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9.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10.xml" ContentType="application/vnd.openxmlformats-officedocument.wordprocessingml.footer+xml"/>
  <Override PartName="/word/header27.xml" ContentType="application/vnd.openxmlformats-officedocument.wordprocessingml.header+xml"/>
  <Override PartName="/word/footer11.xml" ContentType="application/vnd.openxmlformats-officedocument.wordprocessingml.footer+xml"/>
  <Override PartName="/word/header2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xmlns:lc="http://schemas.openxmlformats.org/drawingml/2006/lockedCanvas" mc:Ignorable="w14 w15 w16se w16cid w16 w16cex w16sdtdh wp14">
  <w:body>
    <w:p w:rsidRPr="00F57E17" w:rsidR="00902478" w:rsidP="00902478" w:rsidRDefault="004C5576" w14:paraId="1DB7F85D" w14:textId="04859126">
      <w:pPr>
        <w:jc w:val="left"/>
        <w:rPr>
          <w:rFonts w:ascii="Pru Sans Normal" w:hAnsi="Pru Sans Normal"/>
          <w:b/>
          <w:color w:val="C00000"/>
          <w:sz w:val="56"/>
          <w:szCs w:val="56"/>
        </w:rPr>
      </w:pPr>
      <w:r w:rsidRPr="00F57E17">
        <w:rPr>
          <w:rFonts w:ascii="Pru Sans Normal" w:hAnsi="Pru Sans Normal"/>
          <w:b/>
          <w:color w:val="C00000"/>
          <w:sz w:val="56"/>
          <w:szCs w:val="56"/>
        </w:rPr>
        <w:t xml:space="preserve"> </w:t>
      </w:r>
      <w:r w:rsidRPr="00F57E17" w:rsidR="004855E9">
        <w:rPr>
          <w:rFonts w:ascii="Pru Sans Normal" w:hAnsi="Pru Sans Normal"/>
          <w:b/>
          <w:color w:val="C00000"/>
          <w:sz w:val="56"/>
          <w:szCs w:val="56"/>
        </w:rPr>
        <w:t xml:space="preserve">                                                                                                                                                                                                                                                                                                                                                                                                                    </w:t>
      </w:r>
      <w:r w:rsidRPr="00F57E17" w:rsidR="00435A34">
        <w:rPr>
          <w:rFonts w:ascii="Pru Sans Normal" w:hAnsi="Pru Sans Normal"/>
          <w:b/>
          <w:color w:val="C00000"/>
          <w:sz w:val="56"/>
          <w:szCs w:val="56"/>
        </w:rPr>
        <w:t xml:space="preserve"> </w:t>
      </w:r>
      <w:r w:rsidRPr="00F57E17" w:rsidR="007A6DE2">
        <w:rPr>
          <w:rFonts w:ascii="Pru Sans Normal" w:hAnsi="Pru Sans Normal"/>
          <w:b/>
          <w:color w:val="C00000"/>
          <w:sz w:val="56"/>
          <w:szCs w:val="56"/>
        </w:rPr>
        <w:t>V</w:t>
      </w:r>
      <w:r w:rsidR="00F051B4">
        <w:rPr>
          <w:rFonts w:ascii="Pru Sans Normal" w:hAnsi="Pru Sans Normal"/>
          <w:b/>
          <w:color w:val="C00000"/>
          <w:sz w:val="56"/>
          <w:szCs w:val="56"/>
        </w:rPr>
        <w:t>1</w:t>
      </w:r>
      <w:r w:rsidRPr="00F57E17" w:rsidR="007A6DE2">
        <w:rPr>
          <w:rFonts w:ascii="Pru Sans Normal" w:hAnsi="Pru Sans Normal"/>
          <w:b/>
          <w:color w:val="C00000"/>
          <w:sz w:val="56"/>
          <w:szCs w:val="56"/>
        </w:rPr>
        <w:t>.</w:t>
      </w:r>
      <w:r w:rsidR="00F051B4">
        <w:rPr>
          <w:rFonts w:ascii="Pru Sans Normal" w:hAnsi="Pru Sans Normal"/>
          <w:b/>
          <w:color w:val="C00000"/>
          <w:sz w:val="56"/>
          <w:szCs w:val="56"/>
        </w:rPr>
        <w:t>1</w:t>
      </w:r>
      <w:r w:rsidR="00B82067">
        <w:rPr>
          <w:rFonts w:ascii="Pru Sans Normal" w:hAnsi="Pru Sans Normal"/>
          <w:b/>
          <w:color w:val="C00000"/>
          <w:sz w:val="56"/>
          <w:szCs w:val="56"/>
        </w:rPr>
        <w:t>0</w:t>
      </w:r>
    </w:p>
    <w:p w:rsidRPr="00F57E17" w:rsidR="00902478" w:rsidP="00902478" w:rsidRDefault="00902478" w14:paraId="35BFDBEE" w14:textId="78FB1FC3">
      <w:pPr>
        <w:pStyle w:val="ManualTitle"/>
        <w:jc w:val="left"/>
        <w:rPr>
          <w:sz w:val="96"/>
          <w:szCs w:val="96"/>
        </w:rPr>
      </w:pPr>
      <w:r w:rsidRPr="00F57E17">
        <w:rPr>
          <w:sz w:val="96"/>
          <w:szCs w:val="96"/>
        </w:rPr>
        <w:t xml:space="preserve">ICM </w:t>
      </w:r>
      <w:r w:rsidRPr="00F57E17" w:rsidR="00DA6F76">
        <w:rPr>
          <w:sz w:val="96"/>
          <w:szCs w:val="96"/>
        </w:rPr>
        <w:t>I</w:t>
      </w:r>
      <w:r w:rsidRPr="00F57E17">
        <w:rPr>
          <w:sz w:val="96"/>
          <w:szCs w:val="96"/>
        </w:rPr>
        <w:t>nterface</w:t>
      </w:r>
    </w:p>
    <w:p w:rsidRPr="00F57E17" w:rsidR="00902478" w:rsidP="00902478" w:rsidRDefault="00DA6F76" w14:paraId="1C6512A1" w14:textId="41962792">
      <w:pPr>
        <w:pStyle w:val="ManualTitle"/>
        <w:jc w:val="left"/>
        <w:rPr>
          <w:sz w:val="96"/>
          <w:szCs w:val="96"/>
        </w:rPr>
      </w:pPr>
      <w:r w:rsidRPr="00F57E17">
        <w:rPr>
          <w:sz w:val="96"/>
          <w:szCs w:val="96"/>
        </w:rPr>
        <w:t>U</w:t>
      </w:r>
      <w:r w:rsidRPr="00F57E17" w:rsidR="00902478">
        <w:rPr>
          <w:sz w:val="96"/>
          <w:szCs w:val="96"/>
        </w:rPr>
        <w:t xml:space="preserve">ser </w:t>
      </w:r>
      <w:r w:rsidRPr="00F57E17">
        <w:rPr>
          <w:sz w:val="96"/>
          <w:szCs w:val="96"/>
        </w:rPr>
        <w:t>G</w:t>
      </w:r>
      <w:r w:rsidRPr="00F57E17" w:rsidR="00902478">
        <w:rPr>
          <w:sz w:val="96"/>
          <w:szCs w:val="96"/>
        </w:rPr>
        <w:t>uide</w:t>
      </w:r>
    </w:p>
    <w:p w:rsidRPr="00F57E17" w:rsidR="00902478" w:rsidP="00D55DA7" w:rsidRDefault="00902478" w14:paraId="6C8863CE" w14:textId="77777777">
      <w:pPr>
        <w:pStyle w:val="ManualTitle"/>
        <w:jc w:val="both"/>
        <w:rPr>
          <w:sz w:val="48"/>
        </w:rPr>
      </w:pPr>
    </w:p>
    <w:p w:rsidRPr="00F57E17" w:rsidR="00902478" w:rsidP="00D55DA7" w:rsidRDefault="00902478" w14:paraId="4769D451" w14:textId="77777777">
      <w:pPr>
        <w:pStyle w:val="ManualTitle"/>
        <w:jc w:val="both"/>
        <w:rPr>
          <w:sz w:val="48"/>
        </w:rPr>
      </w:pPr>
    </w:p>
    <w:p w:rsidRPr="00F57E17" w:rsidR="00902478" w:rsidP="00D55DA7" w:rsidRDefault="00902478" w14:paraId="4202F248" w14:textId="77777777">
      <w:pPr>
        <w:pStyle w:val="ManualTitle"/>
        <w:jc w:val="both"/>
        <w:rPr>
          <w:sz w:val="48"/>
        </w:rPr>
      </w:pPr>
    </w:p>
    <w:p w:rsidRPr="00F57E17" w:rsidR="000C139C" w:rsidP="00D55DA7" w:rsidRDefault="00916FF7" w14:paraId="0615793E" w14:textId="3F1A4E38">
      <w:pPr>
        <w:pStyle w:val="ManualTitle"/>
        <w:jc w:val="both"/>
        <w:rPr>
          <w:sz w:val="48"/>
        </w:rPr>
      </w:pPr>
      <w:r w:rsidRPr="003336ED">
        <w:rPr>
          <w:noProof/>
        </w:rPr>
        <w:drawing>
          <wp:inline distT="0" distB="0" distL="0" distR="0" wp14:anchorId="2A4E91C9" wp14:editId="0DFED3AE">
            <wp:extent cx="5905502" cy="4705352"/>
            <wp:effectExtent l="0" t="0" r="0" b="0"/>
            <wp:docPr id="1" name="Picture 2" descr="Prudence only colour (jpeg)(Feb 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1">
                      <a:extLst>
                        <a:ext uri="{28A0092B-C50C-407E-A947-70E740481C1C}">
                          <a14:useLocalDpi xmlns:a14="http://schemas.microsoft.com/office/drawing/2010/main" val="0"/>
                        </a:ext>
                      </a:extLst>
                    </a:blip>
                    <a:stretch>
                      <a:fillRect/>
                    </a:stretch>
                  </pic:blipFill>
                  <pic:spPr>
                    <a:xfrm>
                      <a:off x="0" y="0"/>
                      <a:ext cx="5905502" cy="4705352"/>
                    </a:xfrm>
                    <a:prstGeom prst="rect">
                      <a:avLst/>
                    </a:prstGeom>
                  </pic:spPr>
                </pic:pic>
              </a:graphicData>
            </a:graphic>
          </wp:inline>
        </w:drawing>
      </w:r>
    </w:p>
    <w:p w:rsidRPr="00F57E17" w:rsidR="000C139C" w:rsidP="00D55DA7" w:rsidRDefault="000C139C" w14:paraId="00D90523" w14:textId="77777777">
      <w:pPr>
        <w:keepNext/>
        <w:pageBreakBefore/>
        <w:spacing w:before="240" w:after="240"/>
        <w:ind w:left="360"/>
        <w:outlineLvl w:val="0"/>
        <w:rPr>
          <w:b/>
          <w:bCs/>
          <w:kern w:val="32"/>
          <w:szCs w:val="22"/>
        </w:rPr>
        <w:sectPr w:rsidRPr="00F57E17" w:rsidR="000C139C" w:rsidSect="005B6CA8">
          <w:headerReference w:type="even" r:id="rId12"/>
          <w:headerReference w:type="default" r:id="rId13"/>
          <w:footerReference w:type="even" r:id="rId14"/>
          <w:footerReference w:type="default" r:id="rId15"/>
          <w:headerReference w:type="first" r:id="rId16"/>
          <w:footerReference w:type="first" r:id="rId17"/>
          <w:pgSz w:w="11906" w:h="16838" w:orient="portrait" w:code="9"/>
          <w:pgMar w:top="1440" w:right="1440" w:bottom="1440" w:left="1440" w:header="720" w:footer="720" w:gutter="0"/>
          <w:cols w:space="708"/>
          <w:docGrid w:linePitch="360"/>
        </w:sectPr>
      </w:pPr>
      <w:bookmarkStart w:name="_Toc267429266" w:id="0"/>
    </w:p>
    <w:p w:rsidRPr="00F57E17" w:rsidR="000C139C" w:rsidP="00D55DA7" w:rsidRDefault="000C139C" w14:paraId="20A6B961" w14:textId="77777777">
      <w:pPr>
        <w:pStyle w:val="NormalIndent1"/>
        <w:ind w:left="0"/>
        <w:jc w:val="both"/>
        <w:rPr>
          <w:b/>
        </w:rPr>
      </w:pPr>
      <w:bookmarkStart w:name="_Toc286414651" w:id="1"/>
      <w:bookmarkStart w:name="_Ref292785856" w:id="2"/>
      <w:bookmarkStart w:name="_Ref292785857" w:id="3"/>
      <w:r w:rsidRPr="00F57E17">
        <w:rPr>
          <w:b/>
        </w:rPr>
        <w:lastRenderedPageBreak/>
        <w:t>Document control</w:t>
      </w:r>
      <w:bookmarkEnd w:id="0"/>
      <w:bookmarkEnd w:id="1"/>
      <w:bookmarkEnd w:id="2"/>
      <w:bookmarkEnd w:id="3"/>
    </w:p>
    <w:p w:rsidRPr="00F57E17" w:rsidR="000C139C" w:rsidP="00F62BE3" w:rsidRDefault="000C139C" w14:paraId="3722716B" w14:textId="77777777">
      <w:pPr>
        <w:pStyle w:val="BodyText"/>
        <w:ind w:left="0"/>
        <w:rPr>
          <w:b/>
        </w:rPr>
      </w:pPr>
      <w:r w:rsidRPr="00F57E17">
        <w:rPr>
          <w:b/>
        </w:rPr>
        <w:t xml:space="preserve">Amendment </w:t>
      </w:r>
      <w:r w:rsidRPr="00F57E17" w:rsidR="002E30C8">
        <w:rPr>
          <w:b/>
        </w:rPr>
        <w:t>h</w:t>
      </w:r>
      <w:r w:rsidRPr="00F57E17">
        <w:rPr>
          <w:b/>
        </w:rPr>
        <w:t>istory</w:t>
      </w:r>
    </w:p>
    <w:tbl>
      <w:tblPr>
        <w:tblW w:w="4825" w:type="pct"/>
        <w:tblInd w:w="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57" w:type="dxa"/>
          <w:right w:w="57" w:type="dxa"/>
        </w:tblCellMar>
        <w:tblLook w:val="0000" w:firstRow="0" w:lastRow="0" w:firstColumn="0" w:lastColumn="0" w:noHBand="0" w:noVBand="0"/>
      </w:tblPr>
      <w:tblGrid>
        <w:gridCol w:w="888"/>
        <w:gridCol w:w="1202"/>
        <w:gridCol w:w="1044"/>
        <w:gridCol w:w="2090"/>
        <w:gridCol w:w="3477"/>
      </w:tblGrid>
      <w:tr w:rsidRPr="00F57E17" w:rsidR="000C139C" w:rsidTr="00F62BE3" w14:paraId="6C5584F3" w14:textId="77777777">
        <w:trPr>
          <w:cantSplit/>
        </w:trPr>
        <w:tc>
          <w:tcPr>
            <w:tcW w:w="510" w:type="pct"/>
            <w:shd w:val="clear" w:color="auto" w:fill="C00000"/>
          </w:tcPr>
          <w:p w:rsidRPr="00F57E17" w:rsidR="000C139C" w:rsidP="00D55DA7" w:rsidRDefault="000C139C" w14:paraId="3F65D72C" w14:textId="77777777">
            <w:pPr>
              <w:widowControl w:val="0"/>
              <w:suppressAutoHyphens/>
              <w:spacing w:after="60"/>
              <w:rPr>
                <w:b/>
                <w:color w:val="FFFFFF"/>
                <w:szCs w:val="18"/>
                <w:lang w:eastAsia="ar-SA"/>
              </w:rPr>
            </w:pPr>
            <w:r w:rsidRPr="00F57E17">
              <w:rPr>
                <w:b/>
                <w:color w:val="FFFFFF"/>
                <w:szCs w:val="18"/>
                <w:lang w:eastAsia="ar-SA"/>
              </w:rPr>
              <w:t>Version</w:t>
            </w:r>
          </w:p>
        </w:tc>
        <w:tc>
          <w:tcPr>
            <w:tcW w:w="691" w:type="pct"/>
            <w:shd w:val="clear" w:color="auto" w:fill="C00000"/>
          </w:tcPr>
          <w:p w:rsidRPr="00F57E17" w:rsidR="000C139C" w:rsidP="00D55DA7" w:rsidRDefault="000C139C" w14:paraId="40FC851B" w14:textId="77777777">
            <w:pPr>
              <w:widowControl w:val="0"/>
              <w:suppressAutoHyphens/>
              <w:spacing w:after="60"/>
              <w:rPr>
                <w:b/>
                <w:color w:val="FFFFFF"/>
                <w:szCs w:val="18"/>
                <w:lang w:eastAsia="ar-SA"/>
              </w:rPr>
            </w:pPr>
            <w:r w:rsidRPr="00F57E17">
              <w:rPr>
                <w:b/>
                <w:color w:val="FFFFFF"/>
                <w:szCs w:val="18"/>
                <w:lang w:eastAsia="ar-SA"/>
              </w:rPr>
              <w:t>Release date</w:t>
            </w:r>
          </w:p>
        </w:tc>
        <w:tc>
          <w:tcPr>
            <w:tcW w:w="600" w:type="pct"/>
            <w:shd w:val="clear" w:color="auto" w:fill="C00000"/>
          </w:tcPr>
          <w:p w:rsidRPr="00F57E17" w:rsidR="000C139C" w:rsidP="00D55DA7" w:rsidRDefault="000C139C" w14:paraId="328B39A5" w14:textId="77777777">
            <w:pPr>
              <w:widowControl w:val="0"/>
              <w:suppressAutoHyphens/>
              <w:spacing w:after="60"/>
              <w:rPr>
                <w:b/>
                <w:color w:val="FFFFFF"/>
                <w:szCs w:val="18"/>
                <w:lang w:eastAsia="ar-SA"/>
              </w:rPr>
            </w:pPr>
            <w:r w:rsidRPr="00F57E17">
              <w:rPr>
                <w:b/>
                <w:color w:val="FFFFFF"/>
                <w:szCs w:val="18"/>
                <w:lang w:eastAsia="ar-SA"/>
              </w:rPr>
              <w:t>Effective date</w:t>
            </w:r>
          </w:p>
        </w:tc>
        <w:tc>
          <w:tcPr>
            <w:tcW w:w="1201" w:type="pct"/>
            <w:shd w:val="clear" w:color="auto" w:fill="C00000"/>
          </w:tcPr>
          <w:p w:rsidRPr="00F57E17" w:rsidR="000C139C" w:rsidP="00D55DA7" w:rsidRDefault="000C139C" w14:paraId="222F4ACE" w14:textId="77777777">
            <w:pPr>
              <w:widowControl w:val="0"/>
              <w:suppressAutoHyphens/>
              <w:spacing w:after="60"/>
              <w:rPr>
                <w:b/>
                <w:color w:val="FFFFFF"/>
                <w:szCs w:val="18"/>
                <w:lang w:eastAsia="ar-SA"/>
              </w:rPr>
            </w:pPr>
            <w:r w:rsidRPr="00F57E17">
              <w:rPr>
                <w:b/>
                <w:color w:val="FFFFFF"/>
                <w:szCs w:val="18"/>
                <w:lang w:eastAsia="ar-SA"/>
              </w:rPr>
              <w:t xml:space="preserve">Amended </w:t>
            </w:r>
            <w:r w:rsidRPr="00F57E17" w:rsidR="00AF3C81">
              <w:rPr>
                <w:b/>
                <w:color w:val="FFFFFF"/>
                <w:szCs w:val="18"/>
                <w:lang w:eastAsia="ar-SA"/>
              </w:rPr>
              <w:t>b</w:t>
            </w:r>
            <w:r w:rsidRPr="00F57E17">
              <w:rPr>
                <w:b/>
                <w:color w:val="FFFFFF"/>
                <w:szCs w:val="18"/>
                <w:lang w:eastAsia="ar-SA"/>
              </w:rPr>
              <w:t>y</w:t>
            </w:r>
          </w:p>
        </w:tc>
        <w:tc>
          <w:tcPr>
            <w:tcW w:w="1998" w:type="pct"/>
            <w:shd w:val="clear" w:color="auto" w:fill="C00000"/>
          </w:tcPr>
          <w:p w:rsidRPr="00F57E17" w:rsidR="000C139C" w:rsidP="00D55DA7" w:rsidRDefault="000C139C" w14:paraId="0B558ED7" w14:textId="77777777">
            <w:pPr>
              <w:widowControl w:val="0"/>
              <w:suppressAutoHyphens/>
              <w:spacing w:after="60"/>
              <w:rPr>
                <w:b/>
                <w:color w:val="FFFFFF"/>
                <w:szCs w:val="18"/>
                <w:lang w:eastAsia="ar-SA"/>
              </w:rPr>
            </w:pPr>
            <w:r w:rsidRPr="00F57E17">
              <w:rPr>
                <w:b/>
                <w:color w:val="FFFFFF"/>
                <w:szCs w:val="18"/>
                <w:lang w:eastAsia="ar-SA"/>
              </w:rPr>
              <w:t>Comments</w:t>
            </w:r>
          </w:p>
        </w:tc>
      </w:tr>
      <w:tr w:rsidRPr="00F57E17" w:rsidR="000C139C" w:rsidTr="00F62BE3" w14:paraId="4DB231E6" w14:textId="77777777">
        <w:trPr>
          <w:cantSplit/>
        </w:trPr>
        <w:tc>
          <w:tcPr>
            <w:tcW w:w="510" w:type="pct"/>
          </w:tcPr>
          <w:p w:rsidRPr="00F57E17" w:rsidR="000C139C" w:rsidP="00D55DA7" w:rsidRDefault="00334485" w14:paraId="27DA5CFC" w14:textId="77777777">
            <w:pPr>
              <w:pStyle w:val="TableText"/>
              <w:jc w:val="both"/>
            </w:pPr>
            <w:r w:rsidRPr="00F57E17">
              <w:t>0.1</w:t>
            </w:r>
          </w:p>
        </w:tc>
        <w:tc>
          <w:tcPr>
            <w:tcW w:w="691" w:type="pct"/>
          </w:tcPr>
          <w:p w:rsidRPr="00F57E17" w:rsidR="000C139C" w:rsidP="00D55DA7" w:rsidRDefault="008738A9" w14:paraId="7F2DE903" w14:textId="77777777">
            <w:pPr>
              <w:pStyle w:val="TableText"/>
              <w:jc w:val="both"/>
            </w:pPr>
            <w:r w:rsidRPr="00F57E17">
              <w:t>15</w:t>
            </w:r>
            <w:r w:rsidRPr="00F57E17" w:rsidR="00334485">
              <w:t>.09.2013</w:t>
            </w:r>
          </w:p>
        </w:tc>
        <w:tc>
          <w:tcPr>
            <w:tcW w:w="600" w:type="pct"/>
          </w:tcPr>
          <w:p w:rsidRPr="00F57E17" w:rsidR="000C139C" w:rsidP="00D55DA7" w:rsidRDefault="000C139C" w14:paraId="1F512482" w14:textId="77777777">
            <w:pPr>
              <w:pStyle w:val="TableText"/>
              <w:jc w:val="both"/>
            </w:pPr>
          </w:p>
        </w:tc>
        <w:tc>
          <w:tcPr>
            <w:tcW w:w="1201" w:type="pct"/>
          </w:tcPr>
          <w:p w:rsidRPr="00F57E17" w:rsidR="000C139C" w:rsidP="005B6CA8" w:rsidRDefault="00334485" w14:paraId="06F251FE" w14:textId="77777777">
            <w:pPr>
              <w:pStyle w:val="TableText"/>
            </w:pPr>
            <w:r w:rsidRPr="00F57E17">
              <w:t>Javesh Boodnah</w:t>
            </w:r>
          </w:p>
        </w:tc>
        <w:tc>
          <w:tcPr>
            <w:tcW w:w="1998" w:type="pct"/>
          </w:tcPr>
          <w:p w:rsidRPr="00F57E17" w:rsidR="000C139C" w:rsidP="00D55DA7" w:rsidRDefault="00334485" w14:paraId="19402AAF" w14:textId="77777777">
            <w:pPr>
              <w:pStyle w:val="TableText"/>
              <w:jc w:val="both"/>
            </w:pPr>
            <w:r w:rsidRPr="00F57E17">
              <w:t>Initial full draft of document</w:t>
            </w:r>
          </w:p>
        </w:tc>
      </w:tr>
      <w:tr w:rsidRPr="00F57E17" w:rsidR="000C139C" w:rsidTr="00F62BE3" w14:paraId="1B4C9642" w14:textId="77777777">
        <w:trPr>
          <w:cantSplit/>
        </w:trPr>
        <w:tc>
          <w:tcPr>
            <w:tcW w:w="510" w:type="pct"/>
          </w:tcPr>
          <w:p w:rsidRPr="00F57E17" w:rsidR="000C139C" w:rsidP="00D55DA7" w:rsidRDefault="008738A9" w14:paraId="4831127B" w14:textId="77777777">
            <w:pPr>
              <w:pStyle w:val="TableText"/>
              <w:jc w:val="both"/>
            </w:pPr>
            <w:r w:rsidRPr="00F57E17">
              <w:t>0.2</w:t>
            </w:r>
          </w:p>
        </w:tc>
        <w:tc>
          <w:tcPr>
            <w:tcW w:w="691" w:type="pct"/>
          </w:tcPr>
          <w:p w:rsidRPr="00F57E17" w:rsidR="000C139C" w:rsidP="00D55DA7" w:rsidRDefault="00334485" w14:paraId="1D9ECEEE" w14:textId="77777777">
            <w:pPr>
              <w:pStyle w:val="TableText"/>
              <w:jc w:val="both"/>
            </w:pPr>
            <w:r w:rsidRPr="00F57E17">
              <w:t>2</w:t>
            </w:r>
            <w:r w:rsidRPr="00F57E17" w:rsidR="008738A9">
              <w:t>6</w:t>
            </w:r>
            <w:r w:rsidRPr="00F57E17">
              <w:t>.09.2013</w:t>
            </w:r>
          </w:p>
        </w:tc>
        <w:tc>
          <w:tcPr>
            <w:tcW w:w="600" w:type="pct"/>
          </w:tcPr>
          <w:p w:rsidRPr="00F57E17" w:rsidR="000C139C" w:rsidP="00D55DA7" w:rsidRDefault="000C139C" w14:paraId="7075368E" w14:textId="77777777">
            <w:pPr>
              <w:pStyle w:val="TableText"/>
              <w:jc w:val="both"/>
            </w:pPr>
          </w:p>
        </w:tc>
        <w:tc>
          <w:tcPr>
            <w:tcW w:w="1201" w:type="pct"/>
          </w:tcPr>
          <w:p w:rsidRPr="00F57E17" w:rsidR="000C139C" w:rsidP="005B6CA8" w:rsidRDefault="00334485" w14:paraId="5BBAEB55" w14:textId="77777777">
            <w:pPr>
              <w:pStyle w:val="TableText"/>
            </w:pPr>
            <w:r w:rsidRPr="00F57E17">
              <w:t>JC Le Saux</w:t>
            </w:r>
            <w:r w:rsidRPr="00F57E17" w:rsidR="008738A9">
              <w:t xml:space="preserve"> / Andrew Fyfe</w:t>
            </w:r>
          </w:p>
        </w:tc>
        <w:tc>
          <w:tcPr>
            <w:tcW w:w="1998" w:type="pct"/>
          </w:tcPr>
          <w:p w:rsidRPr="00F57E17" w:rsidR="000C139C" w:rsidP="00D55DA7" w:rsidRDefault="00D85BF2" w14:paraId="2CE2FE90" w14:textId="77777777">
            <w:pPr>
              <w:pStyle w:val="TableText"/>
              <w:jc w:val="both"/>
            </w:pPr>
            <w:r w:rsidRPr="00F57E17">
              <w:t>Review comments</w:t>
            </w:r>
          </w:p>
        </w:tc>
      </w:tr>
      <w:tr w:rsidRPr="00F57E17" w:rsidR="000C139C" w:rsidTr="00F62BE3" w14:paraId="7F9BD26C" w14:textId="77777777">
        <w:trPr>
          <w:cantSplit/>
        </w:trPr>
        <w:tc>
          <w:tcPr>
            <w:tcW w:w="510" w:type="pct"/>
          </w:tcPr>
          <w:p w:rsidRPr="00F57E17" w:rsidR="000C139C" w:rsidP="00D55DA7" w:rsidRDefault="00271B28" w14:paraId="642D2170" w14:textId="77777777">
            <w:pPr>
              <w:pStyle w:val="TableText"/>
              <w:jc w:val="both"/>
            </w:pPr>
            <w:r w:rsidRPr="00F57E17">
              <w:t>0.3</w:t>
            </w:r>
          </w:p>
        </w:tc>
        <w:tc>
          <w:tcPr>
            <w:tcW w:w="691" w:type="pct"/>
          </w:tcPr>
          <w:p w:rsidRPr="00F57E17" w:rsidR="000C139C" w:rsidP="00D55DA7" w:rsidRDefault="00D85BF2" w14:paraId="3268C01F" w14:textId="77777777">
            <w:pPr>
              <w:pStyle w:val="TableText"/>
              <w:jc w:val="both"/>
            </w:pPr>
            <w:r w:rsidRPr="00F57E17">
              <w:t>30</w:t>
            </w:r>
            <w:r w:rsidRPr="00F57E17" w:rsidR="008738A9">
              <w:t>.09.2013</w:t>
            </w:r>
          </w:p>
        </w:tc>
        <w:tc>
          <w:tcPr>
            <w:tcW w:w="600" w:type="pct"/>
          </w:tcPr>
          <w:p w:rsidRPr="00F57E17" w:rsidR="000C139C" w:rsidP="00D55DA7" w:rsidRDefault="000C139C" w14:paraId="779F3774" w14:textId="77777777">
            <w:pPr>
              <w:pStyle w:val="TableText"/>
              <w:jc w:val="both"/>
            </w:pPr>
          </w:p>
        </w:tc>
        <w:tc>
          <w:tcPr>
            <w:tcW w:w="1201" w:type="pct"/>
          </w:tcPr>
          <w:p w:rsidRPr="00F57E17" w:rsidR="000C139C" w:rsidP="005B6CA8" w:rsidRDefault="008738A9" w14:paraId="321F674F" w14:textId="77777777">
            <w:pPr>
              <w:pStyle w:val="TableText"/>
            </w:pPr>
            <w:r w:rsidRPr="00F57E17">
              <w:t>Javesh Boodnah</w:t>
            </w:r>
          </w:p>
        </w:tc>
        <w:tc>
          <w:tcPr>
            <w:tcW w:w="1998" w:type="pct"/>
          </w:tcPr>
          <w:p w:rsidRPr="00F57E17" w:rsidR="000C139C" w:rsidP="002B6B9B" w:rsidRDefault="00271B28" w14:paraId="79CB1970" w14:textId="77777777">
            <w:pPr>
              <w:pStyle w:val="TableText"/>
              <w:jc w:val="both"/>
            </w:pPr>
            <w:r w:rsidRPr="00F57E17">
              <w:t>Revised</w:t>
            </w:r>
            <w:r w:rsidRPr="00F57E17" w:rsidR="002B6B9B">
              <w:t xml:space="preserve"> draft</w:t>
            </w:r>
          </w:p>
        </w:tc>
      </w:tr>
      <w:tr w:rsidRPr="00F57E17" w:rsidR="000C139C" w:rsidTr="00F62BE3" w14:paraId="45CF7910" w14:textId="77777777">
        <w:trPr>
          <w:cantSplit/>
        </w:trPr>
        <w:tc>
          <w:tcPr>
            <w:tcW w:w="510" w:type="pct"/>
          </w:tcPr>
          <w:p w:rsidRPr="00F57E17" w:rsidR="000C139C" w:rsidP="00D55DA7" w:rsidRDefault="000A761F" w14:paraId="17E47971" w14:textId="77777777">
            <w:pPr>
              <w:pStyle w:val="TableText"/>
              <w:jc w:val="both"/>
            </w:pPr>
            <w:r w:rsidRPr="00F57E17">
              <w:t>0.4</w:t>
            </w:r>
          </w:p>
        </w:tc>
        <w:tc>
          <w:tcPr>
            <w:tcW w:w="691" w:type="pct"/>
          </w:tcPr>
          <w:p w:rsidRPr="00F57E17" w:rsidR="000C139C" w:rsidP="00D55DA7" w:rsidRDefault="000A761F" w14:paraId="33138F6F" w14:textId="77777777">
            <w:pPr>
              <w:pStyle w:val="TableText"/>
              <w:jc w:val="both"/>
            </w:pPr>
            <w:r w:rsidRPr="00F57E17">
              <w:t>10.12.2013</w:t>
            </w:r>
          </w:p>
        </w:tc>
        <w:tc>
          <w:tcPr>
            <w:tcW w:w="600" w:type="pct"/>
          </w:tcPr>
          <w:p w:rsidRPr="00F57E17" w:rsidR="000C139C" w:rsidP="00D55DA7" w:rsidRDefault="000C139C" w14:paraId="107275AF" w14:textId="77777777">
            <w:pPr>
              <w:pStyle w:val="TableText"/>
              <w:jc w:val="both"/>
            </w:pPr>
          </w:p>
        </w:tc>
        <w:tc>
          <w:tcPr>
            <w:tcW w:w="1201" w:type="pct"/>
          </w:tcPr>
          <w:p w:rsidRPr="00F57E17" w:rsidR="000C139C" w:rsidP="005B6CA8" w:rsidRDefault="000A761F" w14:paraId="121984AE" w14:textId="77777777">
            <w:pPr>
              <w:pStyle w:val="TableText"/>
            </w:pPr>
            <w:r w:rsidRPr="00F57E17">
              <w:t>Cassie Moore / Javesh Boodnah</w:t>
            </w:r>
          </w:p>
        </w:tc>
        <w:tc>
          <w:tcPr>
            <w:tcW w:w="1998" w:type="pct"/>
          </w:tcPr>
          <w:p w:rsidRPr="00F57E17" w:rsidR="000C139C" w:rsidP="00D55DA7" w:rsidRDefault="000A761F" w14:paraId="7803D356" w14:textId="77777777">
            <w:pPr>
              <w:pStyle w:val="TableText"/>
              <w:jc w:val="both"/>
            </w:pPr>
            <w:r w:rsidRPr="00F57E17">
              <w:t>Added chapter 2 + appendix</w:t>
            </w:r>
          </w:p>
        </w:tc>
      </w:tr>
      <w:tr w:rsidRPr="00F57E17" w:rsidR="000C139C" w:rsidTr="00F62BE3" w14:paraId="0EACB658" w14:textId="77777777">
        <w:trPr>
          <w:cantSplit/>
        </w:trPr>
        <w:tc>
          <w:tcPr>
            <w:tcW w:w="510" w:type="pct"/>
          </w:tcPr>
          <w:p w:rsidRPr="00F57E17" w:rsidR="000C139C" w:rsidP="00D55DA7" w:rsidRDefault="00A27A5B" w14:paraId="4364272A" w14:textId="77777777">
            <w:pPr>
              <w:pStyle w:val="TableText"/>
              <w:jc w:val="both"/>
            </w:pPr>
            <w:r w:rsidRPr="00F57E17">
              <w:t>0.5</w:t>
            </w:r>
          </w:p>
        </w:tc>
        <w:tc>
          <w:tcPr>
            <w:tcW w:w="691" w:type="pct"/>
          </w:tcPr>
          <w:p w:rsidRPr="00F57E17" w:rsidR="000C139C" w:rsidP="00D55DA7" w:rsidRDefault="00A27A5B" w14:paraId="743F539E" w14:textId="77777777">
            <w:pPr>
              <w:pStyle w:val="TableText"/>
              <w:jc w:val="both"/>
            </w:pPr>
            <w:r w:rsidRPr="00F57E17">
              <w:t>10.01.2014</w:t>
            </w:r>
          </w:p>
        </w:tc>
        <w:tc>
          <w:tcPr>
            <w:tcW w:w="600" w:type="pct"/>
          </w:tcPr>
          <w:p w:rsidRPr="00F57E17" w:rsidR="000C139C" w:rsidP="00D55DA7" w:rsidRDefault="000C139C" w14:paraId="3C77BAAD" w14:textId="77777777">
            <w:pPr>
              <w:pStyle w:val="TableText"/>
              <w:jc w:val="both"/>
            </w:pPr>
          </w:p>
        </w:tc>
        <w:tc>
          <w:tcPr>
            <w:tcW w:w="1201" w:type="pct"/>
          </w:tcPr>
          <w:p w:rsidRPr="00F57E17" w:rsidR="000C139C" w:rsidP="00340A2F" w:rsidRDefault="00A27A5B" w14:paraId="58415670" w14:textId="77777777">
            <w:pPr>
              <w:pStyle w:val="TableText"/>
            </w:pPr>
            <w:r w:rsidRPr="00F57E17">
              <w:t xml:space="preserve">JC </w:t>
            </w:r>
            <w:r w:rsidRPr="00F57E17" w:rsidR="00340A2F">
              <w:t xml:space="preserve">Le </w:t>
            </w:r>
            <w:r w:rsidRPr="00F57E17">
              <w:t>Saux / Cassie Moore</w:t>
            </w:r>
          </w:p>
        </w:tc>
        <w:tc>
          <w:tcPr>
            <w:tcW w:w="1998" w:type="pct"/>
          </w:tcPr>
          <w:p w:rsidRPr="00F57E17" w:rsidR="000C139C" w:rsidP="00D55DA7" w:rsidRDefault="00A27A5B" w14:paraId="5D9DED7D" w14:textId="77777777">
            <w:pPr>
              <w:pStyle w:val="TableText"/>
              <w:jc w:val="both"/>
            </w:pPr>
            <w:r w:rsidRPr="00F57E17">
              <w:t>Review comments</w:t>
            </w:r>
          </w:p>
        </w:tc>
      </w:tr>
      <w:tr w:rsidRPr="00F57E17" w:rsidR="002B6B9B" w:rsidTr="00F62BE3" w14:paraId="5C451D2D" w14:textId="77777777">
        <w:trPr>
          <w:cantSplit/>
        </w:trPr>
        <w:tc>
          <w:tcPr>
            <w:tcW w:w="510" w:type="pct"/>
          </w:tcPr>
          <w:p w:rsidRPr="00F57E17" w:rsidR="002B6B9B" w:rsidP="00D55DA7" w:rsidRDefault="002B6B9B" w14:paraId="12DC10F5" w14:textId="77777777">
            <w:pPr>
              <w:pStyle w:val="TableText"/>
              <w:jc w:val="both"/>
            </w:pPr>
            <w:r w:rsidRPr="00F57E17">
              <w:t>1.0</w:t>
            </w:r>
          </w:p>
        </w:tc>
        <w:tc>
          <w:tcPr>
            <w:tcW w:w="691" w:type="pct"/>
          </w:tcPr>
          <w:p w:rsidRPr="00F57E17" w:rsidR="002B6B9B" w:rsidP="00CF7D6A" w:rsidRDefault="002B6B9B" w14:paraId="1F834951" w14:textId="77777777">
            <w:pPr>
              <w:pStyle w:val="TableText"/>
              <w:jc w:val="both"/>
            </w:pPr>
            <w:r w:rsidRPr="00F57E17">
              <w:t>2</w:t>
            </w:r>
            <w:r w:rsidRPr="00F57E17" w:rsidR="00E94431">
              <w:t>2</w:t>
            </w:r>
            <w:r w:rsidRPr="00F57E17">
              <w:t>.</w:t>
            </w:r>
            <w:r w:rsidRPr="00F57E17" w:rsidR="0057514D">
              <w:t>10</w:t>
            </w:r>
            <w:r w:rsidRPr="00F57E17">
              <w:t>.2014</w:t>
            </w:r>
          </w:p>
        </w:tc>
        <w:tc>
          <w:tcPr>
            <w:tcW w:w="600" w:type="pct"/>
          </w:tcPr>
          <w:p w:rsidRPr="00F57E17" w:rsidR="002B6B9B" w:rsidP="00D55DA7" w:rsidRDefault="002B6B9B" w14:paraId="0AA078C1" w14:textId="77777777">
            <w:pPr>
              <w:pStyle w:val="TableText"/>
              <w:jc w:val="both"/>
            </w:pPr>
          </w:p>
        </w:tc>
        <w:tc>
          <w:tcPr>
            <w:tcW w:w="1201" w:type="pct"/>
          </w:tcPr>
          <w:p w:rsidRPr="00F57E17" w:rsidR="002B6B9B" w:rsidP="005B6CA8" w:rsidRDefault="002B6B9B" w14:paraId="49452CCD" w14:textId="77777777">
            <w:pPr>
              <w:pStyle w:val="TableText"/>
            </w:pPr>
            <w:r w:rsidRPr="00F57E17">
              <w:t>Javesh Boodnah</w:t>
            </w:r>
          </w:p>
        </w:tc>
        <w:tc>
          <w:tcPr>
            <w:tcW w:w="1998" w:type="pct"/>
          </w:tcPr>
          <w:p w:rsidRPr="00F57E17" w:rsidR="002B6B9B" w:rsidP="00D55DA7" w:rsidRDefault="002B6B9B" w14:paraId="7DD48026" w14:textId="77777777">
            <w:pPr>
              <w:pStyle w:val="TableText"/>
              <w:jc w:val="both"/>
            </w:pPr>
            <w:r w:rsidRPr="00F57E17">
              <w:t xml:space="preserve">Updated and baselined up to </w:t>
            </w:r>
            <w:r w:rsidRPr="00F57E17" w:rsidR="0057514D">
              <w:t xml:space="preserve">ICM </w:t>
            </w:r>
            <w:r w:rsidRPr="00F57E17">
              <w:t>Release 1.3.4</w:t>
            </w:r>
            <w:r w:rsidRPr="00F57E17" w:rsidR="0057514D">
              <w:t xml:space="preserve"> (2014)</w:t>
            </w:r>
          </w:p>
        </w:tc>
      </w:tr>
      <w:tr w:rsidRPr="00F57E17" w:rsidR="00CF0CAE" w:rsidTr="00F62BE3" w14:paraId="08648C4D" w14:textId="77777777">
        <w:trPr>
          <w:cantSplit/>
        </w:trPr>
        <w:tc>
          <w:tcPr>
            <w:tcW w:w="510" w:type="pct"/>
          </w:tcPr>
          <w:p w:rsidRPr="00F57E17" w:rsidR="00CF0CAE" w:rsidP="00D55DA7" w:rsidRDefault="00CF0CAE" w14:paraId="627D2C6D" w14:textId="77777777">
            <w:pPr>
              <w:pStyle w:val="TableText"/>
              <w:jc w:val="both"/>
            </w:pPr>
            <w:r w:rsidRPr="00F57E17">
              <w:t>1.</w:t>
            </w:r>
            <w:r w:rsidRPr="00F57E17" w:rsidR="005B6CA8">
              <w:t>2</w:t>
            </w:r>
          </w:p>
        </w:tc>
        <w:tc>
          <w:tcPr>
            <w:tcW w:w="691" w:type="pct"/>
          </w:tcPr>
          <w:p w:rsidRPr="00F57E17" w:rsidR="00CF0CAE" w:rsidP="00CF7D6A" w:rsidRDefault="00CF0CAE" w14:paraId="771E2CB5" w14:textId="77777777">
            <w:pPr>
              <w:pStyle w:val="TableText"/>
              <w:jc w:val="both"/>
            </w:pPr>
            <w:r w:rsidRPr="00F57E17">
              <w:t>29.03.2016</w:t>
            </w:r>
          </w:p>
        </w:tc>
        <w:tc>
          <w:tcPr>
            <w:tcW w:w="600" w:type="pct"/>
          </w:tcPr>
          <w:p w:rsidRPr="00F57E17" w:rsidR="00CF0CAE" w:rsidP="00D55DA7" w:rsidRDefault="00CF0CAE" w14:paraId="5BA61729" w14:textId="77777777">
            <w:pPr>
              <w:pStyle w:val="TableText"/>
              <w:jc w:val="both"/>
            </w:pPr>
          </w:p>
        </w:tc>
        <w:tc>
          <w:tcPr>
            <w:tcW w:w="1201" w:type="pct"/>
          </w:tcPr>
          <w:p w:rsidRPr="00F57E17" w:rsidR="00CF0CAE" w:rsidP="005B6CA8" w:rsidRDefault="00CF0CAE" w14:paraId="0DD36008" w14:textId="77777777">
            <w:pPr>
              <w:pStyle w:val="TableText"/>
            </w:pPr>
            <w:r w:rsidRPr="00F57E17">
              <w:t>Tung Nguyen/Kieron Singh</w:t>
            </w:r>
          </w:p>
        </w:tc>
        <w:tc>
          <w:tcPr>
            <w:tcW w:w="1998" w:type="pct"/>
          </w:tcPr>
          <w:p w:rsidRPr="00F57E17" w:rsidR="00CF0CAE" w:rsidP="00CF0CAE" w:rsidRDefault="00CF0CAE" w14:paraId="0117C81C" w14:textId="77777777">
            <w:pPr>
              <w:pStyle w:val="TableText"/>
              <w:jc w:val="both"/>
            </w:pPr>
            <w:r w:rsidRPr="00F57E17">
              <w:t>Initial updated and baselined up to ICM Release 1.3.8 (2016)</w:t>
            </w:r>
          </w:p>
        </w:tc>
      </w:tr>
      <w:tr w:rsidRPr="00F57E17" w:rsidR="00D677C7" w:rsidTr="00F62BE3" w14:paraId="2AD228E0" w14:textId="77777777">
        <w:trPr>
          <w:cantSplit/>
        </w:trPr>
        <w:tc>
          <w:tcPr>
            <w:tcW w:w="510" w:type="pct"/>
          </w:tcPr>
          <w:p w:rsidRPr="00F57E17" w:rsidR="00D677C7" w:rsidP="00D55DA7" w:rsidRDefault="00D677C7" w14:paraId="14672D4F" w14:textId="77777777">
            <w:pPr>
              <w:pStyle w:val="TableText"/>
              <w:jc w:val="both"/>
            </w:pPr>
            <w:r w:rsidRPr="00F57E17">
              <w:t>1.3</w:t>
            </w:r>
          </w:p>
        </w:tc>
        <w:tc>
          <w:tcPr>
            <w:tcW w:w="691" w:type="pct"/>
          </w:tcPr>
          <w:p w:rsidRPr="00F57E17" w:rsidR="00D677C7" w:rsidP="00CF7D6A" w:rsidRDefault="00D677C7" w14:paraId="5541EBAE" w14:textId="77777777">
            <w:pPr>
              <w:pStyle w:val="TableText"/>
              <w:jc w:val="both"/>
            </w:pPr>
            <w:r w:rsidRPr="00F57E17">
              <w:t>30.10.2017</w:t>
            </w:r>
          </w:p>
        </w:tc>
        <w:tc>
          <w:tcPr>
            <w:tcW w:w="600" w:type="pct"/>
          </w:tcPr>
          <w:p w:rsidRPr="00F57E17" w:rsidR="00D677C7" w:rsidP="00D55DA7" w:rsidRDefault="00D677C7" w14:paraId="5CFB4857" w14:textId="77777777">
            <w:pPr>
              <w:pStyle w:val="TableText"/>
              <w:jc w:val="both"/>
            </w:pPr>
          </w:p>
        </w:tc>
        <w:tc>
          <w:tcPr>
            <w:tcW w:w="1201" w:type="pct"/>
          </w:tcPr>
          <w:p w:rsidRPr="00F57E17" w:rsidR="00D677C7" w:rsidP="005B6CA8" w:rsidRDefault="00D677C7" w14:paraId="2F1316C3" w14:textId="77777777">
            <w:pPr>
              <w:pStyle w:val="TableText"/>
            </w:pPr>
            <w:r w:rsidRPr="00F57E17">
              <w:t>Marek Les / Kieron Singh</w:t>
            </w:r>
          </w:p>
        </w:tc>
        <w:tc>
          <w:tcPr>
            <w:tcW w:w="1998" w:type="pct"/>
          </w:tcPr>
          <w:p w:rsidRPr="00F57E17" w:rsidR="00D677C7" w:rsidP="00CF0CAE" w:rsidRDefault="00D677C7" w14:paraId="0A5CF290" w14:textId="77777777">
            <w:pPr>
              <w:pStyle w:val="TableText"/>
              <w:jc w:val="both"/>
            </w:pPr>
            <w:r w:rsidRPr="00F57E17">
              <w:t>Updated for ICM Release 5.5.9.0 (ARA Scheduled Reports / Post-processing)</w:t>
            </w:r>
            <w:r w:rsidRPr="00F57E17" w:rsidR="00340A2F">
              <w:t xml:space="preserve"> – presented to ICMOC</w:t>
            </w:r>
          </w:p>
        </w:tc>
      </w:tr>
      <w:tr w:rsidRPr="00F57E17" w:rsidR="00357B1C" w:rsidTr="00F62BE3" w14:paraId="30611C7C" w14:textId="77777777">
        <w:trPr>
          <w:cantSplit/>
        </w:trPr>
        <w:tc>
          <w:tcPr>
            <w:tcW w:w="510" w:type="pct"/>
          </w:tcPr>
          <w:p w:rsidRPr="00F57E17" w:rsidR="00357B1C" w:rsidP="00D55DA7" w:rsidRDefault="00357B1C" w14:paraId="5B76D371" w14:textId="77777777">
            <w:pPr>
              <w:pStyle w:val="TableText"/>
              <w:jc w:val="both"/>
            </w:pPr>
            <w:r w:rsidRPr="00F57E17">
              <w:t>1.4</w:t>
            </w:r>
          </w:p>
        </w:tc>
        <w:tc>
          <w:tcPr>
            <w:tcW w:w="691" w:type="pct"/>
          </w:tcPr>
          <w:p w:rsidRPr="00F57E17" w:rsidR="00357B1C" w:rsidP="00CF7D6A" w:rsidRDefault="00357B1C" w14:paraId="789A8D7C" w14:textId="77777777">
            <w:pPr>
              <w:pStyle w:val="TableText"/>
              <w:jc w:val="both"/>
            </w:pPr>
            <w:r w:rsidRPr="00F57E17">
              <w:t>29.03.2019</w:t>
            </w:r>
          </w:p>
        </w:tc>
        <w:tc>
          <w:tcPr>
            <w:tcW w:w="600" w:type="pct"/>
          </w:tcPr>
          <w:p w:rsidRPr="00F57E17" w:rsidR="00357B1C" w:rsidP="00D55DA7" w:rsidRDefault="00357B1C" w14:paraId="5C32BC6A" w14:textId="77777777">
            <w:pPr>
              <w:pStyle w:val="TableText"/>
              <w:jc w:val="both"/>
            </w:pPr>
          </w:p>
        </w:tc>
        <w:tc>
          <w:tcPr>
            <w:tcW w:w="1201" w:type="pct"/>
          </w:tcPr>
          <w:p w:rsidRPr="00F57E17" w:rsidR="00357B1C" w:rsidP="005B6CA8" w:rsidRDefault="00357B1C" w14:paraId="21731DC7" w14:textId="77777777">
            <w:pPr>
              <w:pStyle w:val="TableText"/>
            </w:pPr>
            <w:r w:rsidRPr="00F57E17">
              <w:t>Andrew Little</w:t>
            </w:r>
          </w:p>
        </w:tc>
        <w:tc>
          <w:tcPr>
            <w:tcW w:w="1998" w:type="pct"/>
          </w:tcPr>
          <w:p w:rsidRPr="00F57E17" w:rsidR="00357B1C" w:rsidP="00CF0CAE" w:rsidRDefault="00357B1C" w14:paraId="584A2B04" w14:textId="77777777">
            <w:pPr>
              <w:pStyle w:val="TableText"/>
              <w:jc w:val="both"/>
            </w:pPr>
            <w:r w:rsidRPr="00F57E17">
              <w:t>Updated for release 5.6.7.0 which includes the IMS integration functionality</w:t>
            </w:r>
          </w:p>
        </w:tc>
      </w:tr>
      <w:tr w:rsidRPr="00F57E17" w:rsidR="00BD2E12" w:rsidTr="00F62BE3" w14:paraId="6C2AB672" w14:textId="77777777">
        <w:trPr>
          <w:cantSplit/>
        </w:trPr>
        <w:tc>
          <w:tcPr>
            <w:tcW w:w="510" w:type="pct"/>
          </w:tcPr>
          <w:p w:rsidRPr="00F57E17" w:rsidR="00BD2E12" w:rsidP="00D55DA7" w:rsidRDefault="00BD2E12" w14:paraId="188E8755" w14:textId="77777777">
            <w:pPr>
              <w:pStyle w:val="TableText"/>
              <w:jc w:val="both"/>
            </w:pPr>
            <w:r w:rsidRPr="00F57E17">
              <w:t>1.5</w:t>
            </w:r>
          </w:p>
        </w:tc>
        <w:tc>
          <w:tcPr>
            <w:tcW w:w="691" w:type="pct"/>
          </w:tcPr>
          <w:p w:rsidRPr="00F57E17" w:rsidR="00BD2E12" w:rsidP="00CF7D6A" w:rsidRDefault="00B25529" w14:paraId="2EEA89E4" w14:textId="77777777">
            <w:pPr>
              <w:pStyle w:val="TableText"/>
              <w:jc w:val="both"/>
            </w:pPr>
            <w:r w:rsidRPr="00F57E17">
              <w:t>21.06</w:t>
            </w:r>
            <w:r w:rsidRPr="00F57E17" w:rsidR="00BD2E12">
              <w:t>.2019</w:t>
            </w:r>
          </w:p>
        </w:tc>
        <w:tc>
          <w:tcPr>
            <w:tcW w:w="600" w:type="pct"/>
          </w:tcPr>
          <w:p w:rsidRPr="00F57E17" w:rsidR="00BD2E12" w:rsidP="00D55DA7" w:rsidRDefault="00BD2E12" w14:paraId="76B8CAA3" w14:textId="77777777">
            <w:pPr>
              <w:pStyle w:val="TableText"/>
              <w:jc w:val="both"/>
            </w:pPr>
          </w:p>
        </w:tc>
        <w:tc>
          <w:tcPr>
            <w:tcW w:w="1201" w:type="pct"/>
          </w:tcPr>
          <w:p w:rsidRPr="00F57E17" w:rsidR="00BD2E12" w:rsidP="005B6CA8" w:rsidRDefault="00BD2E12" w14:paraId="2A42D51D" w14:textId="77777777">
            <w:pPr>
              <w:pStyle w:val="TableText"/>
            </w:pPr>
            <w:r w:rsidRPr="00F57E17">
              <w:t>Andrew Little</w:t>
            </w:r>
          </w:p>
        </w:tc>
        <w:tc>
          <w:tcPr>
            <w:tcW w:w="1998" w:type="pct"/>
          </w:tcPr>
          <w:p w:rsidRPr="00F57E17" w:rsidR="00BD2E12" w:rsidP="00CF0CAE" w:rsidRDefault="00BD2E12" w14:paraId="60F683CA" w14:textId="77777777">
            <w:pPr>
              <w:pStyle w:val="TableText"/>
              <w:jc w:val="both"/>
            </w:pPr>
            <w:r w:rsidRPr="00F57E17">
              <w:t>Updated for release 6.</w:t>
            </w:r>
            <w:r w:rsidRPr="00F57E17" w:rsidR="00B25529">
              <w:t>5</w:t>
            </w:r>
            <w:r w:rsidRPr="00F57E17">
              <w:t>.</w:t>
            </w:r>
            <w:r w:rsidRPr="00F57E17" w:rsidR="00B25529">
              <w:t>4.</w:t>
            </w:r>
            <w:r w:rsidRPr="00F57E17">
              <w:t>0 which incorporates the RAFM (Algo replacement) technology, and removing references to Algo and Algo related technology</w:t>
            </w:r>
          </w:p>
        </w:tc>
      </w:tr>
      <w:tr w:rsidRPr="00F57E17" w:rsidR="00F97139" w:rsidTr="00F62BE3" w14:paraId="37AB03AF" w14:textId="77777777">
        <w:trPr>
          <w:cantSplit/>
        </w:trPr>
        <w:tc>
          <w:tcPr>
            <w:tcW w:w="510" w:type="pct"/>
          </w:tcPr>
          <w:p w:rsidRPr="00F57E17" w:rsidR="00F97139" w:rsidP="00D55DA7" w:rsidRDefault="00F97139" w14:paraId="7BFD5358" w14:textId="6B895045">
            <w:pPr>
              <w:pStyle w:val="TableText"/>
              <w:jc w:val="both"/>
            </w:pPr>
            <w:r w:rsidRPr="00F57E17">
              <w:t>1.6</w:t>
            </w:r>
          </w:p>
        </w:tc>
        <w:tc>
          <w:tcPr>
            <w:tcW w:w="691" w:type="pct"/>
          </w:tcPr>
          <w:p w:rsidRPr="00F57E17" w:rsidR="00F97139" w:rsidP="00CF7D6A" w:rsidRDefault="008B55FA" w14:paraId="407352AD" w14:textId="4F87F1A0">
            <w:pPr>
              <w:pStyle w:val="TableText"/>
              <w:jc w:val="both"/>
            </w:pPr>
            <w:r w:rsidRPr="00F57E17">
              <w:t>21</w:t>
            </w:r>
            <w:r w:rsidRPr="00F57E17" w:rsidR="00435A34">
              <w:t>.08.2020</w:t>
            </w:r>
          </w:p>
        </w:tc>
        <w:tc>
          <w:tcPr>
            <w:tcW w:w="600" w:type="pct"/>
          </w:tcPr>
          <w:p w:rsidRPr="00F57E17" w:rsidR="00F97139" w:rsidP="00D55DA7" w:rsidRDefault="00F97139" w14:paraId="23378C7E" w14:textId="77777777">
            <w:pPr>
              <w:pStyle w:val="TableText"/>
              <w:jc w:val="both"/>
            </w:pPr>
          </w:p>
        </w:tc>
        <w:tc>
          <w:tcPr>
            <w:tcW w:w="1201" w:type="pct"/>
          </w:tcPr>
          <w:p w:rsidRPr="00F57E17" w:rsidR="00F97139" w:rsidP="005B6CA8" w:rsidRDefault="00435A34" w14:paraId="251588DB" w14:textId="3BBD2D79">
            <w:pPr>
              <w:pStyle w:val="TableText"/>
            </w:pPr>
            <w:r w:rsidRPr="00F57E17">
              <w:t>Irfan Ahmed / Kieron Singh</w:t>
            </w:r>
          </w:p>
        </w:tc>
        <w:tc>
          <w:tcPr>
            <w:tcW w:w="1998" w:type="pct"/>
          </w:tcPr>
          <w:p w:rsidRPr="00F57E17" w:rsidR="00F97139" w:rsidP="00CF0CAE" w:rsidRDefault="008B55FA" w14:paraId="462FED2F" w14:textId="4849B729">
            <w:pPr>
              <w:pStyle w:val="TableText"/>
              <w:jc w:val="both"/>
            </w:pPr>
            <w:r w:rsidRPr="00F57E17">
              <w:t xml:space="preserve">Updated for ICM release </w:t>
            </w:r>
            <w:r w:rsidRPr="00F57E17" w:rsidR="00414B47">
              <w:t>6.8.5.1</w:t>
            </w:r>
          </w:p>
        </w:tc>
      </w:tr>
      <w:tr w:rsidRPr="00F57E17" w:rsidR="00E83F30" w:rsidTr="00F62BE3" w14:paraId="773BE011" w14:textId="77777777">
        <w:trPr>
          <w:cantSplit/>
        </w:trPr>
        <w:tc>
          <w:tcPr>
            <w:tcW w:w="510" w:type="pct"/>
          </w:tcPr>
          <w:p w:rsidRPr="00F57E17" w:rsidR="00E83F30" w:rsidP="00D55DA7" w:rsidRDefault="00E83F30" w14:paraId="62D65E8A" w14:textId="21E0F8CB">
            <w:pPr>
              <w:pStyle w:val="TableText"/>
              <w:jc w:val="both"/>
            </w:pPr>
            <w:r w:rsidRPr="00F57E17">
              <w:t>1.7</w:t>
            </w:r>
          </w:p>
        </w:tc>
        <w:tc>
          <w:tcPr>
            <w:tcW w:w="691" w:type="pct"/>
          </w:tcPr>
          <w:p w:rsidRPr="00F57E17" w:rsidR="00E83F30" w:rsidP="00CF7D6A" w:rsidRDefault="00046D72" w14:paraId="54F5B277" w14:textId="30F31780">
            <w:pPr>
              <w:pStyle w:val="TableText"/>
              <w:jc w:val="both"/>
            </w:pPr>
            <w:r w:rsidRPr="00F57E17">
              <w:t>27.11.2020</w:t>
            </w:r>
          </w:p>
        </w:tc>
        <w:tc>
          <w:tcPr>
            <w:tcW w:w="600" w:type="pct"/>
          </w:tcPr>
          <w:p w:rsidRPr="00F57E17" w:rsidR="00E83F30" w:rsidP="00D55DA7" w:rsidRDefault="00E83F30" w14:paraId="70CC735E" w14:textId="77777777">
            <w:pPr>
              <w:pStyle w:val="TableText"/>
              <w:jc w:val="both"/>
            </w:pPr>
          </w:p>
        </w:tc>
        <w:tc>
          <w:tcPr>
            <w:tcW w:w="1201" w:type="pct"/>
          </w:tcPr>
          <w:p w:rsidRPr="00F57E17" w:rsidR="00E83F30" w:rsidP="005B6CA8" w:rsidRDefault="00BC6E53" w14:paraId="6E72CBD1" w14:textId="2CCF645E">
            <w:pPr>
              <w:pStyle w:val="TableText"/>
            </w:pPr>
            <w:r w:rsidRPr="00F57E17">
              <w:t>Valia Kostaki</w:t>
            </w:r>
            <w:r w:rsidRPr="00F57E17" w:rsidR="00836744">
              <w:t xml:space="preserve"> / Kieron Singh</w:t>
            </w:r>
          </w:p>
        </w:tc>
        <w:tc>
          <w:tcPr>
            <w:tcW w:w="1998" w:type="pct"/>
          </w:tcPr>
          <w:p w:rsidRPr="00F57E17" w:rsidR="00E83F30" w:rsidP="00CF0CAE" w:rsidRDefault="00BC6E53" w14:paraId="4501F5B4" w14:textId="1BCBEB33">
            <w:pPr>
              <w:pStyle w:val="TableText"/>
              <w:jc w:val="both"/>
            </w:pPr>
            <w:r w:rsidRPr="00F57E17">
              <w:t>Updated for ICM release 6.9.0.</w:t>
            </w:r>
            <w:r w:rsidRPr="00F57E17" w:rsidR="00804C92">
              <w:t>2</w:t>
            </w:r>
          </w:p>
        </w:tc>
      </w:tr>
      <w:tr w:rsidRPr="00F57E17" w:rsidR="003936D7" w:rsidTr="00F62BE3" w14:paraId="107ED9B0" w14:textId="77777777">
        <w:trPr>
          <w:cantSplit/>
        </w:trPr>
        <w:tc>
          <w:tcPr>
            <w:tcW w:w="510" w:type="pct"/>
          </w:tcPr>
          <w:p w:rsidRPr="00F57E17" w:rsidR="003936D7" w:rsidP="003936D7" w:rsidRDefault="003936D7" w14:paraId="018A68C6" w14:textId="672D6BDB">
            <w:pPr>
              <w:pStyle w:val="TableText"/>
              <w:jc w:val="both"/>
            </w:pPr>
            <w:r w:rsidRPr="00F57E17">
              <w:t>1.8</w:t>
            </w:r>
          </w:p>
        </w:tc>
        <w:tc>
          <w:tcPr>
            <w:tcW w:w="691" w:type="pct"/>
          </w:tcPr>
          <w:p w:rsidRPr="00F57E17" w:rsidR="003936D7" w:rsidP="003936D7" w:rsidRDefault="003936D7" w14:paraId="35E237D1" w14:textId="30AE1EB8">
            <w:pPr>
              <w:pStyle w:val="TableText"/>
              <w:jc w:val="both"/>
            </w:pPr>
            <w:r w:rsidRPr="00F57E17">
              <w:t>27.04.2021</w:t>
            </w:r>
          </w:p>
        </w:tc>
        <w:tc>
          <w:tcPr>
            <w:tcW w:w="600" w:type="pct"/>
          </w:tcPr>
          <w:p w:rsidRPr="00F57E17" w:rsidR="003936D7" w:rsidP="003936D7" w:rsidRDefault="003936D7" w14:paraId="42841622" w14:textId="77777777">
            <w:pPr>
              <w:pStyle w:val="TableText"/>
              <w:jc w:val="both"/>
            </w:pPr>
          </w:p>
        </w:tc>
        <w:tc>
          <w:tcPr>
            <w:tcW w:w="1201" w:type="pct"/>
          </w:tcPr>
          <w:p w:rsidRPr="00F57E17" w:rsidR="003936D7" w:rsidP="003936D7" w:rsidRDefault="003936D7" w14:paraId="6051E70C" w14:textId="6A5BDF34">
            <w:pPr>
              <w:pStyle w:val="TableText"/>
            </w:pPr>
            <w:r w:rsidRPr="00F57E17">
              <w:t>Valia Kostaki</w:t>
            </w:r>
          </w:p>
        </w:tc>
        <w:tc>
          <w:tcPr>
            <w:tcW w:w="1998" w:type="pct"/>
          </w:tcPr>
          <w:p w:rsidRPr="00F57E17" w:rsidR="003936D7" w:rsidP="003936D7" w:rsidRDefault="003936D7" w14:paraId="4119A940" w14:textId="0AE9A3E0">
            <w:pPr>
              <w:pStyle w:val="TableText"/>
              <w:jc w:val="both"/>
            </w:pPr>
            <w:r w:rsidRPr="00F57E17">
              <w:t>Updated for ICM release 7.0.2.0</w:t>
            </w:r>
            <w:r w:rsidR="00097869">
              <w:t>. ICMOC approved on 17/06/2021</w:t>
            </w:r>
          </w:p>
        </w:tc>
      </w:tr>
      <w:tr w:rsidRPr="00F57E17" w:rsidR="009C5564" w:rsidTr="00F62BE3" w14:paraId="3394B19E" w14:textId="77777777">
        <w:trPr>
          <w:cantSplit/>
        </w:trPr>
        <w:tc>
          <w:tcPr>
            <w:tcW w:w="510" w:type="pct"/>
          </w:tcPr>
          <w:p w:rsidRPr="00F57E17" w:rsidR="009C5564" w:rsidP="003936D7" w:rsidRDefault="009C5564" w14:paraId="38879DC6" w14:textId="678065FC">
            <w:pPr>
              <w:pStyle w:val="TableText"/>
              <w:jc w:val="both"/>
            </w:pPr>
            <w:r>
              <w:t>1.9</w:t>
            </w:r>
          </w:p>
        </w:tc>
        <w:tc>
          <w:tcPr>
            <w:tcW w:w="691" w:type="pct"/>
          </w:tcPr>
          <w:p w:rsidRPr="00F57E17" w:rsidR="009C5564" w:rsidP="003936D7" w:rsidRDefault="009C5564" w14:paraId="45BC77D7" w14:textId="131E19B4">
            <w:pPr>
              <w:pStyle w:val="TableText"/>
              <w:jc w:val="both"/>
            </w:pPr>
            <w:r>
              <w:t>04.10.</w:t>
            </w:r>
            <w:r w:rsidR="00B82067">
              <w:t>2021</w:t>
            </w:r>
          </w:p>
        </w:tc>
        <w:tc>
          <w:tcPr>
            <w:tcW w:w="600" w:type="pct"/>
          </w:tcPr>
          <w:p w:rsidRPr="00F57E17" w:rsidR="009C5564" w:rsidP="003936D7" w:rsidRDefault="009C5564" w14:paraId="6A4E54CF" w14:textId="77777777">
            <w:pPr>
              <w:pStyle w:val="TableText"/>
              <w:jc w:val="both"/>
            </w:pPr>
          </w:p>
        </w:tc>
        <w:tc>
          <w:tcPr>
            <w:tcW w:w="1201" w:type="pct"/>
          </w:tcPr>
          <w:p w:rsidRPr="00F57E17" w:rsidR="009C5564" w:rsidP="003936D7" w:rsidRDefault="009C5564" w14:paraId="5A188401" w14:textId="78C6748A">
            <w:pPr>
              <w:pStyle w:val="TableText"/>
            </w:pPr>
            <w:r>
              <w:t>Rebecca Kirk</w:t>
            </w:r>
          </w:p>
        </w:tc>
        <w:tc>
          <w:tcPr>
            <w:tcW w:w="1998" w:type="pct"/>
          </w:tcPr>
          <w:p w:rsidRPr="00F57E17" w:rsidR="00B82067" w:rsidP="003936D7" w:rsidRDefault="009C5564" w14:paraId="798D0F66" w14:textId="6B552532">
            <w:pPr>
              <w:pStyle w:val="TableText"/>
              <w:jc w:val="both"/>
            </w:pPr>
            <w:r>
              <w:t>Updated for ICM release 8.1.1.1</w:t>
            </w:r>
          </w:p>
        </w:tc>
      </w:tr>
      <w:tr w:rsidRPr="00F57E17" w:rsidR="00B82067" w:rsidTr="00F62BE3" w14:paraId="4D253339" w14:textId="77777777">
        <w:trPr>
          <w:cantSplit/>
        </w:trPr>
        <w:tc>
          <w:tcPr>
            <w:tcW w:w="510" w:type="pct"/>
          </w:tcPr>
          <w:p w:rsidR="00B82067" w:rsidP="003936D7" w:rsidRDefault="001531C4" w14:paraId="3E6480CD" w14:textId="04CCB907">
            <w:pPr>
              <w:pStyle w:val="TableText"/>
              <w:jc w:val="both"/>
            </w:pPr>
            <w:r>
              <w:t>1</w:t>
            </w:r>
            <w:r w:rsidR="00B82067">
              <w:t>.</w:t>
            </w:r>
            <w:r>
              <w:t>1</w:t>
            </w:r>
            <w:r w:rsidR="00B82067">
              <w:t>0</w:t>
            </w:r>
          </w:p>
        </w:tc>
        <w:tc>
          <w:tcPr>
            <w:tcW w:w="691" w:type="pct"/>
          </w:tcPr>
          <w:p w:rsidR="00B82067" w:rsidP="003936D7" w:rsidRDefault="00B82067" w14:paraId="30AE1C6E" w14:textId="169120A4">
            <w:pPr>
              <w:pStyle w:val="TableText"/>
              <w:jc w:val="both"/>
            </w:pPr>
            <w:r>
              <w:t>14.09.2022</w:t>
            </w:r>
          </w:p>
        </w:tc>
        <w:tc>
          <w:tcPr>
            <w:tcW w:w="600" w:type="pct"/>
          </w:tcPr>
          <w:p w:rsidRPr="00F57E17" w:rsidR="00B82067" w:rsidP="003936D7" w:rsidRDefault="00B82067" w14:paraId="22857E48" w14:textId="77777777">
            <w:pPr>
              <w:pStyle w:val="TableText"/>
              <w:jc w:val="both"/>
            </w:pPr>
          </w:p>
        </w:tc>
        <w:tc>
          <w:tcPr>
            <w:tcW w:w="1201" w:type="pct"/>
          </w:tcPr>
          <w:p w:rsidR="00B82067" w:rsidP="003936D7" w:rsidRDefault="00B82067" w14:paraId="764A4D38" w14:textId="3B94523F">
            <w:pPr>
              <w:pStyle w:val="TableText"/>
            </w:pPr>
            <w:r>
              <w:t>Gwenda McGill</w:t>
            </w:r>
          </w:p>
        </w:tc>
        <w:tc>
          <w:tcPr>
            <w:tcW w:w="1998" w:type="pct"/>
          </w:tcPr>
          <w:p w:rsidR="00B82067" w:rsidP="003936D7" w:rsidRDefault="00B82067" w14:paraId="1B815EF9" w14:textId="514EB4E5">
            <w:pPr>
              <w:pStyle w:val="TableText"/>
              <w:jc w:val="both"/>
            </w:pPr>
            <w:r>
              <w:t>Update for ICM release 8.2.2.0</w:t>
            </w:r>
          </w:p>
        </w:tc>
      </w:tr>
    </w:tbl>
    <w:p w:rsidRPr="00F57E17" w:rsidR="000C139C" w:rsidP="00F62BE3" w:rsidRDefault="000C139C" w14:paraId="3DA619FE" w14:textId="77777777">
      <w:pPr>
        <w:pStyle w:val="BodyText"/>
        <w:ind w:left="0"/>
        <w:rPr>
          <w:b/>
        </w:rPr>
      </w:pPr>
      <w:r w:rsidRPr="00F57E17">
        <w:rPr>
          <w:b/>
        </w:rPr>
        <w:t xml:space="preserve">Document </w:t>
      </w:r>
      <w:r w:rsidRPr="00F57E17" w:rsidR="002E30C8">
        <w:rPr>
          <w:b/>
        </w:rPr>
        <w:t>i</w:t>
      </w:r>
      <w:r w:rsidRPr="00F57E17">
        <w:rPr>
          <w:b/>
        </w:rPr>
        <w:t>nformation</w:t>
      </w:r>
    </w:p>
    <w:tbl>
      <w:tblPr>
        <w:tblW w:w="4825" w:type="pct"/>
        <w:tblInd w:w="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57" w:type="dxa"/>
          <w:right w:w="57" w:type="dxa"/>
        </w:tblCellMar>
        <w:tblLook w:val="0000" w:firstRow="0" w:lastRow="0" w:firstColumn="0" w:lastColumn="0" w:noHBand="0" w:noVBand="0"/>
      </w:tblPr>
      <w:tblGrid>
        <w:gridCol w:w="2842"/>
        <w:gridCol w:w="5859"/>
      </w:tblGrid>
      <w:tr w:rsidRPr="00F57E17" w:rsidR="000C139C" w:rsidTr="00F62BE3" w14:paraId="5C4CF23B" w14:textId="77777777">
        <w:trPr>
          <w:cantSplit/>
        </w:trPr>
        <w:tc>
          <w:tcPr>
            <w:tcW w:w="1633" w:type="pct"/>
            <w:shd w:val="clear" w:color="auto" w:fill="C00000"/>
          </w:tcPr>
          <w:p w:rsidRPr="00F57E17" w:rsidR="000C139C" w:rsidP="00D55DA7" w:rsidRDefault="00E00B28" w14:paraId="283FF260" w14:textId="77777777">
            <w:pPr>
              <w:widowControl w:val="0"/>
              <w:suppressAutoHyphens/>
              <w:spacing w:after="60"/>
              <w:rPr>
                <w:b/>
                <w:color w:val="FFFFFF"/>
                <w:szCs w:val="18"/>
                <w:lang w:eastAsia="ar-SA"/>
              </w:rPr>
            </w:pPr>
            <w:r w:rsidRPr="00F57E17">
              <w:rPr>
                <w:b/>
                <w:color w:val="FFFFFF"/>
                <w:szCs w:val="18"/>
                <w:lang w:eastAsia="ar-SA"/>
              </w:rPr>
              <w:t>Document..</w:t>
            </w:r>
          </w:p>
        </w:tc>
        <w:tc>
          <w:tcPr>
            <w:tcW w:w="3367" w:type="pct"/>
            <w:shd w:val="clear" w:color="auto" w:fill="C00000"/>
          </w:tcPr>
          <w:p w:rsidRPr="00F57E17" w:rsidR="000C139C" w:rsidP="00D55DA7" w:rsidRDefault="000C139C" w14:paraId="38422331" w14:textId="77777777">
            <w:pPr>
              <w:widowControl w:val="0"/>
              <w:suppressAutoHyphens/>
              <w:spacing w:after="60"/>
              <w:rPr>
                <w:b/>
                <w:color w:val="FFFFFF"/>
                <w:szCs w:val="18"/>
                <w:lang w:eastAsia="ar-SA"/>
              </w:rPr>
            </w:pPr>
            <w:r w:rsidRPr="00F57E17">
              <w:rPr>
                <w:b/>
                <w:color w:val="FFFFFF"/>
                <w:szCs w:val="18"/>
                <w:lang w:eastAsia="ar-SA"/>
              </w:rPr>
              <w:t>Details</w:t>
            </w:r>
          </w:p>
        </w:tc>
      </w:tr>
      <w:tr w:rsidRPr="00F57E17" w:rsidR="000C139C" w:rsidTr="00F62BE3" w14:paraId="4EC200C2" w14:textId="77777777">
        <w:trPr>
          <w:cantSplit/>
        </w:trPr>
        <w:tc>
          <w:tcPr>
            <w:tcW w:w="1633" w:type="pct"/>
            <w:shd w:val="clear" w:color="auto" w:fill="FFFFFF"/>
          </w:tcPr>
          <w:p w:rsidRPr="00F57E17" w:rsidR="000C139C" w:rsidP="00D55DA7" w:rsidRDefault="000C139C" w14:paraId="0EF59CB3" w14:textId="77777777">
            <w:pPr>
              <w:pStyle w:val="TableText"/>
              <w:jc w:val="both"/>
            </w:pPr>
            <w:r w:rsidRPr="00F57E17">
              <w:t>Title</w:t>
            </w:r>
          </w:p>
        </w:tc>
        <w:tc>
          <w:tcPr>
            <w:tcW w:w="3367" w:type="pct"/>
            <w:shd w:val="clear" w:color="auto" w:fill="FFFFFF"/>
          </w:tcPr>
          <w:p w:rsidRPr="00F57E17" w:rsidR="000C139C" w:rsidP="00D55DA7" w:rsidRDefault="000C139C" w14:paraId="7F893BA4" w14:textId="632C610D">
            <w:pPr>
              <w:pStyle w:val="TableText"/>
              <w:jc w:val="both"/>
            </w:pPr>
            <w:r w:rsidRPr="00F57E17">
              <w:t xml:space="preserve">ICM </w:t>
            </w:r>
            <w:r w:rsidRPr="00F57E17" w:rsidR="00DA6F76">
              <w:t>I</w:t>
            </w:r>
            <w:r w:rsidRPr="00F57E17" w:rsidR="00562370">
              <w:t xml:space="preserve">nterface </w:t>
            </w:r>
            <w:r w:rsidRPr="00F57E17" w:rsidR="00DA6F76">
              <w:t>U</w:t>
            </w:r>
            <w:r w:rsidRPr="00F57E17" w:rsidR="00334485">
              <w:t xml:space="preserve">ser </w:t>
            </w:r>
            <w:r w:rsidRPr="00F57E17" w:rsidR="00DA6F76">
              <w:t>G</w:t>
            </w:r>
            <w:r w:rsidRPr="00F57E17" w:rsidR="00334485">
              <w:t>uide</w:t>
            </w:r>
          </w:p>
        </w:tc>
      </w:tr>
      <w:tr w:rsidRPr="00F57E17" w:rsidR="000C139C" w:rsidTr="00F62BE3" w14:paraId="43EF1408" w14:textId="77777777">
        <w:trPr>
          <w:cantSplit/>
          <w:trHeight w:val="220"/>
        </w:trPr>
        <w:tc>
          <w:tcPr>
            <w:tcW w:w="1633" w:type="pct"/>
          </w:tcPr>
          <w:p w:rsidRPr="00F57E17" w:rsidR="000C139C" w:rsidP="00D55DA7" w:rsidRDefault="000C139C" w14:paraId="03A3E7D3" w14:textId="77777777">
            <w:pPr>
              <w:pStyle w:val="TableText"/>
              <w:jc w:val="both"/>
            </w:pPr>
            <w:r w:rsidRPr="00F57E17">
              <w:t>Reference</w:t>
            </w:r>
          </w:p>
        </w:tc>
        <w:tc>
          <w:tcPr>
            <w:tcW w:w="3367" w:type="pct"/>
          </w:tcPr>
          <w:p w:rsidRPr="00F57E17" w:rsidR="000C139C" w:rsidP="00D55DA7" w:rsidRDefault="00D677C7" w14:paraId="420138DB" w14:textId="126F7D03">
            <w:pPr>
              <w:pStyle w:val="TableText"/>
              <w:jc w:val="both"/>
            </w:pPr>
            <w:r w:rsidRPr="00F57E17">
              <w:t xml:space="preserve">ICM </w:t>
            </w:r>
            <w:r w:rsidR="00E84082">
              <w:t>v8.</w:t>
            </w:r>
            <w:r w:rsidR="00F051B4">
              <w:t>2</w:t>
            </w:r>
            <w:r w:rsidR="00E84082">
              <w:t>.</w:t>
            </w:r>
            <w:r w:rsidR="00F051B4">
              <w:t>2</w:t>
            </w:r>
            <w:r w:rsidR="00E84082">
              <w:t>.</w:t>
            </w:r>
            <w:r w:rsidR="00F051B4">
              <w:t>0</w:t>
            </w:r>
          </w:p>
        </w:tc>
      </w:tr>
      <w:tr w:rsidRPr="00F57E17" w:rsidR="000C139C" w:rsidTr="00F62BE3" w14:paraId="55BF899B" w14:textId="77777777">
        <w:trPr>
          <w:cantSplit/>
        </w:trPr>
        <w:tc>
          <w:tcPr>
            <w:tcW w:w="1633" w:type="pct"/>
          </w:tcPr>
          <w:p w:rsidRPr="00F57E17" w:rsidR="000C139C" w:rsidP="00D55DA7" w:rsidRDefault="00334485" w14:paraId="45E05504" w14:textId="77777777">
            <w:pPr>
              <w:pStyle w:val="TableText"/>
              <w:jc w:val="both"/>
            </w:pPr>
            <w:r w:rsidRPr="00F57E17">
              <w:t>GHO document type</w:t>
            </w:r>
          </w:p>
        </w:tc>
        <w:tc>
          <w:tcPr>
            <w:tcW w:w="3367" w:type="pct"/>
          </w:tcPr>
          <w:p w:rsidRPr="00F57E17" w:rsidR="000C139C" w:rsidP="00D55DA7" w:rsidRDefault="00334485" w14:paraId="4A2A59B0" w14:textId="77777777">
            <w:pPr>
              <w:pStyle w:val="TableText"/>
              <w:jc w:val="both"/>
            </w:pPr>
            <w:r w:rsidRPr="00F57E17">
              <w:t>Manual</w:t>
            </w:r>
          </w:p>
        </w:tc>
      </w:tr>
      <w:tr w:rsidRPr="00F57E17" w:rsidR="000C139C" w:rsidTr="00F62BE3" w14:paraId="48E9DF7F" w14:textId="77777777">
        <w:trPr>
          <w:cantSplit/>
        </w:trPr>
        <w:tc>
          <w:tcPr>
            <w:tcW w:w="1633" w:type="pct"/>
          </w:tcPr>
          <w:p w:rsidRPr="00F57E17" w:rsidR="000C139C" w:rsidP="00D55DA7" w:rsidRDefault="000C139C" w14:paraId="300EE2E4" w14:textId="77777777">
            <w:pPr>
              <w:pStyle w:val="TableText"/>
              <w:jc w:val="both"/>
            </w:pPr>
            <w:r w:rsidRPr="00F57E17">
              <w:t>Location</w:t>
            </w:r>
          </w:p>
        </w:tc>
        <w:tc>
          <w:tcPr>
            <w:tcW w:w="3367" w:type="pct"/>
          </w:tcPr>
          <w:p w:rsidRPr="00F57E17" w:rsidR="000C139C" w:rsidP="00D55DA7" w:rsidRDefault="00235A1F" w14:paraId="462307AA" w14:textId="14AC0449">
            <w:pPr>
              <w:pStyle w:val="TableText"/>
              <w:jc w:val="both"/>
            </w:pPr>
            <w:r w:rsidRPr="00F57E17">
              <w:t>TBC</w:t>
            </w:r>
          </w:p>
        </w:tc>
      </w:tr>
      <w:tr w:rsidRPr="00F57E17" w:rsidR="000C139C" w:rsidTr="00F62BE3" w14:paraId="4454DF06" w14:textId="77777777">
        <w:trPr>
          <w:cantSplit/>
        </w:trPr>
        <w:tc>
          <w:tcPr>
            <w:tcW w:w="1633" w:type="pct"/>
          </w:tcPr>
          <w:p w:rsidRPr="00F57E17" w:rsidR="000C139C" w:rsidP="00D55DA7" w:rsidRDefault="000C139C" w14:paraId="4F2FE3B4" w14:textId="77777777">
            <w:pPr>
              <w:pStyle w:val="TableText"/>
              <w:jc w:val="both"/>
            </w:pPr>
            <w:r w:rsidRPr="00F57E17">
              <w:t>Prepared by</w:t>
            </w:r>
          </w:p>
        </w:tc>
        <w:tc>
          <w:tcPr>
            <w:tcW w:w="3367" w:type="pct"/>
          </w:tcPr>
          <w:p w:rsidRPr="00F57E17" w:rsidR="000C139C" w:rsidP="00D55DA7" w:rsidRDefault="00334485" w14:paraId="7B3F3EB0" w14:textId="7B179045">
            <w:pPr>
              <w:pStyle w:val="TableText"/>
              <w:jc w:val="both"/>
            </w:pPr>
            <w:r w:rsidRPr="00F57E17">
              <w:t>Javesh Boodnah</w:t>
            </w:r>
            <w:r w:rsidRPr="00F57E17" w:rsidR="00340A2F">
              <w:t xml:space="preserve"> / Marek Les / Kieron Singh</w:t>
            </w:r>
            <w:r w:rsidRPr="00F57E17" w:rsidR="00BD2E12">
              <w:t>/ Andrew Little</w:t>
            </w:r>
            <w:r w:rsidRPr="00F57E17" w:rsidR="00F97139">
              <w:t xml:space="preserve"> / Irfan Ahmed</w:t>
            </w:r>
            <w:r w:rsidRPr="00F57E17" w:rsidR="009A1641">
              <w:t xml:space="preserve"> / Valia Kostaki</w:t>
            </w:r>
            <w:r w:rsidR="00E84082">
              <w:t xml:space="preserve"> / Rebecca Kirk</w:t>
            </w:r>
            <w:r w:rsidR="00B82067">
              <w:t>/Gwenda McGill</w:t>
            </w:r>
          </w:p>
        </w:tc>
      </w:tr>
      <w:tr w:rsidRPr="00F57E17" w:rsidR="000C139C" w:rsidTr="00F62BE3" w14:paraId="25FC170B" w14:textId="77777777">
        <w:trPr>
          <w:cantSplit/>
        </w:trPr>
        <w:tc>
          <w:tcPr>
            <w:tcW w:w="1633" w:type="pct"/>
          </w:tcPr>
          <w:p w:rsidRPr="00F57E17" w:rsidR="000C139C" w:rsidP="00D55DA7" w:rsidRDefault="000C139C" w14:paraId="06FCB10A" w14:textId="77777777">
            <w:pPr>
              <w:pStyle w:val="TableText"/>
              <w:jc w:val="both"/>
            </w:pPr>
            <w:r w:rsidRPr="00F57E17">
              <w:t xml:space="preserve">Owner / </w:t>
            </w:r>
            <w:r w:rsidRPr="00F57E17" w:rsidR="00AF3C81">
              <w:t>l</w:t>
            </w:r>
            <w:r w:rsidRPr="00F57E17">
              <w:t>ocation</w:t>
            </w:r>
          </w:p>
        </w:tc>
        <w:tc>
          <w:tcPr>
            <w:tcW w:w="3367" w:type="pct"/>
          </w:tcPr>
          <w:p w:rsidRPr="00F57E17" w:rsidR="000C139C" w:rsidP="00D55DA7" w:rsidRDefault="00334485" w14:paraId="27208787" w14:textId="5321866A">
            <w:pPr>
              <w:pStyle w:val="TableText"/>
              <w:jc w:val="both"/>
            </w:pPr>
            <w:r w:rsidRPr="00F57E17">
              <w:t xml:space="preserve">Stephen Hainsworth / </w:t>
            </w:r>
            <w:r w:rsidR="001B023F">
              <w:t>Capital Management and Modelling</w:t>
            </w:r>
            <w:r w:rsidRPr="00F57E17">
              <w:t xml:space="preserve"> / </w:t>
            </w:r>
            <w:r w:rsidRPr="00F57E17" w:rsidR="00BD2E12">
              <w:t>Angel Court</w:t>
            </w:r>
          </w:p>
        </w:tc>
      </w:tr>
    </w:tbl>
    <w:p w:rsidRPr="00F57E17" w:rsidR="00C1443F" w:rsidP="00F62BE3" w:rsidRDefault="00C1443F" w14:paraId="621DF823" w14:textId="77777777">
      <w:pPr>
        <w:pStyle w:val="BodyText"/>
        <w:ind w:left="0"/>
        <w:rPr>
          <w:b/>
        </w:rPr>
      </w:pPr>
    </w:p>
    <w:p w:rsidRPr="00F57E17" w:rsidR="00C1443F" w:rsidP="00F62BE3" w:rsidRDefault="00C1443F" w14:paraId="52BC1F8F" w14:textId="77777777">
      <w:pPr>
        <w:pStyle w:val="BodyText"/>
        <w:ind w:left="0"/>
        <w:rPr>
          <w:b/>
        </w:rPr>
      </w:pPr>
    </w:p>
    <w:p w:rsidRPr="00F57E17" w:rsidR="000C139C" w:rsidP="00F62BE3" w:rsidRDefault="000C139C" w14:paraId="530CC208" w14:textId="32C5362D">
      <w:pPr>
        <w:pStyle w:val="BodyText"/>
        <w:ind w:left="0"/>
        <w:rPr>
          <w:b/>
        </w:rPr>
      </w:pPr>
      <w:r w:rsidRPr="00F57E17">
        <w:rPr>
          <w:b/>
        </w:rPr>
        <w:t xml:space="preserve">Approvals </w:t>
      </w:r>
      <w:r w:rsidRPr="00F57E17" w:rsidR="002E30C8">
        <w:rPr>
          <w:b/>
        </w:rPr>
        <w:t>l</w:t>
      </w:r>
      <w:r w:rsidRPr="00F57E17">
        <w:rPr>
          <w:b/>
        </w:rPr>
        <w:t>ist</w:t>
      </w:r>
    </w:p>
    <w:tbl>
      <w:tblPr>
        <w:tblW w:w="4753" w:type="pct"/>
        <w:tblInd w:w="11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ook w:val="0000" w:firstRow="0" w:lastRow="0" w:firstColumn="0" w:lastColumn="0" w:noHBand="0" w:noVBand="0"/>
      </w:tblPr>
      <w:tblGrid>
        <w:gridCol w:w="1933"/>
        <w:gridCol w:w="4841"/>
        <w:gridCol w:w="1798"/>
      </w:tblGrid>
      <w:tr w:rsidRPr="00F57E17" w:rsidR="00215698" w:rsidTr="00215698" w14:paraId="5DA89A45" w14:textId="77777777">
        <w:trPr>
          <w:cantSplit/>
          <w:tblHeader/>
        </w:trPr>
        <w:tc>
          <w:tcPr>
            <w:tcW w:w="1127" w:type="pct"/>
            <w:tcBorders>
              <w:top w:val="single" w:color="auto" w:sz="4" w:space="0"/>
              <w:left w:val="single" w:color="auto" w:sz="4" w:space="0"/>
              <w:bottom w:val="single" w:color="auto" w:sz="4" w:space="0"/>
              <w:right w:val="single" w:color="auto" w:sz="4" w:space="0"/>
            </w:tcBorders>
            <w:shd w:val="clear" w:color="auto" w:fill="C00000"/>
          </w:tcPr>
          <w:p w:rsidRPr="00F57E17" w:rsidR="00215698" w:rsidP="00D55DA7" w:rsidRDefault="00215698" w14:paraId="2B7CA039" w14:textId="77777777">
            <w:pPr>
              <w:widowControl w:val="0"/>
              <w:suppressAutoHyphens/>
              <w:spacing w:after="60"/>
              <w:rPr>
                <w:b/>
                <w:color w:val="FFFFFF"/>
                <w:szCs w:val="18"/>
                <w:lang w:eastAsia="ar-SA"/>
              </w:rPr>
            </w:pPr>
            <w:r w:rsidRPr="00F57E17">
              <w:rPr>
                <w:b/>
                <w:color w:val="FFFFFF"/>
                <w:szCs w:val="18"/>
                <w:lang w:eastAsia="ar-SA"/>
              </w:rPr>
              <w:t>Name</w:t>
            </w:r>
          </w:p>
        </w:tc>
        <w:tc>
          <w:tcPr>
            <w:tcW w:w="2824" w:type="pct"/>
            <w:tcBorders>
              <w:top w:val="single" w:color="auto" w:sz="4" w:space="0"/>
              <w:left w:val="single" w:color="auto" w:sz="4" w:space="0"/>
              <w:bottom w:val="single" w:color="auto" w:sz="4" w:space="0"/>
              <w:right w:val="single" w:color="auto" w:sz="4" w:space="0"/>
            </w:tcBorders>
            <w:shd w:val="clear" w:color="auto" w:fill="C00000"/>
          </w:tcPr>
          <w:p w:rsidRPr="00F57E17" w:rsidR="00215698" w:rsidP="00D55DA7" w:rsidRDefault="00215698" w14:paraId="671B7316" w14:textId="77777777">
            <w:pPr>
              <w:widowControl w:val="0"/>
              <w:suppressAutoHyphens/>
              <w:spacing w:after="60"/>
              <w:rPr>
                <w:b/>
                <w:color w:val="FFFFFF"/>
                <w:szCs w:val="18"/>
                <w:lang w:eastAsia="ar-SA"/>
              </w:rPr>
            </w:pPr>
            <w:r w:rsidRPr="00F57E17">
              <w:rPr>
                <w:b/>
                <w:color w:val="FFFFFF"/>
                <w:szCs w:val="18"/>
                <w:lang w:eastAsia="ar-SA"/>
              </w:rPr>
              <w:t>Position</w:t>
            </w:r>
          </w:p>
        </w:tc>
        <w:tc>
          <w:tcPr>
            <w:tcW w:w="1049" w:type="pct"/>
            <w:tcBorders>
              <w:top w:val="single" w:color="auto" w:sz="4" w:space="0"/>
              <w:left w:val="single" w:color="auto" w:sz="4" w:space="0"/>
              <w:bottom w:val="single" w:color="auto" w:sz="4" w:space="0"/>
              <w:right w:val="single" w:color="auto" w:sz="4" w:space="0"/>
            </w:tcBorders>
            <w:shd w:val="clear" w:color="auto" w:fill="C00000"/>
          </w:tcPr>
          <w:p w:rsidRPr="00F57E17" w:rsidR="00215698" w:rsidP="00D55DA7" w:rsidRDefault="00215698" w14:paraId="231AFEAB" w14:textId="77777777">
            <w:pPr>
              <w:widowControl w:val="0"/>
              <w:suppressAutoHyphens/>
              <w:spacing w:after="60"/>
              <w:rPr>
                <w:b/>
                <w:color w:val="FFFFFF"/>
                <w:szCs w:val="18"/>
                <w:lang w:eastAsia="ar-SA"/>
              </w:rPr>
            </w:pPr>
            <w:r w:rsidRPr="00F57E17">
              <w:rPr>
                <w:b/>
                <w:color w:val="FFFFFF"/>
                <w:szCs w:val="18"/>
                <w:lang w:eastAsia="ar-SA"/>
              </w:rPr>
              <w:t>Date approved</w:t>
            </w:r>
          </w:p>
        </w:tc>
      </w:tr>
      <w:tr w:rsidRPr="00F57E17" w:rsidR="00215698" w:rsidTr="00215698" w14:paraId="000DD5EF" w14:textId="77777777">
        <w:trPr>
          <w:cantSplit/>
        </w:trPr>
        <w:tc>
          <w:tcPr>
            <w:tcW w:w="1127" w:type="pct"/>
            <w:vAlign w:val="center"/>
          </w:tcPr>
          <w:p w:rsidRPr="00F57E17" w:rsidR="00215698" w:rsidP="002B6B9B" w:rsidRDefault="00435A34" w14:paraId="28333317" w14:textId="262D23C3">
            <w:pPr>
              <w:pStyle w:val="TableText"/>
              <w:snapToGrid w:val="0"/>
              <w:spacing w:before="0" w:after="0"/>
              <w:ind w:right="141"/>
              <w:rPr>
                <w:szCs w:val="20"/>
              </w:rPr>
            </w:pPr>
            <w:r w:rsidRPr="00F57E17">
              <w:rPr>
                <w:szCs w:val="20"/>
              </w:rPr>
              <w:t>David van der Merwe</w:t>
            </w:r>
          </w:p>
        </w:tc>
        <w:tc>
          <w:tcPr>
            <w:tcW w:w="2824" w:type="pct"/>
          </w:tcPr>
          <w:p w:rsidRPr="00F57E17" w:rsidR="00215698" w:rsidP="002B6B9B" w:rsidRDefault="00435A34" w14:paraId="4F3BD405" w14:textId="58EE822B">
            <w:pPr>
              <w:pStyle w:val="TableText"/>
            </w:pPr>
            <w:r w:rsidRPr="00F57E17">
              <w:t xml:space="preserve">Senior </w:t>
            </w:r>
            <w:r w:rsidR="001531C4">
              <w:t>Director, Actuarial Ecosystems</w:t>
            </w:r>
          </w:p>
        </w:tc>
        <w:tc>
          <w:tcPr>
            <w:tcW w:w="1049" w:type="pct"/>
            <w:vAlign w:val="center"/>
          </w:tcPr>
          <w:p w:rsidRPr="00F57E17" w:rsidR="00215698" w:rsidP="00215698" w:rsidRDefault="00215698" w14:paraId="4541956A" w14:textId="77777777">
            <w:pPr>
              <w:pStyle w:val="TableText"/>
              <w:ind w:right="-675"/>
            </w:pPr>
          </w:p>
        </w:tc>
      </w:tr>
    </w:tbl>
    <w:p w:rsidRPr="00F57E17" w:rsidR="000C139C" w:rsidP="00F62BE3" w:rsidRDefault="000C139C" w14:paraId="0AC0A4C4" w14:textId="739B7090">
      <w:pPr>
        <w:pStyle w:val="BodyText"/>
        <w:ind w:left="0"/>
        <w:rPr>
          <w:b/>
        </w:rPr>
      </w:pPr>
      <w:r w:rsidRPr="00F57E17">
        <w:rPr>
          <w:b/>
        </w:rPr>
        <w:t xml:space="preserve">Distribution </w:t>
      </w:r>
      <w:r w:rsidRPr="00F57E17" w:rsidR="002E30C8">
        <w:rPr>
          <w:b/>
        </w:rPr>
        <w:t>l</w:t>
      </w:r>
      <w:r w:rsidRPr="00F57E17">
        <w:rPr>
          <w:b/>
        </w:rPr>
        <w:t>ist</w:t>
      </w:r>
    </w:p>
    <w:tbl>
      <w:tblPr>
        <w:tblW w:w="4753" w:type="pct"/>
        <w:tblInd w:w="11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ook w:val="0000" w:firstRow="0" w:lastRow="0" w:firstColumn="0" w:lastColumn="0" w:noHBand="0" w:noVBand="0"/>
      </w:tblPr>
      <w:tblGrid>
        <w:gridCol w:w="6774"/>
        <w:gridCol w:w="1798"/>
      </w:tblGrid>
      <w:tr w:rsidRPr="00F57E17" w:rsidR="000C139C" w:rsidTr="00927430" w14:paraId="59530DA8" w14:textId="77777777">
        <w:trPr>
          <w:cantSplit/>
          <w:tblHeader/>
        </w:trPr>
        <w:tc>
          <w:tcPr>
            <w:tcW w:w="3951" w:type="pct"/>
            <w:tcBorders>
              <w:top w:val="single" w:color="auto" w:sz="4" w:space="0"/>
              <w:left w:val="single" w:color="auto" w:sz="4" w:space="0"/>
              <w:bottom w:val="single" w:color="auto" w:sz="4" w:space="0"/>
              <w:right w:val="single" w:color="auto" w:sz="4" w:space="0"/>
            </w:tcBorders>
            <w:shd w:val="clear" w:color="auto" w:fill="C00000"/>
          </w:tcPr>
          <w:p w:rsidRPr="00F57E17" w:rsidR="000C139C" w:rsidP="00D55DA7" w:rsidRDefault="000C139C" w14:paraId="1B7DB704" w14:textId="77777777">
            <w:pPr>
              <w:widowControl w:val="0"/>
              <w:suppressAutoHyphens/>
              <w:spacing w:after="60"/>
              <w:rPr>
                <w:b/>
                <w:color w:val="FFFFFF"/>
                <w:szCs w:val="18"/>
                <w:lang w:eastAsia="ar-SA"/>
              </w:rPr>
            </w:pPr>
            <w:r w:rsidRPr="00F57E17">
              <w:rPr>
                <w:b/>
                <w:color w:val="FFFFFF"/>
                <w:szCs w:val="18"/>
                <w:lang w:eastAsia="ar-SA"/>
              </w:rPr>
              <w:t>Name</w:t>
            </w:r>
          </w:p>
        </w:tc>
        <w:tc>
          <w:tcPr>
            <w:tcW w:w="1049" w:type="pct"/>
            <w:tcBorders>
              <w:top w:val="single" w:color="auto" w:sz="4" w:space="0"/>
              <w:left w:val="single" w:color="auto" w:sz="4" w:space="0"/>
              <w:bottom w:val="single" w:color="auto" w:sz="4" w:space="0"/>
              <w:right w:val="single" w:color="auto" w:sz="4" w:space="0"/>
            </w:tcBorders>
            <w:shd w:val="clear" w:color="auto" w:fill="C00000"/>
          </w:tcPr>
          <w:p w:rsidRPr="00F57E17" w:rsidR="000C139C" w:rsidP="00D55DA7" w:rsidRDefault="000C139C" w14:paraId="40E2D6B1" w14:textId="77777777">
            <w:pPr>
              <w:widowControl w:val="0"/>
              <w:suppressAutoHyphens/>
              <w:spacing w:after="60"/>
              <w:rPr>
                <w:b/>
                <w:color w:val="FFFFFF"/>
                <w:szCs w:val="18"/>
                <w:lang w:eastAsia="ar-SA"/>
              </w:rPr>
            </w:pPr>
            <w:r w:rsidRPr="00F57E17">
              <w:rPr>
                <w:b/>
                <w:color w:val="FFFFFF"/>
                <w:szCs w:val="18"/>
                <w:lang w:eastAsia="ar-SA"/>
              </w:rPr>
              <w:t>Position</w:t>
            </w:r>
          </w:p>
        </w:tc>
      </w:tr>
      <w:tr w:rsidRPr="00F57E17" w:rsidR="000C139C" w:rsidTr="00927430" w14:paraId="367005B2" w14:textId="77777777">
        <w:trPr>
          <w:cantSplit/>
        </w:trPr>
        <w:tc>
          <w:tcPr>
            <w:tcW w:w="3951" w:type="pct"/>
          </w:tcPr>
          <w:p w:rsidRPr="00F57E17" w:rsidR="000C139C" w:rsidP="00D55DA7" w:rsidRDefault="00334485" w14:paraId="623FB933" w14:textId="77777777">
            <w:pPr>
              <w:pStyle w:val="TableText"/>
              <w:jc w:val="both"/>
            </w:pPr>
            <w:r w:rsidRPr="00F57E17">
              <w:t>All</w:t>
            </w:r>
            <w:r w:rsidRPr="00F57E17" w:rsidR="00340A2F">
              <w:t xml:space="preserve"> ICM end users</w:t>
            </w:r>
          </w:p>
        </w:tc>
        <w:tc>
          <w:tcPr>
            <w:tcW w:w="1049" w:type="pct"/>
          </w:tcPr>
          <w:p w:rsidRPr="00F57E17" w:rsidR="000C139C" w:rsidP="00D55DA7" w:rsidRDefault="00340A2F" w14:paraId="41B0CB32" w14:textId="77777777">
            <w:pPr>
              <w:pStyle w:val="TableText"/>
              <w:jc w:val="both"/>
            </w:pPr>
            <w:r w:rsidRPr="00F57E17">
              <w:t>Various</w:t>
            </w:r>
          </w:p>
        </w:tc>
      </w:tr>
    </w:tbl>
    <w:p w:rsidRPr="00F57E17" w:rsidR="00334485" w:rsidP="00F62BE3" w:rsidRDefault="00334485" w14:paraId="029750EA" w14:textId="77777777">
      <w:pPr>
        <w:pStyle w:val="BodyText"/>
        <w:ind w:left="0"/>
        <w:rPr>
          <w:b/>
        </w:rPr>
      </w:pPr>
      <w:r w:rsidRPr="00F57E17">
        <w:rPr>
          <w:b/>
        </w:rPr>
        <w:t xml:space="preserve">Source </w:t>
      </w:r>
      <w:r w:rsidRPr="00F57E17" w:rsidR="002E30C8">
        <w:rPr>
          <w:b/>
        </w:rPr>
        <w:t>d</w:t>
      </w:r>
      <w:r w:rsidRPr="00F57E17">
        <w:rPr>
          <w:b/>
        </w:rPr>
        <w:t xml:space="preserve">ocuments </w:t>
      </w:r>
      <w:r w:rsidRPr="00F57E17" w:rsidR="002E30C8">
        <w:rPr>
          <w:b/>
        </w:rPr>
        <w:t>u</w:t>
      </w:r>
      <w:r w:rsidRPr="00F57E17">
        <w:rPr>
          <w:b/>
        </w:rPr>
        <w:t>sed</w:t>
      </w:r>
    </w:p>
    <w:tbl>
      <w:tblPr>
        <w:tblW w:w="4765" w:type="pct"/>
        <w:tblInd w:w="11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ook w:val="0000" w:firstRow="0" w:lastRow="0" w:firstColumn="0" w:lastColumn="0" w:noHBand="0" w:noVBand="0"/>
      </w:tblPr>
      <w:tblGrid>
        <w:gridCol w:w="4284"/>
        <w:gridCol w:w="2451"/>
        <w:gridCol w:w="1858"/>
      </w:tblGrid>
      <w:tr w:rsidRPr="00F57E17" w:rsidR="00334485" w:rsidTr="00BD1267" w14:paraId="26DFE7DA" w14:textId="77777777">
        <w:trPr>
          <w:cantSplit/>
          <w:tblHeader/>
        </w:trPr>
        <w:tc>
          <w:tcPr>
            <w:tcW w:w="2493" w:type="pct"/>
            <w:tcBorders>
              <w:top w:val="single" w:color="auto" w:sz="4" w:space="0"/>
              <w:left w:val="single" w:color="auto" w:sz="4" w:space="0"/>
              <w:bottom w:val="single" w:color="auto" w:sz="4" w:space="0"/>
              <w:right w:val="single" w:color="auto" w:sz="4" w:space="0"/>
            </w:tcBorders>
            <w:shd w:val="clear" w:color="auto" w:fill="C00000"/>
          </w:tcPr>
          <w:p w:rsidRPr="00F57E17" w:rsidR="00334485" w:rsidP="00D55DA7" w:rsidRDefault="00334485" w14:paraId="0207CCEB" w14:textId="77777777">
            <w:pPr>
              <w:widowControl w:val="0"/>
              <w:suppressAutoHyphens/>
              <w:spacing w:after="60"/>
              <w:rPr>
                <w:b/>
                <w:color w:val="FFFFFF"/>
                <w:szCs w:val="18"/>
                <w:lang w:eastAsia="ar-SA"/>
              </w:rPr>
            </w:pPr>
            <w:r w:rsidRPr="00F57E17">
              <w:rPr>
                <w:b/>
                <w:color w:val="FFFFFF"/>
                <w:szCs w:val="18"/>
                <w:lang w:eastAsia="ar-SA"/>
              </w:rPr>
              <w:t>Document</w:t>
            </w:r>
          </w:p>
        </w:tc>
        <w:tc>
          <w:tcPr>
            <w:tcW w:w="1426" w:type="pct"/>
            <w:tcBorders>
              <w:top w:val="single" w:color="auto" w:sz="4" w:space="0"/>
              <w:left w:val="single" w:color="auto" w:sz="4" w:space="0"/>
              <w:bottom w:val="single" w:color="auto" w:sz="4" w:space="0"/>
              <w:right w:val="single" w:color="auto" w:sz="4" w:space="0"/>
            </w:tcBorders>
            <w:shd w:val="clear" w:color="auto" w:fill="C00000"/>
          </w:tcPr>
          <w:p w:rsidRPr="00F57E17" w:rsidR="00334485" w:rsidP="00D55DA7" w:rsidRDefault="00334485" w14:paraId="004D17CA" w14:textId="77777777">
            <w:pPr>
              <w:widowControl w:val="0"/>
              <w:suppressAutoHyphens/>
              <w:spacing w:after="60"/>
              <w:rPr>
                <w:b/>
                <w:color w:val="FFFFFF"/>
                <w:szCs w:val="18"/>
                <w:lang w:eastAsia="ar-SA"/>
              </w:rPr>
            </w:pPr>
            <w:r w:rsidRPr="00F57E17">
              <w:rPr>
                <w:b/>
                <w:color w:val="FFFFFF"/>
                <w:szCs w:val="18"/>
                <w:lang w:eastAsia="ar-SA"/>
              </w:rPr>
              <w:t>Location/</w:t>
            </w:r>
            <w:r w:rsidRPr="00F57E17" w:rsidR="00AF3C81">
              <w:rPr>
                <w:b/>
                <w:color w:val="FFFFFF"/>
                <w:szCs w:val="18"/>
                <w:lang w:eastAsia="ar-SA"/>
              </w:rPr>
              <w:t>s</w:t>
            </w:r>
            <w:r w:rsidRPr="00F57E17">
              <w:rPr>
                <w:b/>
                <w:color w:val="FFFFFF"/>
                <w:szCs w:val="18"/>
                <w:lang w:eastAsia="ar-SA"/>
              </w:rPr>
              <w:t>ource</w:t>
            </w:r>
          </w:p>
        </w:tc>
        <w:tc>
          <w:tcPr>
            <w:tcW w:w="1081" w:type="pct"/>
            <w:tcBorders>
              <w:top w:val="single" w:color="auto" w:sz="4" w:space="0"/>
              <w:left w:val="single" w:color="auto" w:sz="4" w:space="0"/>
              <w:bottom w:val="single" w:color="auto" w:sz="4" w:space="0"/>
              <w:right w:val="single" w:color="auto" w:sz="4" w:space="0"/>
            </w:tcBorders>
            <w:shd w:val="clear" w:color="auto" w:fill="C00000"/>
          </w:tcPr>
          <w:p w:rsidRPr="00F57E17" w:rsidR="00334485" w:rsidP="00D55DA7" w:rsidRDefault="00334485" w14:paraId="28963E47" w14:textId="77777777">
            <w:pPr>
              <w:widowControl w:val="0"/>
              <w:suppressAutoHyphens/>
              <w:spacing w:after="60"/>
              <w:rPr>
                <w:b/>
                <w:color w:val="FFFFFF"/>
                <w:szCs w:val="18"/>
                <w:lang w:eastAsia="ar-SA"/>
              </w:rPr>
            </w:pPr>
            <w:r w:rsidRPr="00F57E17">
              <w:rPr>
                <w:b/>
                <w:color w:val="FFFFFF"/>
                <w:szCs w:val="18"/>
                <w:lang w:eastAsia="ar-SA"/>
              </w:rPr>
              <w:t>Author</w:t>
            </w:r>
          </w:p>
        </w:tc>
      </w:tr>
      <w:tr w:rsidRPr="00F57E17" w:rsidR="00334485" w:rsidTr="00BD1267" w14:paraId="4B85DA52" w14:textId="77777777">
        <w:trPr>
          <w:cantSplit/>
        </w:trPr>
        <w:tc>
          <w:tcPr>
            <w:tcW w:w="2493" w:type="pct"/>
          </w:tcPr>
          <w:p w:rsidRPr="00F57E17" w:rsidR="00334485" w:rsidP="00BD1267" w:rsidRDefault="002E30C8" w14:paraId="76CE57DE" w14:textId="77777777">
            <w:pPr>
              <w:pStyle w:val="TableText"/>
              <w:rPr>
                <w:szCs w:val="20"/>
              </w:rPr>
            </w:pPr>
            <w:r w:rsidRPr="00F57E17">
              <w:rPr>
                <w:szCs w:val="20"/>
              </w:rPr>
              <w:t xml:space="preserve">Legacy </w:t>
            </w:r>
            <w:r w:rsidRPr="00F57E17" w:rsidR="00334485">
              <w:rPr>
                <w:szCs w:val="20"/>
              </w:rPr>
              <w:t>ICM user guide – chapter-based instructions authored/modified by Deloitte/P1</w:t>
            </w:r>
          </w:p>
        </w:tc>
        <w:tc>
          <w:tcPr>
            <w:tcW w:w="1426" w:type="pct"/>
          </w:tcPr>
          <w:p w:rsidRPr="00F57E17" w:rsidR="00334485" w:rsidP="00D55DA7" w:rsidRDefault="00334485" w14:paraId="650DD4A6" w14:textId="77777777">
            <w:pPr>
              <w:pStyle w:val="TableText"/>
              <w:jc w:val="both"/>
            </w:pPr>
            <w:r w:rsidRPr="00F57E17">
              <w:t>N/A</w:t>
            </w:r>
          </w:p>
        </w:tc>
        <w:tc>
          <w:tcPr>
            <w:tcW w:w="1081" w:type="pct"/>
          </w:tcPr>
          <w:p w:rsidRPr="00F57E17" w:rsidR="00334485" w:rsidP="00D55DA7" w:rsidRDefault="00D179EB" w14:paraId="5EA3C33D" w14:textId="77777777">
            <w:pPr>
              <w:pStyle w:val="TableText"/>
              <w:jc w:val="both"/>
            </w:pPr>
            <w:r w:rsidRPr="00F57E17">
              <w:t>Various</w:t>
            </w:r>
          </w:p>
        </w:tc>
      </w:tr>
      <w:tr w:rsidRPr="00F57E17" w:rsidR="00334485" w:rsidTr="00BD1267" w14:paraId="17E5EEF9" w14:textId="77777777">
        <w:trPr>
          <w:cantSplit/>
        </w:trPr>
        <w:tc>
          <w:tcPr>
            <w:tcW w:w="2493" w:type="pct"/>
          </w:tcPr>
          <w:p w:rsidRPr="00F57E17" w:rsidR="00334485" w:rsidP="00BD1267" w:rsidRDefault="00334485" w14:paraId="6915497D" w14:textId="72691900">
            <w:pPr>
              <w:pStyle w:val="TableText"/>
              <w:rPr>
                <w:szCs w:val="20"/>
              </w:rPr>
            </w:pPr>
            <w:r w:rsidRPr="00F57E17">
              <w:rPr>
                <w:szCs w:val="20"/>
              </w:rPr>
              <w:t xml:space="preserve">All BP-XXX documents as supplied with the go-live version of Release </w:t>
            </w:r>
            <w:r w:rsidR="001B023F">
              <w:rPr>
                <w:szCs w:val="20"/>
              </w:rPr>
              <w:t>8.</w:t>
            </w:r>
            <w:r w:rsidR="001531C4">
              <w:rPr>
                <w:szCs w:val="20"/>
              </w:rPr>
              <w:t>2</w:t>
            </w:r>
            <w:r w:rsidR="001B023F">
              <w:rPr>
                <w:szCs w:val="20"/>
              </w:rPr>
              <w:t>.</w:t>
            </w:r>
            <w:r w:rsidR="001531C4">
              <w:rPr>
                <w:szCs w:val="20"/>
              </w:rPr>
              <w:t>2</w:t>
            </w:r>
            <w:r w:rsidR="001B023F">
              <w:rPr>
                <w:szCs w:val="20"/>
              </w:rPr>
              <w:t>.</w:t>
            </w:r>
            <w:r w:rsidR="001531C4">
              <w:rPr>
                <w:szCs w:val="20"/>
              </w:rPr>
              <w:t xml:space="preserve">0 </w:t>
            </w:r>
            <w:r w:rsidRPr="00F57E17" w:rsidR="002B6B9B">
              <w:rPr>
                <w:szCs w:val="20"/>
              </w:rPr>
              <w:t>(</w:t>
            </w:r>
            <w:r w:rsidRPr="00F57E17" w:rsidR="001531C4">
              <w:rPr>
                <w:szCs w:val="20"/>
              </w:rPr>
              <w:t>202</w:t>
            </w:r>
            <w:r w:rsidR="001531C4">
              <w:rPr>
                <w:szCs w:val="20"/>
              </w:rPr>
              <w:t>2</w:t>
            </w:r>
            <w:r w:rsidRPr="00F57E17">
              <w:rPr>
                <w:szCs w:val="20"/>
              </w:rPr>
              <w:t>)</w:t>
            </w:r>
          </w:p>
        </w:tc>
        <w:tc>
          <w:tcPr>
            <w:tcW w:w="1426" w:type="pct"/>
          </w:tcPr>
          <w:p w:rsidRPr="00F57E17" w:rsidR="00334485" w:rsidP="00D55DA7" w:rsidRDefault="0086192A" w14:paraId="70B1281C" w14:textId="4D0F16CB">
            <w:pPr>
              <w:pStyle w:val="TableText"/>
              <w:jc w:val="both"/>
            </w:pPr>
            <w:r w:rsidRPr="00F57E17">
              <w:t>SharePoint</w:t>
            </w:r>
          </w:p>
        </w:tc>
        <w:tc>
          <w:tcPr>
            <w:tcW w:w="1081" w:type="pct"/>
          </w:tcPr>
          <w:p w:rsidRPr="00F57E17" w:rsidR="00334485" w:rsidP="00D55DA7" w:rsidRDefault="001531C4" w14:paraId="575CA2FF" w14:textId="44F0F8BB">
            <w:pPr>
              <w:pStyle w:val="TableText"/>
              <w:jc w:val="both"/>
            </w:pPr>
            <w:r>
              <w:t>cleversoft</w:t>
            </w:r>
          </w:p>
        </w:tc>
      </w:tr>
    </w:tbl>
    <w:p w:rsidRPr="00F57E17" w:rsidR="004F0D69" w:rsidP="004F0D69" w:rsidRDefault="004F0D69" w14:paraId="74C6D9C6" w14:textId="08AE2078">
      <w:pPr>
        <w:pStyle w:val="BodyText"/>
        <w:ind w:left="0"/>
        <w:rPr>
          <w:b/>
        </w:rPr>
      </w:pPr>
      <w:r w:rsidRPr="00F57E17">
        <w:rPr>
          <w:b/>
        </w:rPr>
        <w:t xml:space="preserve">Supporting </w:t>
      </w:r>
      <w:r w:rsidRPr="00F57E17" w:rsidR="00DA6F76">
        <w:rPr>
          <w:b/>
        </w:rPr>
        <w:t>process notes</w:t>
      </w:r>
    </w:p>
    <w:tbl>
      <w:tblPr>
        <w:tblW w:w="4753" w:type="pct"/>
        <w:tblInd w:w="11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ook w:val="0000" w:firstRow="0" w:lastRow="0" w:firstColumn="0" w:lastColumn="0" w:noHBand="0" w:noVBand="0"/>
      </w:tblPr>
      <w:tblGrid>
        <w:gridCol w:w="3960"/>
        <w:gridCol w:w="4612"/>
      </w:tblGrid>
      <w:tr w:rsidRPr="00F57E17" w:rsidR="004F0D69" w:rsidTr="00BD1267" w14:paraId="7DC0462A" w14:textId="77777777">
        <w:trPr>
          <w:cantSplit/>
          <w:tblHeader/>
        </w:trPr>
        <w:tc>
          <w:tcPr>
            <w:tcW w:w="2310" w:type="pct"/>
            <w:tcBorders>
              <w:top w:val="single" w:color="auto" w:sz="4" w:space="0"/>
              <w:left w:val="single" w:color="auto" w:sz="4" w:space="0"/>
              <w:bottom w:val="single" w:color="auto" w:sz="4" w:space="0"/>
              <w:right w:val="single" w:color="auto" w:sz="4" w:space="0"/>
            </w:tcBorders>
            <w:shd w:val="clear" w:color="auto" w:fill="C00000"/>
          </w:tcPr>
          <w:p w:rsidRPr="00F57E17" w:rsidR="004F0D69" w:rsidP="00466AE0" w:rsidRDefault="004F0D69" w14:paraId="0B9D63FD" w14:textId="77777777">
            <w:pPr>
              <w:widowControl w:val="0"/>
              <w:suppressAutoHyphens/>
              <w:spacing w:after="60"/>
              <w:rPr>
                <w:b/>
                <w:color w:val="FFFFFF"/>
                <w:szCs w:val="18"/>
                <w:lang w:eastAsia="ar-SA"/>
              </w:rPr>
            </w:pPr>
            <w:r w:rsidRPr="00F57E17">
              <w:rPr>
                <w:b/>
                <w:color w:val="FFFFFF"/>
                <w:szCs w:val="18"/>
                <w:lang w:eastAsia="ar-SA"/>
              </w:rPr>
              <w:t>Document</w:t>
            </w:r>
          </w:p>
        </w:tc>
        <w:tc>
          <w:tcPr>
            <w:tcW w:w="2690" w:type="pct"/>
            <w:tcBorders>
              <w:top w:val="single" w:color="auto" w:sz="4" w:space="0"/>
              <w:left w:val="single" w:color="auto" w:sz="4" w:space="0"/>
              <w:bottom w:val="single" w:color="auto" w:sz="4" w:space="0"/>
              <w:right w:val="single" w:color="auto" w:sz="4" w:space="0"/>
            </w:tcBorders>
            <w:shd w:val="clear" w:color="auto" w:fill="C00000"/>
          </w:tcPr>
          <w:p w:rsidRPr="00F57E17" w:rsidR="004F0D69" w:rsidP="00466AE0" w:rsidRDefault="004F0D69" w14:paraId="3011997B" w14:textId="77777777">
            <w:pPr>
              <w:widowControl w:val="0"/>
              <w:suppressAutoHyphens/>
              <w:spacing w:after="60"/>
              <w:rPr>
                <w:b/>
                <w:color w:val="FFFFFF"/>
                <w:szCs w:val="18"/>
                <w:lang w:eastAsia="ar-SA"/>
              </w:rPr>
            </w:pPr>
            <w:r w:rsidRPr="00F57E17">
              <w:rPr>
                <w:b/>
                <w:color w:val="FFFFFF"/>
                <w:szCs w:val="18"/>
                <w:lang w:eastAsia="ar-SA"/>
              </w:rPr>
              <w:t>Location/source</w:t>
            </w:r>
          </w:p>
        </w:tc>
      </w:tr>
      <w:tr w:rsidRPr="00F57E17" w:rsidR="004F0D69" w:rsidTr="00BD1267" w14:paraId="530D006A" w14:textId="77777777">
        <w:trPr>
          <w:cantSplit/>
        </w:trPr>
        <w:tc>
          <w:tcPr>
            <w:tcW w:w="2310" w:type="pct"/>
          </w:tcPr>
          <w:p w:rsidRPr="00F57E17" w:rsidR="004F0D69" w:rsidP="00BD1267" w:rsidRDefault="005360CD" w14:paraId="5450C752" w14:textId="15C60022">
            <w:pPr>
              <w:pStyle w:val="TableText"/>
              <w:rPr>
                <w:szCs w:val="20"/>
              </w:rPr>
            </w:pPr>
            <w:r w:rsidRPr="00F57E17">
              <w:rPr>
                <w:szCs w:val="20"/>
              </w:rPr>
              <w:t>Working with RAFM Projects prior to validation</w:t>
            </w:r>
          </w:p>
        </w:tc>
        <w:tc>
          <w:tcPr>
            <w:tcW w:w="2690" w:type="pct"/>
          </w:tcPr>
          <w:p w:rsidRPr="00F57E17" w:rsidR="004F0D69" w:rsidP="00BD1267" w:rsidRDefault="003C0FA7" w14:paraId="39FB7D9D" w14:textId="3ECC2DF1">
            <w:pPr>
              <w:pStyle w:val="TableText"/>
            </w:pPr>
            <w:r w:rsidRPr="00F57E17">
              <w:t>DATA_GHO_RISK_ACTUARIAL\03 ICM\01 Documentation\01 Process notes\</w:t>
            </w:r>
            <w:r w:rsidRPr="00F57E17" w:rsidR="005360CD">
              <w:t>Working with RAFM Projects prior to validation - Process note v1.0.docx</w:t>
            </w:r>
          </w:p>
        </w:tc>
      </w:tr>
      <w:tr w:rsidRPr="00F57E17" w:rsidR="004F0D69" w:rsidTr="00BD1267" w14:paraId="732E0CF5" w14:textId="77777777">
        <w:trPr>
          <w:cantSplit/>
        </w:trPr>
        <w:tc>
          <w:tcPr>
            <w:tcW w:w="2310" w:type="pct"/>
          </w:tcPr>
          <w:p w:rsidRPr="00F57E17" w:rsidR="004F0D69" w:rsidP="00466AE0" w:rsidRDefault="009930C0" w14:paraId="34D5D54D" w14:textId="24B88BE1">
            <w:pPr>
              <w:pStyle w:val="TableText"/>
              <w:jc w:val="both"/>
              <w:rPr>
                <w:szCs w:val="20"/>
              </w:rPr>
            </w:pPr>
            <w:r w:rsidRPr="00F57E17">
              <w:rPr>
                <w:szCs w:val="20"/>
              </w:rPr>
              <w:t>Updating Base Engine for Merged Projects</w:t>
            </w:r>
          </w:p>
        </w:tc>
        <w:tc>
          <w:tcPr>
            <w:tcW w:w="2690" w:type="pct"/>
          </w:tcPr>
          <w:p w:rsidRPr="00F57E17" w:rsidR="004F0D69" w:rsidP="00BD1267" w:rsidRDefault="009930C0" w14:paraId="0A64B694" w14:textId="20C0C5A1">
            <w:pPr>
              <w:pStyle w:val="TableText"/>
            </w:pPr>
            <w:r w:rsidRPr="00F57E17">
              <w:t>DATA_GHO_RISK_ACTUARIAL\03 ICM\01 Documentation\01 Process notes\</w:t>
            </w:r>
            <w:r w:rsidRPr="00F57E17" w:rsidR="00DA6F76">
              <w:t>Updating Base Engine for Merged Projects - Process note v0.5.docx</w:t>
            </w:r>
          </w:p>
        </w:tc>
      </w:tr>
      <w:tr w:rsidRPr="00F57E17" w:rsidR="00DA6F76" w:rsidTr="004F0D69" w14:paraId="578784EF" w14:textId="77777777">
        <w:trPr>
          <w:cantSplit/>
        </w:trPr>
        <w:tc>
          <w:tcPr>
            <w:tcW w:w="2310" w:type="pct"/>
          </w:tcPr>
          <w:p w:rsidRPr="00F57E17" w:rsidR="00DA6F76" w:rsidP="00466AE0" w:rsidRDefault="00DA6F76" w14:paraId="353B42A6" w14:textId="3EA8F1D3">
            <w:pPr>
              <w:pStyle w:val="TableText"/>
              <w:jc w:val="both"/>
              <w:rPr>
                <w:szCs w:val="20"/>
              </w:rPr>
            </w:pPr>
            <w:r w:rsidRPr="00F57E17">
              <w:rPr>
                <w:szCs w:val="20"/>
              </w:rPr>
              <w:t>Nesting within a single geography</w:t>
            </w:r>
          </w:p>
        </w:tc>
        <w:tc>
          <w:tcPr>
            <w:tcW w:w="2690" w:type="pct"/>
          </w:tcPr>
          <w:p w:rsidRPr="00F57E17" w:rsidR="00DA6F76" w:rsidP="003C0FA7" w:rsidRDefault="00DA6F76" w14:paraId="3D789F64" w14:textId="7E3C186B">
            <w:pPr>
              <w:pStyle w:val="TableText"/>
            </w:pPr>
            <w:r w:rsidRPr="00F57E17">
              <w:t>DATA_GHO_RISK_ACTUARIAL\03 ICM\01 Documentation\01 Process notes\ Nesting within a single geography - Process note v1.0.docx</w:t>
            </w:r>
          </w:p>
        </w:tc>
      </w:tr>
      <w:tr w:rsidRPr="00F57E17" w:rsidR="009714A4" w:rsidTr="004F0D69" w14:paraId="780D96A6" w14:textId="77777777">
        <w:trPr>
          <w:cantSplit/>
        </w:trPr>
        <w:tc>
          <w:tcPr>
            <w:tcW w:w="2310" w:type="pct"/>
          </w:tcPr>
          <w:p w:rsidRPr="00F57E17" w:rsidR="009714A4" w:rsidP="00466AE0" w:rsidRDefault="009714A4" w14:paraId="14DA1469" w14:textId="5FCC3618">
            <w:pPr>
              <w:pStyle w:val="TableText"/>
              <w:jc w:val="both"/>
              <w:rPr>
                <w:szCs w:val="20"/>
              </w:rPr>
            </w:pPr>
            <w:r w:rsidRPr="00F57E17">
              <w:rPr>
                <w:szCs w:val="20"/>
              </w:rPr>
              <w:t>ICM Stochastic multi-shred on a single stochastic run</w:t>
            </w:r>
          </w:p>
        </w:tc>
        <w:tc>
          <w:tcPr>
            <w:tcW w:w="2690" w:type="pct"/>
          </w:tcPr>
          <w:p w:rsidRPr="00F57E17" w:rsidR="009714A4" w:rsidP="003C0FA7" w:rsidRDefault="003336ED" w14:paraId="0D4DADB4" w14:textId="795058E9">
            <w:pPr>
              <w:pStyle w:val="TableText"/>
            </w:pPr>
            <w:r w:rsidRPr="00F57E17">
              <w:t xml:space="preserve">DATA_GHO_RISK_ACTUARIAL\03 ICM\01 Documentation\01 Process notes\ </w:t>
            </w:r>
            <w:r w:rsidRPr="003336ED">
              <w:t>ICM Stochastic multi-shred on a single stochastic run v0.2_Clean</w:t>
            </w:r>
          </w:p>
        </w:tc>
      </w:tr>
    </w:tbl>
    <w:p w:rsidRPr="00F57E17" w:rsidR="00416369" w:rsidP="00D55DA7" w:rsidRDefault="00416369" w14:paraId="02FC8A1B" w14:textId="77777777">
      <w:pPr>
        <w:rPr>
          <w:rFonts w:ascii="Pru Sans Normal" w:hAnsi="Pru Sans Normal"/>
          <w:sz w:val="22"/>
        </w:rPr>
        <w:sectPr w:rsidRPr="00F57E17" w:rsidR="00416369" w:rsidSect="005B6CA8">
          <w:headerReference w:type="default" r:id="rId18"/>
          <w:pgSz w:w="11907" w:h="16840" w:orient="portrait" w:code="9"/>
          <w:pgMar w:top="1440" w:right="1440" w:bottom="1440" w:left="1440" w:header="720" w:footer="720" w:gutter="0"/>
          <w:cols w:space="708"/>
          <w:docGrid w:linePitch="360"/>
        </w:sectPr>
      </w:pPr>
    </w:p>
    <w:p w:rsidRPr="00DB05E2" w:rsidR="000C139C" w:rsidP="00695653" w:rsidRDefault="00334485" w14:paraId="2D4AEC3A" w14:textId="77777777">
      <w:pPr>
        <w:pStyle w:val="TOCHeading"/>
        <w:spacing w:before="0"/>
        <w:jc w:val="both"/>
        <w:rPr>
          <w:rFonts w:ascii="Arial" w:hAnsi="Arial" w:cs="Arial"/>
          <w:color w:val="auto"/>
          <w:lang w:val="en-GB"/>
        </w:rPr>
      </w:pPr>
      <w:r w:rsidRPr="00DB05E2">
        <w:rPr>
          <w:rFonts w:ascii="Arial" w:hAnsi="Arial" w:cs="Arial"/>
          <w:color w:val="auto"/>
          <w:lang w:val="en-GB"/>
        </w:rPr>
        <w:lastRenderedPageBreak/>
        <w:t>T</w:t>
      </w:r>
      <w:r w:rsidRPr="00DB05E2" w:rsidR="000C139C">
        <w:rPr>
          <w:rFonts w:ascii="Arial" w:hAnsi="Arial" w:cs="Arial"/>
          <w:color w:val="auto"/>
          <w:lang w:val="en-GB"/>
        </w:rPr>
        <w:t>able of contents</w:t>
      </w:r>
    </w:p>
    <w:p w:rsidRPr="00DB05E2" w:rsidR="00CF0CAE" w:rsidP="00D55DA7" w:rsidRDefault="00CF0CAE" w14:paraId="2E552C50" w14:textId="77777777">
      <w:pPr>
        <w:rPr>
          <w:lang w:eastAsia="en-US"/>
        </w:rPr>
      </w:pPr>
    </w:p>
    <w:p w:rsidR="00E17FB0" w:rsidRDefault="000C139C" w14:paraId="28DC412A" w14:textId="6EBF8E84">
      <w:pPr>
        <w:pStyle w:val="TOC1"/>
        <w:rPr>
          <w:rFonts w:asciiTheme="minorHAnsi" w:hAnsiTheme="minorHAnsi" w:eastAsiaTheme="minorEastAsia" w:cstheme="minorBidi"/>
          <w:b w:val="0"/>
          <w:bCs w:val="0"/>
          <w:caps w:val="0"/>
          <w:sz w:val="22"/>
          <w:szCs w:val="22"/>
        </w:rPr>
      </w:pPr>
      <w:r w:rsidRPr="003336ED">
        <w:fldChar w:fldCharType="begin"/>
      </w:r>
      <w:r w:rsidRPr="00F57E17">
        <w:instrText xml:space="preserve"> TOC \o "1-3" \h \z \u </w:instrText>
      </w:r>
      <w:r w:rsidRPr="003336ED">
        <w:fldChar w:fldCharType="separate"/>
      </w:r>
      <w:hyperlink w:history="1" w:anchor="_Toc114825452">
        <w:r w:rsidRPr="0080091C" w:rsidR="00E17FB0">
          <w:rPr>
            <w:rStyle w:val="Hyperlink"/>
            <w:rFonts w:ascii="Arial Bold" w:hAnsi="Arial Bold"/>
          </w:rPr>
          <w:t>1. Introduction</w:t>
        </w:r>
        <w:r w:rsidR="00E17FB0">
          <w:rPr>
            <w:webHidden/>
          </w:rPr>
          <w:tab/>
        </w:r>
        <w:r w:rsidR="00E17FB0">
          <w:rPr>
            <w:webHidden/>
          </w:rPr>
          <w:fldChar w:fldCharType="begin"/>
        </w:r>
        <w:r w:rsidR="00E17FB0">
          <w:rPr>
            <w:webHidden/>
          </w:rPr>
          <w:instrText xml:space="preserve"> PAGEREF _Toc114825452 \h </w:instrText>
        </w:r>
        <w:r w:rsidR="00E17FB0">
          <w:rPr>
            <w:webHidden/>
          </w:rPr>
        </w:r>
        <w:r w:rsidR="00E17FB0">
          <w:rPr>
            <w:webHidden/>
          </w:rPr>
          <w:fldChar w:fldCharType="separate"/>
        </w:r>
        <w:r w:rsidR="00E17FB0">
          <w:rPr>
            <w:webHidden/>
          </w:rPr>
          <w:t>10</w:t>
        </w:r>
        <w:r w:rsidR="00E17FB0">
          <w:rPr>
            <w:webHidden/>
          </w:rPr>
          <w:fldChar w:fldCharType="end"/>
        </w:r>
      </w:hyperlink>
    </w:p>
    <w:p w:rsidR="00E17FB0" w:rsidRDefault="00000000" w14:paraId="24BCA178" w14:textId="183D0FB3">
      <w:pPr>
        <w:pStyle w:val="TOC2"/>
        <w:rPr>
          <w:rFonts w:asciiTheme="minorHAnsi" w:hAnsiTheme="minorHAnsi" w:eastAsiaTheme="minorEastAsia" w:cstheme="minorBidi"/>
          <w:smallCaps w:val="0"/>
          <w:noProof/>
          <w:sz w:val="22"/>
          <w:szCs w:val="22"/>
        </w:rPr>
      </w:pPr>
      <w:hyperlink w:history="1" w:anchor="_Toc114825453">
        <w:r w:rsidRPr="0080091C" w:rsidR="00E17FB0">
          <w:rPr>
            <w:rStyle w:val="Hyperlink"/>
            <w:noProof/>
          </w:rPr>
          <w:t>1.1 General background and system overview</w:t>
        </w:r>
        <w:r w:rsidR="00E17FB0">
          <w:rPr>
            <w:noProof/>
            <w:webHidden/>
          </w:rPr>
          <w:tab/>
        </w:r>
        <w:r w:rsidR="00E17FB0">
          <w:rPr>
            <w:noProof/>
            <w:webHidden/>
          </w:rPr>
          <w:fldChar w:fldCharType="begin"/>
        </w:r>
        <w:r w:rsidR="00E17FB0">
          <w:rPr>
            <w:noProof/>
            <w:webHidden/>
          </w:rPr>
          <w:instrText xml:space="preserve"> PAGEREF _Toc114825453 \h </w:instrText>
        </w:r>
        <w:r w:rsidR="00E17FB0">
          <w:rPr>
            <w:noProof/>
            <w:webHidden/>
          </w:rPr>
        </w:r>
        <w:r w:rsidR="00E17FB0">
          <w:rPr>
            <w:noProof/>
            <w:webHidden/>
          </w:rPr>
          <w:fldChar w:fldCharType="separate"/>
        </w:r>
        <w:r w:rsidR="00E17FB0">
          <w:rPr>
            <w:noProof/>
            <w:webHidden/>
          </w:rPr>
          <w:t>10</w:t>
        </w:r>
        <w:r w:rsidR="00E17FB0">
          <w:rPr>
            <w:noProof/>
            <w:webHidden/>
          </w:rPr>
          <w:fldChar w:fldCharType="end"/>
        </w:r>
      </w:hyperlink>
    </w:p>
    <w:p w:rsidR="00E17FB0" w:rsidRDefault="00000000" w14:paraId="738B3313" w14:textId="7078B44F">
      <w:pPr>
        <w:pStyle w:val="TOC3"/>
        <w:rPr>
          <w:rFonts w:asciiTheme="minorHAnsi" w:hAnsiTheme="minorHAnsi" w:eastAsiaTheme="minorEastAsia" w:cstheme="minorBidi"/>
          <w:iCs w:val="0"/>
          <w:sz w:val="22"/>
          <w:szCs w:val="22"/>
        </w:rPr>
      </w:pPr>
      <w:hyperlink w:history="1" w:anchor="_Toc114825454">
        <w:r w:rsidRPr="0080091C" w:rsidR="00E17FB0">
          <w:rPr>
            <w:rStyle w:val="Hyperlink"/>
          </w:rPr>
          <w:t>1.1.1 Solvency II and Economic capital</w:t>
        </w:r>
        <w:r w:rsidR="00E17FB0">
          <w:rPr>
            <w:webHidden/>
          </w:rPr>
          <w:tab/>
        </w:r>
        <w:r w:rsidR="00E17FB0">
          <w:rPr>
            <w:webHidden/>
          </w:rPr>
          <w:fldChar w:fldCharType="begin"/>
        </w:r>
        <w:r w:rsidR="00E17FB0">
          <w:rPr>
            <w:webHidden/>
          </w:rPr>
          <w:instrText xml:space="preserve"> PAGEREF _Toc114825454 \h </w:instrText>
        </w:r>
        <w:r w:rsidR="00E17FB0">
          <w:rPr>
            <w:webHidden/>
          </w:rPr>
        </w:r>
        <w:r w:rsidR="00E17FB0">
          <w:rPr>
            <w:webHidden/>
          </w:rPr>
          <w:fldChar w:fldCharType="separate"/>
        </w:r>
        <w:r w:rsidR="00E17FB0">
          <w:rPr>
            <w:webHidden/>
          </w:rPr>
          <w:t>10</w:t>
        </w:r>
        <w:r w:rsidR="00E17FB0">
          <w:rPr>
            <w:webHidden/>
          </w:rPr>
          <w:fldChar w:fldCharType="end"/>
        </w:r>
      </w:hyperlink>
    </w:p>
    <w:p w:rsidR="00E17FB0" w:rsidRDefault="00000000" w14:paraId="3E33441F" w14:textId="30B6400D">
      <w:pPr>
        <w:pStyle w:val="TOC3"/>
        <w:rPr>
          <w:rFonts w:asciiTheme="minorHAnsi" w:hAnsiTheme="minorHAnsi" w:eastAsiaTheme="minorEastAsia" w:cstheme="minorBidi"/>
          <w:iCs w:val="0"/>
          <w:sz w:val="22"/>
          <w:szCs w:val="22"/>
        </w:rPr>
      </w:pPr>
      <w:hyperlink w:history="1" w:anchor="_Toc114825455">
        <w:r w:rsidRPr="0080091C" w:rsidR="00E17FB0">
          <w:rPr>
            <w:rStyle w:val="Hyperlink"/>
          </w:rPr>
          <w:t>1.1.2 Overview of the ICM</w:t>
        </w:r>
        <w:r w:rsidR="00E17FB0">
          <w:rPr>
            <w:webHidden/>
          </w:rPr>
          <w:tab/>
        </w:r>
        <w:r w:rsidR="00E17FB0">
          <w:rPr>
            <w:webHidden/>
          </w:rPr>
          <w:fldChar w:fldCharType="begin"/>
        </w:r>
        <w:r w:rsidR="00E17FB0">
          <w:rPr>
            <w:webHidden/>
          </w:rPr>
          <w:instrText xml:space="preserve"> PAGEREF _Toc114825455 \h </w:instrText>
        </w:r>
        <w:r w:rsidR="00E17FB0">
          <w:rPr>
            <w:webHidden/>
          </w:rPr>
        </w:r>
        <w:r w:rsidR="00E17FB0">
          <w:rPr>
            <w:webHidden/>
          </w:rPr>
          <w:fldChar w:fldCharType="separate"/>
        </w:r>
        <w:r w:rsidR="00E17FB0">
          <w:rPr>
            <w:webHidden/>
          </w:rPr>
          <w:t>10</w:t>
        </w:r>
        <w:r w:rsidR="00E17FB0">
          <w:rPr>
            <w:webHidden/>
          </w:rPr>
          <w:fldChar w:fldCharType="end"/>
        </w:r>
      </w:hyperlink>
    </w:p>
    <w:p w:rsidR="00E17FB0" w:rsidRDefault="00000000" w14:paraId="4FC91DD2" w14:textId="249405A1">
      <w:pPr>
        <w:pStyle w:val="TOC2"/>
        <w:rPr>
          <w:rFonts w:asciiTheme="minorHAnsi" w:hAnsiTheme="minorHAnsi" w:eastAsiaTheme="minorEastAsia" w:cstheme="minorBidi"/>
          <w:smallCaps w:val="0"/>
          <w:noProof/>
          <w:sz w:val="22"/>
          <w:szCs w:val="22"/>
        </w:rPr>
      </w:pPr>
      <w:hyperlink w:history="1" w:anchor="_Toc114825456">
        <w:r w:rsidRPr="0080091C" w:rsidR="00E17FB0">
          <w:rPr>
            <w:rStyle w:val="Hyperlink"/>
            <w:noProof/>
          </w:rPr>
          <w:t>1.2 Scope of the user guide</w:t>
        </w:r>
        <w:r w:rsidR="00E17FB0">
          <w:rPr>
            <w:noProof/>
            <w:webHidden/>
          </w:rPr>
          <w:tab/>
        </w:r>
        <w:r w:rsidR="00E17FB0">
          <w:rPr>
            <w:noProof/>
            <w:webHidden/>
          </w:rPr>
          <w:fldChar w:fldCharType="begin"/>
        </w:r>
        <w:r w:rsidR="00E17FB0">
          <w:rPr>
            <w:noProof/>
            <w:webHidden/>
          </w:rPr>
          <w:instrText xml:space="preserve"> PAGEREF _Toc114825456 \h </w:instrText>
        </w:r>
        <w:r w:rsidR="00E17FB0">
          <w:rPr>
            <w:noProof/>
            <w:webHidden/>
          </w:rPr>
        </w:r>
        <w:r w:rsidR="00E17FB0">
          <w:rPr>
            <w:noProof/>
            <w:webHidden/>
          </w:rPr>
          <w:fldChar w:fldCharType="separate"/>
        </w:r>
        <w:r w:rsidR="00E17FB0">
          <w:rPr>
            <w:noProof/>
            <w:webHidden/>
          </w:rPr>
          <w:t>12</w:t>
        </w:r>
        <w:r w:rsidR="00E17FB0">
          <w:rPr>
            <w:noProof/>
            <w:webHidden/>
          </w:rPr>
          <w:fldChar w:fldCharType="end"/>
        </w:r>
      </w:hyperlink>
    </w:p>
    <w:p w:rsidR="00E17FB0" w:rsidRDefault="00000000" w14:paraId="7189E2D8" w14:textId="666C3DEE">
      <w:pPr>
        <w:pStyle w:val="TOC2"/>
        <w:rPr>
          <w:rFonts w:asciiTheme="minorHAnsi" w:hAnsiTheme="minorHAnsi" w:eastAsiaTheme="minorEastAsia" w:cstheme="minorBidi"/>
          <w:smallCaps w:val="0"/>
          <w:noProof/>
          <w:sz w:val="22"/>
          <w:szCs w:val="22"/>
        </w:rPr>
      </w:pPr>
      <w:hyperlink w:history="1" w:anchor="_Toc114825457">
        <w:r w:rsidRPr="0080091C" w:rsidR="00E17FB0">
          <w:rPr>
            <w:rStyle w:val="Hyperlink"/>
            <w:noProof/>
          </w:rPr>
          <w:t>1.3 Structure of the user guide</w:t>
        </w:r>
        <w:r w:rsidR="00E17FB0">
          <w:rPr>
            <w:noProof/>
            <w:webHidden/>
          </w:rPr>
          <w:tab/>
        </w:r>
        <w:r w:rsidR="00E17FB0">
          <w:rPr>
            <w:noProof/>
            <w:webHidden/>
          </w:rPr>
          <w:fldChar w:fldCharType="begin"/>
        </w:r>
        <w:r w:rsidR="00E17FB0">
          <w:rPr>
            <w:noProof/>
            <w:webHidden/>
          </w:rPr>
          <w:instrText xml:space="preserve"> PAGEREF _Toc114825457 \h </w:instrText>
        </w:r>
        <w:r w:rsidR="00E17FB0">
          <w:rPr>
            <w:noProof/>
            <w:webHidden/>
          </w:rPr>
        </w:r>
        <w:r w:rsidR="00E17FB0">
          <w:rPr>
            <w:noProof/>
            <w:webHidden/>
          </w:rPr>
          <w:fldChar w:fldCharType="separate"/>
        </w:r>
        <w:r w:rsidR="00E17FB0">
          <w:rPr>
            <w:noProof/>
            <w:webHidden/>
          </w:rPr>
          <w:t>12</w:t>
        </w:r>
        <w:r w:rsidR="00E17FB0">
          <w:rPr>
            <w:noProof/>
            <w:webHidden/>
          </w:rPr>
          <w:fldChar w:fldCharType="end"/>
        </w:r>
      </w:hyperlink>
    </w:p>
    <w:p w:rsidR="00E17FB0" w:rsidRDefault="00000000" w14:paraId="51D06557" w14:textId="4AF69572">
      <w:pPr>
        <w:pStyle w:val="TOC2"/>
        <w:rPr>
          <w:rFonts w:asciiTheme="minorHAnsi" w:hAnsiTheme="minorHAnsi" w:eastAsiaTheme="minorEastAsia" w:cstheme="minorBidi"/>
          <w:smallCaps w:val="0"/>
          <w:noProof/>
          <w:sz w:val="22"/>
          <w:szCs w:val="22"/>
        </w:rPr>
      </w:pPr>
      <w:hyperlink w:history="1" w:anchor="_Toc114825458">
        <w:r w:rsidRPr="0080091C" w:rsidR="00E17FB0">
          <w:rPr>
            <w:rStyle w:val="Hyperlink"/>
            <w:noProof/>
          </w:rPr>
          <w:t>1.4 User rights by geography and role</w:t>
        </w:r>
        <w:r w:rsidR="00E17FB0">
          <w:rPr>
            <w:noProof/>
            <w:webHidden/>
          </w:rPr>
          <w:tab/>
        </w:r>
        <w:r w:rsidR="00E17FB0">
          <w:rPr>
            <w:noProof/>
            <w:webHidden/>
          </w:rPr>
          <w:fldChar w:fldCharType="begin"/>
        </w:r>
        <w:r w:rsidR="00E17FB0">
          <w:rPr>
            <w:noProof/>
            <w:webHidden/>
          </w:rPr>
          <w:instrText xml:space="preserve"> PAGEREF _Toc114825458 \h </w:instrText>
        </w:r>
        <w:r w:rsidR="00E17FB0">
          <w:rPr>
            <w:noProof/>
            <w:webHidden/>
          </w:rPr>
        </w:r>
        <w:r w:rsidR="00E17FB0">
          <w:rPr>
            <w:noProof/>
            <w:webHidden/>
          </w:rPr>
          <w:fldChar w:fldCharType="separate"/>
        </w:r>
        <w:r w:rsidR="00E17FB0">
          <w:rPr>
            <w:noProof/>
            <w:webHidden/>
          </w:rPr>
          <w:t>13</w:t>
        </w:r>
        <w:r w:rsidR="00E17FB0">
          <w:rPr>
            <w:noProof/>
            <w:webHidden/>
          </w:rPr>
          <w:fldChar w:fldCharType="end"/>
        </w:r>
      </w:hyperlink>
    </w:p>
    <w:p w:rsidR="00E17FB0" w:rsidRDefault="00000000" w14:paraId="42CC9199" w14:textId="42F2295E">
      <w:pPr>
        <w:pStyle w:val="TOC3"/>
        <w:rPr>
          <w:rFonts w:asciiTheme="minorHAnsi" w:hAnsiTheme="minorHAnsi" w:eastAsiaTheme="minorEastAsia" w:cstheme="minorBidi"/>
          <w:iCs w:val="0"/>
          <w:sz w:val="22"/>
          <w:szCs w:val="22"/>
        </w:rPr>
      </w:pPr>
      <w:hyperlink w:history="1" w:anchor="_Toc114825459">
        <w:r w:rsidRPr="0080091C" w:rsidR="00E17FB0">
          <w:rPr>
            <w:rStyle w:val="Hyperlink"/>
          </w:rPr>
          <w:t>1.4.1 User rights by geography</w:t>
        </w:r>
        <w:r w:rsidR="00E17FB0">
          <w:rPr>
            <w:webHidden/>
          </w:rPr>
          <w:tab/>
        </w:r>
        <w:r w:rsidR="00E17FB0">
          <w:rPr>
            <w:webHidden/>
          </w:rPr>
          <w:fldChar w:fldCharType="begin"/>
        </w:r>
        <w:r w:rsidR="00E17FB0">
          <w:rPr>
            <w:webHidden/>
          </w:rPr>
          <w:instrText xml:space="preserve"> PAGEREF _Toc114825459 \h </w:instrText>
        </w:r>
        <w:r w:rsidR="00E17FB0">
          <w:rPr>
            <w:webHidden/>
          </w:rPr>
        </w:r>
        <w:r w:rsidR="00E17FB0">
          <w:rPr>
            <w:webHidden/>
          </w:rPr>
          <w:fldChar w:fldCharType="separate"/>
        </w:r>
        <w:r w:rsidR="00E17FB0">
          <w:rPr>
            <w:webHidden/>
          </w:rPr>
          <w:t>13</w:t>
        </w:r>
        <w:r w:rsidR="00E17FB0">
          <w:rPr>
            <w:webHidden/>
          </w:rPr>
          <w:fldChar w:fldCharType="end"/>
        </w:r>
      </w:hyperlink>
    </w:p>
    <w:p w:rsidR="00E17FB0" w:rsidRDefault="00000000" w14:paraId="3CFA7000" w14:textId="59FA5A37">
      <w:pPr>
        <w:pStyle w:val="TOC3"/>
        <w:rPr>
          <w:rFonts w:asciiTheme="minorHAnsi" w:hAnsiTheme="minorHAnsi" w:eastAsiaTheme="minorEastAsia" w:cstheme="minorBidi"/>
          <w:iCs w:val="0"/>
          <w:sz w:val="22"/>
          <w:szCs w:val="22"/>
        </w:rPr>
      </w:pPr>
      <w:hyperlink w:history="1" w:anchor="_Toc114825460">
        <w:r w:rsidRPr="0080091C" w:rsidR="00E17FB0">
          <w:rPr>
            <w:rStyle w:val="Hyperlink"/>
          </w:rPr>
          <w:t>1.4.2 User rights by roles</w:t>
        </w:r>
        <w:r w:rsidR="00E17FB0">
          <w:rPr>
            <w:webHidden/>
          </w:rPr>
          <w:tab/>
        </w:r>
        <w:r w:rsidR="00E17FB0">
          <w:rPr>
            <w:webHidden/>
          </w:rPr>
          <w:fldChar w:fldCharType="begin"/>
        </w:r>
        <w:r w:rsidR="00E17FB0">
          <w:rPr>
            <w:webHidden/>
          </w:rPr>
          <w:instrText xml:space="preserve"> PAGEREF _Toc114825460 \h </w:instrText>
        </w:r>
        <w:r w:rsidR="00E17FB0">
          <w:rPr>
            <w:webHidden/>
          </w:rPr>
        </w:r>
        <w:r w:rsidR="00E17FB0">
          <w:rPr>
            <w:webHidden/>
          </w:rPr>
          <w:fldChar w:fldCharType="separate"/>
        </w:r>
        <w:r w:rsidR="00E17FB0">
          <w:rPr>
            <w:webHidden/>
          </w:rPr>
          <w:t>14</w:t>
        </w:r>
        <w:r w:rsidR="00E17FB0">
          <w:rPr>
            <w:webHidden/>
          </w:rPr>
          <w:fldChar w:fldCharType="end"/>
        </w:r>
      </w:hyperlink>
    </w:p>
    <w:p w:rsidR="00E17FB0" w:rsidRDefault="00000000" w14:paraId="6EA78C89" w14:textId="71DF3961">
      <w:pPr>
        <w:pStyle w:val="TOC2"/>
        <w:rPr>
          <w:rFonts w:asciiTheme="minorHAnsi" w:hAnsiTheme="minorHAnsi" w:eastAsiaTheme="minorEastAsia" w:cstheme="minorBidi"/>
          <w:smallCaps w:val="0"/>
          <w:noProof/>
          <w:sz w:val="22"/>
          <w:szCs w:val="22"/>
        </w:rPr>
      </w:pPr>
      <w:hyperlink w:history="1" w:anchor="_Toc114825461">
        <w:r w:rsidRPr="0080091C" w:rsidR="00E17FB0">
          <w:rPr>
            <w:rStyle w:val="Hyperlink"/>
            <w:noProof/>
          </w:rPr>
          <w:t>1.5 Assumptions &amp; pre-requisites</w:t>
        </w:r>
        <w:r w:rsidR="00E17FB0">
          <w:rPr>
            <w:noProof/>
            <w:webHidden/>
          </w:rPr>
          <w:tab/>
        </w:r>
        <w:r w:rsidR="00E17FB0">
          <w:rPr>
            <w:noProof/>
            <w:webHidden/>
          </w:rPr>
          <w:fldChar w:fldCharType="begin"/>
        </w:r>
        <w:r w:rsidR="00E17FB0">
          <w:rPr>
            <w:noProof/>
            <w:webHidden/>
          </w:rPr>
          <w:instrText xml:space="preserve"> PAGEREF _Toc114825461 \h </w:instrText>
        </w:r>
        <w:r w:rsidR="00E17FB0">
          <w:rPr>
            <w:noProof/>
            <w:webHidden/>
          </w:rPr>
        </w:r>
        <w:r w:rsidR="00E17FB0">
          <w:rPr>
            <w:noProof/>
            <w:webHidden/>
          </w:rPr>
          <w:fldChar w:fldCharType="separate"/>
        </w:r>
        <w:r w:rsidR="00E17FB0">
          <w:rPr>
            <w:noProof/>
            <w:webHidden/>
          </w:rPr>
          <w:t>15</w:t>
        </w:r>
        <w:r w:rsidR="00E17FB0">
          <w:rPr>
            <w:noProof/>
            <w:webHidden/>
          </w:rPr>
          <w:fldChar w:fldCharType="end"/>
        </w:r>
      </w:hyperlink>
    </w:p>
    <w:p w:rsidR="00E17FB0" w:rsidRDefault="00000000" w14:paraId="2CC74A20" w14:textId="1B166EF0">
      <w:pPr>
        <w:pStyle w:val="TOC3"/>
        <w:rPr>
          <w:rFonts w:asciiTheme="minorHAnsi" w:hAnsiTheme="minorHAnsi" w:eastAsiaTheme="minorEastAsia" w:cstheme="minorBidi"/>
          <w:iCs w:val="0"/>
          <w:sz w:val="22"/>
          <w:szCs w:val="22"/>
        </w:rPr>
      </w:pPr>
      <w:hyperlink w:history="1" w:anchor="_Toc114825462">
        <w:r w:rsidRPr="0080091C" w:rsidR="00E17FB0">
          <w:rPr>
            <w:rStyle w:val="Hyperlink"/>
          </w:rPr>
          <w:t>1.5.1 Checklist for training participants</w:t>
        </w:r>
        <w:r w:rsidR="00E17FB0">
          <w:rPr>
            <w:webHidden/>
          </w:rPr>
          <w:tab/>
        </w:r>
        <w:r w:rsidR="00E17FB0">
          <w:rPr>
            <w:webHidden/>
          </w:rPr>
          <w:fldChar w:fldCharType="begin"/>
        </w:r>
        <w:r w:rsidR="00E17FB0">
          <w:rPr>
            <w:webHidden/>
          </w:rPr>
          <w:instrText xml:space="preserve"> PAGEREF _Toc114825462 \h </w:instrText>
        </w:r>
        <w:r w:rsidR="00E17FB0">
          <w:rPr>
            <w:webHidden/>
          </w:rPr>
        </w:r>
        <w:r w:rsidR="00E17FB0">
          <w:rPr>
            <w:webHidden/>
          </w:rPr>
          <w:fldChar w:fldCharType="separate"/>
        </w:r>
        <w:r w:rsidR="00E17FB0">
          <w:rPr>
            <w:webHidden/>
          </w:rPr>
          <w:t>16</w:t>
        </w:r>
        <w:r w:rsidR="00E17FB0">
          <w:rPr>
            <w:webHidden/>
          </w:rPr>
          <w:fldChar w:fldCharType="end"/>
        </w:r>
      </w:hyperlink>
    </w:p>
    <w:p w:rsidR="00E17FB0" w:rsidRDefault="00000000" w14:paraId="747365E5" w14:textId="743ED4C0">
      <w:pPr>
        <w:pStyle w:val="TOC3"/>
        <w:rPr>
          <w:rFonts w:asciiTheme="minorHAnsi" w:hAnsiTheme="minorHAnsi" w:eastAsiaTheme="minorEastAsia" w:cstheme="minorBidi"/>
          <w:iCs w:val="0"/>
          <w:sz w:val="22"/>
          <w:szCs w:val="22"/>
        </w:rPr>
      </w:pPr>
      <w:hyperlink w:history="1" w:anchor="_Toc114825463">
        <w:r w:rsidRPr="0080091C" w:rsidR="00E17FB0">
          <w:rPr>
            <w:rStyle w:val="Hyperlink"/>
          </w:rPr>
          <w:t>1.5.2 Checklist for ICM interface users</w:t>
        </w:r>
        <w:r w:rsidR="00E17FB0">
          <w:rPr>
            <w:webHidden/>
          </w:rPr>
          <w:tab/>
        </w:r>
        <w:r w:rsidR="00E17FB0">
          <w:rPr>
            <w:webHidden/>
          </w:rPr>
          <w:fldChar w:fldCharType="begin"/>
        </w:r>
        <w:r w:rsidR="00E17FB0">
          <w:rPr>
            <w:webHidden/>
          </w:rPr>
          <w:instrText xml:space="preserve"> PAGEREF _Toc114825463 \h </w:instrText>
        </w:r>
        <w:r w:rsidR="00E17FB0">
          <w:rPr>
            <w:webHidden/>
          </w:rPr>
        </w:r>
        <w:r w:rsidR="00E17FB0">
          <w:rPr>
            <w:webHidden/>
          </w:rPr>
          <w:fldChar w:fldCharType="separate"/>
        </w:r>
        <w:r w:rsidR="00E17FB0">
          <w:rPr>
            <w:webHidden/>
          </w:rPr>
          <w:t>17</w:t>
        </w:r>
        <w:r w:rsidR="00E17FB0">
          <w:rPr>
            <w:webHidden/>
          </w:rPr>
          <w:fldChar w:fldCharType="end"/>
        </w:r>
      </w:hyperlink>
    </w:p>
    <w:p w:rsidR="00E17FB0" w:rsidRDefault="00000000" w14:paraId="0A18EBD8" w14:textId="61A538C2">
      <w:pPr>
        <w:pStyle w:val="TOC2"/>
        <w:rPr>
          <w:rFonts w:asciiTheme="minorHAnsi" w:hAnsiTheme="minorHAnsi" w:eastAsiaTheme="minorEastAsia" w:cstheme="minorBidi"/>
          <w:smallCaps w:val="0"/>
          <w:noProof/>
          <w:sz w:val="22"/>
          <w:szCs w:val="22"/>
        </w:rPr>
      </w:pPr>
      <w:hyperlink w:history="1" w:anchor="_Toc114825464">
        <w:r w:rsidRPr="0080091C" w:rsidR="00E17FB0">
          <w:rPr>
            <w:rStyle w:val="Hyperlink"/>
            <w:noProof/>
          </w:rPr>
          <w:t>1.6 User assistance</w:t>
        </w:r>
        <w:r w:rsidR="00E17FB0">
          <w:rPr>
            <w:noProof/>
            <w:webHidden/>
          </w:rPr>
          <w:tab/>
        </w:r>
        <w:r w:rsidR="00E17FB0">
          <w:rPr>
            <w:noProof/>
            <w:webHidden/>
          </w:rPr>
          <w:fldChar w:fldCharType="begin"/>
        </w:r>
        <w:r w:rsidR="00E17FB0">
          <w:rPr>
            <w:noProof/>
            <w:webHidden/>
          </w:rPr>
          <w:instrText xml:space="preserve"> PAGEREF _Toc114825464 \h </w:instrText>
        </w:r>
        <w:r w:rsidR="00E17FB0">
          <w:rPr>
            <w:noProof/>
            <w:webHidden/>
          </w:rPr>
        </w:r>
        <w:r w:rsidR="00E17FB0">
          <w:rPr>
            <w:noProof/>
            <w:webHidden/>
          </w:rPr>
          <w:fldChar w:fldCharType="separate"/>
        </w:r>
        <w:r w:rsidR="00E17FB0">
          <w:rPr>
            <w:noProof/>
            <w:webHidden/>
          </w:rPr>
          <w:t>18</w:t>
        </w:r>
        <w:r w:rsidR="00E17FB0">
          <w:rPr>
            <w:noProof/>
            <w:webHidden/>
          </w:rPr>
          <w:fldChar w:fldCharType="end"/>
        </w:r>
      </w:hyperlink>
    </w:p>
    <w:p w:rsidR="00E17FB0" w:rsidRDefault="00000000" w14:paraId="791C7570" w14:textId="43D87B4B">
      <w:pPr>
        <w:pStyle w:val="TOC1"/>
        <w:rPr>
          <w:rFonts w:asciiTheme="minorHAnsi" w:hAnsiTheme="minorHAnsi" w:eastAsiaTheme="minorEastAsia" w:cstheme="minorBidi"/>
          <w:b w:val="0"/>
          <w:bCs w:val="0"/>
          <w:caps w:val="0"/>
          <w:sz w:val="22"/>
          <w:szCs w:val="22"/>
        </w:rPr>
      </w:pPr>
      <w:hyperlink w:history="1" w:anchor="_Toc114825465">
        <w:r w:rsidRPr="0080091C" w:rsidR="00E17FB0">
          <w:rPr>
            <w:rStyle w:val="Hyperlink"/>
          </w:rPr>
          <w:t>2. Summary of common business processes</w:t>
        </w:r>
        <w:r w:rsidR="00E17FB0">
          <w:rPr>
            <w:webHidden/>
          </w:rPr>
          <w:tab/>
        </w:r>
        <w:r w:rsidR="00E17FB0">
          <w:rPr>
            <w:webHidden/>
          </w:rPr>
          <w:fldChar w:fldCharType="begin"/>
        </w:r>
        <w:r w:rsidR="00E17FB0">
          <w:rPr>
            <w:webHidden/>
          </w:rPr>
          <w:instrText xml:space="preserve"> PAGEREF _Toc114825465 \h </w:instrText>
        </w:r>
        <w:r w:rsidR="00E17FB0">
          <w:rPr>
            <w:webHidden/>
          </w:rPr>
        </w:r>
        <w:r w:rsidR="00E17FB0">
          <w:rPr>
            <w:webHidden/>
          </w:rPr>
          <w:fldChar w:fldCharType="separate"/>
        </w:r>
        <w:r w:rsidR="00E17FB0">
          <w:rPr>
            <w:webHidden/>
          </w:rPr>
          <w:t>21</w:t>
        </w:r>
        <w:r w:rsidR="00E17FB0">
          <w:rPr>
            <w:webHidden/>
          </w:rPr>
          <w:fldChar w:fldCharType="end"/>
        </w:r>
      </w:hyperlink>
    </w:p>
    <w:p w:rsidR="00E17FB0" w:rsidRDefault="00000000" w14:paraId="53D23DD3" w14:textId="22F031AD">
      <w:pPr>
        <w:pStyle w:val="TOC2"/>
        <w:rPr>
          <w:rFonts w:asciiTheme="minorHAnsi" w:hAnsiTheme="minorHAnsi" w:eastAsiaTheme="minorEastAsia" w:cstheme="minorBidi"/>
          <w:smallCaps w:val="0"/>
          <w:noProof/>
          <w:sz w:val="22"/>
          <w:szCs w:val="22"/>
        </w:rPr>
      </w:pPr>
      <w:hyperlink w:history="1" w:anchor="_Toc114825466">
        <w:r w:rsidRPr="0080091C" w:rsidR="00E17FB0">
          <w:rPr>
            <w:rStyle w:val="Hyperlink"/>
            <w:noProof/>
          </w:rPr>
          <w:t>2.1  End to end ICM business process model</w:t>
        </w:r>
        <w:r w:rsidR="00E17FB0">
          <w:rPr>
            <w:noProof/>
            <w:webHidden/>
          </w:rPr>
          <w:tab/>
        </w:r>
        <w:r w:rsidR="00E17FB0">
          <w:rPr>
            <w:noProof/>
            <w:webHidden/>
          </w:rPr>
          <w:fldChar w:fldCharType="begin"/>
        </w:r>
        <w:r w:rsidR="00E17FB0">
          <w:rPr>
            <w:noProof/>
            <w:webHidden/>
          </w:rPr>
          <w:instrText xml:space="preserve"> PAGEREF _Toc114825466 \h </w:instrText>
        </w:r>
        <w:r w:rsidR="00E17FB0">
          <w:rPr>
            <w:noProof/>
            <w:webHidden/>
          </w:rPr>
        </w:r>
        <w:r w:rsidR="00E17FB0">
          <w:rPr>
            <w:noProof/>
            <w:webHidden/>
          </w:rPr>
          <w:fldChar w:fldCharType="separate"/>
        </w:r>
        <w:r w:rsidR="00E17FB0">
          <w:rPr>
            <w:noProof/>
            <w:webHidden/>
          </w:rPr>
          <w:t>21</w:t>
        </w:r>
        <w:r w:rsidR="00E17FB0">
          <w:rPr>
            <w:noProof/>
            <w:webHidden/>
          </w:rPr>
          <w:fldChar w:fldCharType="end"/>
        </w:r>
      </w:hyperlink>
    </w:p>
    <w:p w:rsidR="00E17FB0" w:rsidRDefault="00000000" w14:paraId="439AB679" w14:textId="28C53285">
      <w:pPr>
        <w:pStyle w:val="TOC2"/>
        <w:rPr>
          <w:rFonts w:asciiTheme="minorHAnsi" w:hAnsiTheme="minorHAnsi" w:eastAsiaTheme="minorEastAsia" w:cstheme="minorBidi"/>
          <w:smallCaps w:val="0"/>
          <w:noProof/>
          <w:sz w:val="22"/>
          <w:szCs w:val="22"/>
        </w:rPr>
      </w:pPr>
      <w:hyperlink w:history="1" w:anchor="_Toc114825467">
        <w:r w:rsidRPr="0080091C" w:rsidR="00E17FB0">
          <w:rPr>
            <w:rStyle w:val="Hyperlink"/>
            <w:noProof/>
          </w:rPr>
          <w:t>2.2  The link between the ICM and external systems</w:t>
        </w:r>
        <w:r w:rsidR="00E17FB0">
          <w:rPr>
            <w:noProof/>
            <w:webHidden/>
          </w:rPr>
          <w:tab/>
        </w:r>
        <w:r w:rsidR="00E17FB0">
          <w:rPr>
            <w:noProof/>
            <w:webHidden/>
          </w:rPr>
          <w:fldChar w:fldCharType="begin"/>
        </w:r>
        <w:r w:rsidR="00E17FB0">
          <w:rPr>
            <w:noProof/>
            <w:webHidden/>
          </w:rPr>
          <w:instrText xml:space="preserve"> PAGEREF _Toc114825467 \h </w:instrText>
        </w:r>
        <w:r w:rsidR="00E17FB0">
          <w:rPr>
            <w:noProof/>
            <w:webHidden/>
          </w:rPr>
        </w:r>
        <w:r w:rsidR="00E17FB0">
          <w:rPr>
            <w:noProof/>
            <w:webHidden/>
          </w:rPr>
          <w:fldChar w:fldCharType="separate"/>
        </w:r>
        <w:r w:rsidR="00E17FB0">
          <w:rPr>
            <w:noProof/>
            <w:webHidden/>
          </w:rPr>
          <w:t>23</w:t>
        </w:r>
        <w:r w:rsidR="00E17FB0">
          <w:rPr>
            <w:noProof/>
            <w:webHidden/>
          </w:rPr>
          <w:fldChar w:fldCharType="end"/>
        </w:r>
      </w:hyperlink>
    </w:p>
    <w:p w:rsidR="00E17FB0" w:rsidRDefault="00000000" w14:paraId="21570C3C" w14:textId="6DC413A3">
      <w:pPr>
        <w:pStyle w:val="TOC2"/>
        <w:rPr>
          <w:rFonts w:asciiTheme="minorHAnsi" w:hAnsiTheme="minorHAnsi" w:eastAsiaTheme="minorEastAsia" w:cstheme="minorBidi"/>
          <w:smallCaps w:val="0"/>
          <w:noProof/>
          <w:sz w:val="22"/>
          <w:szCs w:val="22"/>
        </w:rPr>
      </w:pPr>
      <w:hyperlink w:history="1" w:anchor="_Toc114825468">
        <w:r w:rsidRPr="0080091C" w:rsidR="00E17FB0">
          <w:rPr>
            <w:rStyle w:val="Hyperlink"/>
            <w:noProof/>
          </w:rPr>
          <w:t>2.3  Tagging</w:t>
        </w:r>
        <w:r w:rsidR="00E17FB0">
          <w:rPr>
            <w:noProof/>
            <w:webHidden/>
          </w:rPr>
          <w:tab/>
        </w:r>
        <w:r w:rsidR="00E17FB0">
          <w:rPr>
            <w:noProof/>
            <w:webHidden/>
          </w:rPr>
          <w:fldChar w:fldCharType="begin"/>
        </w:r>
        <w:r w:rsidR="00E17FB0">
          <w:rPr>
            <w:noProof/>
            <w:webHidden/>
          </w:rPr>
          <w:instrText xml:space="preserve"> PAGEREF _Toc114825468 \h </w:instrText>
        </w:r>
        <w:r w:rsidR="00E17FB0">
          <w:rPr>
            <w:noProof/>
            <w:webHidden/>
          </w:rPr>
        </w:r>
        <w:r w:rsidR="00E17FB0">
          <w:rPr>
            <w:noProof/>
            <w:webHidden/>
          </w:rPr>
          <w:fldChar w:fldCharType="separate"/>
        </w:r>
        <w:r w:rsidR="00E17FB0">
          <w:rPr>
            <w:noProof/>
            <w:webHidden/>
          </w:rPr>
          <w:t>24</w:t>
        </w:r>
        <w:r w:rsidR="00E17FB0">
          <w:rPr>
            <w:noProof/>
            <w:webHidden/>
          </w:rPr>
          <w:fldChar w:fldCharType="end"/>
        </w:r>
      </w:hyperlink>
    </w:p>
    <w:p w:rsidR="00E17FB0" w:rsidRDefault="00000000" w14:paraId="237D3031" w14:textId="7EB44195">
      <w:pPr>
        <w:pStyle w:val="TOC2"/>
        <w:rPr>
          <w:rFonts w:asciiTheme="minorHAnsi" w:hAnsiTheme="minorHAnsi" w:eastAsiaTheme="minorEastAsia" w:cstheme="minorBidi"/>
          <w:smallCaps w:val="0"/>
          <w:noProof/>
          <w:sz w:val="22"/>
          <w:szCs w:val="22"/>
        </w:rPr>
      </w:pPr>
      <w:hyperlink w:history="1" w:anchor="_Toc114825469">
        <w:r w:rsidRPr="0080091C" w:rsidR="00E17FB0">
          <w:rPr>
            <w:rStyle w:val="Hyperlink"/>
            <w:noProof/>
          </w:rPr>
          <w:t>2.4  Scenario set production</w:t>
        </w:r>
        <w:r w:rsidR="00E17FB0">
          <w:rPr>
            <w:noProof/>
            <w:webHidden/>
          </w:rPr>
          <w:tab/>
        </w:r>
        <w:r w:rsidR="00E17FB0">
          <w:rPr>
            <w:noProof/>
            <w:webHidden/>
          </w:rPr>
          <w:fldChar w:fldCharType="begin"/>
        </w:r>
        <w:r w:rsidR="00E17FB0">
          <w:rPr>
            <w:noProof/>
            <w:webHidden/>
          </w:rPr>
          <w:instrText xml:space="preserve"> PAGEREF _Toc114825469 \h </w:instrText>
        </w:r>
        <w:r w:rsidR="00E17FB0">
          <w:rPr>
            <w:noProof/>
            <w:webHidden/>
          </w:rPr>
        </w:r>
        <w:r w:rsidR="00E17FB0">
          <w:rPr>
            <w:noProof/>
            <w:webHidden/>
          </w:rPr>
          <w:fldChar w:fldCharType="separate"/>
        </w:r>
        <w:r w:rsidR="00E17FB0">
          <w:rPr>
            <w:noProof/>
            <w:webHidden/>
          </w:rPr>
          <w:t>26</w:t>
        </w:r>
        <w:r w:rsidR="00E17FB0">
          <w:rPr>
            <w:noProof/>
            <w:webHidden/>
          </w:rPr>
          <w:fldChar w:fldCharType="end"/>
        </w:r>
      </w:hyperlink>
    </w:p>
    <w:p w:rsidR="00E17FB0" w:rsidRDefault="00000000" w14:paraId="14AE8BD7" w14:textId="64BAA673">
      <w:pPr>
        <w:pStyle w:val="TOC2"/>
        <w:rPr>
          <w:rFonts w:asciiTheme="minorHAnsi" w:hAnsiTheme="minorHAnsi" w:eastAsiaTheme="minorEastAsia" w:cstheme="minorBidi"/>
          <w:smallCaps w:val="0"/>
          <w:noProof/>
          <w:sz w:val="22"/>
          <w:szCs w:val="22"/>
        </w:rPr>
      </w:pPr>
      <w:hyperlink w:history="1" w:anchor="_Toc114825470">
        <w:r w:rsidRPr="0080091C" w:rsidR="00E17FB0">
          <w:rPr>
            <w:rStyle w:val="Hyperlink"/>
            <w:noProof/>
          </w:rPr>
          <w:t>2.5  Nesting process</w:t>
        </w:r>
        <w:r w:rsidR="00E17FB0">
          <w:rPr>
            <w:noProof/>
            <w:webHidden/>
          </w:rPr>
          <w:tab/>
        </w:r>
        <w:r w:rsidR="00E17FB0">
          <w:rPr>
            <w:noProof/>
            <w:webHidden/>
          </w:rPr>
          <w:fldChar w:fldCharType="begin"/>
        </w:r>
        <w:r w:rsidR="00E17FB0">
          <w:rPr>
            <w:noProof/>
            <w:webHidden/>
          </w:rPr>
          <w:instrText xml:space="preserve"> PAGEREF _Toc114825470 \h </w:instrText>
        </w:r>
        <w:r w:rsidR="00E17FB0">
          <w:rPr>
            <w:noProof/>
            <w:webHidden/>
          </w:rPr>
        </w:r>
        <w:r w:rsidR="00E17FB0">
          <w:rPr>
            <w:noProof/>
            <w:webHidden/>
          </w:rPr>
          <w:fldChar w:fldCharType="separate"/>
        </w:r>
        <w:r w:rsidR="00E17FB0">
          <w:rPr>
            <w:noProof/>
            <w:webHidden/>
          </w:rPr>
          <w:t>26</w:t>
        </w:r>
        <w:r w:rsidR="00E17FB0">
          <w:rPr>
            <w:noProof/>
            <w:webHidden/>
          </w:rPr>
          <w:fldChar w:fldCharType="end"/>
        </w:r>
      </w:hyperlink>
    </w:p>
    <w:p w:rsidR="00E17FB0" w:rsidRDefault="00000000" w14:paraId="073767E3" w14:textId="4DDE15C4">
      <w:pPr>
        <w:pStyle w:val="TOC2"/>
        <w:rPr>
          <w:rFonts w:asciiTheme="minorHAnsi" w:hAnsiTheme="minorHAnsi" w:eastAsiaTheme="minorEastAsia" w:cstheme="minorBidi"/>
          <w:smallCaps w:val="0"/>
          <w:noProof/>
          <w:sz w:val="22"/>
          <w:szCs w:val="22"/>
        </w:rPr>
      </w:pPr>
      <w:hyperlink w:history="1" w:anchor="_Toc114825471">
        <w:r w:rsidRPr="0080091C" w:rsidR="00E17FB0">
          <w:rPr>
            <w:rStyle w:val="Hyperlink"/>
            <w:noProof/>
          </w:rPr>
          <w:t>2.6  Run infrastructure</w:t>
        </w:r>
        <w:r w:rsidR="00E17FB0">
          <w:rPr>
            <w:noProof/>
            <w:webHidden/>
          </w:rPr>
          <w:tab/>
        </w:r>
        <w:r w:rsidR="00E17FB0">
          <w:rPr>
            <w:noProof/>
            <w:webHidden/>
          </w:rPr>
          <w:fldChar w:fldCharType="begin"/>
        </w:r>
        <w:r w:rsidR="00E17FB0">
          <w:rPr>
            <w:noProof/>
            <w:webHidden/>
          </w:rPr>
          <w:instrText xml:space="preserve"> PAGEREF _Toc114825471 \h </w:instrText>
        </w:r>
        <w:r w:rsidR="00E17FB0">
          <w:rPr>
            <w:noProof/>
            <w:webHidden/>
          </w:rPr>
        </w:r>
        <w:r w:rsidR="00E17FB0">
          <w:rPr>
            <w:noProof/>
            <w:webHidden/>
          </w:rPr>
          <w:fldChar w:fldCharType="separate"/>
        </w:r>
        <w:r w:rsidR="00E17FB0">
          <w:rPr>
            <w:noProof/>
            <w:webHidden/>
          </w:rPr>
          <w:t>30</w:t>
        </w:r>
        <w:r w:rsidR="00E17FB0">
          <w:rPr>
            <w:noProof/>
            <w:webHidden/>
          </w:rPr>
          <w:fldChar w:fldCharType="end"/>
        </w:r>
      </w:hyperlink>
    </w:p>
    <w:p w:rsidR="00E17FB0" w:rsidRDefault="00000000" w14:paraId="73992C74" w14:textId="3DED78F7">
      <w:pPr>
        <w:pStyle w:val="TOC2"/>
        <w:rPr>
          <w:rFonts w:asciiTheme="minorHAnsi" w:hAnsiTheme="minorHAnsi" w:eastAsiaTheme="minorEastAsia" w:cstheme="minorBidi"/>
          <w:smallCaps w:val="0"/>
          <w:noProof/>
          <w:sz w:val="22"/>
          <w:szCs w:val="22"/>
        </w:rPr>
      </w:pPr>
      <w:hyperlink w:history="1" w:anchor="_Toc114825472">
        <w:r w:rsidRPr="0080091C" w:rsidR="00E17FB0">
          <w:rPr>
            <w:rStyle w:val="Hyperlink"/>
            <w:noProof/>
          </w:rPr>
          <w:t>2.7  The full run process (balance sheet requirement)</w:t>
        </w:r>
        <w:r w:rsidR="00E17FB0">
          <w:rPr>
            <w:noProof/>
            <w:webHidden/>
          </w:rPr>
          <w:tab/>
        </w:r>
        <w:r w:rsidR="00E17FB0">
          <w:rPr>
            <w:noProof/>
            <w:webHidden/>
          </w:rPr>
          <w:fldChar w:fldCharType="begin"/>
        </w:r>
        <w:r w:rsidR="00E17FB0">
          <w:rPr>
            <w:noProof/>
            <w:webHidden/>
          </w:rPr>
          <w:instrText xml:space="preserve"> PAGEREF _Toc114825472 \h </w:instrText>
        </w:r>
        <w:r w:rsidR="00E17FB0">
          <w:rPr>
            <w:noProof/>
            <w:webHidden/>
          </w:rPr>
        </w:r>
        <w:r w:rsidR="00E17FB0">
          <w:rPr>
            <w:noProof/>
            <w:webHidden/>
          </w:rPr>
          <w:fldChar w:fldCharType="separate"/>
        </w:r>
        <w:r w:rsidR="00E17FB0">
          <w:rPr>
            <w:noProof/>
            <w:webHidden/>
          </w:rPr>
          <w:t>33</w:t>
        </w:r>
        <w:r w:rsidR="00E17FB0">
          <w:rPr>
            <w:noProof/>
            <w:webHidden/>
          </w:rPr>
          <w:fldChar w:fldCharType="end"/>
        </w:r>
      </w:hyperlink>
    </w:p>
    <w:p w:rsidR="00E17FB0" w:rsidRDefault="00000000" w14:paraId="564B58CC" w14:textId="565804FA">
      <w:pPr>
        <w:pStyle w:val="TOC2"/>
        <w:rPr>
          <w:rFonts w:asciiTheme="minorHAnsi" w:hAnsiTheme="minorHAnsi" w:eastAsiaTheme="minorEastAsia" w:cstheme="minorBidi"/>
          <w:smallCaps w:val="0"/>
          <w:noProof/>
          <w:sz w:val="22"/>
          <w:szCs w:val="22"/>
        </w:rPr>
      </w:pPr>
      <w:hyperlink w:history="1" w:anchor="_Toc114825473">
        <w:r w:rsidRPr="0080091C" w:rsidR="00E17FB0">
          <w:rPr>
            <w:rStyle w:val="Hyperlink"/>
            <w:noProof/>
          </w:rPr>
          <w:t>2.8  Entity set validation and nesting implications</w:t>
        </w:r>
        <w:r w:rsidR="00E17FB0">
          <w:rPr>
            <w:noProof/>
            <w:webHidden/>
          </w:rPr>
          <w:tab/>
        </w:r>
        <w:r w:rsidR="00E17FB0">
          <w:rPr>
            <w:noProof/>
            <w:webHidden/>
          </w:rPr>
          <w:fldChar w:fldCharType="begin"/>
        </w:r>
        <w:r w:rsidR="00E17FB0">
          <w:rPr>
            <w:noProof/>
            <w:webHidden/>
          </w:rPr>
          <w:instrText xml:space="preserve"> PAGEREF _Toc114825473 \h </w:instrText>
        </w:r>
        <w:r w:rsidR="00E17FB0">
          <w:rPr>
            <w:noProof/>
            <w:webHidden/>
          </w:rPr>
        </w:r>
        <w:r w:rsidR="00E17FB0">
          <w:rPr>
            <w:noProof/>
            <w:webHidden/>
          </w:rPr>
          <w:fldChar w:fldCharType="separate"/>
        </w:r>
        <w:r w:rsidR="00E17FB0">
          <w:rPr>
            <w:noProof/>
            <w:webHidden/>
          </w:rPr>
          <w:t>34</w:t>
        </w:r>
        <w:r w:rsidR="00E17FB0">
          <w:rPr>
            <w:noProof/>
            <w:webHidden/>
          </w:rPr>
          <w:fldChar w:fldCharType="end"/>
        </w:r>
      </w:hyperlink>
    </w:p>
    <w:p w:rsidR="00E17FB0" w:rsidRDefault="00000000" w14:paraId="239A714A" w14:textId="46D0DCE7">
      <w:pPr>
        <w:pStyle w:val="TOC2"/>
        <w:rPr>
          <w:rFonts w:asciiTheme="minorHAnsi" w:hAnsiTheme="minorHAnsi" w:eastAsiaTheme="minorEastAsia" w:cstheme="minorBidi"/>
          <w:smallCaps w:val="0"/>
          <w:noProof/>
          <w:sz w:val="22"/>
          <w:szCs w:val="22"/>
        </w:rPr>
      </w:pPr>
      <w:hyperlink w:history="1" w:anchor="_Toc114825474">
        <w:r w:rsidRPr="0080091C" w:rsidR="00E17FB0">
          <w:rPr>
            <w:rStyle w:val="Hyperlink"/>
            <w:noProof/>
          </w:rPr>
          <w:t>2.9  Validation and lockdown process</w:t>
        </w:r>
        <w:r w:rsidR="00E17FB0">
          <w:rPr>
            <w:noProof/>
            <w:webHidden/>
          </w:rPr>
          <w:tab/>
        </w:r>
        <w:r w:rsidR="00E17FB0">
          <w:rPr>
            <w:noProof/>
            <w:webHidden/>
          </w:rPr>
          <w:fldChar w:fldCharType="begin"/>
        </w:r>
        <w:r w:rsidR="00E17FB0">
          <w:rPr>
            <w:noProof/>
            <w:webHidden/>
          </w:rPr>
          <w:instrText xml:space="preserve"> PAGEREF _Toc114825474 \h </w:instrText>
        </w:r>
        <w:r w:rsidR="00E17FB0">
          <w:rPr>
            <w:noProof/>
            <w:webHidden/>
          </w:rPr>
        </w:r>
        <w:r w:rsidR="00E17FB0">
          <w:rPr>
            <w:noProof/>
            <w:webHidden/>
          </w:rPr>
          <w:fldChar w:fldCharType="separate"/>
        </w:r>
        <w:r w:rsidR="00E17FB0">
          <w:rPr>
            <w:noProof/>
            <w:webHidden/>
          </w:rPr>
          <w:t>36</w:t>
        </w:r>
        <w:r w:rsidR="00E17FB0">
          <w:rPr>
            <w:noProof/>
            <w:webHidden/>
          </w:rPr>
          <w:fldChar w:fldCharType="end"/>
        </w:r>
      </w:hyperlink>
    </w:p>
    <w:p w:rsidR="00E17FB0" w:rsidRDefault="00000000" w14:paraId="76F8DBED" w14:textId="61F42CD2">
      <w:pPr>
        <w:pStyle w:val="TOC1"/>
        <w:rPr>
          <w:rFonts w:asciiTheme="minorHAnsi" w:hAnsiTheme="minorHAnsi" w:eastAsiaTheme="minorEastAsia" w:cstheme="minorBidi"/>
          <w:b w:val="0"/>
          <w:bCs w:val="0"/>
          <w:caps w:val="0"/>
          <w:sz w:val="22"/>
          <w:szCs w:val="22"/>
        </w:rPr>
      </w:pPr>
      <w:hyperlink w:history="1" w:anchor="_Toc114825475">
        <w:r w:rsidRPr="0080091C" w:rsidR="00E17FB0">
          <w:rPr>
            <w:rStyle w:val="Hyperlink"/>
          </w:rPr>
          <w:t>3. General navigation</w:t>
        </w:r>
        <w:r w:rsidR="00E17FB0">
          <w:rPr>
            <w:webHidden/>
          </w:rPr>
          <w:tab/>
        </w:r>
        <w:r w:rsidR="00E17FB0">
          <w:rPr>
            <w:webHidden/>
          </w:rPr>
          <w:fldChar w:fldCharType="begin"/>
        </w:r>
        <w:r w:rsidR="00E17FB0">
          <w:rPr>
            <w:webHidden/>
          </w:rPr>
          <w:instrText xml:space="preserve"> PAGEREF _Toc114825475 \h </w:instrText>
        </w:r>
        <w:r w:rsidR="00E17FB0">
          <w:rPr>
            <w:webHidden/>
          </w:rPr>
        </w:r>
        <w:r w:rsidR="00E17FB0">
          <w:rPr>
            <w:webHidden/>
          </w:rPr>
          <w:fldChar w:fldCharType="separate"/>
        </w:r>
        <w:r w:rsidR="00E17FB0">
          <w:rPr>
            <w:webHidden/>
          </w:rPr>
          <w:t>39</w:t>
        </w:r>
        <w:r w:rsidR="00E17FB0">
          <w:rPr>
            <w:webHidden/>
          </w:rPr>
          <w:fldChar w:fldCharType="end"/>
        </w:r>
      </w:hyperlink>
    </w:p>
    <w:p w:rsidR="00E17FB0" w:rsidRDefault="00000000" w14:paraId="441A0E34" w14:textId="6B49AFE6">
      <w:pPr>
        <w:pStyle w:val="TOC2"/>
        <w:rPr>
          <w:rFonts w:asciiTheme="minorHAnsi" w:hAnsiTheme="minorHAnsi" w:eastAsiaTheme="minorEastAsia" w:cstheme="minorBidi"/>
          <w:smallCaps w:val="0"/>
          <w:noProof/>
          <w:sz w:val="22"/>
          <w:szCs w:val="22"/>
        </w:rPr>
      </w:pPr>
      <w:hyperlink w:history="1" w:anchor="_Toc114825476">
        <w:r w:rsidRPr="0080091C" w:rsidR="00E17FB0">
          <w:rPr>
            <w:rStyle w:val="Hyperlink"/>
            <w:noProof/>
          </w:rPr>
          <w:t>3.1 Introduction</w:t>
        </w:r>
        <w:r w:rsidR="00E17FB0">
          <w:rPr>
            <w:noProof/>
            <w:webHidden/>
          </w:rPr>
          <w:tab/>
        </w:r>
        <w:r w:rsidR="00E17FB0">
          <w:rPr>
            <w:noProof/>
            <w:webHidden/>
          </w:rPr>
          <w:fldChar w:fldCharType="begin"/>
        </w:r>
        <w:r w:rsidR="00E17FB0">
          <w:rPr>
            <w:noProof/>
            <w:webHidden/>
          </w:rPr>
          <w:instrText xml:space="preserve"> PAGEREF _Toc114825476 \h </w:instrText>
        </w:r>
        <w:r w:rsidR="00E17FB0">
          <w:rPr>
            <w:noProof/>
            <w:webHidden/>
          </w:rPr>
        </w:r>
        <w:r w:rsidR="00E17FB0">
          <w:rPr>
            <w:noProof/>
            <w:webHidden/>
          </w:rPr>
          <w:fldChar w:fldCharType="separate"/>
        </w:r>
        <w:r w:rsidR="00E17FB0">
          <w:rPr>
            <w:noProof/>
            <w:webHidden/>
          </w:rPr>
          <w:t>39</w:t>
        </w:r>
        <w:r w:rsidR="00E17FB0">
          <w:rPr>
            <w:noProof/>
            <w:webHidden/>
          </w:rPr>
          <w:fldChar w:fldCharType="end"/>
        </w:r>
      </w:hyperlink>
    </w:p>
    <w:p w:rsidR="00E17FB0" w:rsidRDefault="00000000" w14:paraId="369FCB84" w14:textId="11D0A16A">
      <w:pPr>
        <w:pStyle w:val="TOC2"/>
        <w:rPr>
          <w:rFonts w:asciiTheme="minorHAnsi" w:hAnsiTheme="minorHAnsi" w:eastAsiaTheme="minorEastAsia" w:cstheme="minorBidi"/>
          <w:smallCaps w:val="0"/>
          <w:noProof/>
          <w:sz w:val="22"/>
          <w:szCs w:val="22"/>
        </w:rPr>
      </w:pPr>
      <w:hyperlink w:history="1" w:anchor="_Toc114825477">
        <w:r w:rsidRPr="0080091C" w:rsidR="00E17FB0">
          <w:rPr>
            <w:rStyle w:val="Hyperlink"/>
            <w:noProof/>
          </w:rPr>
          <w:t>3.2 Overview of key tabs</w:t>
        </w:r>
        <w:r w:rsidR="00E17FB0">
          <w:rPr>
            <w:noProof/>
            <w:webHidden/>
          </w:rPr>
          <w:tab/>
        </w:r>
        <w:r w:rsidR="00E17FB0">
          <w:rPr>
            <w:noProof/>
            <w:webHidden/>
          </w:rPr>
          <w:fldChar w:fldCharType="begin"/>
        </w:r>
        <w:r w:rsidR="00E17FB0">
          <w:rPr>
            <w:noProof/>
            <w:webHidden/>
          </w:rPr>
          <w:instrText xml:space="preserve"> PAGEREF _Toc114825477 \h </w:instrText>
        </w:r>
        <w:r w:rsidR="00E17FB0">
          <w:rPr>
            <w:noProof/>
            <w:webHidden/>
          </w:rPr>
        </w:r>
        <w:r w:rsidR="00E17FB0">
          <w:rPr>
            <w:noProof/>
            <w:webHidden/>
          </w:rPr>
          <w:fldChar w:fldCharType="separate"/>
        </w:r>
        <w:r w:rsidR="00E17FB0">
          <w:rPr>
            <w:noProof/>
            <w:webHidden/>
          </w:rPr>
          <w:t>40</w:t>
        </w:r>
        <w:r w:rsidR="00E17FB0">
          <w:rPr>
            <w:noProof/>
            <w:webHidden/>
          </w:rPr>
          <w:fldChar w:fldCharType="end"/>
        </w:r>
      </w:hyperlink>
    </w:p>
    <w:p w:rsidR="00E17FB0" w:rsidRDefault="00000000" w14:paraId="2B4F4CA3" w14:textId="4B950DCA">
      <w:pPr>
        <w:pStyle w:val="TOC2"/>
        <w:rPr>
          <w:rFonts w:asciiTheme="minorHAnsi" w:hAnsiTheme="minorHAnsi" w:eastAsiaTheme="minorEastAsia" w:cstheme="minorBidi"/>
          <w:smallCaps w:val="0"/>
          <w:noProof/>
          <w:sz w:val="22"/>
          <w:szCs w:val="22"/>
        </w:rPr>
      </w:pPr>
      <w:hyperlink w:history="1" w:anchor="_Toc114825478">
        <w:r w:rsidRPr="0080091C" w:rsidR="00E17FB0">
          <w:rPr>
            <w:rStyle w:val="Hyperlink"/>
            <w:noProof/>
          </w:rPr>
          <w:t>3.3 Menu navigation</w:t>
        </w:r>
        <w:r w:rsidR="00E17FB0">
          <w:rPr>
            <w:noProof/>
            <w:webHidden/>
          </w:rPr>
          <w:tab/>
        </w:r>
        <w:r w:rsidR="00E17FB0">
          <w:rPr>
            <w:noProof/>
            <w:webHidden/>
          </w:rPr>
          <w:fldChar w:fldCharType="begin"/>
        </w:r>
        <w:r w:rsidR="00E17FB0">
          <w:rPr>
            <w:noProof/>
            <w:webHidden/>
          </w:rPr>
          <w:instrText xml:space="preserve"> PAGEREF _Toc114825478 \h </w:instrText>
        </w:r>
        <w:r w:rsidR="00E17FB0">
          <w:rPr>
            <w:noProof/>
            <w:webHidden/>
          </w:rPr>
        </w:r>
        <w:r w:rsidR="00E17FB0">
          <w:rPr>
            <w:noProof/>
            <w:webHidden/>
          </w:rPr>
          <w:fldChar w:fldCharType="separate"/>
        </w:r>
        <w:r w:rsidR="00E17FB0">
          <w:rPr>
            <w:noProof/>
            <w:webHidden/>
          </w:rPr>
          <w:t>41</w:t>
        </w:r>
        <w:r w:rsidR="00E17FB0">
          <w:rPr>
            <w:noProof/>
            <w:webHidden/>
          </w:rPr>
          <w:fldChar w:fldCharType="end"/>
        </w:r>
      </w:hyperlink>
    </w:p>
    <w:p w:rsidR="00E17FB0" w:rsidRDefault="00000000" w14:paraId="1C3BE036" w14:textId="4D6CE749">
      <w:pPr>
        <w:pStyle w:val="TOC3"/>
        <w:rPr>
          <w:rFonts w:asciiTheme="minorHAnsi" w:hAnsiTheme="minorHAnsi" w:eastAsiaTheme="minorEastAsia" w:cstheme="minorBidi"/>
          <w:iCs w:val="0"/>
          <w:sz w:val="22"/>
          <w:szCs w:val="22"/>
        </w:rPr>
      </w:pPr>
      <w:hyperlink w:history="1" w:anchor="_Toc114825479">
        <w:r w:rsidRPr="0080091C" w:rsidR="00E17FB0">
          <w:rPr>
            <w:rStyle w:val="Hyperlink"/>
          </w:rPr>
          <w:t>3.3.1 RAFM projects</w:t>
        </w:r>
        <w:r w:rsidR="00E17FB0">
          <w:rPr>
            <w:webHidden/>
          </w:rPr>
          <w:tab/>
        </w:r>
        <w:r w:rsidR="00E17FB0">
          <w:rPr>
            <w:webHidden/>
          </w:rPr>
          <w:fldChar w:fldCharType="begin"/>
        </w:r>
        <w:r w:rsidR="00E17FB0">
          <w:rPr>
            <w:webHidden/>
          </w:rPr>
          <w:instrText xml:space="preserve"> PAGEREF _Toc114825479 \h </w:instrText>
        </w:r>
        <w:r w:rsidR="00E17FB0">
          <w:rPr>
            <w:webHidden/>
          </w:rPr>
        </w:r>
        <w:r w:rsidR="00E17FB0">
          <w:rPr>
            <w:webHidden/>
          </w:rPr>
          <w:fldChar w:fldCharType="separate"/>
        </w:r>
        <w:r w:rsidR="00E17FB0">
          <w:rPr>
            <w:webHidden/>
          </w:rPr>
          <w:t>44</w:t>
        </w:r>
        <w:r w:rsidR="00E17FB0">
          <w:rPr>
            <w:webHidden/>
          </w:rPr>
          <w:fldChar w:fldCharType="end"/>
        </w:r>
      </w:hyperlink>
    </w:p>
    <w:p w:rsidR="00E17FB0" w:rsidRDefault="00000000" w14:paraId="401526AC" w14:textId="63AB7B3C">
      <w:pPr>
        <w:pStyle w:val="TOC3"/>
        <w:rPr>
          <w:rFonts w:asciiTheme="minorHAnsi" w:hAnsiTheme="minorHAnsi" w:eastAsiaTheme="minorEastAsia" w:cstheme="minorBidi"/>
          <w:iCs w:val="0"/>
          <w:sz w:val="22"/>
          <w:szCs w:val="22"/>
        </w:rPr>
      </w:pPr>
      <w:hyperlink w:history="1" w:anchor="_Toc114825480">
        <w:r w:rsidRPr="0080091C" w:rsidR="00E17FB0">
          <w:rPr>
            <w:rStyle w:val="Hyperlink"/>
          </w:rPr>
          <w:t>3.3.2 Entity structure</w:t>
        </w:r>
        <w:r w:rsidR="00E17FB0">
          <w:rPr>
            <w:webHidden/>
          </w:rPr>
          <w:tab/>
        </w:r>
        <w:r w:rsidR="00E17FB0">
          <w:rPr>
            <w:webHidden/>
          </w:rPr>
          <w:fldChar w:fldCharType="begin"/>
        </w:r>
        <w:r w:rsidR="00E17FB0">
          <w:rPr>
            <w:webHidden/>
          </w:rPr>
          <w:instrText xml:space="preserve"> PAGEREF _Toc114825480 \h </w:instrText>
        </w:r>
        <w:r w:rsidR="00E17FB0">
          <w:rPr>
            <w:webHidden/>
          </w:rPr>
        </w:r>
        <w:r w:rsidR="00E17FB0">
          <w:rPr>
            <w:webHidden/>
          </w:rPr>
          <w:fldChar w:fldCharType="separate"/>
        </w:r>
        <w:r w:rsidR="00E17FB0">
          <w:rPr>
            <w:webHidden/>
          </w:rPr>
          <w:t>48</w:t>
        </w:r>
        <w:r w:rsidR="00E17FB0">
          <w:rPr>
            <w:webHidden/>
          </w:rPr>
          <w:fldChar w:fldCharType="end"/>
        </w:r>
      </w:hyperlink>
    </w:p>
    <w:p w:rsidR="00E17FB0" w:rsidRDefault="00000000" w14:paraId="06797106" w14:textId="7314184D">
      <w:pPr>
        <w:pStyle w:val="TOC3"/>
        <w:rPr>
          <w:rFonts w:asciiTheme="minorHAnsi" w:hAnsiTheme="minorHAnsi" w:eastAsiaTheme="minorEastAsia" w:cstheme="minorBidi"/>
          <w:iCs w:val="0"/>
          <w:sz w:val="22"/>
          <w:szCs w:val="22"/>
        </w:rPr>
      </w:pPr>
      <w:hyperlink w:history="1" w:anchor="_Toc114825481">
        <w:r w:rsidRPr="0080091C" w:rsidR="00E17FB0">
          <w:rPr>
            <w:rStyle w:val="Hyperlink"/>
          </w:rPr>
          <w:t>3.3.3 Lite models</w:t>
        </w:r>
        <w:r w:rsidR="00E17FB0">
          <w:rPr>
            <w:webHidden/>
          </w:rPr>
          <w:tab/>
        </w:r>
        <w:r w:rsidR="00E17FB0">
          <w:rPr>
            <w:webHidden/>
          </w:rPr>
          <w:fldChar w:fldCharType="begin"/>
        </w:r>
        <w:r w:rsidR="00E17FB0">
          <w:rPr>
            <w:webHidden/>
          </w:rPr>
          <w:instrText xml:space="preserve"> PAGEREF _Toc114825481 \h </w:instrText>
        </w:r>
        <w:r w:rsidR="00E17FB0">
          <w:rPr>
            <w:webHidden/>
          </w:rPr>
        </w:r>
        <w:r w:rsidR="00E17FB0">
          <w:rPr>
            <w:webHidden/>
          </w:rPr>
          <w:fldChar w:fldCharType="separate"/>
        </w:r>
        <w:r w:rsidR="00E17FB0">
          <w:rPr>
            <w:webHidden/>
          </w:rPr>
          <w:t>51</w:t>
        </w:r>
        <w:r w:rsidR="00E17FB0">
          <w:rPr>
            <w:webHidden/>
          </w:rPr>
          <w:fldChar w:fldCharType="end"/>
        </w:r>
      </w:hyperlink>
    </w:p>
    <w:p w:rsidR="00E17FB0" w:rsidRDefault="00000000" w14:paraId="7BF1B32A" w14:textId="39753D89">
      <w:pPr>
        <w:pStyle w:val="TOC3"/>
        <w:rPr>
          <w:rFonts w:asciiTheme="minorHAnsi" w:hAnsiTheme="minorHAnsi" w:eastAsiaTheme="minorEastAsia" w:cstheme="minorBidi"/>
          <w:iCs w:val="0"/>
          <w:sz w:val="22"/>
          <w:szCs w:val="22"/>
        </w:rPr>
      </w:pPr>
      <w:hyperlink w:history="1" w:anchor="_Toc114825482">
        <w:r w:rsidRPr="0080091C" w:rsidR="00E17FB0">
          <w:rPr>
            <w:rStyle w:val="Hyperlink"/>
          </w:rPr>
          <w:t>3.3.4 Aggregation rules</w:t>
        </w:r>
        <w:r w:rsidR="00E17FB0">
          <w:rPr>
            <w:webHidden/>
          </w:rPr>
          <w:tab/>
        </w:r>
        <w:r w:rsidR="00E17FB0">
          <w:rPr>
            <w:webHidden/>
          </w:rPr>
          <w:fldChar w:fldCharType="begin"/>
        </w:r>
        <w:r w:rsidR="00E17FB0">
          <w:rPr>
            <w:webHidden/>
          </w:rPr>
          <w:instrText xml:space="preserve"> PAGEREF _Toc114825482 \h </w:instrText>
        </w:r>
        <w:r w:rsidR="00E17FB0">
          <w:rPr>
            <w:webHidden/>
          </w:rPr>
        </w:r>
        <w:r w:rsidR="00E17FB0">
          <w:rPr>
            <w:webHidden/>
          </w:rPr>
          <w:fldChar w:fldCharType="separate"/>
        </w:r>
        <w:r w:rsidR="00E17FB0">
          <w:rPr>
            <w:webHidden/>
          </w:rPr>
          <w:t>54</w:t>
        </w:r>
        <w:r w:rsidR="00E17FB0">
          <w:rPr>
            <w:webHidden/>
          </w:rPr>
          <w:fldChar w:fldCharType="end"/>
        </w:r>
      </w:hyperlink>
    </w:p>
    <w:p w:rsidR="00E17FB0" w:rsidRDefault="00000000" w14:paraId="0273571C" w14:textId="5C3716EC">
      <w:pPr>
        <w:pStyle w:val="TOC3"/>
        <w:rPr>
          <w:rFonts w:asciiTheme="minorHAnsi" w:hAnsiTheme="minorHAnsi" w:eastAsiaTheme="minorEastAsia" w:cstheme="minorBidi"/>
          <w:iCs w:val="0"/>
          <w:sz w:val="22"/>
          <w:szCs w:val="22"/>
        </w:rPr>
      </w:pPr>
      <w:hyperlink w:history="1" w:anchor="_Toc114825483">
        <w:r w:rsidRPr="0080091C" w:rsidR="00E17FB0">
          <w:rPr>
            <w:rStyle w:val="Hyperlink"/>
          </w:rPr>
          <w:t>3.3.5 Entity set</w:t>
        </w:r>
        <w:r w:rsidR="00E17FB0">
          <w:rPr>
            <w:webHidden/>
          </w:rPr>
          <w:tab/>
        </w:r>
        <w:r w:rsidR="00E17FB0">
          <w:rPr>
            <w:webHidden/>
          </w:rPr>
          <w:fldChar w:fldCharType="begin"/>
        </w:r>
        <w:r w:rsidR="00E17FB0">
          <w:rPr>
            <w:webHidden/>
          </w:rPr>
          <w:instrText xml:space="preserve"> PAGEREF _Toc114825483 \h </w:instrText>
        </w:r>
        <w:r w:rsidR="00E17FB0">
          <w:rPr>
            <w:webHidden/>
          </w:rPr>
        </w:r>
        <w:r w:rsidR="00E17FB0">
          <w:rPr>
            <w:webHidden/>
          </w:rPr>
          <w:fldChar w:fldCharType="separate"/>
        </w:r>
        <w:r w:rsidR="00E17FB0">
          <w:rPr>
            <w:webHidden/>
          </w:rPr>
          <w:t>57</w:t>
        </w:r>
        <w:r w:rsidR="00E17FB0">
          <w:rPr>
            <w:webHidden/>
          </w:rPr>
          <w:fldChar w:fldCharType="end"/>
        </w:r>
      </w:hyperlink>
    </w:p>
    <w:p w:rsidR="00E17FB0" w:rsidRDefault="00000000" w14:paraId="1DE18299" w14:textId="486D9E63">
      <w:pPr>
        <w:pStyle w:val="TOC3"/>
        <w:rPr>
          <w:rFonts w:asciiTheme="minorHAnsi" w:hAnsiTheme="minorHAnsi" w:eastAsiaTheme="minorEastAsia" w:cstheme="minorBidi"/>
          <w:iCs w:val="0"/>
          <w:sz w:val="22"/>
          <w:szCs w:val="22"/>
        </w:rPr>
      </w:pPr>
      <w:hyperlink w:history="1" w:anchor="_Toc114825484">
        <w:r w:rsidRPr="0080091C" w:rsidR="00E17FB0">
          <w:rPr>
            <w:rStyle w:val="Hyperlink"/>
          </w:rPr>
          <w:t>3.3.6 RSG Instructions</w:t>
        </w:r>
        <w:r w:rsidR="00E17FB0">
          <w:rPr>
            <w:webHidden/>
          </w:rPr>
          <w:tab/>
        </w:r>
        <w:r w:rsidR="00E17FB0">
          <w:rPr>
            <w:webHidden/>
          </w:rPr>
          <w:fldChar w:fldCharType="begin"/>
        </w:r>
        <w:r w:rsidR="00E17FB0">
          <w:rPr>
            <w:webHidden/>
          </w:rPr>
          <w:instrText xml:space="preserve"> PAGEREF _Toc114825484 \h </w:instrText>
        </w:r>
        <w:r w:rsidR="00E17FB0">
          <w:rPr>
            <w:webHidden/>
          </w:rPr>
        </w:r>
        <w:r w:rsidR="00E17FB0">
          <w:rPr>
            <w:webHidden/>
          </w:rPr>
          <w:fldChar w:fldCharType="separate"/>
        </w:r>
        <w:r w:rsidR="00E17FB0">
          <w:rPr>
            <w:webHidden/>
          </w:rPr>
          <w:t>60</w:t>
        </w:r>
        <w:r w:rsidR="00E17FB0">
          <w:rPr>
            <w:webHidden/>
          </w:rPr>
          <w:fldChar w:fldCharType="end"/>
        </w:r>
      </w:hyperlink>
    </w:p>
    <w:p w:rsidR="00E17FB0" w:rsidRDefault="00000000" w14:paraId="6F5BEE9D" w14:textId="4BF9952D">
      <w:pPr>
        <w:pStyle w:val="TOC3"/>
        <w:rPr>
          <w:rFonts w:asciiTheme="minorHAnsi" w:hAnsiTheme="minorHAnsi" w:eastAsiaTheme="minorEastAsia" w:cstheme="minorBidi"/>
          <w:iCs w:val="0"/>
          <w:sz w:val="22"/>
          <w:szCs w:val="22"/>
        </w:rPr>
      </w:pPr>
      <w:hyperlink w:history="1" w:anchor="_Toc114825485">
        <w:r w:rsidRPr="0080091C" w:rsidR="00E17FB0">
          <w:rPr>
            <w:rStyle w:val="Hyperlink"/>
          </w:rPr>
          <w:t>3.3.7 Scenario sets</w:t>
        </w:r>
        <w:r w:rsidR="00E17FB0">
          <w:rPr>
            <w:webHidden/>
          </w:rPr>
          <w:tab/>
        </w:r>
        <w:r w:rsidR="00E17FB0">
          <w:rPr>
            <w:webHidden/>
          </w:rPr>
          <w:fldChar w:fldCharType="begin"/>
        </w:r>
        <w:r w:rsidR="00E17FB0">
          <w:rPr>
            <w:webHidden/>
          </w:rPr>
          <w:instrText xml:space="preserve"> PAGEREF _Toc114825485 \h </w:instrText>
        </w:r>
        <w:r w:rsidR="00E17FB0">
          <w:rPr>
            <w:webHidden/>
          </w:rPr>
        </w:r>
        <w:r w:rsidR="00E17FB0">
          <w:rPr>
            <w:webHidden/>
          </w:rPr>
          <w:fldChar w:fldCharType="separate"/>
        </w:r>
        <w:r w:rsidR="00E17FB0">
          <w:rPr>
            <w:webHidden/>
          </w:rPr>
          <w:t>63</w:t>
        </w:r>
        <w:r w:rsidR="00E17FB0">
          <w:rPr>
            <w:webHidden/>
          </w:rPr>
          <w:fldChar w:fldCharType="end"/>
        </w:r>
      </w:hyperlink>
    </w:p>
    <w:p w:rsidR="00E17FB0" w:rsidRDefault="00000000" w14:paraId="34DDF55F" w14:textId="191C5521">
      <w:pPr>
        <w:pStyle w:val="TOC3"/>
        <w:rPr>
          <w:rFonts w:asciiTheme="minorHAnsi" w:hAnsiTheme="minorHAnsi" w:eastAsiaTheme="minorEastAsia" w:cstheme="minorBidi"/>
          <w:iCs w:val="0"/>
          <w:sz w:val="22"/>
          <w:szCs w:val="22"/>
        </w:rPr>
      </w:pPr>
      <w:hyperlink w:history="1" w:anchor="_Toc114825486">
        <w:r w:rsidRPr="0080091C" w:rsidR="00E17FB0">
          <w:rPr>
            <w:rStyle w:val="Hyperlink"/>
          </w:rPr>
          <w:t>3.3.8 Assumption sets</w:t>
        </w:r>
        <w:r w:rsidR="00E17FB0">
          <w:rPr>
            <w:webHidden/>
          </w:rPr>
          <w:tab/>
        </w:r>
        <w:r w:rsidR="00E17FB0">
          <w:rPr>
            <w:webHidden/>
          </w:rPr>
          <w:fldChar w:fldCharType="begin"/>
        </w:r>
        <w:r w:rsidR="00E17FB0">
          <w:rPr>
            <w:webHidden/>
          </w:rPr>
          <w:instrText xml:space="preserve"> PAGEREF _Toc114825486 \h </w:instrText>
        </w:r>
        <w:r w:rsidR="00E17FB0">
          <w:rPr>
            <w:webHidden/>
          </w:rPr>
        </w:r>
        <w:r w:rsidR="00E17FB0">
          <w:rPr>
            <w:webHidden/>
          </w:rPr>
          <w:fldChar w:fldCharType="separate"/>
        </w:r>
        <w:r w:rsidR="00E17FB0">
          <w:rPr>
            <w:webHidden/>
          </w:rPr>
          <w:t>66</w:t>
        </w:r>
        <w:r w:rsidR="00E17FB0">
          <w:rPr>
            <w:webHidden/>
          </w:rPr>
          <w:fldChar w:fldCharType="end"/>
        </w:r>
      </w:hyperlink>
    </w:p>
    <w:p w:rsidR="00E17FB0" w:rsidRDefault="00000000" w14:paraId="421B0C90" w14:textId="1A7EA706">
      <w:pPr>
        <w:pStyle w:val="TOC3"/>
        <w:rPr>
          <w:rFonts w:asciiTheme="minorHAnsi" w:hAnsiTheme="minorHAnsi" w:eastAsiaTheme="minorEastAsia" w:cstheme="minorBidi"/>
          <w:iCs w:val="0"/>
          <w:sz w:val="22"/>
          <w:szCs w:val="22"/>
        </w:rPr>
      </w:pPr>
      <w:hyperlink w:history="1" w:anchor="_Toc114825487">
        <w:r w:rsidRPr="0080091C" w:rsidR="00E17FB0">
          <w:rPr>
            <w:rStyle w:val="Hyperlink"/>
          </w:rPr>
          <w:t>3.3.9 Bulk run profiles</w:t>
        </w:r>
        <w:r w:rsidR="00E17FB0">
          <w:rPr>
            <w:webHidden/>
          </w:rPr>
          <w:tab/>
        </w:r>
        <w:r w:rsidR="00E17FB0">
          <w:rPr>
            <w:webHidden/>
          </w:rPr>
          <w:fldChar w:fldCharType="begin"/>
        </w:r>
        <w:r w:rsidR="00E17FB0">
          <w:rPr>
            <w:webHidden/>
          </w:rPr>
          <w:instrText xml:space="preserve"> PAGEREF _Toc114825487 \h </w:instrText>
        </w:r>
        <w:r w:rsidR="00E17FB0">
          <w:rPr>
            <w:webHidden/>
          </w:rPr>
        </w:r>
        <w:r w:rsidR="00E17FB0">
          <w:rPr>
            <w:webHidden/>
          </w:rPr>
          <w:fldChar w:fldCharType="separate"/>
        </w:r>
        <w:r w:rsidR="00E17FB0">
          <w:rPr>
            <w:webHidden/>
          </w:rPr>
          <w:t>74</w:t>
        </w:r>
        <w:r w:rsidR="00E17FB0">
          <w:rPr>
            <w:webHidden/>
          </w:rPr>
          <w:fldChar w:fldCharType="end"/>
        </w:r>
      </w:hyperlink>
    </w:p>
    <w:p w:rsidR="00E17FB0" w:rsidRDefault="00000000" w14:paraId="22BDBBFE" w14:textId="094B87A9">
      <w:pPr>
        <w:pStyle w:val="TOC3"/>
        <w:rPr>
          <w:rFonts w:asciiTheme="minorHAnsi" w:hAnsiTheme="minorHAnsi" w:eastAsiaTheme="minorEastAsia" w:cstheme="minorBidi"/>
          <w:iCs w:val="0"/>
          <w:sz w:val="22"/>
          <w:szCs w:val="22"/>
        </w:rPr>
      </w:pPr>
      <w:hyperlink w:history="1" w:anchor="_Toc114825488">
        <w:r w:rsidRPr="0080091C" w:rsidR="00E17FB0">
          <w:rPr>
            <w:rStyle w:val="Hyperlink"/>
          </w:rPr>
          <w:t>3.3.10 System administration</w:t>
        </w:r>
        <w:r w:rsidR="00E17FB0">
          <w:rPr>
            <w:webHidden/>
          </w:rPr>
          <w:tab/>
        </w:r>
        <w:r w:rsidR="00E17FB0">
          <w:rPr>
            <w:webHidden/>
          </w:rPr>
          <w:fldChar w:fldCharType="begin"/>
        </w:r>
        <w:r w:rsidR="00E17FB0">
          <w:rPr>
            <w:webHidden/>
          </w:rPr>
          <w:instrText xml:space="preserve"> PAGEREF _Toc114825488 \h </w:instrText>
        </w:r>
        <w:r w:rsidR="00E17FB0">
          <w:rPr>
            <w:webHidden/>
          </w:rPr>
        </w:r>
        <w:r w:rsidR="00E17FB0">
          <w:rPr>
            <w:webHidden/>
          </w:rPr>
          <w:fldChar w:fldCharType="separate"/>
        </w:r>
        <w:r w:rsidR="00E17FB0">
          <w:rPr>
            <w:webHidden/>
          </w:rPr>
          <w:t>75</w:t>
        </w:r>
        <w:r w:rsidR="00E17FB0">
          <w:rPr>
            <w:webHidden/>
          </w:rPr>
          <w:fldChar w:fldCharType="end"/>
        </w:r>
      </w:hyperlink>
    </w:p>
    <w:p w:rsidR="00E17FB0" w:rsidRDefault="00000000" w14:paraId="63E1C448" w14:textId="3835656E">
      <w:pPr>
        <w:pStyle w:val="TOC1"/>
        <w:rPr>
          <w:rFonts w:asciiTheme="minorHAnsi" w:hAnsiTheme="minorHAnsi" w:eastAsiaTheme="minorEastAsia" w:cstheme="minorBidi"/>
          <w:b w:val="0"/>
          <w:bCs w:val="0"/>
          <w:caps w:val="0"/>
          <w:sz w:val="22"/>
          <w:szCs w:val="22"/>
        </w:rPr>
      </w:pPr>
      <w:hyperlink w:history="1" w:anchor="_Toc114825489">
        <w:r w:rsidRPr="0080091C" w:rsidR="00E17FB0">
          <w:rPr>
            <w:rStyle w:val="Hyperlink"/>
          </w:rPr>
          <w:t>4. RAFM projects</w:t>
        </w:r>
        <w:r w:rsidR="00E17FB0">
          <w:rPr>
            <w:webHidden/>
          </w:rPr>
          <w:tab/>
        </w:r>
        <w:r w:rsidR="00E17FB0">
          <w:rPr>
            <w:webHidden/>
          </w:rPr>
          <w:fldChar w:fldCharType="begin"/>
        </w:r>
        <w:r w:rsidR="00E17FB0">
          <w:rPr>
            <w:webHidden/>
          </w:rPr>
          <w:instrText xml:space="preserve"> PAGEREF _Toc114825489 \h </w:instrText>
        </w:r>
        <w:r w:rsidR="00E17FB0">
          <w:rPr>
            <w:webHidden/>
          </w:rPr>
        </w:r>
        <w:r w:rsidR="00E17FB0">
          <w:rPr>
            <w:webHidden/>
          </w:rPr>
          <w:fldChar w:fldCharType="separate"/>
        </w:r>
        <w:r w:rsidR="00E17FB0">
          <w:rPr>
            <w:webHidden/>
          </w:rPr>
          <w:t>83</w:t>
        </w:r>
        <w:r w:rsidR="00E17FB0">
          <w:rPr>
            <w:webHidden/>
          </w:rPr>
          <w:fldChar w:fldCharType="end"/>
        </w:r>
      </w:hyperlink>
    </w:p>
    <w:p w:rsidR="00E17FB0" w:rsidRDefault="00000000" w14:paraId="6733E328" w14:textId="04D56B36">
      <w:pPr>
        <w:pStyle w:val="TOC2"/>
        <w:rPr>
          <w:rFonts w:asciiTheme="minorHAnsi" w:hAnsiTheme="minorHAnsi" w:eastAsiaTheme="minorEastAsia" w:cstheme="minorBidi"/>
          <w:smallCaps w:val="0"/>
          <w:noProof/>
          <w:sz w:val="22"/>
          <w:szCs w:val="22"/>
        </w:rPr>
      </w:pPr>
      <w:hyperlink w:history="1" w:anchor="_Toc114825490">
        <w:r w:rsidRPr="0080091C" w:rsidR="00E17FB0">
          <w:rPr>
            <w:rStyle w:val="Hyperlink"/>
            <w:noProof/>
          </w:rPr>
          <w:t>4.1 Introduction</w:t>
        </w:r>
        <w:r w:rsidR="00E17FB0">
          <w:rPr>
            <w:noProof/>
            <w:webHidden/>
          </w:rPr>
          <w:tab/>
        </w:r>
        <w:r w:rsidR="00E17FB0">
          <w:rPr>
            <w:noProof/>
            <w:webHidden/>
          </w:rPr>
          <w:fldChar w:fldCharType="begin"/>
        </w:r>
        <w:r w:rsidR="00E17FB0">
          <w:rPr>
            <w:noProof/>
            <w:webHidden/>
          </w:rPr>
          <w:instrText xml:space="preserve"> PAGEREF _Toc114825490 \h </w:instrText>
        </w:r>
        <w:r w:rsidR="00E17FB0">
          <w:rPr>
            <w:noProof/>
            <w:webHidden/>
          </w:rPr>
        </w:r>
        <w:r w:rsidR="00E17FB0">
          <w:rPr>
            <w:noProof/>
            <w:webHidden/>
          </w:rPr>
          <w:fldChar w:fldCharType="separate"/>
        </w:r>
        <w:r w:rsidR="00E17FB0">
          <w:rPr>
            <w:noProof/>
            <w:webHidden/>
          </w:rPr>
          <w:t>84</w:t>
        </w:r>
        <w:r w:rsidR="00E17FB0">
          <w:rPr>
            <w:noProof/>
            <w:webHidden/>
          </w:rPr>
          <w:fldChar w:fldCharType="end"/>
        </w:r>
      </w:hyperlink>
    </w:p>
    <w:p w:rsidR="00E17FB0" w:rsidRDefault="00000000" w14:paraId="4C9E700A" w14:textId="4FA02DC7">
      <w:pPr>
        <w:pStyle w:val="TOC2"/>
        <w:rPr>
          <w:rFonts w:asciiTheme="minorHAnsi" w:hAnsiTheme="minorHAnsi" w:eastAsiaTheme="minorEastAsia" w:cstheme="minorBidi"/>
          <w:smallCaps w:val="0"/>
          <w:noProof/>
          <w:sz w:val="22"/>
          <w:szCs w:val="22"/>
        </w:rPr>
      </w:pPr>
      <w:hyperlink w:history="1" w:anchor="_Toc114825491">
        <w:r w:rsidRPr="0080091C" w:rsidR="00E17FB0">
          <w:rPr>
            <w:rStyle w:val="Hyperlink"/>
            <w:noProof/>
          </w:rPr>
          <w:t>4.2 Key inputs and outputs (RAFM projects)</w:t>
        </w:r>
        <w:r w:rsidR="00E17FB0">
          <w:rPr>
            <w:noProof/>
            <w:webHidden/>
          </w:rPr>
          <w:tab/>
        </w:r>
        <w:r w:rsidR="00E17FB0">
          <w:rPr>
            <w:noProof/>
            <w:webHidden/>
          </w:rPr>
          <w:fldChar w:fldCharType="begin"/>
        </w:r>
        <w:r w:rsidR="00E17FB0">
          <w:rPr>
            <w:noProof/>
            <w:webHidden/>
          </w:rPr>
          <w:instrText xml:space="preserve"> PAGEREF _Toc114825491 \h </w:instrText>
        </w:r>
        <w:r w:rsidR="00E17FB0">
          <w:rPr>
            <w:noProof/>
            <w:webHidden/>
          </w:rPr>
        </w:r>
        <w:r w:rsidR="00E17FB0">
          <w:rPr>
            <w:noProof/>
            <w:webHidden/>
          </w:rPr>
          <w:fldChar w:fldCharType="separate"/>
        </w:r>
        <w:r w:rsidR="00E17FB0">
          <w:rPr>
            <w:noProof/>
            <w:webHidden/>
          </w:rPr>
          <w:t>88</w:t>
        </w:r>
        <w:r w:rsidR="00E17FB0">
          <w:rPr>
            <w:noProof/>
            <w:webHidden/>
          </w:rPr>
          <w:fldChar w:fldCharType="end"/>
        </w:r>
      </w:hyperlink>
    </w:p>
    <w:p w:rsidR="00E17FB0" w:rsidRDefault="00000000" w14:paraId="753D08CB" w14:textId="74BD017A">
      <w:pPr>
        <w:pStyle w:val="TOC2"/>
        <w:rPr>
          <w:rFonts w:asciiTheme="minorHAnsi" w:hAnsiTheme="minorHAnsi" w:eastAsiaTheme="minorEastAsia" w:cstheme="minorBidi"/>
          <w:smallCaps w:val="0"/>
          <w:noProof/>
          <w:sz w:val="22"/>
          <w:szCs w:val="22"/>
        </w:rPr>
      </w:pPr>
      <w:hyperlink w:history="1" w:anchor="_Toc114825492">
        <w:r w:rsidRPr="0080091C" w:rsidR="00E17FB0">
          <w:rPr>
            <w:rStyle w:val="Hyperlink"/>
            <w:noProof/>
          </w:rPr>
          <w:t>4.3 Step by step approach to working with RAFM Projects</w:t>
        </w:r>
        <w:r w:rsidR="00E17FB0">
          <w:rPr>
            <w:noProof/>
            <w:webHidden/>
          </w:rPr>
          <w:tab/>
        </w:r>
        <w:r w:rsidR="00E17FB0">
          <w:rPr>
            <w:noProof/>
            <w:webHidden/>
          </w:rPr>
          <w:fldChar w:fldCharType="begin"/>
        </w:r>
        <w:r w:rsidR="00E17FB0">
          <w:rPr>
            <w:noProof/>
            <w:webHidden/>
          </w:rPr>
          <w:instrText xml:space="preserve"> PAGEREF _Toc114825492 \h </w:instrText>
        </w:r>
        <w:r w:rsidR="00E17FB0">
          <w:rPr>
            <w:noProof/>
            <w:webHidden/>
          </w:rPr>
        </w:r>
        <w:r w:rsidR="00E17FB0">
          <w:rPr>
            <w:noProof/>
            <w:webHidden/>
          </w:rPr>
          <w:fldChar w:fldCharType="separate"/>
        </w:r>
        <w:r w:rsidR="00E17FB0">
          <w:rPr>
            <w:noProof/>
            <w:webHidden/>
          </w:rPr>
          <w:t>89</w:t>
        </w:r>
        <w:r w:rsidR="00E17FB0">
          <w:rPr>
            <w:noProof/>
            <w:webHidden/>
          </w:rPr>
          <w:fldChar w:fldCharType="end"/>
        </w:r>
      </w:hyperlink>
    </w:p>
    <w:p w:rsidR="00E17FB0" w:rsidRDefault="00000000" w14:paraId="418759CB" w14:textId="4F47C9FB">
      <w:pPr>
        <w:pStyle w:val="TOC3"/>
        <w:rPr>
          <w:rFonts w:asciiTheme="minorHAnsi" w:hAnsiTheme="minorHAnsi" w:eastAsiaTheme="minorEastAsia" w:cstheme="minorBidi"/>
          <w:iCs w:val="0"/>
          <w:sz w:val="22"/>
          <w:szCs w:val="22"/>
        </w:rPr>
      </w:pPr>
      <w:hyperlink w:history="1" w:anchor="_Toc114825493">
        <w:r w:rsidRPr="0080091C" w:rsidR="00E17FB0">
          <w:rPr>
            <w:rStyle w:val="Hyperlink"/>
          </w:rPr>
          <w:t>4.3.1 How to create a base engine project</w:t>
        </w:r>
        <w:r w:rsidR="00E17FB0">
          <w:rPr>
            <w:webHidden/>
          </w:rPr>
          <w:tab/>
        </w:r>
        <w:r w:rsidR="00E17FB0">
          <w:rPr>
            <w:webHidden/>
          </w:rPr>
          <w:fldChar w:fldCharType="begin"/>
        </w:r>
        <w:r w:rsidR="00E17FB0">
          <w:rPr>
            <w:webHidden/>
          </w:rPr>
          <w:instrText xml:space="preserve"> PAGEREF _Toc114825493 \h </w:instrText>
        </w:r>
        <w:r w:rsidR="00E17FB0">
          <w:rPr>
            <w:webHidden/>
          </w:rPr>
        </w:r>
        <w:r w:rsidR="00E17FB0">
          <w:rPr>
            <w:webHidden/>
          </w:rPr>
          <w:fldChar w:fldCharType="separate"/>
        </w:r>
        <w:r w:rsidR="00E17FB0">
          <w:rPr>
            <w:webHidden/>
          </w:rPr>
          <w:t>90</w:t>
        </w:r>
        <w:r w:rsidR="00E17FB0">
          <w:rPr>
            <w:webHidden/>
          </w:rPr>
          <w:fldChar w:fldCharType="end"/>
        </w:r>
      </w:hyperlink>
    </w:p>
    <w:p w:rsidR="00E17FB0" w:rsidRDefault="00000000" w14:paraId="008C98F1" w14:textId="630E7BB6">
      <w:pPr>
        <w:pStyle w:val="TOC3"/>
        <w:rPr>
          <w:rFonts w:asciiTheme="minorHAnsi" w:hAnsiTheme="minorHAnsi" w:eastAsiaTheme="minorEastAsia" w:cstheme="minorBidi"/>
          <w:iCs w:val="0"/>
          <w:sz w:val="22"/>
          <w:szCs w:val="22"/>
        </w:rPr>
      </w:pPr>
      <w:hyperlink w:history="1" w:anchor="_Toc114825494">
        <w:r w:rsidRPr="0080091C" w:rsidR="00E17FB0">
          <w:rPr>
            <w:rStyle w:val="Hyperlink"/>
          </w:rPr>
          <w:t>4.3.2 How to create a standard ICM RAFM project</w:t>
        </w:r>
        <w:r w:rsidR="00E17FB0">
          <w:rPr>
            <w:webHidden/>
          </w:rPr>
          <w:tab/>
        </w:r>
        <w:r w:rsidR="00E17FB0">
          <w:rPr>
            <w:webHidden/>
          </w:rPr>
          <w:fldChar w:fldCharType="begin"/>
        </w:r>
        <w:r w:rsidR="00E17FB0">
          <w:rPr>
            <w:webHidden/>
          </w:rPr>
          <w:instrText xml:space="preserve"> PAGEREF _Toc114825494 \h </w:instrText>
        </w:r>
        <w:r w:rsidR="00E17FB0">
          <w:rPr>
            <w:webHidden/>
          </w:rPr>
        </w:r>
        <w:r w:rsidR="00E17FB0">
          <w:rPr>
            <w:webHidden/>
          </w:rPr>
          <w:fldChar w:fldCharType="separate"/>
        </w:r>
        <w:r w:rsidR="00E17FB0">
          <w:rPr>
            <w:webHidden/>
          </w:rPr>
          <w:t>92</w:t>
        </w:r>
        <w:r w:rsidR="00E17FB0">
          <w:rPr>
            <w:webHidden/>
          </w:rPr>
          <w:fldChar w:fldCharType="end"/>
        </w:r>
      </w:hyperlink>
    </w:p>
    <w:p w:rsidR="00E17FB0" w:rsidRDefault="00000000" w14:paraId="2CD40103" w14:textId="39500611">
      <w:pPr>
        <w:pStyle w:val="TOC3"/>
        <w:rPr>
          <w:rFonts w:asciiTheme="minorHAnsi" w:hAnsiTheme="minorHAnsi" w:eastAsiaTheme="minorEastAsia" w:cstheme="minorBidi"/>
          <w:iCs w:val="0"/>
          <w:sz w:val="22"/>
          <w:szCs w:val="22"/>
        </w:rPr>
      </w:pPr>
      <w:hyperlink w:history="1" w:anchor="_Toc114825495">
        <w:r w:rsidRPr="0080091C" w:rsidR="00E17FB0">
          <w:rPr>
            <w:rStyle w:val="Hyperlink"/>
          </w:rPr>
          <w:t>4.3.3 How to create a merged ICM RAFM project</w:t>
        </w:r>
        <w:r w:rsidR="00E17FB0">
          <w:rPr>
            <w:webHidden/>
          </w:rPr>
          <w:tab/>
        </w:r>
        <w:r w:rsidR="00E17FB0">
          <w:rPr>
            <w:webHidden/>
          </w:rPr>
          <w:fldChar w:fldCharType="begin"/>
        </w:r>
        <w:r w:rsidR="00E17FB0">
          <w:rPr>
            <w:webHidden/>
          </w:rPr>
          <w:instrText xml:space="preserve"> PAGEREF _Toc114825495 \h </w:instrText>
        </w:r>
        <w:r w:rsidR="00E17FB0">
          <w:rPr>
            <w:webHidden/>
          </w:rPr>
        </w:r>
        <w:r w:rsidR="00E17FB0">
          <w:rPr>
            <w:webHidden/>
          </w:rPr>
          <w:fldChar w:fldCharType="separate"/>
        </w:r>
        <w:r w:rsidR="00E17FB0">
          <w:rPr>
            <w:webHidden/>
          </w:rPr>
          <w:t>94</w:t>
        </w:r>
        <w:r w:rsidR="00E17FB0">
          <w:rPr>
            <w:webHidden/>
          </w:rPr>
          <w:fldChar w:fldCharType="end"/>
        </w:r>
      </w:hyperlink>
    </w:p>
    <w:p w:rsidR="00E17FB0" w:rsidRDefault="00000000" w14:paraId="5C37910D" w14:textId="081F1E75">
      <w:pPr>
        <w:pStyle w:val="TOC3"/>
        <w:rPr>
          <w:rFonts w:asciiTheme="minorHAnsi" w:hAnsiTheme="minorHAnsi" w:eastAsiaTheme="minorEastAsia" w:cstheme="minorBidi"/>
          <w:iCs w:val="0"/>
          <w:sz w:val="22"/>
          <w:szCs w:val="22"/>
        </w:rPr>
      </w:pPr>
      <w:hyperlink w:history="1" w:anchor="_Toc114825496">
        <w:r w:rsidRPr="0080091C" w:rsidR="00E17FB0">
          <w:rPr>
            <w:rStyle w:val="Hyperlink"/>
          </w:rPr>
          <w:t>4.3.4  Modify a RAFM project</w:t>
        </w:r>
        <w:r w:rsidR="00E17FB0">
          <w:rPr>
            <w:webHidden/>
          </w:rPr>
          <w:tab/>
        </w:r>
        <w:r w:rsidR="00E17FB0">
          <w:rPr>
            <w:webHidden/>
          </w:rPr>
          <w:fldChar w:fldCharType="begin"/>
        </w:r>
        <w:r w:rsidR="00E17FB0">
          <w:rPr>
            <w:webHidden/>
          </w:rPr>
          <w:instrText xml:space="preserve"> PAGEREF _Toc114825496 \h </w:instrText>
        </w:r>
        <w:r w:rsidR="00E17FB0">
          <w:rPr>
            <w:webHidden/>
          </w:rPr>
        </w:r>
        <w:r w:rsidR="00E17FB0">
          <w:rPr>
            <w:webHidden/>
          </w:rPr>
          <w:fldChar w:fldCharType="separate"/>
        </w:r>
        <w:r w:rsidR="00E17FB0">
          <w:rPr>
            <w:webHidden/>
          </w:rPr>
          <w:t>96</w:t>
        </w:r>
        <w:r w:rsidR="00E17FB0">
          <w:rPr>
            <w:webHidden/>
          </w:rPr>
          <w:fldChar w:fldCharType="end"/>
        </w:r>
      </w:hyperlink>
    </w:p>
    <w:p w:rsidR="00E17FB0" w:rsidRDefault="00000000" w14:paraId="5AC49792" w14:textId="1CF7E4BB">
      <w:pPr>
        <w:pStyle w:val="TOC3"/>
        <w:rPr>
          <w:rFonts w:asciiTheme="minorHAnsi" w:hAnsiTheme="minorHAnsi" w:eastAsiaTheme="minorEastAsia" w:cstheme="minorBidi"/>
          <w:iCs w:val="0"/>
          <w:sz w:val="22"/>
          <w:szCs w:val="22"/>
        </w:rPr>
      </w:pPr>
      <w:hyperlink w:history="1" w:anchor="_Toc114825497">
        <w:r w:rsidRPr="0080091C" w:rsidR="00E17FB0">
          <w:rPr>
            <w:rStyle w:val="Hyperlink"/>
          </w:rPr>
          <w:t>4.3.5  Delete a RAFM project</w:t>
        </w:r>
        <w:r w:rsidR="00E17FB0">
          <w:rPr>
            <w:webHidden/>
          </w:rPr>
          <w:tab/>
        </w:r>
        <w:r w:rsidR="00E17FB0">
          <w:rPr>
            <w:webHidden/>
          </w:rPr>
          <w:fldChar w:fldCharType="begin"/>
        </w:r>
        <w:r w:rsidR="00E17FB0">
          <w:rPr>
            <w:webHidden/>
          </w:rPr>
          <w:instrText xml:space="preserve"> PAGEREF _Toc114825497 \h </w:instrText>
        </w:r>
        <w:r w:rsidR="00E17FB0">
          <w:rPr>
            <w:webHidden/>
          </w:rPr>
        </w:r>
        <w:r w:rsidR="00E17FB0">
          <w:rPr>
            <w:webHidden/>
          </w:rPr>
          <w:fldChar w:fldCharType="separate"/>
        </w:r>
        <w:r w:rsidR="00E17FB0">
          <w:rPr>
            <w:webHidden/>
          </w:rPr>
          <w:t>98</w:t>
        </w:r>
        <w:r w:rsidR="00E17FB0">
          <w:rPr>
            <w:webHidden/>
          </w:rPr>
          <w:fldChar w:fldCharType="end"/>
        </w:r>
      </w:hyperlink>
    </w:p>
    <w:p w:rsidR="00E17FB0" w:rsidRDefault="00000000" w14:paraId="42F79727" w14:textId="283941BA">
      <w:pPr>
        <w:pStyle w:val="TOC3"/>
        <w:rPr>
          <w:rFonts w:asciiTheme="minorHAnsi" w:hAnsiTheme="minorHAnsi" w:eastAsiaTheme="minorEastAsia" w:cstheme="minorBidi"/>
          <w:iCs w:val="0"/>
          <w:sz w:val="22"/>
          <w:szCs w:val="22"/>
        </w:rPr>
      </w:pPr>
      <w:hyperlink w:history="1" w:anchor="_Toc114825498">
        <w:r w:rsidRPr="0080091C" w:rsidR="00E17FB0">
          <w:rPr>
            <w:rStyle w:val="Hyperlink"/>
          </w:rPr>
          <w:t>4.3.6  Share a RAFM project</w:t>
        </w:r>
        <w:r w:rsidR="00E17FB0">
          <w:rPr>
            <w:webHidden/>
          </w:rPr>
          <w:tab/>
        </w:r>
        <w:r w:rsidR="00E17FB0">
          <w:rPr>
            <w:webHidden/>
          </w:rPr>
          <w:fldChar w:fldCharType="begin"/>
        </w:r>
        <w:r w:rsidR="00E17FB0">
          <w:rPr>
            <w:webHidden/>
          </w:rPr>
          <w:instrText xml:space="preserve"> PAGEREF _Toc114825498 \h </w:instrText>
        </w:r>
        <w:r w:rsidR="00E17FB0">
          <w:rPr>
            <w:webHidden/>
          </w:rPr>
        </w:r>
        <w:r w:rsidR="00E17FB0">
          <w:rPr>
            <w:webHidden/>
          </w:rPr>
          <w:fldChar w:fldCharType="separate"/>
        </w:r>
        <w:r w:rsidR="00E17FB0">
          <w:rPr>
            <w:webHidden/>
          </w:rPr>
          <w:t>99</w:t>
        </w:r>
        <w:r w:rsidR="00E17FB0">
          <w:rPr>
            <w:webHidden/>
          </w:rPr>
          <w:fldChar w:fldCharType="end"/>
        </w:r>
      </w:hyperlink>
    </w:p>
    <w:p w:rsidR="00E17FB0" w:rsidRDefault="00000000" w14:paraId="2F6E8837" w14:textId="72FBD420">
      <w:pPr>
        <w:pStyle w:val="TOC3"/>
        <w:rPr>
          <w:rFonts w:asciiTheme="minorHAnsi" w:hAnsiTheme="minorHAnsi" w:eastAsiaTheme="minorEastAsia" w:cstheme="minorBidi"/>
          <w:iCs w:val="0"/>
          <w:sz w:val="22"/>
          <w:szCs w:val="22"/>
        </w:rPr>
      </w:pPr>
      <w:hyperlink w:history="1" w:anchor="_Toc114825499">
        <w:r w:rsidRPr="0080091C" w:rsidR="00E17FB0">
          <w:rPr>
            <w:rStyle w:val="Hyperlink"/>
          </w:rPr>
          <w:t>4.3.7  Copy a RAFM component</w:t>
        </w:r>
        <w:r w:rsidR="00E17FB0">
          <w:rPr>
            <w:webHidden/>
          </w:rPr>
          <w:tab/>
        </w:r>
        <w:r w:rsidR="00E17FB0">
          <w:rPr>
            <w:webHidden/>
          </w:rPr>
          <w:fldChar w:fldCharType="begin"/>
        </w:r>
        <w:r w:rsidR="00E17FB0">
          <w:rPr>
            <w:webHidden/>
          </w:rPr>
          <w:instrText xml:space="preserve"> PAGEREF _Toc114825499 \h </w:instrText>
        </w:r>
        <w:r w:rsidR="00E17FB0">
          <w:rPr>
            <w:webHidden/>
          </w:rPr>
        </w:r>
        <w:r w:rsidR="00E17FB0">
          <w:rPr>
            <w:webHidden/>
          </w:rPr>
          <w:fldChar w:fldCharType="separate"/>
        </w:r>
        <w:r w:rsidR="00E17FB0">
          <w:rPr>
            <w:webHidden/>
          </w:rPr>
          <w:t>100</w:t>
        </w:r>
        <w:r w:rsidR="00E17FB0">
          <w:rPr>
            <w:webHidden/>
          </w:rPr>
          <w:fldChar w:fldCharType="end"/>
        </w:r>
      </w:hyperlink>
    </w:p>
    <w:p w:rsidR="00E17FB0" w:rsidRDefault="00000000" w14:paraId="3E6C5FAD" w14:textId="3BD0964D">
      <w:pPr>
        <w:pStyle w:val="TOC3"/>
        <w:rPr>
          <w:rFonts w:asciiTheme="minorHAnsi" w:hAnsiTheme="minorHAnsi" w:eastAsiaTheme="minorEastAsia" w:cstheme="minorBidi"/>
          <w:iCs w:val="0"/>
          <w:sz w:val="22"/>
          <w:szCs w:val="22"/>
        </w:rPr>
      </w:pPr>
      <w:hyperlink w:history="1" w:anchor="_Toc114825500">
        <w:r w:rsidRPr="0080091C" w:rsidR="00E17FB0">
          <w:rPr>
            <w:rStyle w:val="Hyperlink"/>
          </w:rPr>
          <w:t>4.3.8  Download a RAFM project (project file)</w:t>
        </w:r>
        <w:r w:rsidR="00E17FB0">
          <w:rPr>
            <w:webHidden/>
          </w:rPr>
          <w:tab/>
        </w:r>
        <w:r w:rsidR="00E17FB0">
          <w:rPr>
            <w:webHidden/>
          </w:rPr>
          <w:fldChar w:fldCharType="begin"/>
        </w:r>
        <w:r w:rsidR="00E17FB0">
          <w:rPr>
            <w:webHidden/>
          </w:rPr>
          <w:instrText xml:space="preserve"> PAGEREF _Toc114825500 \h </w:instrText>
        </w:r>
        <w:r w:rsidR="00E17FB0">
          <w:rPr>
            <w:webHidden/>
          </w:rPr>
        </w:r>
        <w:r w:rsidR="00E17FB0">
          <w:rPr>
            <w:webHidden/>
          </w:rPr>
          <w:fldChar w:fldCharType="separate"/>
        </w:r>
        <w:r w:rsidR="00E17FB0">
          <w:rPr>
            <w:webHidden/>
          </w:rPr>
          <w:t>101</w:t>
        </w:r>
        <w:r w:rsidR="00E17FB0">
          <w:rPr>
            <w:webHidden/>
          </w:rPr>
          <w:fldChar w:fldCharType="end"/>
        </w:r>
      </w:hyperlink>
    </w:p>
    <w:p w:rsidR="00E17FB0" w:rsidRDefault="00000000" w14:paraId="5E9F4471" w14:textId="7ABAFC47">
      <w:pPr>
        <w:pStyle w:val="TOC3"/>
        <w:rPr>
          <w:rFonts w:asciiTheme="minorHAnsi" w:hAnsiTheme="minorHAnsi" w:eastAsiaTheme="minorEastAsia" w:cstheme="minorBidi"/>
          <w:iCs w:val="0"/>
          <w:sz w:val="22"/>
          <w:szCs w:val="22"/>
        </w:rPr>
      </w:pPr>
      <w:hyperlink w:history="1" w:anchor="_Toc114825501">
        <w:r w:rsidRPr="0080091C" w:rsidR="00E17FB0">
          <w:rPr>
            <w:rStyle w:val="Hyperlink"/>
          </w:rPr>
          <w:t>4.3.9  Validate a RAFM project</w:t>
        </w:r>
        <w:r w:rsidR="00E17FB0">
          <w:rPr>
            <w:webHidden/>
          </w:rPr>
          <w:tab/>
        </w:r>
        <w:r w:rsidR="00E17FB0">
          <w:rPr>
            <w:webHidden/>
          </w:rPr>
          <w:fldChar w:fldCharType="begin"/>
        </w:r>
        <w:r w:rsidR="00E17FB0">
          <w:rPr>
            <w:webHidden/>
          </w:rPr>
          <w:instrText xml:space="preserve"> PAGEREF _Toc114825501 \h </w:instrText>
        </w:r>
        <w:r w:rsidR="00E17FB0">
          <w:rPr>
            <w:webHidden/>
          </w:rPr>
        </w:r>
        <w:r w:rsidR="00E17FB0">
          <w:rPr>
            <w:webHidden/>
          </w:rPr>
          <w:fldChar w:fldCharType="separate"/>
        </w:r>
        <w:r w:rsidR="00E17FB0">
          <w:rPr>
            <w:webHidden/>
          </w:rPr>
          <w:t>102</w:t>
        </w:r>
        <w:r w:rsidR="00E17FB0">
          <w:rPr>
            <w:webHidden/>
          </w:rPr>
          <w:fldChar w:fldCharType="end"/>
        </w:r>
      </w:hyperlink>
    </w:p>
    <w:p w:rsidR="00E17FB0" w:rsidRDefault="00000000" w14:paraId="1F117FAA" w14:textId="2664F162">
      <w:pPr>
        <w:pStyle w:val="TOC1"/>
        <w:rPr>
          <w:rFonts w:asciiTheme="minorHAnsi" w:hAnsiTheme="minorHAnsi" w:eastAsiaTheme="minorEastAsia" w:cstheme="minorBidi"/>
          <w:b w:val="0"/>
          <w:bCs w:val="0"/>
          <w:caps w:val="0"/>
          <w:sz w:val="22"/>
          <w:szCs w:val="22"/>
        </w:rPr>
      </w:pPr>
      <w:hyperlink w:history="1" w:anchor="_Toc114825502">
        <w:r w:rsidRPr="0080091C" w:rsidR="00E17FB0">
          <w:rPr>
            <w:rStyle w:val="Hyperlink"/>
          </w:rPr>
          <w:t>5. RSG instruction set management</w:t>
        </w:r>
        <w:r w:rsidR="00E17FB0">
          <w:rPr>
            <w:webHidden/>
          </w:rPr>
          <w:tab/>
        </w:r>
        <w:r w:rsidR="00E17FB0">
          <w:rPr>
            <w:webHidden/>
          </w:rPr>
          <w:fldChar w:fldCharType="begin"/>
        </w:r>
        <w:r w:rsidR="00E17FB0">
          <w:rPr>
            <w:webHidden/>
          </w:rPr>
          <w:instrText xml:space="preserve"> PAGEREF _Toc114825502 \h </w:instrText>
        </w:r>
        <w:r w:rsidR="00E17FB0">
          <w:rPr>
            <w:webHidden/>
          </w:rPr>
        </w:r>
        <w:r w:rsidR="00E17FB0">
          <w:rPr>
            <w:webHidden/>
          </w:rPr>
          <w:fldChar w:fldCharType="separate"/>
        </w:r>
        <w:r w:rsidR="00E17FB0">
          <w:rPr>
            <w:webHidden/>
          </w:rPr>
          <w:t>104</w:t>
        </w:r>
        <w:r w:rsidR="00E17FB0">
          <w:rPr>
            <w:webHidden/>
          </w:rPr>
          <w:fldChar w:fldCharType="end"/>
        </w:r>
      </w:hyperlink>
    </w:p>
    <w:p w:rsidR="00E17FB0" w:rsidRDefault="00000000" w14:paraId="7D5B63B6" w14:textId="7DDDE8EB">
      <w:pPr>
        <w:pStyle w:val="TOC2"/>
        <w:rPr>
          <w:rFonts w:asciiTheme="minorHAnsi" w:hAnsiTheme="minorHAnsi" w:eastAsiaTheme="minorEastAsia" w:cstheme="minorBidi"/>
          <w:smallCaps w:val="0"/>
          <w:noProof/>
          <w:sz w:val="22"/>
          <w:szCs w:val="22"/>
        </w:rPr>
      </w:pPr>
      <w:hyperlink w:history="1" w:anchor="_Toc114825503">
        <w:r w:rsidRPr="0080091C" w:rsidR="00E17FB0">
          <w:rPr>
            <w:rStyle w:val="Hyperlink"/>
            <w:noProof/>
          </w:rPr>
          <w:t>5.1 Introduction</w:t>
        </w:r>
        <w:r w:rsidR="00E17FB0">
          <w:rPr>
            <w:noProof/>
            <w:webHidden/>
          </w:rPr>
          <w:tab/>
        </w:r>
        <w:r w:rsidR="00E17FB0">
          <w:rPr>
            <w:noProof/>
            <w:webHidden/>
          </w:rPr>
          <w:fldChar w:fldCharType="begin"/>
        </w:r>
        <w:r w:rsidR="00E17FB0">
          <w:rPr>
            <w:noProof/>
            <w:webHidden/>
          </w:rPr>
          <w:instrText xml:space="preserve"> PAGEREF _Toc114825503 \h </w:instrText>
        </w:r>
        <w:r w:rsidR="00E17FB0">
          <w:rPr>
            <w:noProof/>
            <w:webHidden/>
          </w:rPr>
        </w:r>
        <w:r w:rsidR="00E17FB0">
          <w:rPr>
            <w:noProof/>
            <w:webHidden/>
          </w:rPr>
          <w:fldChar w:fldCharType="separate"/>
        </w:r>
        <w:r w:rsidR="00E17FB0">
          <w:rPr>
            <w:noProof/>
            <w:webHidden/>
          </w:rPr>
          <w:t>105</w:t>
        </w:r>
        <w:r w:rsidR="00E17FB0">
          <w:rPr>
            <w:noProof/>
            <w:webHidden/>
          </w:rPr>
          <w:fldChar w:fldCharType="end"/>
        </w:r>
      </w:hyperlink>
    </w:p>
    <w:p w:rsidR="00E17FB0" w:rsidRDefault="00000000" w14:paraId="360D3DD8" w14:textId="3A600A55">
      <w:pPr>
        <w:pStyle w:val="TOC2"/>
        <w:rPr>
          <w:rFonts w:asciiTheme="minorHAnsi" w:hAnsiTheme="minorHAnsi" w:eastAsiaTheme="minorEastAsia" w:cstheme="minorBidi"/>
          <w:smallCaps w:val="0"/>
          <w:noProof/>
          <w:sz w:val="22"/>
          <w:szCs w:val="22"/>
        </w:rPr>
      </w:pPr>
      <w:hyperlink w:history="1" w:anchor="_Toc114825504">
        <w:r w:rsidRPr="0080091C" w:rsidR="00E17FB0">
          <w:rPr>
            <w:rStyle w:val="Hyperlink"/>
            <w:noProof/>
          </w:rPr>
          <w:t>5.2.1 Key inputs and outputs (translators)</w:t>
        </w:r>
        <w:r w:rsidR="00E17FB0">
          <w:rPr>
            <w:noProof/>
            <w:webHidden/>
          </w:rPr>
          <w:tab/>
        </w:r>
        <w:r w:rsidR="00E17FB0">
          <w:rPr>
            <w:noProof/>
            <w:webHidden/>
          </w:rPr>
          <w:fldChar w:fldCharType="begin"/>
        </w:r>
        <w:r w:rsidR="00E17FB0">
          <w:rPr>
            <w:noProof/>
            <w:webHidden/>
          </w:rPr>
          <w:instrText xml:space="preserve"> PAGEREF _Toc114825504 \h </w:instrText>
        </w:r>
        <w:r w:rsidR="00E17FB0">
          <w:rPr>
            <w:noProof/>
            <w:webHidden/>
          </w:rPr>
        </w:r>
        <w:r w:rsidR="00E17FB0">
          <w:rPr>
            <w:noProof/>
            <w:webHidden/>
          </w:rPr>
          <w:fldChar w:fldCharType="separate"/>
        </w:r>
        <w:r w:rsidR="00E17FB0">
          <w:rPr>
            <w:noProof/>
            <w:webHidden/>
          </w:rPr>
          <w:t>107</w:t>
        </w:r>
        <w:r w:rsidR="00E17FB0">
          <w:rPr>
            <w:noProof/>
            <w:webHidden/>
          </w:rPr>
          <w:fldChar w:fldCharType="end"/>
        </w:r>
      </w:hyperlink>
    </w:p>
    <w:p w:rsidR="00E17FB0" w:rsidRDefault="00000000" w14:paraId="350A63B5" w14:textId="0D25A0F6">
      <w:pPr>
        <w:pStyle w:val="TOC2"/>
        <w:rPr>
          <w:rFonts w:asciiTheme="minorHAnsi" w:hAnsiTheme="minorHAnsi" w:eastAsiaTheme="minorEastAsia" w:cstheme="minorBidi"/>
          <w:smallCaps w:val="0"/>
          <w:noProof/>
          <w:sz w:val="22"/>
          <w:szCs w:val="22"/>
        </w:rPr>
      </w:pPr>
      <w:hyperlink w:history="1" w:anchor="_Toc114825505">
        <w:r w:rsidRPr="0080091C" w:rsidR="00E17FB0">
          <w:rPr>
            <w:rStyle w:val="Hyperlink"/>
            <w:noProof/>
          </w:rPr>
          <w:t>5.2.2 Key inputs and outputs (scenario assumption set)</w:t>
        </w:r>
        <w:r w:rsidR="00E17FB0">
          <w:rPr>
            <w:noProof/>
            <w:webHidden/>
          </w:rPr>
          <w:tab/>
        </w:r>
        <w:r w:rsidR="00E17FB0">
          <w:rPr>
            <w:noProof/>
            <w:webHidden/>
          </w:rPr>
          <w:fldChar w:fldCharType="begin"/>
        </w:r>
        <w:r w:rsidR="00E17FB0">
          <w:rPr>
            <w:noProof/>
            <w:webHidden/>
          </w:rPr>
          <w:instrText xml:space="preserve"> PAGEREF _Toc114825505 \h </w:instrText>
        </w:r>
        <w:r w:rsidR="00E17FB0">
          <w:rPr>
            <w:noProof/>
            <w:webHidden/>
          </w:rPr>
        </w:r>
        <w:r w:rsidR="00E17FB0">
          <w:rPr>
            <w:noProof/>
            <w:webHidden/>
          </w:rPr>
          <w:fldChar w:fldCharType="separate"/>
        </w:r>
        <w:r w:rsidR="00E17FB0">
          <w:rPr>
            <w:noProof/>
            <w:webHidden/>
          </w:rPr>
          <w:t>108</w:t>
        </w:r>
        <w:r w:rsidR="00E17FB0">
          <w:rPr>
            <w:noProof/>
            <w:webHidden/>
          </w:rPr>
          <w:fldChar w:fldCharType="end"/>
        </w:r>
      </w:hyperlink>
    </w:p>
    <w:p w:rsidR="00E17FB0" w:rsidRDefault="00000000" w14:paraId="6A9FE13B" w14:textId="4EDF1D65">
      <w:pPr>
        <w:pStyle w:val="TOC2"/>
        <w:rPr>
          <w:rFonts w:asciiTheme="minorHAnsi" w:hAnsiTheme="minorHAnsi" w:eastAsiaTheme="minorEastAsia" w:cstheme="minorBidi"/>
          <w:smallCaps w:val="0"/>
          <w:noProof/>
          <w:sz w:val="22"/>
          <w:szCs w:val="22"/>
        </w:rPr>
      </w:pPr>
      <w:hyperlink w:history="1" w:anchor="_Toc114825506">
        <w:r w:rsidRPr="0080091C" w:rsidR="00E17FB0">
          <w:rPr>
            <w:rStyle w:val="Hyperlink"/>
            <w:noProof/>
          </w:rPr>
          <w:t>5.3 Step by step approach to working with translators, scenario assumption sets and RSG input files</w:t>
        </w:r>
        <w:r w:rsidR="00E17FB0">
          <w:rPr>
            <w:noProof/>
            <w:webHidden/>
          </w:rPr>
          <w:tab/>
        </w:r>
        <w:r w:rsidR="00E17FB0">
          <w:rPr>
            <w:noProof/>
            <w:webHidden/>
          </w:rPr>
          <w:fldChar w:fldCharType="begin"/>
        </w:r>
        <w:r w:rsidR="00E17FB0">
          <w:rPr>
            <w:noProof/>
            <w:webHidden/>
          </w:rPr>
          <w:instrText xml:space="preserve"> PAGEREF _Toc114825506 \h </w:instrText>
        </w:r>
        <w:r w:rsidR="00E17FB0">
          <w:rPr>
            <w:noProof/>
            <w:webHidden/>
          </w:rPr>
        </w:r>
        <w:r w:rsidR="00E17FB0">
          <w:rPr>
            <w:noProof/>
            <w:webHidden/>
          </w:rPr>
          <w:fldChar w:fldCharType="separate"/>
        </w:r>
        <w:r w:rsidR="00E17FB0">
          <w:rPr>
            <w:noProof/>
            <w:webHidden/>
          </w:rPr>
          <w:t>109</w:t>
        </w:r>
        <w:r w:rsidR="00E17FB0">
          <w:rPr>
            <w:noProof/>
            <w:webHidden/>
          </w:rPr>
          <w:fldChar w:fldCharType="end"/>
        </w:r>
      </w:hyperlink>
    </w:p>
    <w:p w:rsidR="00E17FB0" w:rsidRDefault="00000000" w14:paraId="12908368" w14:textId="3093A586">
      <w:pPr>
        <w:pStyle w:val="TOC3"/>
        <w:rPr>
          <w:rFonts w:asciiTheme="minorHAnsi" w:hAnsiTheme="minorHAnsi" w:eastAsiaTheme="minorEastAsia" w:cstheme="minorBidi"/>
          <w:iCs w:val="0"/>
          <w:sz w:val="22"/>
          <w:szCs w:val="22"/>
        </w:rPr>
      </w:pPr>
      <w:hyperlink w:history="1" w:anchor="_Toc114825507">
        <w:r w:rsidRPr="0080091C" w:rsidR="00E17FB0">
          <w:rPr>
            <w:rStyle w:val="Hyperlink"/>
          </w:rPr>
          <w:t>5.3.1 How to create a translator</w:t>
        </w:r>
        <w:r w:rsidR="00E17FB0">
          <w:rPr>
            <w:webHidden/>
          </w:rPr>
          <w:tab/>
        </w:r>
        <w:r w:rsidR="00E17FB0">
          <w:rPr>
            <w:webHidden/>
          </w:rPr>
          <w:fldChar w:fldCharType="begin"/>
        </w:r>
        <w:r w:rsidR="00E17FB0">
          <w:rPr>
            <w:webHidden/>
          </w:rPr>
          <w:instrText xml:space="preserve"> PAGEREF _Toc114825507 \h </w:instrText>
        </w:r>
        <w:r w:rsidR="00E17FB0">
          <w:rPr>
            <w:webHidden/>
          </w:rPr>
        </w:r>
        <w:r w:rsidR="00E17FB0">
          <w:rPr>
            <w:webHidden/>
          </w:rPr>
          <w:fldChar w:fldCharType="separate"/>
        </w:r>
        <w:r w:rsidR="00E17FB0">
          <w:rPr>
            <w:webHidden/>
          </w:rPr>
          <w:t>110</w:t>
        </w:r>
        <w:r w:rsidR="00E17FB0">
          <w:rPr>
            <w:webHidden/>
          </w:rPr>
          <w:fldChar w:fldCharType="end"/>
        </w:r>
      </w:hyperlink>
    </w:p>
    <w:p w:rsidR="00E17FB0" w:rsidRDefault="00000000" w14:paraId="4D0DE0A2" w14:textId="00E3C233">
      <w:pPr>
        <w:pStyle w:val="TOC3"/>
        <w:rPr>
          <w:rFonts w:asciiTheme="minorHAnsi" w:hAnsiTheme="minorHAnsi" w:eastAsiaTheme="minorEastAsia" w:cstheme="minorBidi"/>
          <w:iCs w:val="0"/>
          <w:sz w:val="22"/>
          <w:szCs w:val="22"/>
        </w:rPr>
      </w:pPr>
      <w:hyperlink w:history="1" w:anchor="_Toc114825508">
        <w:r w:rsidRPr="0080091C" w:rsidR="00E17FB0">
          <w:rPr>
            <w:rStyle w:val="Hyperlink"/>
          </w:rPr>
          <w:t>5.3.2 How to modify a translator</w:t>
        </w:r>
        <w:r w:rsidR="00E17FB0">
          <w:rPr>
            <w:webHidden/>
          </w:rPr>
          <w:tab/>
        </w:r>
        <w:r w:rsidR="00E17FB0">
          <w:rPr>
            <w:webHidden/>
          </w:rPr>
          <w:fldChar w:fldCharType="begin"/>
        </w:r>
        <w:r w:rsidR="00E17FB0">
          <w:rPr>
            <w:webHidden/>
          </w:rPr>
          <w:instrText xml:space="preserve"> PAGEREF _Toc114825508 \h </w:instrText>
        </w:r>
        <w:r w:rsidR="00E17FB0">
          <w:rPr>
            <w:webHidden/>
          </w:rPr>
        </w:r>
        <w:r w:rsidR="00E17FB0">
          <w:rPr>
            <w:webHidden/>
          </w:rPr>
          <w:fldChar w:fldCharType="separate"/>
        </w:r>
        <w:r w:rsidR="00E17FB0">
          <w:rPr>
            <w:webHidden/>
          </w:rPr>
          <w:t>112</w:t>
        </w:r>
        <w:r w:rsidR="00E17FB0">
          <w:rPr>
            <w:webHidden/>
          </w:rPr>
          <w:fldChar w:fldCharType="end"/>
        </w:r>
      </w:hyperlink>
    </w:p>
    <w:p w:rsidR="00E17FB0" w:rsidRDefault="00000000" w14:paraId="286F7501" w14:textId="1EEB39B2">
      <w:pPr>
        <w:pStyle w:val="TOC3"/>
        <w:rPr>
          <w:rFonts w:asciiTheme="minorHAnsi" w:hAnsiTheme="minorHAnsi" w:eastAsiaTheme="minorEastAsia" w:cstheme="minorBidi"/>
          <w:iCs w:val="0"/>
          <w:sz w:val="22"/>
          <w:szCs w:val="22"/>
        </w:rPr>
      </w:pPr>
      <w:hyperlink w:history="1" w:anchor="_Toc114825509">
        <w:r w:rsidRPr="0080091C" w:rsidR="00E17FB0">
          <w:rPr>
            <w:rStyle w:val="Hyperlink"/>
          </w:rPr>
          <w:t>5.3.3  How to download a translator</w:t>
        </w:r>
        <w:r w:rsidR="00E17FB0">
          <w:rPr>
            <w:webHidden/>
          </w:rPr>
          <w:tab/>
        </w:r>
        <w:r w:rsidR="00E17FB0">
          <w:rPr>
            <w:webHidden/>
          </w:rPr>
          <w:fldChar w:fldCharType="begin"/>
        </w:r>
        <w:r w:rsidR="00E17FB0">
          <w:rPr>
            <w:webHidden/>
          </w:rPr>
          <w:instrText xml:space="preserve"> PAGEREF _Toc114825509 \h </w:instrText>
        </w:r>
        <w:r w:rsidR="00E17FB0">
          <w:rPr>
            <w:webHidden/>
          </w:rPr>
        </w:r>
        <w:r w:rsidR="00E17FB0">
          <w:rPr>
            <w:webHidden/>
          </w:rPr>
          <w:fldChar w:fldCharType="separate"/>
        </w:r>
        <w:r w:rsidR="00E17FB0">
          <w:rPr>
            <w:webHidden/>
          </w:rPr>
          <w:t>114</w:t>
        </w:r>
        <w:r w:rsidR="00E17FB0">
          <w:rPr>
            <w:webHidden/>
          </w:rPr>
          <w:fldChar w:fldCharType="end"/>
        </w:r>
      </w:hyperlink>
    </w:p>
    <w:p w:rsidR="00E17FB0" w:rsidRDefault="00000000" w14:paraId="56E86C25" w14:textId="0752F4FC">
      <w:pPr>
        <w:pStyle w:val="TOC3"/>
        <w:rPr>
          <w:rFonts w:asciiTheme="minorHAnsi" w:hAnsiTheme="minorHAnsi" w:eastAsiaTheme="minorEastAsia" w:cstheme="minorBidi"/>
          <w:iCs w:val="0"/>
          <w:sz w:val="22"/>
          <w:szCs w:val="22"/>
        </w:rPr>
      </w:pPr>
      <w:hyperlink w:history="1" w:anchor="_Toc114825510">
        <w:r w:rsidRPr="0080091C" w:rsidR="00E17FB0">
          <w:rPr>
            <w:rStyle w:val="Hyperlink"/>
          </w:rPr>
          <w:t>5.3.5  How to copy a scenario assumption set</w:t>
        </w:r>
        <w:r w:rsidR="00E17FB0">
          <w:rPr>
            <w:webHidden/>
          </w:rPr>
          <w:tab/>
        </w:r>
        <w:r w:rsidR="00E17FB0">
          <w:rPr>
            <w:webHidden/>
          </w:rPr>
          <w:fldChar w:fldCharType="begin"/>
        </w:r>
        <w:r w:rsidR="00E17FB0">
          <w:rPr>
            <w:webHidden/>
          </w:rPr>
          <w:instrText xml:space="preserve"> PAGEREF _Toc114825510 \h </w:instrText>
        </w:r>
        <w:r w:rsidR="00E17FB0">
          <w:rPr>
            <w:webHidden/>
          </w:rPr>
        </w:r>
        <w:r w:rsidR="00E17FB0">
          <w:rPr>
            <w:webHidden/>
          </w:rPr>
          <w:fldChar w:fldCharType="separate"/>
        </w:r>
        <w:r w:rsidR="00E17FB0">
          <w:rPr>
            <w:webHidden/>
          </w:rPr>
          <w:t>115</w:t>
        </w:r>
        <w:r w:rsidR="00E17FB0">
          <w:rPr>
            <w:webHidden/>
          </w:rPr>
          <w:fldChar w:fldCharType="end"/>
        </w:r>
      </w:hyperlink>
    </w:p>
    <w:p w:rsidR="00E17FB0" w:rsidRDefault="00000000" w14:paraId="2D89BDE8" w14:textId="4CBF0668">
      <w:pPr>
        <w:pStyle w:val="TOC3"/>
        <w:rPr>
          <w:rFonts w:asciiTheme="minorHAnsi" w:hAnsiTheme="minorHAnsi" w:eastAsiaTheme="minorEastAsia" w:cstheme="minorBidi"/>
          <w:iCs w:val="0"/>
          <w:sz w:val="22"/>
          <w:szCs w:val="22"/>
        </w:rPr>
      </w:pPr>
      <w:hyperlink w:history="1" w:anchor="_Toc114825511">
        <w:r w:rsidRPr="0080091C" w:rsidR="00E17FB0">
          <w:rPr>
            <w:rStyle w:val="Hyperlink"/>
          </w:rPr>
          <w:t>5.3.4  How to create a scenario assumption set</w:t>
        </w:r>
        <w:r w:rsidR="00E17FB0">
          <w:rPr>
            <w:webHidden/>
          </w:rPr>
          <w:tab/>
        </w:r>
        <w:r w:rsidR="00E17FB0">
          <w:rPr>
            <w:webHidden/>
          </w:rPr>
          <w:fldChar w:fldCharType="begin"/>
        </w:r>
        <w:r w:rsidR="00E17FB0">
          <w:rPr>
            <w:webHidden/>
          </w:rPr>
          <w:instrText xml:space="preserve"> PAGEREF _Toc114825511 \h </w:instrText>
        </w:r>
        <w:r w:rsidR="00E17FB0">
          <w:rPr>
            <w:webHidden/>
          </w:rPr>
        </w:r>
        <w:r w:rsidR="00E17FB0">
          <w:rPr>
            <w:webHidden/>
          </w:rPr>
          <w:fldChar w:fldCharType="separate"/>
        </w:r>
        <w:r w:rsidR="00E17FB0">
          <w:rPr>
            <w:webHidden/>
          </w:rPr>
          <w:t>117</w:t>
        </w:r>
        <w:r w:rsidR="00E17FB0">
          <w:rPr>
            <w:webHidden/>
          </w:rPr>
          <w:fldChar w:fldCharType="end"/>
        </w:r>
      </w:hyperlink>
    </w:p>
    <w:p w:rsidR="00E17FB0" w:rsidRDefault="00000000" w14:paraId="1847276E" w14:textId="6FDCE297">
      <w:pPr>
        <w:pStyle w:val="TOC3"/>
        <w:rPr>
          <w:rFonts w:asciiTheme="minorHAnsi" w:hAnsiTheme="minorHAnsi" w:eastAsiaTheme="minorEastAsia" w:cstheme="minorBidi"/>
          <w:iCs w:val="0"/>
          <w:sz w:val="22"/>
          <w:szCs w:val="22"/>
        </w:rPr>
      </w:pPr>
      <w:hyperlink w:history="1" w:anchor="_Toc114825512">
        <w:r w:rsidRPr="0080091C" w:rsidR="00E17FB0">
          <w:rPr>
            <w:rStyle w:val="Hyperlink"/>
          </w:rPr>
          <w:t>5.3.6  How to modify a scenario assumption set</w:t>
        </w:r>
        <w:r w:rsidR="00E17FB0">
          <w:rPr>
            <w:webHidden/>
          </w:rPr>
          <w:tab/>
        </w:r>
        <w:r w:rsidR="00E17FB0">
          <w:rPr>
            <w:webHidden/>
          </w:rPr>
          <w:fldChar w:fldCharType="begin"/>
        </w:r>
        <w:r w:rsidR="00E17FB0">
          <w:rPr>
            <w:webHidden/>
          </w:rPr>
          <w:instrText xml:space="preserve"> PAGEREF _Toc114825512 \h </w:instrText>
        </w:r>
        <w:r w:rsidR="00E17FB0">
          <w:rPr>
            <w:webHidden/>
          </w:rPr>
        </w:r>
        <w:r w:rsidR="00E17FB0">
          <w:rPr>
            <w:webHidden/>
          </w:rPr>
          <w:fldChar w:fldCharType="separate"/>
        </w:r>
        <w:r w:rsidR="00E17FB0">
          <w:rPr>
            <w:webHidden/>
          </w:rPr>
          <w:t>119</w:t>
        </w:r>
        <w:r w:rsidR="00E17FB0">
          <w:rPr>
            <w:webHidden/>
          </w:rPr>
          <w:fldChar w:fldCharType="end"/>
        </w:r>
      </w:hyperlink>
    </w:p>
    <w:p w:rsidR="00E17FB0" w:rsidRDefault="00000000" w14:paraId="7CC058A3" w14:textId="69EF8E98">
      <w:pPr>
        <w:pStyle w:val="TOC3"/>
        <w:rPr>
          <w:rFonts w:asciiTheme="minorHAnsi" w:hAnsiTheme="minorHAnsi" w:eastAsiaTheme="minorEastAsia" w:cstheme="minorBidi"/>
          <w:iCs w:val="0"/>
          <w:sz w:val="22"/>
          <w:szCs w:val="22"/>
        </w:rPr>
      </w:pPr>
      <w:hyperlink w:history="1" w:anchor="_Toc114825513">
        <w:r w:rsidRPr="0080091C" w:rsidR="00E17FB0">
          <w:rPr>
            <w:rStyle w:val="Hyperlink"/>
          </w:rPr>
          <w:t>5.3.7  How to export a scenario assumption set manifest file</w:t>
        </w:r>
        <w:r w:rsidR="00E17FB0">
          <w:rPr>
            <w:webHidden/>
          </w:rPr>
          <w:tab/>
        </w:r>
        <w:r w:rsidR="00E17FB0">
          <w:rPr>
            <w:webHidden/>
          </w:rPr>
          <w:fldChar w:fldCharType="begin"/>
        </w:r>
        <w:r w:rsidR="00E17FB0">
          <w:rPr>
            <w:webHidden/>
          </w:rPr>
          <w:instrText xml:space="preserve"> PAGEREF _Toc114825513 \h </w:instrText>
        </w:r>
        <w:r w:rsidR="00E17FB0">
          <w:rPr>
            <w:webHidden/>
          </w:rPr>
        </w:r>
        <w:r w:rsidR="00E17FB0">
          <w:rPr>
            <w:webHidden/>
          </w:rPr>
          <w:fldChar w:fldCharType="separate"/>
        </w:r>
        <w:r w:rsidR="00E17FB0">
          <w:rPr>
            <w:webHidden/>
          </w:rPr>
          <w:t>121</w:t>
        </w:r>
        <w:r w:rsidR="00E17FB0">
          <w:rPr>
            <w:webHidden/>
          </w:rPr>
          <w:fldChar w:fldCharType="end"/>
        </w:r>
      </w:hyperlink>
    </w:p>
    <w:p w:rsidR="00E17FB0" w:rsidRDefault="00000000" w14:paraId="7A154F76" w14:textId="319BD2C7">
      <w:pPr>
        <w:pStyle w:val="TOC3"/>
        <w:rPr>
          <w:rFonts w:asciiTheme="minorHAnsi" w:hAnsiTheme="minorHAnsi" w:eastAsiaTheme="minorEastAsia" w:cstheme="minorBidi"/>
          <w:iCs w:val="0"/>
          <w:sz w:val="22"/>
          <w:szCs w:val="22"/>
        </w:rPr>
      </w:pPr>
      <w:hyperlink w:history="1" w:anchor="_Toc114825514">
        <w:r w:rsidRPr="0080091C" w:rsidR="00E17FB0">
          <w:rPr>
            <w:rStyle w:val="Hyperlink"/>
          </w:rPr>
          <w:t>5.3.8  How to generate an RSG instruction set</w:t>
        </w:r>
        <w:r w:rsidR="00E17FB0">
          <w:rPr>
            <w:webHidden/>
          </w:rPr>
          <w:tab/>
        </w:r>
        <w:r w:rsidR="00E17FB0">
          <w:rPr>
            <w:webHidden/>
          </w:rPr>
          <w:fldChar w:fldCharType="begin"/>
        </w:r>
        <w:r w:rsidR="00E17FB0">
          <w:rPr>
            <w:webHidden/>
          </w:rPr>
          <w:instrText xml:space="preserve"> PAGEREF _Toc114825514 \h </w:instrText>
        </w:r>
        <w:r w:rsidR="00E17FB0">
          <w:rPr>
            <w:webHidden/>
          </w:rPr>
        </w:r>
        <w:r w:rsidR="00E17FB0">
          <w:rPr>
            <w:webHidden/>
          </w:rPr>
          <w:fldChar w:fldCharType="separate"/>
        </w:r>
        <w:r w:rsidR="00E17FB0">
          <w:rPr>
            <w:webHidden/>
          </w:rPr>
          <w:t>122</w:t>
        </w:r>
        <w:r w:rsidR="00E17FB0">
          <w:rPr>
            <w:webHidden/>
          </w:rPr>
          <w:fldChar w:fldCharType="end"/>
        </w:r>
      </w:hyperlink>
    </w:p>
    <w:p w:rsidR="00E17FB0" w:rsidRDefault="00000000" w14:paraId="1E965196" w14:textId="02EF7953">
      <w:pPr>
        <w:pStyle w:val="TOC3"/>
        <w:rPr>
          <w:rFonts w:asciiTheme="minorHAnsi" w:hAnsiTheme="minorHAnsi" w:eastAsiaTheme="minorEastAsia" w:cstheme="minorBidi"/>
          <w:iCs w:val="0"/>
          <w:sz w:val="22"/>
          <w:szCs w:val="22"/>
        </w:rPr>
      </w:pPr>
      <w:hyperlink w:history="1" w:anchor="_Toc114825515">
        <w:r w:rsidRPr="0080091C" w:rsidR="00E17FB0">
          <w:rPr>
            <w:rStyle w:val="Hyperlink"/>
          </w:rPr>
          <w:t>5.3.9  How to download an RSG input files</w:t>
        </w:r>
        <w:r w:rsidR="00E17FB0">
          <w:rPr>
            <w:webHidden/>
          </w:rPr>
          <w:tab/>
        </w:r>
        <w:r w:rsidR="00E17FB0">
          <w:rPr>
            <w:webHidden/>
          </w:rPr>
          <w:fldChar w:fldCharType="begin"/>
        </w:r>
        <w:r w:rsidR="00E17FB0">
          <w:rPr>
            <w:webHidden/>
          </w:rPr>
          <w:instrText xml:space="preserve"> PAGEREF _Toc114825515 \h </w:instrText>
        </w:r>
        <w:r w:rsidR="00E17FB0">
          <w:rPr>
            <w:webHidden/>
          </w:rPr>
        </w:r>
        <w:r w:rsidR="00E17FB0">
          <w:rPr>
            <w:webHidden/>
          </w:rPr>
          <w:fldChar w:fldCharType="separate"/>
        </w:r>
        <w:r w:rsidR="00E17FB0">
          <w:rPr>
            <w:webHidden/>
          </w:rPr>
          <w:t>123</w:t>
        </w:r>
        <w:r w:rsidR="00E17FB0">
          <w:rPr>
            <w:webHidden/>
          </w:rPr>
          <w:fldChar w:fldCharType="end"/>
        </w:r>
      </w:hyperlink>
    </w:p>
    <w:p w:rsidR="00E17FB0" w:rsidRDefault="00000000" w14:paraId="07C4BABE" w14:textId="480287CD">
      <w:pPr>
        <w:pStyle w:val="TOC1"/>
        <w:rPr>
          <w:rFonts w:asciiTheme="minorHAnsi" w:hAnsiTheme="minorHAnsi" w:eastAsiaTheme="minorEastAsia" w:cstheme="minorBidi"/>
          <w:b w:val="0"/>
          <w:bCs w:val="0"/>
          <w:caps w:val="0"/>
          <w:sz w:val="22"/>
          <w:szCs w:val="22"/>
        </w:rPr>
      </w:pPr>
      <w:hyperlink w:history="1" w:anchor="_Toc114825516">
        <w:r w:rsidRPr="0080091C" w:rsidR="00E17FB0">
          <w:rPr>
            <w:rStyle w:val="Hyperlink"/>
          </w:rPr>
          <w:t>6. Scenario sets</w:t>
        </w:r>
        <w:r w:rsidR="00E17FB0">
          <w:rPr>
            <w:webHidden/>
          </w:rPr>
          <w:tab/>
        </w:r>
        <w:r w:rsidR="00E17FB0">
          <w:rPr>
            <w:webHidden/>
          </w:rPr>
          <w:fldChar w:fldCharType="begin"/>
        </w:r>
        <w:r w:rsidR="00E17FB0">
          <w:rPr>
            <w:webHidden/>
          </w:rPr>
          <w:instrText xml:space="preserve"> PAGEREF _Toc114825516 \h </w:instrText>
        </w:r>
        <w:r w:rsidR="00E17FB0">
          <w:rPr>
            <w:webHidden/>
          </w:rPr>
        </w:r>
        <w:r w:rsidR="00E17FB0">
          <w:rPr>
            <w:webHidden/>
          </w:rPr>
          <w:fldChar w:fldCharType="separate"/>
        </w:r>
        <w:r w:rsidR="00E17FB0">
          <w:rPr>
            <w:webHidden/>
          </w:rPr>
          <w:t>126</w:t>
        </w:r>
        <w:r w:rsidR="00E17FB0">
          <w:rPr>
            <w:webHidden/>
          </w:rPr>
          <w:fldChar w:fldCharType="end"/>
        </w:r>
      </w:hyperlink>
    </w:p>
    <w:p w:rsidR="00E17FB0" w:rsidRDefault="00000000" w14:paraId="213CB6EF" w14:textId="021CA779">
      <w:pPr>
        <w:pStyle w:val="TOC2"/>
        <w:rPr>
          <w:rFonts w:asciiTheme="minorHAnsi" w:hAnsiTheme="minorHAnsi" w:eastAsiaTheme="minorEastAsia" w:cstheme="minorBidi"/>
          <w:smallCaps w:val="0"/>
          <w:noProof/>
          <w:sz w:val="22"/>
          <w:szCs w:val="22"/>
        </w:rPr>
      </w:pPr>
      <w:hyperlink w:history="1" w:anchor="_Toc114825517">
        <w:r w:rsidRPr="0080091C" w:rsidR="00E17FB0">
          <w:rPr>
            <w:rStyle w:val="Hyperlink"/>
            <w:noProof/>
          </w:rPr>
          <w:t>6.1 Introduction</w:t>
        </w:r>
        <w:r w:rsidR="00E17FB0">
          <w:rPr>
            <w:noProof/>
            <w:webHidden/>
          </w:rPr>
          <w:tab/>
        </w:r>
        <w:r w:rsidR="00E17FB0">
          <w:rPr>
            <w:noProof/>
            <w:webHidden/>
          </w:rPr>
          <w:fldChar w:fldCharType="begin"/>
        </w:r>
        <w:r w:rsidR="00E17FB0">
          <w:rPr>
            <w:noProof/>
            <w:webHidden/>
          </w:rPr>
          <w:instrText xml:space="preserve"> PAGEREF _Toc114825517 \h </w:instrText>
        </w:r>
        <w:r w:rsidR="00E17FB0">
          <w:rPr>
            <w:noProof/>
            <w:webHidden/>
          </w:rPr>
        </w:r>
        <w:r w:rsidR="00E17FB0">
          <w:rPr>
            <w:noProof/>
            <w:webHidden/>
          </w:rPr>
          <w:fldChar w:fldCharType="separate"/>
        </w:r>
        <w:r w:rsidR="00E17FB0">
          <w:rPr>
            <w:noProof/>
            <w:webHidden/>
          </w:rPr>
          <w:t>126</w:t>
        </w:r>
        <w:r w:rsidR="00E17FB0">
          <w:rPr>
            <w:noProof/>
            <w:webHidden/>
          </w:rPr>
          <w:fldChar w:fldCharType="end"/>
        </w:r>
      </w:hyperlink>
    </w:p>
    <w:p w:rsidR="00E17FB0" w:rsidRDefault="00000000" w14:paraId="3142B33C" w14:textId="750640F1">
      <w:pPr>
        <w:pStyle w:val="TOC2"/>
        <w:rPr>
          <w:rFonts w:asciiTheme="minorHAnsi" w:hAnsiTheme="minorHAnsi" w:eastAsiaTheme="minorEastAsia" w:cstheme="minorBidi"/>
          <w:smallCaps w:val="0"/>
          <w:noProof/>
          <w:sz w:val="22"/>
          <w:szCs w:val="22"/>
        </w:rPr>
      </w:pPr>
      <w:hyperlink w:history="1" w:anchor="_Toc114825518">
        <w:r w:rsidRPr="0080091C" w:rsidR="00E17FB0">
          <w:rPr>
            <w:rStyle w:val="Hyperlink"/>
            <w:noProof/>
          </w:rPr>
          <w:t>6.2 Key inputs and outputs</w:t>
        </w:r>
        <w:r w:rsidR="00E17FB0">
          <w:rPr>
            <w:noProof/>
            <w:webHidden/>
          </w:rPr>
          <w:tab/>
        </w:r>
        <w:r w:rsidR="00E17FB0">
          <w:rPr>
            <w:noProof/>
            <w:webHidden/>
          </w:rPr>
          <w:fldChar w:fldCharType="begin"/>
        </w:r>
        <w:r w:rsidR="00E17FB0">
          <w:rPr>
            <w:noProof/>
            <w:webHidden/>
          </w:rPr>
          <w:instrText xml:space="preserve"> PAGEREF _Toc114825518 \h </w:instrText>
        </w:r>
        <w:r w:rsidR="00E17FB0">
          <w:rPr>
            <w:noProof/>
            <w:webHidden/>
          </w:rPr>
        </w:r>
        <w:r w:rsidR="00E17FB0">
          <w:rPr>
            <w:noProof/>
            <w:webHidden/>
          </w:rPr>
          <w:fldChar w:fldCharType="separate"/>
        </w:r>
        <w:r w:rsidR="00E17FB0">
          <w:rPr>
            <w:noProof/>
            <w:webHidden/>
          </w:rPr>
          <w:t>129</w:t>
        </w:r>
        <w:r w:rsidR="00E17FB0">
          <w:rPr>
            <w:noProof/>
            <w:webHidden/>
          </w:rPr>
          <w:fldChar w:fldCharType="end"/>
        </w:r>
      </w:hyperlink>
    </w:p>
    <w:p w:rsidR="00E17FB0" w:rsidRDefault="00000000" w14:paraId="66E2D86A" w14:textId="2E1892E8">
      <w:pPr>
        <w:pStyle w:val="TOC2"/>
        <w:rPr>
          <w:rFonts w:asciiTheme="minorHAnsi" w:hAnsiTheme="minorHAnsi" w:eastAsiaTheme="minorEastAsia" w:cstheme="minorBidi"/>
          <w:smallCaps w:val="0"/>
          <w:noProof/>
          <w:sz w:val="22"/>
          <w:szCs w:val="22"/>
        </w:rPr>
      </w:pPr>
      <w:hyperlink w:history="1" w:anchor="_Toc114825519">
        <w:r w:rsidRPr="0080091C" w:rsidR="00E17FB0">
          <w:rPr>
            <w:rStyle w:val="Hyperlink"/>
            <w:noProof/>
          </w:rPr>
          <w:t>6.3 Step by step approach to working with Scenario Sets</w:t>
        </w:r>
        <w:r w:rsidR="00E17FB0">
          <w:rPr>
            <w:noProof/>
            <w:webHidden/>
          </w:rPr>
          <w:tab/>
        </w:r>
        <w:r w:rsidR="00E17FB0">
          <w:rPr>
            <w:noProof/>
            <w:webHidden/>
          </w:rPr>
          <w:fldChar w:fldCharType="begin"/>
        </w:r>
        <w:r w:rsidR="00E17FB0">
          <w:rPr>
            <w:noProof/>
            <w:webHidden/>
          </w:rPr>
          <w:instrText xml:space="preserve"> PAGEREF _Toc114825519 \h </w:instrText>
        </w:r>
        <w:r w:rsidR="00E17FB0">
          <w:rPr>
            <w:noProof/>
            <w:webHidden/>
          </w:rPr>
        </w:r>
        <w:r w:rsidR="00E17FB0">
          <w:rPr>
            <w:noProof/>
            <w:webHidden/>
          </w:rPr>
          <w:fldChar w:fldCharType="separate"/>
        </w:r>
        <w:r w:rsidR="00E17FB0">
          <w:rPr>
            <w:noProof/>
            <w:webHidden/>
          </w:rPr>
          <w:t>130</w:t>
        </w:r>
        <w:r w:rsidR="00E17FB0">
          <w:rPr>
            <w:noProof/>
            <w:webHidden/>
          </w:rPr>
          <w:fldChar w:fldCharType="end"/>
        </w:r>
      </w:hyperlink>
    </w:p>
    <w:p w:rsidR="00E17FB0" w:rsidRDefault="00000000" w14:paraId="27954F9F" w14:textId="3918D354">
      <w:pPr>
        <w:pStyle w:val="TOC3"/>
        <w:rPr>
          <w:rFonts w:asciiTheme="minorHAnsi" w:hAnsiTheme="minorHAnsi" w:eastAsiaTheme="minorEastAsia" w:cstheme="minorBidi"/>
          <w:iCs w:val="0"/>
          <w:sz w:val="22"/>
          <w:szCs w:val="22"/>
        </w:rPr>
      </w:pPr>
      <w:hyperlink w:history="1" w:anchor="_Toc114825520">
        <w:r w:rsidRPr="0080091C" w:rsidR="00E17FB0">
          <w:rPr>
            <w:rStyle w:val="Hyperlink"/>
          </w:rPr>
          <w:t>6.3.1 How to create a scenario set</w:t>
        </w:r>
        <w:r w:rsidR="00E17FB0">
          <w:rPr>
            <w:webHidden/>
          </w:rPr>
          <w:tab/>
        </w:r>
        <w:r w:rsidR="00E17FB0">
          <w:rPr>
            <w:webHidden/>
          </w:rPr>
          <w:fldChar w:fldCharType="begin"/>
        </w:r>
        <w:r w:rsidR="00E17FB0">
          <w:rPr>
            <w:webHidden/>
          </w:rPr>
          <w:instrText xml:space="preserve"> PAGEREF _Toc114825520 \h </w:instrText>
        </w:r>
        <w:r w:rsidR="00E17FB0">
          <w:rPr>
            <w:webHidden/>
          </w:rPr>
        </w:r>
        <w:r w:rsidR="00E17FB0">
          <w:rPr>
            <w:webHidden/>
          </w:rPr>
          <w:fldChar w:fldCharType="separate"/>
        </w:r>
        <w:r w:rsidR="00E17FB0">
          <w:rPr>
            <w:webHidden/>
          </w:rPr>
          <w:t>131</w:t>
        </w:r>
        <w:r w:rsidR="00E17FB0">
          <w:rPr>
            <w:webHidden/>
          </w:rPr>
          <w:fldChar w:fldCharType="end"/>
        </w:r>
      </w:hyperlink>
    </w:p>
    <w:p w:rsidR="00E17FB0" w:rsidRDefault="00000000" w14:paraId="261C5CEE" w14:textId="64B39C04">
      <w:pPr>
        <w:pStyle w:val="TOC3"/>
        <w:rPr>
          <w:rFonts w:asciiTheme="minorHAnsi" w:hAnsiTheme="minorHAnsi" w:eastAsiaTheme="minorEastAsia" w:cstheme="minorBidi"/>
          <w:iCs w:val="0"/>
          <w:sz w:val="22"/>
          <w:szCs w:val="22"/>
        </w:rPr>
      </w:pPr>
      <w:hyperlink w:history="1" w:anchor="_Toc114825521">
        <w:r w:rsidRPr="0080091C" w:rsidR="00E17FB0">
          <w:rPr>
            <w:rStyle w:val="Hyperlink"/>
          </w:rPr>
          <w:t>6.3.2 How to copy an scenario set</w:t>
        </w:r>
        <w:r w:rsidR="00E17FB0">
          <w:rPr>
            <w:webHidden/>
          </w:rPr>
          <w:tab/>
        </w:r>
        <w:r w:rsidR="00E17FB0">
          <w:rPr>
            <w:webHidden/>
          </w:rPr>
          <w:fldChar w:fldCharType="begin"/>
        </w:r>
        <w:r w:rsidR="00E17FB0">
          <w:rPr>
            <w:webHidden/>
          </w:rPr>
          <w:instrText xml:space="preserve"> PAGEREF _Toc114825521 \h </w:instrText>
        </w:r>
        <w:r w:rsidR="00E17FB0">
          <w:rPr>
            <w:webHidden/>
          </w:rPr>
        </w:r>
        <w:r w:rsidR="00E17FB0">
          <w:rPr>
            <w:webHidden/>
          </w:rPr>
          <w:fldChar w:fldCharType="separate"/>
        </w:r>
        <w:r w:rsidR="00E17FB0">
          <w:rPr>
            <w:webHidden/>
          </w:rPr>
          <w:t>133</w:t>
        </w:r>
        <w:r w:rsidR="00E17FB0">
          <w:rPr>
            <w:webHidden/>
          </w:rPr>
          <w:fldChar w:fldCharType="end"/>
        </w:r>
      </w:hyperlink>
    </w:p>
    <w:p w:rsidR="00E17FB0" w:rsidRDefault="00000000" w14:paraId="2925EBF5" w14:textId="62F07A25">
      <w:pPr>
        <w:pStyle w:val="TOC3"/>
        <w:rPr>
          <w:rFonts w:asciiTheme="minorHAnsi" w:hAnsiTheme="minorHAnsi" w:eastAsiaTheme="minorEastAsia" w:cstheme="minorBidi"/>
          <w:iCs w:val="0"/>
          <w:sz w:val="22"/>
          <w:szCs w:val="22"/>
        </w:rPr>
      </w:pPr>
      <w:hyperlink w:history="1" w:anchor="_Toc114825522">
        <w:r w:rsidRPr="0080091C" w:rsidR="00E17FB0">
          <w:rPr>
            <w:rStyle w:val="Hyperlink"/>
          </w:rPr>
          <w:t>6.3.3 How to delete a scenario set</w:t>
        </w:r>
        <w:r w:rsidR="00E17FB0">
          <w:rPr>
            <w:webHidden/>
          </w:rPr>
          <w:tab/>
        </w:r>
        <w:r w:rsidR="00E17FB0">
          <w:rPr>
            <w:webHidden/>
          </w:rPr>
          <w:fldChar w:fldCharType="begin"/>
        </w:r>
        <w:r w:rsidR="00E17FB0">
          <w:rPr>
            <w:webHidden/>
          </w:rPr>
          <w:instrText xml:space="preserve"> PAGEREF _Toc114825522 \h </w:instrText>
        </w:r>
        <w:r w:rsidR="00E17FB0">
          <w:rPr>
            <w:webHidden/>
          </w:rPr>
        </w:r>
        <w:r w:rsidR="00E17FB0">
          <w:rPr>
            <w:webHidden/>
          </w:rPr>
          <w:fldChar w:fldCharType="separate"/>
        </w:r>
        <w:r w:rsidR="00E17FB0">
          <w:rPr>
            <w:webHidden/>
          </w:rPr>
          <w:t>135</w:t>
        </w:r>
        <w:r w:rsidR="00E17FB0">
          <w:rPr>
            <w:webHidden/>
          </w:rPr>
          <w:fldChar w:fldCharType="end"/>
        </w:r>
      </w:hyperlink>
    </w:p>
    <w:p w:rsidR="00E17FB0" w:rsidRDefault="00000000" w14:paraId="2ED9D326" w14:textId="3B63DD1C">
      <w:pPr>
        <w:pStyle w:val="TOC3"/>
        <w:rPr>
          <w:rFonts w:asciiTheme="minorHAnsi" w:hAnsiTheme="minorHAnsi" w:eastAsiaTheme="minorEastAsia" w:cstheme="minorBidi"/>
          <w:iCs w:val="0"/>
          <w:sz w:val="22"/>
          <w:szCs w:val="22"/>
        </w:rPr>
      </w:pPr>
      <w:hyperlink w:history="1" w:anchor="_Toc114825523">
        <w:r w:rsidRPr="0080091C" w:rsidR="00E17FB0">
          <w:rPr>
            <w:rStyle w:val="Hyperlink"/>
          </w:rPr>
          <w:t>6.3.4 How to validate a scenario set</w:t>
        </w:r>
        <w:r w:rsidR="00E17FB0">
          <w:rPr>
            <w:webHidden/>
          </w:rPr>
          <w:tab/>
        </w:r>
        <w:r w:rsidR="00E17FB0">
          <w:rPr>
            <w:webHidden/>
          </w:rPr>
          <w:fldChar w:fldCharType="begin"/>
        </w:r>
        <w:r w:rsidR="00E17FB0">
          <w:rPr>
            <w:webHidden/>
          </w:rPr>
          <w:instrText xml:space="preserve"> PAGEREF _Toc114825523 \h </w:instrText>
        </w:r>
        <w:r w:rsidR="00E17FB0">
          <w:rPr>
            <w:webHidden/>
          </w:rPr>
        </w:r>
        <w:r w:rsidR="00E17FB0">
          <w:rPr>
            <w:webHidden/>
          </w:rPr>
          <w:fldChar w:fldCharType="separate"/>
        </w:r>
        <w:r w:rsidR="00E17FB0">
          <w:rPr>
            <w:webHidden/>
          </w:rPr>
          <w:t>136</w:t>
        </w:r>
        <w:r w:rsidR="00E17FB0">
          <w:rPr>
            <w:webHidden/>
          </w:rPr>
          <w:fldChar w:fldCharType="end"/>
        </w:r>
      </w:hyperlink>
    </w:p>
    <w:p w:rsidR="00E17FB0" w:rsidRDefault="00000000" w14:paraId="758614AB" w14:textId="62AC76CB">
      <w:pPr>
        <w:pStyle w:val="TOC3"/>
        <w:rPr>
          <w:rFonts w:asciiTheme="minorHAnsi" w:hAnsiTheme="minorHAnsi" w:eastAsiaTheme="minorEastAsia" w:cstheme="minorBidi"/>
          <w:iCs w:val="0"/>
          <w:sz w:val="22"/>
          <w:szCs w:val="22"/>
        </w:rPr>
      </w:pPr>
      <w:hyperlink w:history="1" w:anchor="_Toc114825524">
        <w:r w:rsidRPr="0080091C" w:rsidR="00E17FB0">
          <w:rPr>
            <w:rStyle w:val="Hyperlink"/>
            <w:b/>
          </w:rPr>
          <w:t>6</w:t>
        </w:r>
        <w:r w:rsidRPr="0080091C" w:rsidR="00E17FB0">
          <w:rPr>
            <w:rStyle w:val="Hyperlink"/>
          </w:rPr>
          <w:t>.3.5 How to modify a scenario set</w:t>
        </w:r>
        <w:r w:rsidR="00E17FB0">
          <w:rPr>
            <w:webHidden/>
          </w:rPr>
          <w:tab/>
        </w:r>
        <w:r w:rsidR="00E17FB0">
          <w:rPr>
            <w:webHidden/>
          </w:rPr>
          <w:fldChar w:fldCharType="begin"/>
        </w:r>
        <w:r w:rsidR="00E17FB0">
          <w:rPr>
            <w:webHidden/>
          </w:rPr>
          <w:instrText xml:space="preserve"> PAGEREF _Toc114825524 \h </w:instrText>
        </w:r>
        <w:r w:rsidR="00E17FB0">
          <w:rPr>
            <w:webHidden/>
          </w:rPr>
        </w:r>
        <w:r w:rsidR="00E17FB0">
          <w:rPr>
            <w:webHidden/>
          </w:rPr>
          <w:fldChar w:fldCharType="separate"/>
        </w:r>
        <w:r w:rsidR="00E17FB0">
          <w:rPr>
            <w:webHidden/>
          </w:rPr>
          <w:t>137</w:t>
        </w:r>
        <w:r w:rsidR="00E17FB0">
          <w:rPr>
            <w:webHidden/>
          </w:rPr>
          <w:fldChar w:fldCharType="end"/>
        </w:r>
      </w:hyperlink>
    </w:p>
    <w:p w:rsidR="00E17FB0" w:rsidRDefault="00000000" w14:paraId="33D3E958" w14:textId="467528D0">
      <w:pPr>
        <w:pStyle w:val="TOC3"/>
        <w:rPr>
          <w:rFonts w:asciiTheme="minorHAnsi" w:hAnsiTheme="minorHAnsi" w:eastAsiaTheme="minorEastAsia" w:cstheme="minorBidi"/>
          <w:iCs w:val="0"/>
          <w:sz w:val="22"/>
          <w:szCs w:val="22"/>
        </w:rPr>
      </w:pPr>
      <w:hyperlink w:history="1" w:anchor="_Toc114825525">
        <w:r w:rsidRPr="0080091C" w:rsidR="00E17FB0">
          <w:rPr>
            <w:rStyle w:val="Hyperlink"/>
          </w:rPr>
          <w:t>6.3.6 How to rename a scenario set</w:t>
        </w:r>
        <w:r w:rsidR="00E17FB0">
          <w:rPr>
            <w:webHidden/>
          </w:rPr>
          <w:tab/>
        </w:r>
        <w:r w:rsidR="00E17FB0">
          <w:rPr>
            <w:webHidden/>
          </w:rPr>
          <w:fldChar w:fldCharType="begin"/>
        </w:r>
        <w:r w:rsidR="00E17FB0">
          <w:rPr>
            <w:webHidden/>
          </w:rPr>
          <w:instrText xml:space="preserve"> PAGEREF _Toc114825525 \h </w:instrText>
        </w:r>
        <w:r w:rsidR="00E17FB0">
          <w:rPr>
            <w:webHidden/>
          </w:rPr>
        </w:r>
        <w:r w:rsidR="00E17FB0">
          <w:rPr>
            <w:webHidden/>
          </w:rPr>
          <w:fldChar w:fldCharType="separate"/>
        </w:r>
        <w:r w:rsidR="00E17FB0">
          <w:rPr>
            <w:webHidden/>
          </w:rPr>
          <w:t>139</w:t>
        </w:r>
        <w:r w:rsidR="00E17FB0">
          <w:rPr>
            <w:webHidden/>
          </w:rPr>
          <w:fldChar w:fldCharType="end"/>
        </w:r>
      </w:hyperlink>
    </w:p>
    <w:p w:rsidR="00E17FB0" w:rsidRDefault="00000000" w14:paraId="63ABAD4F" w14:textId="5493AF69">
      <w:pPr>
        <w:pStyle w:val="TOC3"/>
        <w:rPr>
          <w:rFonts w:asciiTheme="minorHAnsi" w:hAnsiTheme="minorHAnsi" w:eastAsiaTheme="minorEastAsia" w:cstheme="minorBidi"/>
          <w:iCs w:val="0"/>
          <w:sz w:val="22"/>
          <w:szCs w:val="22"/>
        </w:rPr>
      </w:pPr>
      <w:hyperlink w:history="1" w:anchor="_Toc114825526">
        <w:r w:rsidRPr="0080091C" w:rsidR="00E17FB0">
          <w:rPr>
            <w:rStyle w:val="Hyperlink"/>
          </w:rPr>
          <w:t>6.3.7 How to share a scenario set</w:t>
        </w:r>
        <w:r w:rsidR="00E17FB0">
          <w:rPr>
            <w:webHidden/>
          </w:rPr>
          <w:tab/>
        </w:r>
        <w:r w:rsidR="00E17FB0">
          <w:rPr>
            <w:webHidden/>
          </w:rPr>
          <w:fldChar w:fldCharType="begin"/>
        </w:r>
        <w:r w:rsidR="00E17FB0">
          <w:rPr>
            <w:webHidden/>
          </w:rPr>
          <w:instrText xml:space="preserve"> PAGEREF _Toc114825526 \h </w:instrText>
        </w:r>
        <w:r w:rsidR="00E17FB0">
          <w:rPr>
            <w:webHidden/>
          </w:rPr>
        </w:r>
        <w:r w:rsidR="00E17FB0">
          <w:rPr>
            <w:webHidden/>
          </w:rPr>
          <w:fldChar w:fldCharType="separate"/>
        </w:r>
        <w:r w:rsidR="00E17FB0">
          <w:rPr>
            <w:webHidden/>
          </w:rPr>
          <w:t>140</w:t>
        </w:r>
        <w:r w:rsidR="00E17FB0">
          <w:rPr>
            <w:webHidden/>
          </w:rPr>
          <w:fldChar w:fldCharType="end"/>
        </w:r>
      </w:hyperlink>
    </w:p>
    <w:p w:rsidR="00E17FB0" w:rsidRDefault="00000000" w14:paraId="4C248F75" w14:textId="0CE6EB5E">
      <w:pPr>
        <w:pStyle w:val="TOC3"/>
        <w:rPr>
          <w:rFonts w:asciiTheme="minorHAnsi" w:hAnsiTheme="minorHAnsi" w:eastAsiaTheme="minorEastAsia" w:cstheme="minorBidi"/>
          <w:iCs w:val="0"/>
          <w:sz w:val="22"/>
          <w:szCs w:val="22"/>
        </w:rPr>
      </w:pPr>
      <w:hyperlink w:history="1" w:anchor="_Toc114825527">
        <w:r w:rsidRPr="0080091C" w:rsidR="00E17FB0">
          <w:rPr>
            <w:rStyle w:val="Hyperlink"/>
          </w:rPr>
          <w:t>6.3.8 How to export a RAFM Project (Base engine)</w:t>
        </w:r>
        <w:r w:rsidR="00E17FB0">
          <w:rPr>
            <w:webHidden/>
          </w:rPr>
          <w:tab/>
        </w:r>
        <w:r w:rsidR="00E17FB0">
          <w:rPr>
            <w:webHidden/>
          </w:rPr>
          <w:fldChar w:fldCharType="begin"/>
        </w:r>
        <w:r w:rsidR="00E17FB0">
          <w:rPr>
            <w:webHidden/>
          </w:rPr>
          <w:instrText xml:space="preserve"> PAGEREF _Toc114825527 \h </w:instrText>
        </w:r>
        <w:r w:rsidR="00E17FB0">
          <w:rPr>
            <w:webHidden/>
          </w:rPr>
        </w:r>
        <w:r w:rsidR="00E17FB0">
          <w:rPr>
            <w:webHidden/>
          </w:rPr>
          <w:fldChar w:fldCharType="separate"/>
        </w:r>
        <w:r w:rsidR="00E17FB0">
          <w:rPr>
            <w:webHidden/>
          </w:rPr>
          <w:t>141</w:t>
        </w:r>
        <w:r w:rsidR="00E17FB0">
          <w:rPr>
            <w:webHidden/>
          </w:rPr>
          <w:fldChar w:fldCharType="end"/>
        </w:r>
      </w:hyperlink>
    </w:p>
    <w:p w:rsidR="00E17FB0" w:rsidRDefault="00000000" w14:paraId="31A05A97" w14:textId="02E30177">
      <w:pPr>
        <w:pStyle w:val="TOC3"/>
        <w:rPr>
          <w:rFonts w:asciiTheme="minorHAnsi" w:hAnsiTheme="minorHAnsi" w:eastAsiaTheme="minorEastAsia" w:cstheme="minorBidi"/>
          <w:iCs w:val="0"/>
          <w:sz w:val="22"/>
          <w:szCs w:val="22"/>
        </w:rPr>
      </w:pPr>
      <w:hyperlink w:history="1" w:anchor="_Toc114825528">
        <w:r w:rsidRPr="0080091C" w:rsidR="00E17FB0">
          <w:rPr>
            <w:rStyle w:val="Hyperlink"/>
          </w:rPr>
          <w:t>6.3.9 How to download the validation reports of a stochastic scenario set</w:t>
        </w:r>
        <w:r w:rsidR="00E17FB0">
          <w:rPr>
            <w:webHidden/>
          </w:rPr>
          <w:tab/>
        </w:r>
        <w:r w:rsidR="00E17FB0">
          <w:rPr>
            <w:webHidden/>
          </w:rPr>
          <w:fldChar w:fldCharType="begin"/>
        </w:r>
        <w:r w:rsidR="00E17FB0">
          <w:rPr>
            <w:webHidden/>
          </w:rPr>
          <w:instrText xml:space="preserve"> PAGEREF _Toc114825528 \h </w:instrText>
        </w:r>
        <w:r w:rsidR="00E17FB0">
          <w:rPr>
            <w:webHidden/>
          </w:rPr>
        </w:r>
        <w:r w:rsidR="00E17FB0">
          <w:rPr>
            <w:webHidden/>
          </w:rPr>
          <w:fldChar w:fldCharType="separate"/>
        </w:r>
        <w:r w:rsidR="00E17FB0">
          <w:rPr>
            <w:webHidden/>
          </w:rPr>
          <w:t>142</w:t>
        </w:r>
        <w:r w:rsidR="00E17FB0">
          <w:rPr>
            <w:webHidden/>
          </w:rPr>
          <w:fldChar w:fldCharType="end"/>
        </w:r>
      </w:hyperlink>
    </w:p>
    <w:p w:rsidR="00E17FB0" w:rsidRDefault="00000000" w14:paraId="6FC01996" w14:textId="4BF7B6DB">
      <w:pPr>
        <w:pStyle w:val="TOC3"/>
        <w:rPr>
          <w:rFonts w:asciiTheme="minorHAnsi" w:hAnsiTheme="minorHAnsi" w:eastAsiaTheme="minorEastAsia" w:cstheme="minorBidi"/>
          <w:iCs w:val="0"/>
          <w:sz w:val="22"/>
          <w:szCs w:val="22"/>
        </w:rPr>
      </w:pPr>
      <w:hyperlink w:history="1" w:anchor="_Toc114825529">
        <w:r w:rsidRPr="0080091C" w:rsidR="00E17FB0">
          <w:rPr>
            <w:rStyle w:val="Hyperlink"/>
          </w:rPr>
          <w:t>6.3.10 How to download the Run Manifest file</w:t>
        </w:r>
        <w:r w:rsidR="00E17FB0">
          <w:rPr>
            <w:webHidden/>
          </w:rPr>
          <w:tab/>
        </w:r>
        <w:r w:rsidR="00E17FB0">
          <w:rPr>
            <w:webHidden/>
          </w:rPr>
          <w:fldChar w:fldCharType="begin"/>
        </w:r>
        <w:r w:rsidR="00E17FB0">
          <w:rPr>
            <w:webHidden/>
          </w:rPr>
          <w:instrText xml:space="preserve"> PAGEREF _Toc114825529 \h </w:instrText>
        </w:r>
        <w:r w:rsidR="00E17FB0">
          <w:rPr>
            <w:webHidden/>
          </w:rPr>
        </w:r>
        <w:r w:rsidR="00E17FB0">
          <w:rPr>
            <w:webHidden/>
          </w:rPr>
          <w:fldChar w:fldCharType="separate"/>
        </w:r>
        <w:r w:rsidR="00E17FB0">
          <w:rPr>
            <w:webHidden/>
          </w:rPr>
          <w:t>144</w:t>
        </w:r>
        <w:r w:rsidR="00E17FB0">
          <w:rPr>
            <w:webHidden/>
          </w:rPr>
          <w:fldChar w:fldCharType="end"/>
        </w:r>
      </w:hyperlink>
    </w:p>
    <w:p w:rsidR="00E17FB0" w:rsidRDefault="00000000" w14:paraId="37A27B51" w14:textId="6153A151">
      <w:pPr>
        <w:pStyle w:val="TOC3"/>
        <w:rPr>
          <w:rFonts w:asciiTheme="minorHAnsi" w:hAnsiTheme="minorHAnsi" w:eastAsiaTheme="minorEastAsia" w:cstheme="minorBidi"/>
          <w:iCs w:val="0"/>
          <w:sz w:val="22"/>
          <w:szCs w:val="22"/>
        </w:rPr>
      </w:pPr>
      <w:hyperlink w:history="1" w:anchor="_Toc114825530">
        <w:r w:rsidRPr="0080091C" w:rsidR="00E17FB0">
          <w:rPr>
            <w:rStyle w:val="Hyperlink"/>
          </w:rPr>
          <w:t>6.3.11 How to trigger a validation run (RSG Standalone Run)</w:t>
        </w:r>
        <w:r w:rsidR="00E17FB0">
          <w:rPr>
            <w:webHidden/>
          </w:rPr>
          <w:tab/>
        </w:r>
        <w:r w:rsidR="00E17FB0">
          <w:rPr>
            <w:webHidden/>
          </w:rPr>
          <w:fldChar w:fldCharType="begin"/>
        </w:r>
        <w:r w:rsidR="00E17FB0">
          <w:rPr>
            <w:webHidden/>
          </w:rPr>
          <w:instrText xml:space="preserve"> PAGEREF _Toc114825530 \h </w:instrText>
        </w:r>
        <w:r w:rsidR="00E17FB0">
          <w:rPr>
            <w:webHidden/>
          </w:rPr>
        </w:r>
        <w:r w:rsidR="00E17FB0">
          <w:rPr>
            <w:webHidden/>
          </w:rPr>
          <w:fldChar w:fldCharType="separate"/>
        </w:r>
        <w:r w:rsidR="00E17FB0">
          <w:rPr>
            <w:webHidden/>
          </w:rPr>
          <w:t>145</w:t>
        </w:r>
        <w:r w:rsidR="00E17FB0">
          <w:rPr>
            <w:webHidden/>
          </w:rPr>
          <w:fldChar w:fldCharType="end"/>
        </w:r>
      </w:hyperlink>
    </w:p>
    <w:p w:rsidR="00E17FB0" w:rsidRDefault="00000000" w14:paraId="6F619496" w14:textId="525BE278">
      <w:pPr>
        <w:pStyle w:val="TOC3"/>
        <w:rPr>
          <w:rFonts w:asciiTheme="minorHAnsi" w:hAnsiTheme="minorHAnsi" w:eastAsiaTheme="minorEastAsia" w:cstheme="minorBidi"/>
          <w:iCs w:val="0"/>
          <w:sz w:val="22"/>
          <w:szCs w:val="22"/>
        </w:rPr>
      </w:pPr>
      <w:hyperlink w:history="1" w:anchor="_Toc114825531">
        <w:r w:rsidRPr="0080091C" w:rsidR="00E17FB0">
          <w:rPr>
            <w:rStyle w:val="Hyperlink"/>
          </w:rPr>
          <w:t>6.3.12 How to download the RSG Results Report</w:t>
        </w:r>
        <w:r w:rsidR="00E17FB0">
          <w:rPr>
            <w:webHidden/>
          </w:rPr>
          <w:tab/>
        </w:r>
        <w:r w:rsidR="00E17FB0">
          <w:rPr>
            <w:webHidden/>
          </w:rPr>
          <w:fldChar w:fldCharType="begin"/>
        </w:r>
        <w:r w:rsidR="00E17FB0">
          <w:rPr>
            <w:webHidden/>
          </w:rPr>
          <w:instrText xml:space="preserve"> PAGEREF _Toc114825531 \h </w:instrText>
        </w:r>
        <w:r w:rsidR="00E17FB0">
          <w:rPr>
            <w:webHidden/>
          </w:rPr>
        </w:r>
        <w:r w:rsidR="00E17FB0">
          <w:rPr>
            <w:webHidden/>
          </w:rPr>
          <w:fldChar w:fldCharType="separate"/>
        </w:r>
        <w:r w:rsidR="00E17FB0">
          <w:rPr>
            <w:webHidden/>
          </w:rPr>
          <w:t>146</w:t>
        </w:r>
        <w:r w:rsidR="00E17FB0">
          <w:rPr>
            <w:webHidden/>
          </w:rPr>
          <w:fldChar w:fldCharType="end"/>
        </w:r>
      </w:hyperlink>
    </w:p>
    <w:p w:rsidR="00E17FB0" w:rsidRDefault="00000000" w14:paraId="0D8E273F" w14:textId="5B288941">
      <w:pPr>
        <w:pStyle w:val="TOC3"/>
        <w:rPr>
          <w:rFonts w:asciiTheme="minorHAnsi" w:hAnsiTheme="minorHAnsi" w:eastAsiaTheme="minorEastAsia" w:cstheme="minorBidi"/>
          <w:iCs w:val="0"/>
          <w:sz w:val="22"/>
          <w:szCs w:val="22"/>
        </w:rPr>
      </w:pPr>
      <w:hyperlink w:history="1" w:anchor="_Toc114825532">
        <w:r w:rsidRPr="0080091C" w:rsidR="00E17FB0">
          <w:rPr>
            <w:rStyle w:val="Hyperlink"/>
          </w:rPr>
          <w:t>6.3.13 How to mark an RSG run as a failed</w:t>
        </w:r>
        <w:r w:rsidR="00E17FB0">
          <w:rPr>
            <w:webHidden/>
          </w:rPr>
          <w:tab/>
        </w:r>
        <w:r w:rsidR="00E17FB0">
          <w:rPr>
            <w:webHidden/>
          </w:rPr>
          <w:fldChar w:fldCharType="begin"/>
        </w:r>
        <w:r w:rsidR="00E17FB0">
          <w:rPr>
            <w:webHidden/>
          </w:rPr>
          <w:instrText xml:space="preserve"> PAGEREF _Toc114825532 \h </w:instrText>
        </w:r>
        <w:r w:rsidR="00E17FB0">
          <w:rPr>
            <w:webHidden/>
          </w:rPr>
        </w:r>
        <w:r w:rsidR="00E17FB0">
          <w:rPr>
            <w:webHidden/>
          </w:rPr>
          <w:fldChar w:fldCharType="separate"/>
        </w:r>
        <w:r w:rsidR="00E17FB0">
          <w:rPr>
            <w:webHidden/>
          </w:rPr>
          <w:t>146</w:t>
        </w:r>
        <w:r w:rsidR="00E17FB0">
          <w:rPr>
            <w:webHidden/>
          </w:rPr>
          <w:fldChar w:fldCharType="end"/>
        </w:r>
      </w:hyperlink>
    </w:p>
    <w:p w:rsidR="00E17FB0" w:rsidRDefault="00000000" w14:paraId="21844CF8" w14:textId="68402EAB">
      <w:pPr>
        <w:pStyle w:val="TOC1"/>
        <w:rPr>
          <w:rFonts w:asciiTheme="minorHAnsi" w:hAnsiTheme="minorHAnsi" w:eastAsiaTheme="minorEastAsia" w:cstheme="minorBidi"/>
          <w:b w:val="0"/>
          <w:bCs w:val="0"/>
          <w:caps w:val="0"/>
          <w:sz w:val="22"/>
          <w:szCs w:val="22"/>
        </w:rPr>
      </w:pPr>
      <w:hyperlink w:history="1" w:anchor="_Toc114825533">
        <w:r w:rsidRPr="0080091C" w:rsidR="00E17FB0">
          <w:rPr>
            <w:rStyle w:val="Hyperlink"/>
          </w:rPr>
          <w:t>7. Lite models</w:t>
        </w:r>
        <w:r w:rsidR="00E17FB0">
          <w:rPr>
            <w:webHidden/>
          </w:rPr>
          <w:tab/>
        </w:r>
        <w:r w:rsidR="00E17FB0">
          <w:rPr>
            <w:webHidden/>
          </w:rPr>
          <w:fldChar w:fldCharType="begin"/>
        </w:r>
        <w:r w:rsidR="00E17FB0">
          <w:rPr>
            <w:webHidden/>
          </w:rPr>
          <w:instrText xml:space="preserve"> PAGEREF _Toc114825533 \h </w:instrText>
        </w:r>
        <w:r w:rsidR="00E17FB0">
          <w:rPr>
            <w:webHidden/>
          </w:rPr>
        </w:r>
        <w:r w:rsidR="00E17FB0">
          <w:rPr>
            <w:webHidden/>
          </w:rPr>
          <w:fldChar w:fldCharType="separate"/>
        </w:r>
        <w:r w:rsidR="00E17FB0">
          <w:rPr>
            <w:webHidden/>
          </w:rPr>
          <w:t>149</w:t>
        </w:r>
        <w:r w:rsidR="00E17FB0">
          <w:rPr>
            <w:webHidden/>
          </w:rPr>
          <w:fldChar w:fldCharType="end"/>
        </w:r>
      </w:hyperlink>
    </w:p>
    <w:p w:rsidR="00E17FB0" w:rsidRDefault="00000000" w14:paraId="6B897898" w14:textId="1B04C4D5">
      <w:pPr>
        <w:pStyle w:val="TOC2"/>
        <w:rPr>
          <w:rFonts w:asciiTheme="minorHAnsi" w:hAnsiTheme="minorHAnsi" w:eastAsiaTheme="minorEastAsia" w:cstheme="minorBidi"/>
          <w:smallCaps w:val="0"/>
          <w:noProof/>
          <w:sz w:val="22"/>
          <w:szCs w:val="22"/>
        </w:rPr>
      </w:pPr>
      <w:hyperlink w:history="1" w:anchor="_Toc114825534">
        <w:r w:rsidRPr="0080091C" w:rsidR="00E17FB0">
          <w:rPr>
            <w:rStyle w:val="Hyperlink"/>
            <w:noProof/>
          </w:rPr>
          <w:t>7.1 Introduction</w:t>
        </w:r>
        <w:r w:rsidR="00E17FB0">
          <w:rPr>
            <w:noProof/>
            <w:webHidden/>
          </w:rPr>
          <w:tab/>
        </w:r>
        <w:r w:rsidR="00E17FB0">
          <w:rPr>
            <w:noProof/>
            <w:webHidden/>
          </w:rPr>
          <w:fldChar w:fldCharType="begin"/>
        </w:r>
        <w:r w:rsidR="00E17FB0">
          <w:rPr>
            <w:noProof/>
            <w:webHidden/>
          </w:rPr>
          <w:instrText xml:space="preserve"> PAGEREF _Toc114825534 \h </w:instrText>
        </w:r>
        <w:r w:rsidR="00E17FB0">
          <w:rPr>
            <w:noProof/>
            <w:webHidden/>
          </w:rPr>
        </w:r>
        <w:r w:rsidR="00E17FB0">
          <w:rPr>
            <w:noProof/>
            <w:webHidden/>
          </w:rPr>
          <w:fldChar w:fldCharType="separate"/>
        </w:r>
        <w:r w:rsidR="00E17FB0">
          <w:rPr>
            <w:noProof/>
            <w:webHidden/>
          </w:rPr>
          <w:t>150</w:t>
        </w:r>
        <w:r w:rsidR="00E17FB0">
          <w:rPr>
            <w:noProof/>
            <w:webHidden/>
          </w:rPr>
          <w:fldChar w:fldCharType="end"/>
        </w:r>
      </w:hyperlink>
    </w:p>
    <w:p w:rsidR="00E17FB0" w:rsidRDefault="00000000" w14:paraId="13E44965" w14:textId="56159C75">
      <w:pPr>
        <w:pStyle w:val="TOC2"/>
        <w:rPr>
          <w:rFonts w:asciiTheme="minorHAnsi" w:hAnsiTheme="minorHAnsi" w:eastAsiaTheme="minorEastAsia" w:cstheme="minorBidi"/>
          <w:smallCaps w:val="0"/>
          <w:noProof/>
          <w:sz w:val="22"/>
          <w:szCs w:val="22"/>
        </w:rPr>
      </w:pPr>
      <w:hyperlink w:history="1" w:anchor="_Toc114825535">
        <w:r w:rsidRPr="0080091C" w:rsidR="00E17FB0">
          <w:rPr>
            <w:rStyle w:val="Hyperlink"/>
            <w:noProof/>
          </w:rPr>
          <w:t>7.2 Key inputs and outputs</w:t>
        </w:r>
        <w:r w:rsidR="00E17FB0">
          <w:rPr>
            <w:noProof/>
            <w:webHidden/>
          </w:rPr>
          <w:tab/>
        </w:r>
        <w:r w:rsidR="00E17FB0">
          <w:rPr>
            <w:noProof/>
            <w:webHidden/>
          </w:rPr>
          <w:fldChar w:fldCharType="begin"/>
        </w:r>
        <w:r w:rsidR="00E17FB0">
          <w:rPr>
            <w:noProof/>
            <w:webHidden/>
          </w:rPr>
          <w:instrText xml:space="preserve"> PAGEREF _Toc114825535 \h </w:instrText>
        </w:r>
        <w:r w:rsidR="00E17FB0">
          <w:rPr>
            <w:noProof/>
            <w:webHidden/>
          </w:rPr>
        </w:r>
        <w:r w:rsidR="00E17FB0">
          <w:rPr>
            <w:noProof/>
            <w:webHidden/>
          </w:rPr>
          <w:fldChar w:fldCharType="separate"/>
        </w:r>
        <w:r w:rsidR="00E17FB0">
          <w:rPr>
            <w:noProof/>
            <w:webHidden/>
          </w:rPr>
          <w:t>153</w:t>
        </w:r>
        <w:r w:rsidR="00E17FB0">
          <w:rPr>
            <w:noProof/>
            <w:webHidden/>
          </w:rPr>
          <w:fldChar w:fldCharType="end"/>
        </w:r>
      </w:hyperlink>
    </w:p>
    <w:p w:rsidR="00E17FB0" w:rsidRDefault="00000000" w14:paraId="37E06A01" w14:textId="2AF2CA83">
      <w:pPr>
        <w:pStyle w:val="TOC2"/>
        <w:rPr>
          <w:rFonts w:asciiTheme="minorHAnsi" w:hAnsiTheme="minorHAnsi" w:eastAsiaTheme="minorEastAsia" w:cstheme="minorBidi"/>
          <w:smallCaps w:val="0"/>
          <w:noProof/>
          <w:sz w:val="22"/>
          <w:szCs w:val="22"/>
        </w:rPr>
      </w:pPr>
      <w:hyperlink w:history="1" w:anchor="_Toc114825536">
        <w:r w:rsidRPr="0080091C" w:rsidR="00E17FB0">
          <w:rPr>
            <w:rStyle w:val="Hyperlink"/>
            <w:noProof/>
          </w:rPr>
          <w:t>7.3 Step by step approach to working with lite models</w:t>
        </w:r>
        <w:r w:rsidR="00E17FB0">
          <w:rPr>
            <w:noProof/>
            <w:webHidden/>
          </w:rPr>
          <w:tab/>
        </w:r>
        <w:r w:rsidR="00E17FB0">
          <w:rPr>
            <w:noProof/>
            <w:webHidden/>
          </w:rPr>
          <w:fldChar w:fldCharType="begin"/>
        </w:r>
        <w:r w:rsidR="00E17FB0">
          <w:rPr>
            <w:noProof/>
            <w:webHidden/>
          </w:rPr>
          <w:instrText xml:space="preserve"> PAGEREF _Toc114825536 \h </w:instrText>
        </w:r>
        <w:r w:rsidR="00E17FB0">
          <w:rPr>
            <w:noProof/>
            <w:webHidden/>
          </w:rPr>
        </w:r>
        <w:r w:rsidR="00E17FB0">
          <w:rPr>
            <w:noProof/>
            <w:webHidden/>
          </w:rPr>
          <w:fldChar w:fldCharType="separate"/>
        </w:r>
        <w:r w:rsidR="00E17FB0">
          <w:rPr>
            <w:noProof/>
            <w:webHidden/>
          </w:rPr>
          <w:t>154</w:t>
        </w:r>
        <w:r w:rsidR="00E17FB0">
          <w:rPr>
            <w:noProof/>
            <w:webHidden/>
          </w:rPr>
          <w:fldChar w:fldCharType="end"/>
        </w:r>
      </w:hyperlink>
    </w:p>
    <w:p w:rsidR="00E17FB0" w:rsidRDefault="00000000" w14:paraId="374F78B0" w14:textId="385322B0">
      <w:pPr>
        <w:pStyle w:val="TOC3"/>
        <w:rPr>
          <w:rFonts w:asciiTheme="minorHAnsi" w:hAnsiTheme="minorHAnsi" w:eastAsiaTheme="minorEastAsia" w:cstheme="minorBidi"/>
          <w:iCs w:val="0"/>
          <w:sz w:val="22"/>
          <w:szCs w:val="22"/>
        </w:rPr>
      </w:pPr>
      <w:hyperlink w:history="1" w:anchor="_Toc114825537">
        <w:r w:rsidRPr="0080091C" w:rsidR="00E17FB0">
          <w:rPr>
            <w:rStyle w:val="Hyperlink"/>
          </w:rPr>
          <w:t>7.3.1 How to create a lite model</w:t>
        </w:r>
        <w:r w:rsidR="00E17FB0">
          <w:rPr>
            <w:webHidden/>
          </w:rPr>
          <w:tab/>
        </w:r>
        <w:r w:rsidR="00E17FB0">
          <w:rPr>
            <w:webHidden/>
          </w:rPr>
          <w:fldChar w:fldCharType="begin"/>
        </w:r>
        <w:r w:rsidR="00E17FB0">
          <w:rPr>
            <w:webHidden/>
          </w:rPr>
          <w:instrText xml:space="preserve"> PAGEREF _Toc114825537 \h </w:instrText>
        </w:r>
        <w:r w:rsidR="00E17FB0">
          <w:rPr>
            <w:webHidden/>
          </w:rPr>
        </w:r>
        <w:r w:rsidR="00E17FB0">
          <w:rPr>
            <w:webHidden/>
          </w:rPr>
          <w:fldChar w:fldCharType="separate"/>
        </w:r>
        <w:r w:rsidR="00E17FB0">
          <w:rPr>
            <w:webHidden/>
          </w:rPr>
          <w:t>155</w:t>
        </w:r>
        <w:r w:rsidR="00E17FB0">
          <w:rPr>
            <w:webHidden/>
          </w:rPr>
          <w:fldChar w:fldCharType="end"/>
        </w:r>
      </w:hyperlink>
    </w:p>
    <w:p w:rsidR="00E17FB0" w:rsidRDefault="00000000" w14:paraId="7ED5C6FC" w14:textId="75721D96">
      <w:pPr>
        <w:pStyle w:val="TOC3"/>
        <w:rPr>
          <w:rFonts w:asciiTheme="minorHAnsi" w:hAnsiTheme="minorHAnsi" w:eastAsiaTheme="minorEastAsia" w:cstheme="minorBidi"/>
          <w:iCs w:val="0"/>
          <w:sz w:val="22"/>
          <w:szCs w:val="22"/>
        </w:rPr>
      </w:pPr>
      <w:hyperlink w:history="1" w:anchor="_Toc114825538">
        <w:r w:rsidRPr="0080091C" w:rsidR="00E17FB0">
          <w:rPr>
            <w:rStyle w:val="Hyperlink"/>
          </w:rPr>
          <w:t>7.3.2 How to modify a lite model</w:t>
        </w:r>
        <w:r w:rsidR="00E17FB0">
          <w:rPr>
            <w:webHidden/>
          </w:rPr>
          <w:tab/>
        </w:r>
        <w:r w:rsidR="00E17FB0">
          <w:rPr>
            <w:webHidden/>
          </w:rPr>
          <w:fldChar w:fldCharType="begin"/>
        </w:r>
        <w:r w:rsidR="00E17FB0">
          <w:rPr>
            <w:webHidden/>
          </w:rPr>
          <w:instrText xml:space="preserve"> PAGEREF _Toc114825538 \h </w:instrText>
        </w:r>
        <w:r w:rsidR="00E17FB0">
          <w:rPr>
            <w:webHidden/>
          </w:rPr>
        </w:r>
        <w:r w:rsidR="00E17FB0">
          <w:rPr>
            <w:webHidden/>
          </w:rPr>
          <w:fldChar w:fldCharType="separate"/>
        </w:r>
        <w:r w:rsidR="00E17FB0">
          <w:rPr>
            <w:webHidden/>
          </w:rPr>
          <w:t>157</w:t>
        </w:r>
        <w:r w:rsidR="00E17FB0">
          <w:rPr>
            <w:webHidden/>
          </w:rPr>
          <w:fldChar w:fldCharType="end"/>
        </w:r>
      </w:hyperlink>
    </w:p>
    <w:p w:rsidR="00E17FB0" w:rsidRDefault="00000000" w14:paraId="6A3FA396" w14:textId="42A5DAF4">
      <w:pPr>
        <w:pStyle w:val="TOC3"/>
        <w:rPr>
          <w:rFonts w:asciiTheme="minorHAnsi" w:hAnsiTheme="minorHAnsi" w:eastAsiaTheme="minorEastAsia" w:cstheme="minorBidi"/>
          <w:iCs w:val="0"/>
          <w:sz w:val="22"/>
          <w:szCs w:val="22"/>
        </w:rPr>
      </w:pPr>
      <w:hyperlink w:history="1" w:anchor="_Toc114825539">
        <w:r w:rsidRPr="0080091C" w:rsidR="00E17FB0">
          <w:rPr>
            <w:rStyle w:val="Hyperlink"/>
          </w:rPr>
          <w:t>7.3.3 How to delete a lite model</w:t>
        </w:r>
        <w:r w:rsidR="00E17FB0">
          <w:rPr>
            <w:webHidden/>
          </w:rPr>
          <w:tab/>
        </w:r>
        <w:r w:rsidR="00E17FB0">
          <w:rPr>
            <w:webHidden/>
          </w:rPr>
          <w:fldChar w:fldCharType="begin"/>
        </w:r>
        <w:r w:rsidR="00E17FB0">
          <w:rPr>
            <w:webHidden/>
          </w:rPr>
          <w:instrText xml:space="preserve"> PAGEREF _Toc114825539 \h </w:instrText>
        </w:r>
        <w:r w:rsidR="00E17FB0">
          <w:rPr>
            <w:webHidden/>
          </w:rPr>
        </w:r>
        <w:r w:rsidR="00E17FB0">
          <w:rPr>
            <w:webHidden/>
          </w:rPr>
          <w:fldChar w:fldCharType="separate"/>
        </w:r>
        <w:r w:rsidR="00E17FB0">
          <w:rPr>
            <w:webHidden/>
          </w:rPr>
          <w:t>159</w:t>
        </w:r>
        <w:r w:rsidR="00E17FB0">
          <w:rPr>
            <w:webHidden/>
          </w:rPr>
          <w:fldChar w:fldCharType="end"/>
        </w:r>
      </w:hyperlink>
    </w:p>
    <w:p w:rsidR="00E17FB0" w:rsidRDefault="00000000" w14:paraId="26739D04" w14:textId="0D0C8509">
      <w:pPr>
        <w:pStyle w:val="TOC3"/>
        <w:rPr>
          <w:rFonts w:asciiTheme="minorHAnsi" w:hAnsiTheme="minorHAnsi" w:eastAsiaTheme="minorEastAsia" w:cstheme="minorBidi"/>
          <w:iCs w:val="0"/>
          <w:sz w:val="22"/>
          <w:szCs w:val="22"/>
        </w:rPr>
      </w:pPr>
      <w:hyperlink w:history="1" w:anchor="_Toc114825540">
        <w:r w:rsidRPr="0080091C" w:rsidR="00E17FB0">
          <w:rPr>
            <w:rStyle w:val="Hyperlink"/>
            <w:b/>
          </w:rPr>
          <w:t>7</w:t>
        </w:r>
        <w:r w:rsidRPr="0080091C" w:rsidR="00E17FB0">
          <w:rPr>
            <w:rStyle w:val="Hyperlink"/>
          </w:rPr>
          <w:t>.3.4 How to validate a lite model</w:t>
        </w:r>
        <w:r w:rsidR="00E17FB0">
          <w:rPr>
            <w:webHidden/>
          </w:rPr>
          <w:tab/>
        </w:r>
        <w:r w:rsidR="00E17FB0">
          <w:rPr>
            <w:webHidden/>
          </w:rPr>
          <w:fldChar w:fldCharType="begin"/>
        </w:r>
        <w:r w:rsidR="00E17FB0">
          <w:rPr>
            <w:webHidden/>
          </w:rPr>
          <w:instrText xml:space="preserve"> PAGEREF _Toc114825540 \h </w:instrText>
        </w:r>
        <w:r w:rsidR="00E17FB0">
          <w:rPr>
            <w:webHidden/>
          </w:rPr>
        </w:r>
        <w:r w:rsidR="00E17FB0">
          <w:rPr>
            <w:webHidden/>
          </w:rPr>
          <w:fldChar w:fldCharType="separate"/>
        </w:r>
        <w:r w:rsidR="00E17FB0">
          <w:rPr>
            <w:webHidden/>
          </w:rPr>
          <w:t>160</w:t>
        </w:r>
        <w:r w:rsidR="00E17FB0">
          <w:rPr>
            <w:webHidden/>
          </w:rPr>
          <w:fldChar w:fldCharType="end"/>
        </w:r>
      </w:hyperlink>
    </w:p>
    <w:p w:rsidR="00E17FB0" w:rsidRDefault="00000000" w14:paraId="3C5B6F08" w14:textId="14B8230B">
      <w:pPr>
        <w:pStyle w:val="TOC3"/>
        <w:rPr>
          <w:rFonts w:asciiTheme="minorHAnsi" w:hAnsiTheme="minorHAnsi" w:eastAsiaTheme="minorEastAsia" w:cstheme="minorBidi"/>
          <w:iCs w:val="0"/>
          <w:sz w:val="22"/>
          <w:szCs w:val="22"/>
        </w:rPr>
      </w:pPr>
      <w:hyperlink w:history="1" w:anchor="_Toc114825541">
        <w:r w:rsidRPr="0080091C" w:rsidR="00E17FB0">
          <w:rPr>
            <w:rStyle w:val="Hyperlink"/>
            <w:b/>
          </w:rPr>
          <w:t>7</w:t>
        </w:r>
        <w:r w:rsidRPr="0080091C" w:rsidR="00E17FB0">
          <w:rPr>
            <w:rStyle w:val="Hyperlink"/>
          </w:rPr>
          <w:t>.3.5 How to download the parameter file/report of a lite model</w:t>
        </w:r>
        <w:r w:rsidR="00E17FB0">
          <w:rPr>
            <w:webHidden/>
          </w:rPr>
          <w:tab/>
        </w:r>
        <w:r w:rsidR="00E17FB0">
          <w:rPr>
            <w:webHidden/>
          </w:rPr>
          <w:fldChar w:fldCharType="begin"/>
        </w:r>
        <w:r w:rsidR="00E17FB0">
          <w:rPr>
            <w:webHidden/>
          </w:rPr>
          <w:instrText xml:space="preserve"> PAGEREF _Toc114825541 \h </w:instrText>
        </w:r>
        <w:r w:rsidR="00E17FB0">
          <w:rPr>
            <w:webHidden/>
          </w:rPr>
        </w:r>
        <w:r w:rsidR="00E17FB0">
          <w:rPr>
            <w:webHidden/>
          </w:rPr>
          <w:fldChar w:fldCharType="separate"/>
        </w:r>
        <w:r w:rsidR="00E17FB0">
          <w:rPr>
            <w:webHidden/>
          </w:rPr>
          <w:t>161</w:t>
        </w:r>
        <w:r w:rsidR="00E17FB0">
          <w:rPr>
            <w:webHidden/>
          </w:rPr>
          <w:fldChar w:fldCharType="end"/>
        </w:r>
      </w:hyperlink>
    </w:p>
    <w:p w:rsidR="00E17FB0" w:rsidRDefault="00000000" w14:paraId="1ABF51D0" w14:textId="7C2AEF42">
      <w:pPr>
        <w:pStyle w:val="TOC3"/>
        <w:rPr>
          <w:rFonts w:asciiTheme="minorHAnsi" w:hAnsiTheme="minorHAnsi" w:eastAsiaTheme="minorEastAsia" w:cstheme="minorBidi"/>
          <w:iCs w:val="0"/>
          <w:sz w:val="22"/>
          <w:szCs w:val="22"/>
        </w:rPr>
      </w:pPr>
      <w:hyperlink w:history="1" w:anchor="_Toc114825542">
        <w:r w:rsidRPr="0080091C" w:rsidR="00E17FB0">
          <w:rPr>
            <w:rStyle w:val="Hyperlink"/>
          </w:rPr>
          <w:t>7.3.6 How to rename a lite model</w:t>
        </w:r>
        <w:r w:rsidR="00E17FB0">
          <w:rPr>
            <w:webHidden/>
          </w:rPr>
          <w:tab/>
        </w:r>
        <w:r w:rsidR="00E17FB0">
          <w:rPr>
            <w:webHidden/>
          </w:rPr>
          <w:fldChar w:fldCharType="begin"/>
        </w:r>
        <w:r w:rsidR="00E17FB0">
          <w:rPr>
            <w:webHidden/>
          </w:rPr>
          <w:instrText xml:space="preserve"> PAGEREF _Toc114825542 \h </w:instrText>
        </w:r>
        <w:r w:rsidR="00E17FB0">
          <w:rPr>
            <w:webHidden/>
          </w:rPr>
        </w:r>
        <w:r w:rsidR="00E17FB0">
          <w:rPr>
            <w:webHidden/>
          </w:rPr>
          <w:fldChar w:fldCharType="separate"/>
        </w:r>
        <w:r w:rsidR="00E17FB0">
          <w:rPr>
            <w:webHidden/>
          </w:rPr>
          <w:t>162</w:t>
        </w:r>
        <w:r w:rsidR="00E17FB0">
          <w:rPr>
            <w:webHidden/>
          </w:rPr>
          <w:fldChar w:fldCharType="end"/>
        </w:r>
      </w:hyperlink>
    </w:p>
    <w:p w:rsidR="00E17FB0" w:rsidRDefault="00000000" w14:paraId="38B24C1D" w14:textId="421DD11C">
      <w:pPr>
        <w:pStyle w:val="TOC3"/>
        <w:rPr>
          <w:rFonts w:asciiTheme="minorHAnsi" w:hAnsiTheme="minorHAnsi" w:eastAsiaTheme="minorEastAsia" w:cstheme="minorBidi"/>
          <w:iCs w:val="0"/>
          <w:sz w:val="22"/>
          <w:szCs w:val="22"/>
        </w:rPr>
      </w:pPr>
      <w:hyperlink w:history="1" w:anchor="_Toc114825543">
        <w:r w:rsidRPr="0080091C" w:rsidR="00E17FB0">
          <w:rPr>
            <w:rStyle w:val="Hyperlink"/>
          </w:rPr>
          <w:t>7.3.7 How to copy a lite model</w:t>
        </w:r>
        <w:r w:rsidR="00E17FB0">
          <w:rPr>
            <w:webHidden/>
          </w:rPr>
          <w:tab/>
        </w:r>
        <w:r w:rsidR="00E17FB0">
          <w:rPr>
            <w:webHidden/>
          </w:rPr>
          <w:fldChar w:fldCharType="begin"/>
        </w:r>
        <w:r w:rsidR="00E17FB0">
          <w:rPr>
            <w:webHidden/>
          </w:rPr>
          <w:instrText xml:space="preserve"> PAGEREF _Toc114825543 \h </w:instrText>
        </w:r>
        <w:r w:rsidR="00E17FB0">
          <w:rPr>
            <w:webHidden/>
          </w:rPr>
        </w:r>
        <w:r w:rsidR="00E17FB0">
          <w:rPr>
            <w:webHidden/>
          </w:rPr>
          <w:fldChar w:fldCharType="separate"/>
        </w:r>
        <w:r w:rsidR="00E17FB0">
          <w:rPr>
            <w:webHidden/>
          </w:rPr>
          <w:t>163</w:t>
        </w:r>
        <w:r w:rsidR="00E17FB0">
          <w:rPr>
            <w:webHidden/>
          </w:rPr>
          <w:fldChar w:fldCharType="end"/>
        </w:r>
      </w:hyperlink>
    </w:p>
    <w:p w:rsidR="00E17FB0" w:rsidRDefault="00000000" w14:paraId="2B1ECD2D" w14:textId="162E14B1">
      <w:pPr>
        <w:pStyle w:val="TOC3"/>
        <w:rPr>
          <w:rFonts w:asciiTheme="minorHAnsi" w:hAnsiTheme="minorHAnsi" w:eastAsiaTheme="minorEastAsia" w:cstheme="minorBidi"/>
          <w:iCs w:val="0"/>
          <w:sz w:val="22"/>
          <w:szCs w:val="22"/>
        </w:rPr>
      </w:pPr>
      <w:hyperlink w:history="1" w:anchor="_Toc114825544">
        <w:r w:rsidRPr="0080091C" w:rsidR="00E17FB0">
          <w:rPr>
            <w:rStyle w:val="Hyperlink"/>
            <w:b/>
          </w:rPr>
          <w:t>7</w:t>
        </w:r>
        <w:r w:rsidRPr="0080091C" w:rsidR="00E17FB0">
          <w:rPr>
            <w:rStyle w:val="Hyperlink"/>
          </w:rPr>
          <w:t>.3.8 How to bulk upload lite models</w:t>
        </w:r>
        <w:r w:rsidR="00E17FB0">
          <w:rPr>
            <w:webHidden/>
          </w:rPr>
          <w:tab/>
        </w:r>
        <w:r w:rsidR="00E17FB0">
          <w:rPr>
            <w:webHidden/>
          </w:rPr>
          <w:fldChar w:fldCharType="begin"/>
        </w:r>
        <w:r w:rsidR="00E17FB0">
          <w:rPr>
            <w:webHidden/>
          </w:rPr>
          <w:instrText xml:space="preserve"> PAGEREF _Toc114825544 \h </w:instrText>
        </w:r>
        <w:r w:rsidR="00E17FB0">
          <w:rPr>
            <w:webHidden/>
          </w:rPr>
        </w:r>
        <w:r w:rsidR="00E17FB0">
          <w:rPr>
            <w:webHidden/>
          </w:rPr>
          <w:fldChar w:fldCharType="separate"/>
        </w:r>
        <w:r w:rsidR="00E17FB0">
          <w:rPr>
            <w:webHidden/>
          </w:rPr>
          <w:t>164</w:t>
        </w:r>
        <w:r w:rsidR="00E17FB0">
          <w:rPr>
            <w:webHidden/>
          </w:rPr>
          <w:fldChar w:fldCharType="end"/>
        </w:r>
      </w:hyperlink>
    </w:p>
    <w:p w:rsidR="00E17FB0" w:rsidRDefault="00000000" w14:paraId="57B20C9D" w14:textId="429B2F6D">
      <w:pPr>
        <w:pStyle w:val="TOC3"/>
        <w:rPr>
          <w:rFonts w:asciiTheme="minorHAnsi" w:hAnsiTheme="minorHAnsi" w:eastAsiaTheme="minorEastAsia" w:cstheme="minorBidi"/>
          <w:iCs w:val="0"/>
          <w:sz w:val="22"/>
          <w:szCs w:val="22"/>
        </w:rPr>
      </w:pPr>
      <w:hyperlink w:history="1" w:anchor="_Toc114825545">
        <w:r w:rsidRPr="0080091C" w:rsidR="00E17FB0">
          <w:rPr>
            <w:rStyle w:val="Hyperlink"/>
          </w:rPr>
          <w:t>7.3.9 How to bulk modify lite models</w:t>
        </w:r>
        <w:r w:rsidR="00E17FB0">
          <w:rPr>
            <w:webHidden/>
          </w:rPr>
          <w:tab/>
        </w:r>
        <w:r w:rsidR="00E17FB0">
          <w:rPr>
            <w:webHidden/>
          </w:rPr>
          <w:fldChar w:fldCharType="begin"/>
        </w:r>
        <w:r w:rsidR="00E17FB0">
          <w:rPr>
            <w:webHidden/>
          </w:rPr>
          <w:instrText xml:space="preserve"> PAGEREF _Toc114825545 \h </w:instrText>
        </w:r>
        <w:r w:rsidR="00E17FB0">
          <w:rPr>
            <w:webHidden/>
          </w:rPr>
        </w:r>
        <w:r w:rsidR="00E17FB0">
          <w:rPr>
            <w:webHidden/>
          </w:rPr>
          <w:fldChar w:fldCharType="separate"/>
        </w:r>
        <w:r w:rsidR="00E17FB0">
          <w:rPr>
            <w:webHidden/>
          </w:rPr>
          <w:t>166</w:t>
        </w:r>
        <w:r w:rsidR="00E17FB0">
          <w:rPr>
            <w:webHidden/>
          </w:rPr>
          <w:fldChar w:fldCharType="end"/>
        </w:r>
      </w:hyperlink>
    </w:p>
    <w:p w:rsidR="00E17FB0" w:rsidRDefault="00000000" w14:paraId="649AD7FF" w14:textId="22987B3D">
      <w:pPr>
        <w:pStyle w:val="TOC3"/>
        <w:rPr>
          <w:rFonts w:asciiTheme="minorHAnsi" w:hAnsiTheme="minorHAnsi" w:eastAsiaTheme="minorEastAsia" w:cstheme="minorBidi"/>
          <w:iCs w:val="0"/>
          <w:sz w:val="22"/>
          <w:szCs w:val="22"/>
        </w:rPr>
      </w:pPr>
      <w:hyperlink w:history="1" w:anchor="_Toc114825546">
        <w:r w:rsidRPr="0080091C" w:rsidR="00E17FB0">
          <w:rPr>
            <w:rStyle w:val="Hyperlink"/>
          </w:rPr>
          <w:t>7.3.10 How to download results of the bulk upload process</w:t>
        </w:r>
        <w:r w:rsidR="00E17FB0">
          <w:rPr>
            <w:webHidden/>
          </w:rPr>
          <w:tab/>
        </w:r>
        <w:r w:rsidR="00E17FB0">
          <w:rPr>
            <w:webHidden/>
          </w:rPr>
          <w:fldChar w:fldCharType="begin"/>
        </w:r>
        <w:r w:rsidR="00E17FB0">
          <w:rPr>
            <w:webHidden/>
          </w:rPr>
          <w:instrText xml:space="preserve"> PAGEREF _Toc114825546 \h </w:instrText>
        </w:r>
        <w:r w:rsidR="00E17FB0">
          <w:rPr>
            <w:webHidden/>
          </w:rPr>
        </w:r>
        <w:r w:rsidR="00E17FB0">
          <w:rPr>
            <w:webHidden/>
          </w:rPr>
          <w:fldChar w:fldCharType="separate"/>
        </w:r>
        <w:r w:rsidR="00E17FB0">
          <w:rPr>
            <w:webHidden/>
          </w:rPr>
          <w:t>168</w:t>
        </w:r>
        <w:r w:rsidR="00E17FB0">
          <w:rPr>
            <w:webHidden/>
          </w:rPr>
          <w:fldChar w:fldCharType="end"/>
        </w:r>
      </w:hyperlink>
    </w:p>
    <w:p w:rsidR="00E17FB0" w:rsidRDefault="00000000" w14:paraId="235D403C" w14:textId="59613D31">
      <w:pPr>
        <w:pStyle w:val="TOC1"/>
        <w:rPr>
          <w:rFonts w:asciiTheme="minorHAnsi" w:hAnsiTheme="minorHAnsi" w:eastAsiaTheme="minorEastAsia" w:cstheme="minorBidi"/>
          <w:b w:val="0"/>
          <w:bCs w:val="0"/>
          <w:caps w:val="0"/>
          <w:sz w:val="22"/>
          <w:szCs w:val="22"/>
        </w:rPr>
      </w:pPr>
      <w:hyperlink w:history="1" w:anchor="_Toc114825547">
        <w:r w:rsidRPr="0080091C" w:rsidR="00E17FB0">
          <w:rPr>
            <w:rStyle w:val="Hyperlink"/>
          </w:rPr>
          <w:t>8. Entity structures</w:t>
        </w:r>
        <w:r w:rsidR="00E17FB0">
          <w:rPr>
            <w:webHidden/>
          </w:rPr>
          <w:tab/>
        </w:r>
        <w:r w:rsidR="00E17FB0">
          <w:rPr>
            <w:webHidden/>
          </w:rPr>
          <w:fldChar w:fldCharType="begin"/>
        </w:r>
        <w:r w:rsidR="00E17FB0">
          <w:rPr>
            <w:webHidden/>
          </w:rPr>
          <w:instrText xml:space="preserve"> PAGEREF _Toc114825547 \h </w:instrText>
        </w:r>
        <w:r w:rsidR="00E17FB0">
          <w:rPr>
            <w:webHidden/>
          </w:rPr>
        </w:r>
        <w:r w:rsidR="00E17FB0">
          <w:rPr>
            <w:webHidden/>
          </w:rPr>
          <w:fldChar w:fldCharType="separate"/>
        </w:r>
        <w:r w:rsidR="00E17FB0">
          <w:rPr>
            <w:webHidden/>
          </w:rPr>
          <w:t>170</w:t>
        </w:r>
        <w:r w:rsidR="00E17FB0">
          <w:rPr>
            <w:webHidden/>
          </w:rPr>
          <w:fldChar w:fldCharType="end"/>
        </w:r>
      </w:hyperlink>
    </w:p>
    <w:p w:rsidR="00E17FB0" w:rsidRDefault="00000000" w14:paraId="4B75F52B" w14:textId="585EF802">
      <w:pPr>
        <w:pStyle w:val="TOC2"/>
        <w:rPr>
          <w:rFonts w:asciiTheme="minorHAnsi" w:hAnsiTheme="minorHAnsi" w:eastAsiaTheme="minorEastAsia" w:cstheme="minorBidi"/>
          <w:smallCaps w:val="0"/>
          <w:noProof/>
          <w:sz w:val="22"/>
          <w:szCs w:val="22"/>
        </w:rPr>
      </w:pPr>
      <w:hyperlink w:history="1" w:anchor="_Toc114825548">
        <w:r w:rsidRPr="0080091C" w:rsidR="00E17FB0">
          <w:rPr>
            <w:rStyle w:val="Hyperlink"/>
            <w:noProof/>
          </w:rPr>
          <w:t>8.1 Introduction</w:t>
        </w:r>
        <w:r w:rsidR="00E17FB0">
          <w:rPr>
            <w:noProof/>
            <w:webHidden/>
          </w:rPr>
          <w:tab/>
        </w:r>
        <w:r w:rsidR="00E17FB0">
          <w:rPr>
            <w:noProof/>
            <w:webHidden/>
          </w:rPr>
          <w:fldChar w:fldCharType="begin"/>
        </w:r>
        <w:r w:rsidR="00E17FB0">
          <w:rPr>
            <w:noProof/>
            <w:webHidden/>
          </w:rPr>
          <w:instrText xml:space="preserve"> PAGEREF _Toc114825548 \h </w:instrText>
        </w:r>
        <w:r w:rsidR="00E17FB0">
          <w:rPr>
            <w:noProof/>
            <w:webHidden/>
          </w:rPr>
        </w:r>
        <w:r w:rsidR="00E17FB0">
          <w:rPr>
            <w:noProof/>
            <w:webHidden/>
          </w:rPr>
          <w:fldChar w:fldCharType="separate"/>
        </w:r>
        <w:r w:rsidR="00E17FB0">
          <w:rPr>
            <w:noProof/>
            <w:webHidden/>
          </w:rPr>
          <w:t>171</w:t>
        </w:r>
        <w:r w:rsidR="00E17FB0">
          <w:rPr>
            <w:noProof/>
            <w:webHidden/>
          </w:rPr>
          <w:fldChar w:fldCharType="end"/>
        </w:r>
      </w:hyperlink>
    </w:p>
    <w:p w:rsidR="00E17FB0" w:rsidRDefault="00000000" w14:paraId="074B5561" w14:textId="17386059">
      <w:pPr>
        <w:pStyle w:val="TOC2"/>
        <w:rPr>
          <w:rFonts w:asciiTheme="minorHAnsi" w:hAnsiTheme="minorHAnsi" w:eastAsiaTheme="minorEastAsia" w:cstheme="minorBidi"/>
          <w:smallCaps w:val="0"/>
          <w:noProof/>
          <w:sz w:val="22"/>
          <w:szCs w:val="22"/>
        </w:rPr>
      </w:pPr>
      <w:hyperlink w:history="1" w:anchor="_Toc114825549">
        <w:r w:rsidRPr="0080091C" w:rsidR="00E17FB0">
          <w:rPr>
            <w:rStyle w:val="Hyperlink"/>
            <w:noProof/>
          </w:rPr>
          <w:t>8.2 Key inputs and outputs</w:t>
        </w:r>
        <w:r w:rsidR="00E17FB0">
          <w:rPr>
            <w:noProof/>
            <w:webHidden/>
          </w:rPr>
          <w:tab/>
        </w:r>
        <w:r w:rsidR="00E17FB0">
          <w:rPr>
            <w:noProof/>
            <w:webHidden/>
          </w:rPr>
          <w:fldChar w:fldCharType="begin"/>
        </w:r>
        <w:r w:rsidR="00E17FB0">
          <w:rPr>
            <w:noProof/>
            <w:webHidden/>
          </w:rPr>
          <w:instrText xml:space="preserve"> PAGEREF _Toc114825549 \h </w:instrText>
        </w:r>
        <w:r w:rsidR="00E17FB0">
          <w:rPr>
            <w:noProof/>
            <w:webHidden/>
          </w:rPr>
        </w:r>
        <w:r w:rsidR="00E17FB0">
          <w:rPr>
            <w:noProof/>
            <w:webHidden/>
          </w:rPr>
          <w:fldChar w:fldCharType="separate"/>
        </w:r>
        <w:r w:rsidR="00E17FB0">
          <w:rPr>
            <w:noProof/>
            <w:webHidden/>
          </w:rPr>
          <w:t>174</w:t>
        </w:r>
        <w:r w:rsidR="00E17FB0">
          <w:rPr>
            <w:noProof/>
            <w:webHidden/>
          </w:rPr>
          <w:fldChar w:fldCharType="end"/>
        </w:r>
      </w:hyperlink>
    </w:p>
    <w:p w:rsidR="00E17FB0" w:rsidRDefault="00000000" w14:paraId="70172D26" w14:textId="2F911FF6">
      <w:pPr>
        <w:pStyle w:val="TOC2"/>
        <w:rPr>
          <w:rFonts w:asciiTheme="minorHAnsi" w:hAnsiTheme="minorHAnsi" w:eastAsiaTheme="minorEastAsia" w:cstheme="minorBidi"/>
          <w:smallCaps w:val="0"/>
          <w:noProof/>
          <w:sz w:val="22"/>
          <w:szCs w:val="22"/>
        </w:rPr>
      </w:pPr>
      <w:hyperlink w:history="1" w:anchor="_Toc114825550">
        <w:r w:rsidRPr="0080091C" w:rsidR="00E17FB0">
          <w:rPr>
            <w:rStyle w:val="Hyperlink"/>
            <w:noProof/>
          </w:rPr>
          <w:t>8.3 Step by step approach to working with entity structures</w:t>
        </w:r>
        <w:r w:rsidR="00E17FB0">
          <w:rPr>
            <w:noProof/>
            <w:webHidden/>
          </w:rPr>
          <w:tab/>
        </w:r>
        <w:r w:rsidR="00E17FB0">
          <w:rPr>
            <w:noProof/>
            <w:webHidden/>
          </w:rPr>
          <w:fldChar w:fldCharType="begin"/>
        </w:r>
        <w:r w:rsidR="00E17FB0">
          <w:rPr>
            <w:noProof/>
            <w:webHidden/>
          </w:rPr>
          <w:instrText xml:space="preserve"> PAGEREF _Toc114825550 \h </w:instrText>
        </w:r>
        <w:r w:rsidR="00E17FB0">
          <w:rPr>
            <w:noProof/>
            <w:webHidden/>
          </w:rPr>
        </w:r>
        <w:r w:rsidR="00E17FB0">
          <w:rPr>
            <w:noProof/>
            <w:webHidden/>
          </w:rPr>
          <w:fldChar w:fldCharType="separate"/>
        </w:r>
        <w:r w:rsidR="00E17FB0">
          <w:rPr>
            <w:noProof/>
            <w:webHidden/>
          </w:rPr>
          <w:t>175</w:t>
        </w:r>
        <w:r w:rsidR="00E17FB0">
          <w:rPr>
            <w:noProof/>
            <w:webHidden/>
          </w:rPr>
          <w:fldChar w:fldCharType="end"/>
        </w:r>
      </w:hyperlink>
    </w:p>
    <w:p w:rsidR="00E17FB0" w:rsidRDefault="00000000" w14:paraId="442BEC83" w14:textId="297EFFB4">
      <w:pPr>
        <w:pStyle w:val="TOC3"/>
        <w:rPr>
          <w:rFonts w:asciiTheme="minorHAnsi" w:hAnsiTheme="minorHAnsi" w:eastAsiaTheme="minorEastAsia" w:cstheme="minorBidi"/>
          <w:iCs w:val="0"/>
          <w:sz w:val="22"/>
          <w:szCs w:val="22"/>
        </w:rPr>
      </w:pPr>
      <w:hyperlink w:history="1" w:anchor="_Toc114825551">
        <w:r w:rsidRPr="0080091C" w:rsidR="00E17FB0">
          <w:rPr>
            <w:rStyle w:val="Hyperlink"/>
          </w:rPr>
          <w:t>8.3.1 How to create an entity structure</w:t>
        </w:r>
        <w:r w:rsidR="00E17FB0">
          <w:rPr>
            <w:webHidden/>
          </w:rPr>
          <w:tab/>
        </w:r>
        <w:r w:rsidR="00E17FB0">
          <w:rPr>
            <w:webHidden/>
          </w:rPr>
          <w:fldChar w:fldCharType="begin"/>
        </w:r>
        <w:r w:rsidR="00E17FB0">
          <w:rPr>
            <w:webHidden/>
          </w:rPr>
          <w:instrText xml:space="preserve"> PAGEREF _Toc114825551 \h </w:instrText>
        </w:r>
        <w:r w:rsidR="00E17FB0">
          <w:rPr>
            <w:webHidden/>
          </w:rPr>
        </w:r>
        <w:r w:rsidR="00E17FB0">
          <w:rPr>
            <w:webHidden/>
          </w:rPr>
          <w:fldChar w:fldCharType="separate"/>
        </w:r>
        <w:r w:rsidR="00E17FB0">
          <w:rPr>
            <w:webHidden/>
          </w:rPr>
          <w:t>176</w:t>
        </w:r>
        <w:r w:rsidR="00E17FB0">
          <w:rPr>
            <w:webHidden/>
          </w:rPr>
          <w:fldChar w:fldCharType="end"/>
        </w:r>
      </w:hyperlink>
    </w:p>
    <w:p w:rsidR="00E17FB0" w:rsidRDefault="00000000" w14:paraId="641D3208" w14:textId="17FE2B41">
      <w:pPr>
        <w:pStyle w:val="TOC3"/>
        <w:rPr>
          <w:rFonts w:asciiTheme="minorHAnsi" w:hAnsiTheme="minorHAnsi" w:eastAsiaTheme="minorEastAsia" w:cstheme="minorBidi"/>
          <w:iCs w:val="0"/>
          <w:sz w:val="22"/>
          <w:szCs w:val="22"/>
        </w:rPr>
      </w:pPr>
      <w:hyperlink w:history="1" w:anchor="_Toc114825552">
        <w:r w:rsidRPr="0080091C" w:rsidR="00E17FB0">
          <w:rPr>
            <w:rStyle w:val="Hyperlink"/>
          </w:rPr>
          <w:t>8.3.2 How to modify an entity structure</w:t>
        </w:r>
        <w:r w:rsidR="00E17FB0">
          <w:rPr>
            <w:webHidden/>
          </w:rPr>
          <w:tab/>
        </w:r>
        <w:r w:rsidR="00E17FB0">
          <w:rPr>
            <w:webHidden/>
          </w:rPr>
          <w:fldChar w:fldCharType="begin"/>
        </w:r>
        <w:r w:rsidR="00E17FB0">
          <w:rPr>
            <w:webHidden/>
          </w:rPr>
          <w:instrText xml:space="preserve"> PAGEREF _Toc114825552 \h </w:instrText>
        </w:r>
        <w:r w:rsidR="00E17FB0">
          <w:rPr>
            <w:webHidden/>
          </w:rPr>
        </w:r>
        <w:r w:rsidR="00E17FB0">
          <w:rPr>
            <w:webHidden/>
          </w:rPr>
          <w:fldChar w:fldCharType="separate"/>
        </w:r>
        <w:r w:rsidR="00E17FB0">
          <w:rPr>
            <w:webHidden/>
          </w:rPr>
          <w:t>177</w:t>
        </w:r>
        <w:r w:rsidR="00E17FB0">
          <w:rPr>
            <w:webHidden/>
          </w:rPr>
          <w:fldChar w:fldCharType="end"/>
        </w:r>
      </w:hyperlink>
    </w:p>
    <w:p w:rsidR="00E17FB0" w:rsidRDefault="00000000" w14:paraId="4F1551F2" w14:textId="1E0AE8E1">
      <w:pPr>
        <w:pStyle w:val="TOC3"/>
        <w:rPr>
          <w:rFonts w:asciiTheme="minorHAnsi" w:hAnsiTheme="minorHAnsi" w:eastAsiaTheme="minorEastAsia" w:cstheme="minorBidi"/>
          <w:iCs w:val="0"/>
          <w:sz w:val="22"/>
          <w:szCs w:val="22"/>
        </w:rPr>
      </w:pPr>
      <w:hyperlink w:history="1" w:anchor="_Toc114825553">
        <w:r w:rsidRPr="0080091C" w:rsidR="00E17FB0">
          <w:rPr>
            <w:rStyle w:val="Hyperlink"/>
            <w:b/>
          </w:rPr>
          <w:t>8</w:t>
        </w:r>
        <w:r w:rsidRPr="0080091C" w:rsidR="00E17FB0">
          <w:rPr>
            <w:rStyle w:val="Hyperlink"/>
          </w:rPr>
          <w:t>.3.3 How to modify an entity structure tree on screen</w:t>
        </w:r>
        <w:r w:rsidR="00E17FB0">
          <w:rPr>
            <w:webHidden/>
          </w:rPr>
          <w:tab/>
        </w:r>
        <w:r w:rsidR="00E17FB0">
          <w:rPr>
            <w:webHidden/>
          </w:rPr>
          <w:fldChar w:fldCharType="begin"/>
        </w:r>
        <w:r w:rsidR="00E17FB0">
          <w:rPr>
            <w:webHidden/>
          </w:rPr>
          <w:instrText xml:space="preserve"> PAGEREF _Toc114825553 \h </w:instrText>
        </w:r>
        <w:r w:rsidR="00E17FB0">
          <w:rPr>
            <w:webHidden/>
          </w:rPr>
        </w:r>
        <w:r w:rsidR="00E17FB0">
          <w:rPr>
            <w:webHidden/>
          </w:rPr>
          <w:fldChar w:fldCharType="separate"/>
        </w:r>
        <w:r w:rsidR="00E17FB0">
          <w:rPr>
            <w:webHidden/>
          </w:rPr>
          <w:t>178</w:t>
        </w:r>
        <w:r w:rsidR="00E17FB0">
          <w:rPr>
            <w:webHidden/>
          </w:rPr>
          <w:fldChar w:fldCharType="end"/>
        </w:r>
      </w:hyperlink>
    </w:p>
    <w:p w:rsidR="00E17FB0" w:rsidRDefault="00000000" w14:paraId="7FF5801C" w14:textId="17C404E6">
      <w:pPr>
        <w:pStyle w:val="TOC3"/>
        <w:rPr>
          <w:rFonts w:asciiTheme="minorHAnsi" w:hAnsiTheme="minorHAnsi" w:eastAsiaTheme="minorEastAsia" w:cstheme="minorBidi"/>
          <w:iCs w:val="0"/>
          <w:sz w:val="22"/>
          <w:szCs w:val="22"/>
        </w:rPr>
      </w:pPr>
      <w:hyperlink w:history="1" w:anchor="_Toc114825554">
        <w:r w:rsidRPr="0080091C" w:rsidR="00E17FB0">
          <w:rPr>
            <w:rStyle w:val="Hyperlink"/>
          </w:rPr>
          <w:t>8.3.4 How to delete an entity structure</w:t>
        </w:r>
        <w:r w:rsidR="00E17FB0">
          <w:rPr>
            <w:webHidden/>
          </w:rPr>
          <w:tab/>
        </w:r>
        <w:r w:rsidR="00E17FB0">
          <w:rPr>
            <w:webHidden/>
          </w:rPr>
          <w:fldChar w:fldCharType="begin"/>
        </w:r>
        <w:r w:rsidR="00E17FB0">
          <w:rPr>
            <w:webHidden/>
          </w:rPr>
          <w:instrText xml:space="preserve"> PAGEREF _Toc114825554 \h </w:instrText>
        </w:r>
        <w:r w:rsidR="00E17FB0">
          <w:rPr>
            <w:webHidden/>
          </w:rPr>
        </w:r>
        <w:r w:rsidR="00E17FB0">
          <w:rPr>
            <w:webHidden/>
          </w:rPr>
          <w:fldChar w:fldCharType="separate"/>
        </w:r>
        <w:r w:rsidR="00E17FB0">
          <w:rPr>
            <w:webHidden/>
          </w:rPr>
          <w:t>180</w:t>
        </w:r>
        <w:r w:rsidR="00E17FB0">
          <w:rPr>
            <w:webHidden/>
          </w:rPr>
          <w:fldChar w:fldCharType="end"/>
        </w:r>
      </w:hyperlink>
    </w:p>
    <w:p w:rsidR="00E17FB0" w:rsidRDefault="00000000" w14:paraId="0840B227" w14:textId="67F86CAD">
      <w:pPr>
        <w:pStyle w:val="TOC3"/>
        <w:rPr>
          <w:rFonts w:asciiTheme="minorHAnsi" w:hAnsiTheme="minorHAnsi" w:eastAsiaTheme="minorEastAsia" w:cstheme="minorBidi"/>
          <w:iCs w:val="0"/>
          <w:sz w:val="22"/>
          <w:szCs w:val="22"/>
        </w:rPr>
      </w:pPr>
      <w:hyperlink w:history="1" w:anchor="_Toc114825555">
        <w:r w:rsidRPr="0080091C" w:rsidR="00E17FB0">
          <w:rPr>
            <w:rStyle w:val="Hyperlink"/>
            <w:b/>
          </w:rPr>
          <w:t>8</w:t>
        </w:r>
        <w:r w:rsidRPr="0080091C" w:rsidR="00E17FB0">
          <w:rPr>
            <w:rStyle w:val="Hyperlink"/>
          </w:rPr>
          <w:t>.3.5 How to validate an entity structure</w:t>
        </w:r>
        <w:r w:rsidR="00E17FB0">
          <w:rPr>
            <w:webHidden/>
          </w:rPr>
          <w:tab/>
        </w:r>
        <w:r w:rsidR="00E17FB0">
          <w:rPr>
            <w:webHidden/>
          </w:rPr>
          <w:fldChar w:fldCharType="begin"/>
        </w:r>
        <w:r w:rsidR="00E17FB0">
          <w:rPr>
            <w:webHidden/>
          </w:rPr>
          <w:instrText xml:space="preserve"> PAGEREF _Toc114825555 \h </w:instrText>
        </w:r>
        <w:r w:rsidR="00E17FB0">
          <w:rPr>
            <w:webHidden/>
          </w:rPr>
        </w:r>
        <w:r w:rsidR="00E17FB0">
          <w:rPr>
            <w:webHidden/>
          </w:rPr>
          <w:fldChar w:fldCharType="separate"/>
        </w:r>
        <w:r w:rsidR="00E17FB0">
          <w:rPr>
            <w:webHidden/>
          </w:rPr>
          <w:t>181</w:t>
        </w:r>
        <w:r w:rsidR="00E17FB0">
          <w:rPr>
            <w:webHidden/>
          </w:rPr>
          <w:fldChar w:fldCharType="end"/>
        </w:r>
      </w:hyperlink>
    </w:p>
    <w:p w:rsidR="00E17FB0" w:rsidRDefault="00000000" w14:paraId="34FF3EF0" w14:textId="13CB82B9">
      <w:pPr>
        <w:pStyle w:val="TOC3"/>
        <w:rPr>
          <w:rFonts w:asciiTheme="minorHAnsi" w:hAnsiTheme="minorHAnsi" w:eastAsiaTheme="minorEastAsia" w:cstheme="minorBidi"/>
          <w:iCs w:val="0"/>
          <w:sz w:val="22"/>
          <w:szCs w:val="22"/>
        </w:rPr>
      </w:pPr>
      <w:hyperlink w:history="1" w:anchor="_Toc114825556">
        <w:r w:rsidRPr="0080091C" w:rsidR="00E17FB0">
          <w:rPr>
            <w:rStyle w:val="Hyperlink"/>
          </w:rPr>
          <w:t>8.3.6 How to download the tree file of an entity structure</w:t>
        </w:r>
        <w:r w:rsidR="00E17FB0">
          <w:rPr>
            <w:webHidden/>
          </w:rPr>
          <w:tab/>
        </w:r>
        <w:r w:rsidR="00E17FB0">
          <w:rPr>
            <w:webHidden/>
          </w:rPr>
          <w:fldChar w:fldCharType="begin"/>
        </w:r>
        <w:r w:rsidR="00E17FB0">
          <w:rPr>
            <w:webHidden/>
          </w:rPr>
          <w:instrText xml:space="preserve"> PAGEREF _Toc114825556 \h </w:instrText>
        </w:r>
        <w:r w:rsidR="00E17FB0">
          <w:rPr>
            <w:webHidden/>
          </w:rPr>
        </w:r>
        <w:r w:rsidR="00E17FB0">
          <w:rPr>
            <w:webHidden/>
          </w:rPr>
          <w:fldChar w:fldCharType="separate"/>
        </w:r>
        <w:r w:rsidR="00E17FB0">
          <w:rPr>
            <w:webHidden/>
          </w:rPr>
          <w:t>182</w:t>
        </w:r>
        <w:r w:rsidR="00E17FB0">
          <w:rPr>
            <w:webHidden/>
          </w:rPr>
          <w:fldChar w:fldCharType="end"/>
        </w:r>
      </w:hyperlink>
    </w:p>
    <w:p w:rsidR="00E17FB0" w:rsidRDefault="00000000" w14:paraId="3F1E3C94" w14:textId="17DD0818">
      <w:pPr>
        <w:pStyle w:val="TOC3"/>
        <w:rPr>
          <w:rFonts w:asciiTheme="minorHAnsi" w:hAnsiTheme="minorHAnsi" w:eastAsiaTheme="minorEastAsia" w:cstheme="minorBidi"/>
          <w:iCs w:val="0"/>
          <w:sz w:val="22"/>
          <w:szCs w:val="22"/>
        </w:rPr>
      </w:pPr>
      <w:hyperlink w:history="1" w:anchor="_Toc114825557">
        <w:r w:rsidRPr="0080091C" w:rsidR="00E17FB0">
          <w:rPr>
            <w:rStyle w:val="Hyperlink"/>
          </w:rPr>
          <w:t>8.3.7 How to rename an entity structure</w:t>
        </w:r>
        <w:r w:rsidR="00E17FB0">
          <w:rPr>
            <w:webHidden/>
          </w:rPr>
          <w:tab/>
        </w:r>
        <w:r w:rsidR="00E17FB0">
          <w:rPr>
            <w:webHidden/>
          </w:rPr>
          <w:fldChar w:fldCharType="begin"/>
        </w:r>
        <w:r w:rsidR="00E17FB0">
          <w:rPr>
            <w:webHidden/>
          </w:rPr>
          <w:instrText xml:space="preserve"> PAGEREF _Toc114825557 \h </w:instrText>
        </w:r>
        <w:r w:rsidR="00E17FB0">
          <w:rPr>
            <w:webHidden/>
          </w:rPr>
        </w:r>
        <w:r w:rsidR="00E17FB0">
          <w:rPr>
            <w:webHidden/>
          </w:rPr>
          <w:fldChar w:fldCharType="separate"/>
        </w:r>
        <w:r w:rsidR="00E17FB0">
          <w:rPr>
            <w:webHidden/>
          </w:rPr>
          <w:t>183</w:t>
        </w:r>
        <w:r w:rsidR="00E17FB0">
          <w:rPr>
            <w:webHidden/>
          </w:rPr>
          <w:fldChar w:fldCharType="end"/>
        </w:r>
      </w:hyperlink>
    </w:p>
    <w:p w:rsidR="00E17FB0" w:rsidRDefault="00000000" w14:paraId="0606C6DF" w14:textId="620BB912">
      <w:pPr>
        <w:pStyle w:val="TOC3"/>
        <w:rPr>
          <w:rFonts w:asciiTheme="minorHAnsi" w:hAnsiTheme="minorHAnsi" w:eastAsiaTheme="minorEastAsia" w:cstheme="minorBidi"/>
          <w:iCs w:val="0"/>
          <w:sz w:val="22"/>
          <w:szCs w:val="22"/>
        </w:rPr>
      </w:pPr>
      <w:hyperlink w:history="1" w:anchor="_Toc114825558">
        <w:r w:rsidRPr="0080091C" w:rsidR="00E17FB0">
          <w:rPr>
            <w:rStyle w:val="Hyperlink"/>
          </w:rPr>
          <w:t>8.3.8 How to copy an entity structure</w:t>
        </w:r>
        <w:r w:rsidR="00E17FB0">
          <w:rPr>
            <w:webHidden/>
          </w:rPr>
          <w:tab/>
        </w:r>
        <w:r w:rsidR="00E17FB0">
          <w:rPr>
            <w:webHidden/>
          </w:rPr>
          <w:fldChar w:fldCharType="begin"/>
        </w:r>
        <w:r w:rsidR="00E17FB0">
          <w:rPr>
            <w:webHidden/>
          </w:rPr>
          <w:instrText xml:space="preserve"> PAGEREF _Toc114825558 \h </w:instrText>
        </w:r>
        <w:r w:rsidR="00E17FB0">
          <w:rPr>
            <w:webHidden/>
          </w:rPr>
        </w:r>
        <w:r w:rsidR="00E17FB0">
          <w:rPr>
            <w:webHidden/>
          </w:rPr>
          <w:fldChar w:fldCharType="separate"/>
        </w:r>
        <w:r w:rsidR="00E17FB0">
          <w:rPr>
            <w:webHidden/>
          </w:rPr>
          <w:t>184</w:t>
        </w:r>
        <w:r w:rsidR="00E17FB0">
          <w:rPr>
            <w:webHidden/>
          </w:rPr>
          <w:fldChar w:fldCharType="end"/>
        </w:r>
      </w:hyperlink>
    </w:p>
    <w:p w:rsidR="00E17FB0" w:rsidRDefault="00000000" w14:paraId="4D0808F7" w14:textId="6FE1BCB0">
      <w:pPr>
        <w:pStyle w:val="TOC3"/>
        <w:rPr>
          <w:rFonts w:asciiTheme="minorHAnsi" w:hAnsiTheme="minorHAnsi" w:eastAsiaTheme="minorEastAsia" w:cstheme="minorBidi"/>
          <w:iCs w:val="0"/>
          <w:sz w:val="22"/>
          <w:szCs w:val="22"/>
        </w:rPr>
      </w:pPr>
      <w:hyperlink w:history="1" w:anchor="_Toc114825559">
        <w:r w:rsidRPr="0080091C" w:rsidR="00E17FB0">
          <w:rPr>
            <w:rStyle w:val="Hyperlink"/>
          </w:rPr>
          <w:t>8.3.9 How to share an entity structure</w:t>
        </w:r>
        <w:r w:rsidR="00E17FB0">
          <w:rPr>
            <w:webHidden/>
          </w:rPr>
          <w:tab/>
        </w:r>
        <w:r w:rsidR="00E17FB0">
          <w:rPr>
            <w:webHidden/>
          </w:rPr>
          <w:fldChar w:fldCharType="begin"/>
        </w:r>
        <w:r w:rsidR="00E17FB0">
          <w:rPr>
            <w:webHidden/>
          </w:rPr>
          <w:instrText xml:space="preserve"> PAGEREF _Toc114825559 \h </w:instrText>
        </w:r>
        <w:r w:rsidR="00E17FB0">
          <w:rPr>
            <w:webHidden/>
          </w:rPr>
        </w:r>
        <w:r w:rsidR="00E17FB0">
          <w:rPr>
            <w:webHidden/>
          </w:rPr>
          <w:fldChar w:fldCharType="separate"/>
        </w:r>
        <w:r w:rsidR="00E17FB0">
          <w:rPr>
            <w:webHidden/>
          </w:rPr>
          <w:t>185</w:t>
        </w:r>
        <w:r w:rsidR="00E17FB0">
          <w:rPr>
            <w:webHidden/>
          </w:rPr>
          <w:fldChar w:fldCharType="end"/>
        </w:r>
      </w:hyperlink>
    </w:p>
    <w:p w:rsidR="00E17FB0" w:rsidRDefault="00000000" w14:paraId="484CCF29" w14:textId="6AB75DC7">
      <w:pPr>
        <w:pStyle w:val="TOC3"/>
        <w:rPr>
          <w:rFonts w:asciiTheme="minorHAnsi" w:hAnsiTheme="minorHAnsi" w:eastAsiaTheme="minorEastAsia" w:cstheme="minorBidi"/>
          <w:iCs w:val="0"/>
          <w:sz w:val="22"/>
          <w:szCs w:val="22"/>
        </w:rPr>
      </w:pPr>
      <w:hyperlink w:history="1" w:anchor="_Toc114825560">
        <w:r w:rsidRPr="0080091C" w:rsidR="00E17FB0">
          <w:rPr>
            <w:rStyle w:val="Hyperlink"/>
          </w:rPr>
          <w:t>8.3.10 How to submit an entity structure to an entity set</w:t>
        </w:r>
        <w:r w:rsidR="00E17FB0">
          <w:rPr>
            <w:webHidden/>
          </w:rPr>
          <w:tab/>
        </w:r>
        <w:r w:rsidR="00E17FB0">
          <w:rPr>
            <w:webHidden/>
          </w:rPr>
          <w:fldChar w:fldCharType="begin"/>
        </w:r>
        <w:r w:rsidR="00E17FB0">
          <w:rPr>
            <w:webHidden/>
          </w:rPr>
          <w:instrText xml:space="preserve"> PAGEREF _Toc114825560 \h </w:instrText>
        </w:r>
        <w:r w:rsidR="00E17FB0">
          <w:rPr>
            <w:webHidden/>
          </w:rPr>
        </w:r>
        <w:r w:rsidR="00E17FB0">
          <w:rPr>
            <w:webHidden/>
          </w:rPr>
          <w:fldChar w:fldCharType="separate"/>
        </w:r>
        <w:r w:rsidR="00E17FB0">
          <w:rPr>
            <w:webHidden/>
          </w:rPr>
          <w:t>186</w:t>
        </w:r>
        <w:r w:rsidR="00E17FB0">
          <w:rPr>
            <w:webHidden/>
          </w:rPr>
          <w:fldChar w:fldCharType="end"/>
        </w:r>
      </w:hyperlink>
    </w:p>
    <w:p w:rsidR="00E17FB0" w:rsidRDefault="00000000" w14:paraId="45B43328" w14:textId="76DCE2FE">
      <w:pPr>
        <w:pStyle w:val="TOC3"/>
        <w:rPr>
          <w:rFonts w:asciiTheme="minorHAnsi" w:hAnsiTheme="minorHAnsi" w:eastAsiaTheme="minorEastAsia" w:cstheme="minorBidi"/>
          <w:iCs w:val="0"/>
          <w:sz w:val="22"/>
          <w:szCs w:val="22"/>
        </w:rPr>
      </w:pPr>
      <w:hyperlink w:history="1" w:anchor="_Toc114825561">
        <w:r w:rsidRPr="0080091C" w:rsidR="00E17FB0">
          <w:rPr>
            <w:rStyle w:val="Hyperlink"/>
          </w:rPr>
          <w:t>8.3.11 How to assign geographies to an entity structure</w:t>
        </w:r>
        <w:r w:rsidR="00E17FB0">
          <w:rPr>
            <w:webHidden/>
          </w:rPr>
          <w:tab/>
        </w:r>
        <w:r w:rsidR="00E17FB0">
          <w:rPr>
            <w:webHidden/>
          </w:rPr>
          <w:fldChar w:fldCharType="begin"/>
        </w:r>
        <w:r w:rsidR="00E17FB0">
          <w:rPr>
            <w:webHidden/>
          </w:rPr>
          <w:instrText xml:space="preserve"> PAGEREF _Toc114825561 \h </w:instrText>
        </w:r>
        <w:r w:rsidR="00E17FB0">
          <w:rPr>
            <w:webHidden/>
          </w:rPr>
        </w:r>
        <w:r w:rsidR="00E17FB0">
          <w:rPr>
            <w:webHidden/>
          </w:rPr>
          <w:fldChar w:fldCharType="separate"/>
        </w:r>
        <w:r w:rsidR="00E17FB0">
          <w:rPr>
            <w:webHidden/>
          </w:rPr>
          <w:t>187</w:t>
        </w:r>
        <w:r w:rsidR="00E17FB0">
          <w:rPr>
            <w:webHidden/>
          </w:rPr>
          <w:fldChar w:fldCharType="end"/>
        </w:r>
      </w:hyperlink>
    </w:p>
    <w:p w:rsidR="00E17FB0" w:rsidRDefault="00000000" w14:paraId="2D1B6883" w14:textId="6AEAF660">
      <w:pPr>
        <w:pStyle w:val="TOC3"/>
        <w:rPr>
          <w:rFonts w:asciiTheme="minorHAnsi" w:hAnsiTheme="minorHAnsi" w:eastAsiaTheme="minorEastAsia" w:cstheme="minorBidi"/>
          <w:iCs w:val="0"/>
          <w:sz w:val="22"/>
          <w:szCs w:val="22"/>
        </w:rPr>
      </w:pPr>
      <w:hyperlink w:history="1" w:anchor="_Toc114825562">
        <w:r w:rsidRPr="0080091C" w:rsidR="00E17FB0">
          <w:rPr>
            <w:rStyle w:val="Hyperlink"/>
          </w:rPr>
          <w:t>8.3.12 How to mark ‘nesting nodes’ within an entity structure</w:t>
        </w:r>
        <w:r w:rsidR="00E17FB0">
          <w:rPr>
            <w:webHidden/>
          </w:rPr>
          <w:tab/>
        </w:r>
        <w:r w:rsidR="00E17FB0">
          <w:rPr>
            <w:webHidden/>
          </w:rPr>
          <w:fldChar w:fldCharType="begin"/>
        </w:r>
        <w:r w:rsidR="00E17FB0">
          <w:rPr>
            <w:webHidden/>
          </w:rPr>
          <w:instrText xml:space="preserve"> PAGEREF _Toc114825562 \h </w:instrText>
        </w:r>
        <w:r w:rsidR="00E17FB0">
          <w:rPr>
            <w:webHidden/>
          </w:rPr>
        </w:r>
        <w:r w:rsidR="00E17FB0">
          <w:rPr>
            <w:webHidden/>
          </w:rPr>
          <w:fldChar w:fldCharType="separate"/>
        </w:r>
        <w:r w:rsidR="00E17FB0">
          <w:rPr>
            <w:webHidden/>
          </w:rPr>
          <w:t>189</w:t>
        </w:r>
        <w:r w:rsidR="00E17FB0">
          <w:rPr>
            <w:webHidden/>
          </w:rPr>
          <w:fldChar w:fldCharType="end"/>
        </w:r>
      </w:hyperlink>
    </w:p>
    <w:p w:rsidR="00E17FB0" w:rsidRDefault="00000000" w14:paraId="0F854169" w14:textId="4235CD6C">
      <w:pPr>
        <w:pStyle w:val="TOC3"/>
        <w:rPr>
          <w:rFonts w:asciiTheme="minorHAnsi" w:hAnsiTheme="minorHAnsi" w:eastAsiaTheme="minorEastAsia" w:cstheme="minorBidi"/>
          <w:iCs w:val="0"/>
          <w:sz w:val="22"/>
          <w:szCs w:val="22"/>
        </w:rPr>
      </w:pPr>
      <w:hyperlink w:history="1" w:anchor="_Toc114825563">
        <w:r w:rsidRPr="0080091C" w:rsidR="00E17FB0">
          <w:rPr>
            <w:rStyle w:val="Hyperlink"/>
          </w:rPr>
          <w:t>8.3.13 How to unmark ‘nesting nodes’ within an entity structure</w:t>
        </w:r>
        <w:r w:rsidR="00E17FB0">
          <w:rPr>
            <w:webHidden/>
          </w:rPr>
          <w:tab/>
        </w:r>
        <w:r w:rsidR="00E17FB0">
          <w:rPr>
            <w:webHidden/>
          </w:rPr>
          <w:fldChar w:fldCharType="begin"/>
        </w:r>
        <w:r w:rsidR="00E17FB0">
          <w:rPr>
            <w:webHidden/>
          </w:rPr>
          <w:instrText xml:space="preserve"> PAGEREF _Toc114825563 \h </w:instrText>
        </w:r>
        <w:r w:rsidR="00E17FB0">
          <w:rPr>
            <w:webHidden/>
          </w:rPr>
        </w:r>
        <w:r w:rsidR="00E17FB0">
          <w:rPr>
            <w:webHidden/>
          </w:rPr>
          <w:fldChar w:fldCharType="separate"/>
        </w:r>
        <w:r w:rsidR="00E17FB0">
          <w:rPr>
            <w:webHidden/>
          </w:rPr>
          <w:t>190</w:t>
        </w:r>
        <w:r w:rsidR="00E17FB0">
          <w:rPr>
            <w:webHidden/>
          </w:rPr>
          <w:fldChar w:fldCharType="end"/>
        </w:r>
      </w:hyperlink>
    </w:p>
    <w:p w:rsidR="00E17FB0" w:rsidRDefault="00000000" w14:paraId="062B0821" w14:textId="0C46FF96">
      <w:pPr>
        <w:pStyle w:val="TOC3"/>
        <w:rPr>
          <w:rFonts w:asciiTheme="minorHAnsi" w:hAnsiTheme="minorHAnsi" w:eastAsiaTheme="minorEastAsia" w:cstheme="minorBidi"/>
          <w:iCs w:val="0"/>
          <w:sz w:val="22"/>
          <w:szCs w:val="22"/>
        </w:rPr>
      </w:pPr>
      <w:hyperlink w:history="1" w:anchor="_Toc114825564">
        <w:r w:rsidRPr="0080091C" w:rsidR="00E17FB0">
          <w:rPr>
            <w:rStyle w:val="Hyperlink"/>
          </w:rPr>
          <w:t>8.3.14  How to download validation reports</w:t>
        </w:r>
        <w:r w:rsidR="00E17FB0">
          <w:rPr>
            <w:webHidden/>
          </w:rPr>
          <w:tab/>
        </w:r>
        <w:r w:rsidR="00E17FB0">
          <w:rPr>
            <w:webHidden/>
          </w:rPr>
          <w:fldChar w:fldCharType="begin"/>
        </w:r>
        <w:r w:rsidR="00E17FB0">
          <w:rPr>
            <w:webHidden/>
          </w:rPr>
          <w:instrText xml:space="preserve"> PAGEREF _Toc114825564 \h </w:instrText>
        </w:r>
        <w:r w:rsidR="00E17FB0">
          <w:rPr>
            <w:webHidden/>
          </w:rPr>
        </w:r>
        <w:r w:rsidR="00E17FB0">
          <w:rPr>
            <w:webHidden/>
          </w:rPr>
          <w:fldChar w:fldCharType="separate"/>
        </w:r>
        <w:r w:rsidR="00E17FB0">
          <w:rPr>
            <w:webHidden/>
          </w:rPr>
          <w:t>191</w:t>
        </w:r>
        <w:r w:rsidR="00E17FB0">
          <w:rPr>
            <w:webHidden/>
          </w:rPr>
          <w:fldChar w:fldCharType="end"/>
        </w:r>
      </w:hyperlink>
    </w:p>
    <w:p w:rsidR="00E17FB0" w:rsidRDefault="00000000" w14:paraId="3BE38932" w14:textId="359C3756">
      <w:pPr>
        <w:pStyle w:val="TOC1"/>
        <w:rPr>
          <w:rFonts w:asciiTheme="minorHAnsi" w:hAnsiTheme="minorHAnsi" w:eastAsiaTheme="minorEastAsia" w:cstheme="minorBidi"/>
          <w:b w:val="0"/>
          <w:bCs w:val="0"/>
          <w:caps w:val="0"/>
          <w:sz w:val="22"/>
          <w:szCs w:val="22"/>
        </w:rPr>
      </w:pPr>
      <w:hyperlink w:history="1" w:anchor="_Toc114825565">
        <w:r w:rsidRPr="0080091C" w:rsidR="00E17FB0">
          <w:rPr>
            <w:rStyle w:val="Hyperlink"/>
          </w:rPr>
          <w:t>9. Aggregation rules</w:t>
        </w:r>
        <w:r w:rsidR="00E17FB0">
          <w:rPr>
            <w:webHidden/>
          </w:rPr>
          <w:tab/>
        </w:r>
        <w:r w:rsidR="00E17FB0">
          <w:rPr>
            <w:webHidden/>
          </w:rPr>
          <w:fldChar w:fldCharType="begin"/>
        </w:r>
        <w:r w:rsidR="00E17FB0">
          <w:rPr>
            <w:webHidden/>
          </w:rPr>
          <w:instrText xml:space="preserve"> PAGEREF _Toc114825565 \h </w:instrText>
        </w:r>
        <w:r w:rsidR="00E17FB0">
          <w:rPr>
            <w:webHidden/>
          </w:rPr>
        </w:r>
        <w:r w:rsidR="00E17FB0">
          <w:rPr>
            <w:webHidden/>
          </w:rPr>
          <w:fldChar w:fldCharType="separate"/>
        </w:r>
        <w:r w:rsidR="00E17FB0">
          <w:rPr>
            <w:webHidden/>
          </w:rPr>
          <w:t>193</w:t>
        </w:r>
        <w:r w:rsidR="00E17FB0">
          <w:rPr>
            <w:webHidden/>
          </w:rPr>
          <w:fldChar w:fldCharType="end"/>
        </w:r>
      </w:hyperlink>
    </w:p>
    <w:p w:rsidR="00E17FB0" w:rsidRDefault="00000000" w14:paraId="23130747" w14:textId="455356E2">
      <w:pPr>
        <w:pStyle w:val="TOC2"/>
        <w:rPr>
          <w:rFonts w:asciiTheme="minorHAnsi" w:hAnsiTheme="minorHAnsi" w:eastAsiaTheme="minorEastAsia" w:cstheme="minorBidi"/>
          <w:smallCaps w:val="0"/>
          <w:noProof/>
          <w:sz w:val="22"/>
          <w:szCs w:val="22"/>
        </w:rPr>
      </w:pPr>
      <w:hyperlink w:history="1" w:anchor="_Toc114825566">
        <w:r w:rsidRPr="0080091C" w:rsidR="00E17FB0">
          <w:rPr>
            <w:rStyle w:val="Hyperlink"/>
            <w:noProof/>
          </w:rPr>
          <w:t>9.1 Introduction</w:t>
        </w:r>
        <w:r w:rsidR="00E17FB0">
          <w:rPr>
            <w:noProof/>
            <w:webHidden/>
          </w:rPr>
          <w:tab/>
        </w:r>
        <w:r w:rsidR="00E17FB0">
          <w:rPr>
            <w:noProof/>
            <w:webHidden/>
          </w:rPr>
          <w:fldChar w:fldCharType="begin"/>
        </w:r>
        <w:r w:rsidR="00E17FB0">
          <w:rPr>
            <w:noProof/>
            <w:webHidden/>
          </w:rPr>
          <w:instrText xml:space="preserve"> PAGEREF _Toc114825566 \h </w:instrText>
        </w:r>
        <w:r w:rsidR="00E17FB0">
          <w:rPr>
            <w:noProof/>
            <w:webHidden/>
          </w:rPr>
        </w:r>
        <w:r w:rsidR="00E17FB0">
          <w:rPr>
            <w:noProof/>
            <w:webHidden/>
          </w:rPr>
          <w:fldChar w:fldCharType="separate"/>
        </w:r>
        <w:r w:rsidR="00E17FB0">
          <w:rPr>
            <w:noProof/>
            <w:webHidden/>
          </w:rPr>
          <w:t>193</w:t>
        </w:r>
        <w:r w:rsidR="00E17FB0">
          <w:rPr>
            <w:noProof/>
            <w:webHidden/>
          </w:rPr>
          <w:fldChar w:fldCharType="end"/>
        </w:r>
      </w:hyperlink>
    </w:p>
    <w:p w:rsidR="00E17FB0" w:rsidRDefault="00000000" w14:paraId="2C0AE68B" w14:textId="04A780A1">
      <w:pPr>
        <w:pStyle w:val="TOC2"/>
        <w:rPr>
          <w:rFonts w:asciiTheme="minorHAnsi" w:hAnsiTheme="minorHAnsi" w:eastAsiaTheme="minorEastAsia" w:cstheme="minorBidi"/>
          <w:smallCaps w:val="0"/>
          <w:noProof/>
          <w:sz w:val="22"/>
          <w:szCs w:val="22"/>
        </w:rPr>
      </w:pPr>
      <w:hyperlink w:history="1" w:anchor="_Toc114825567">
        <w:r w:rsidRPr="0080091C" w:rsidR="00E17FB0">
          <w:rPr>
            <w:rStyle w:val="Hyperlink"/>
            <w:noProof/>
          </w:rPr>
          <w:t>9.2 Key inputs and outputs</w:t>
        </w:r>
        <w:r w:rsidR="00E17FB0">
          <w:rPr>
            <w:noProof/>
            <w:webHidden/>
          </w:rPr>
          <w:tab/>
        </w:r>
        <w:r w:rsidR="00E17FB0">
          <w:rPr>
            <w:noProof/>
            <w:webHidden/>
          </w:rPr>
          <w:fldChar w:fldCharType="begin"/>
        </w:r>
        <w:r w:rsidR="00E17FB0">
          <w:rPr>
            <w:noProof/>
            <w:webHidden/>
          </w:rPr>
          <w:instrText xml:space="preserve"> PAGEREF _Toc114825567 \h </w:instrText>
        </w:r>
        <w:r w:rsidR="00E17FB0">
          <w:rPr>
            <w:noProof/>
            <w:webHidden/>
          </w:rPr>
        </w:r>
        <w:r w:rsidR="00E17FB0">
          <w:rPr>
            <w:noProof/>
            <w:webHidden/>
          </w:rPr>
          <w:fldChar w:fldCharType="separate"/>
        </w:r>
        <w:r w:rsidR="00E17FB0">
          <w:rPr>
            <w:noProof/>
            <w:webHidden/>
          </w:rPr>
          <w:t>197</w:t>
        </w:r>
        <w:r w:rsidR="00E17FB0">
          <w:rPr>
            <w:noProof/>
            <w:webHidden/>
          </w:rPr>
          <w:fldChar w:fldCharType="end"/>
        </w:r>
      </w:hyperlink>
    </w:p>
    <w:p w:rsidR="00E17FB0" w:rsidRDefault="00000000" w14:paraId="393B1B5E" w14:textId="3DD78224">
      <w:pPr>
        <w:pStyle w:val="TOC2"/>
        <w:rPr>
          <w:rFonts w:asciiTheme="minorHAnsi" w:hAnsiTheme="minorHAnsi" w:eastAsiaTheme="minorEastAsia" w:cstheme="minorBidi"/>
          <w:smallCaps w:val="0"/>
          <w:noProof/>
          <w:sz w:val="22"/>
          <w:szCs w:val="22"/>
        </w:rPr>
      </w:pPr>
      <w:hyperlink w:history="1" w:anchor="_Toc114825568">
        <w:r w:rsidRPr="0080091C" w:rsidR="00E17FB0">
          <w:rPr>
            <w:rStyle w:val="Hyperlink"/>
            <w:noProof/>
          </w:rPr>
          <w:t>9.3 Step by step approach to working with aggregation rules</w:t>
        </w:r>
        <w:r w:rsidR="00E17FB0">
          <w:rPr>
            <w:noProof/>
            <w:webHidden/>
          </w:rPr>
          <w:tab/>
        </w:r>
        <w:r w:rsidR="00E17FB0">
          <w:rPr>
            <w:noProof/>
            <w:webHidden/>
          </w:rPr>
          <w:fldChar w:fldCharType="begin"/>
        </w:r>
        <w:r w:rsidR="00E17FB0">
          <w:rPr>
            <w:noProof/>
            <w:webHidden/>
          </w:rPr>
          <w:instrText xml:space="preserve"> PAGEREF _Toc114825568 \h </w:instrText>
        </w:r>
        <w:r w:rsidR="00E17FB0">
          <w:rPr>
            <w:noProof/>
            <w:webHidden/>
          </w:rPr>
        </w:r>
        <w:r w:rsidR="00E17FB0">
          <w:rPr>
            <w:noProof/>
            <w:webHidden/>
          </w:rPr>
          <w:fldChar w:fldCharType="separate"/>
        </w:r>
        <w:r w:rsidR="00E17FB0">
          <w:rPr>
            <w:noProof/>
            <w:webHidden/>
          </w:rPr>
          <w:t>198</w:t>
        </w:r>
        <w:r w:rsidR="00E17FB0">
          <w:rPr>
            <w:noProof/>
            <w:webHidden/>
          </w:rPr>
          <w:fldChar w:fldCharType="end"/>
        </w:r>
      </w:hyperlink>
    </w:p>
    <w:p w:rsidR="00E17FB0" w:rsidRDefault="00000000" w14:paraId="2B95B9D2" w14:textId="226C8E55">
      <w:pPr>
        <w:pStyle w:val="TOC3"/>
        <w:rPr>
          <w:rFonts w:asciiTheme="minorHAnsi" w:hAnsiTheme="minorHAnsi" w:eastAsiaTheme="minorEastAsia" w:cstheme="minorBidi"/>
          <w:iCs w:val="0"/>
          <w:sz w:val="22"/>
          <w:szCs w:val="22"/>
        </w:rPr>
      </w:pPr>
      <w:hyperlink w:history="1" w:anchor="_Toc114825569">
        <w:r w:rsidRPr="0080091C" w:rsidR="00E17FB0">
          <w:rPr>
            <w:rStyle w:val="Hyperlink"/>
          </w:rPr>
          <w:t>9.3.1 How to create aggregation rules</w:t>
        </w:r>
        <w:r w:rsidR="00E17FB0">
          <w:rPr>
            <w:webHidden/>
          </w:rPr>
          <w:tab/>
        </w:r>
        <w:r w:rsidR="00E17FB0">
          <w:rPr>
            <w:webHidden/>
          </w:rPr>
          <w:fldChar w:fldCharType="begin"/>
        </w:r>
        <w:r w:rsidR="00E17FB0">
          <w:rPr>
            <w:webHidden/>
          </w:rPr>
          <w:instrText xml:space="preserve"> PAGEREF _Toc114825569 \h </w:instrText>
        </w:r>
        <w:r w:rsidR="00E17FB0">
          <w:rPr>
            <w:webHidden/>
          </w:rPr>
        </w:r>
        <w:r w:rsidR="00E17FB0">
          <w:rPr>
            <w:webHidden/>
          </w:rPr>
          <w:fldChar w:fldCharType="separate"/>
        </w:r>
        <w:r w:rsidR="00E17FB0">
          <w:rPr>
            <w:webHidden/>
          </w:rPr>
          <w:t>199</w:t>
        </w:r>
        <w:r w:rsidR="00E17FB0">
          <w:rPr>
            <w:webHidden/>
          </w:rPr>
          <w:fldChar w:fldCharType="end"/>
        </w:r>
      </w:hyperlink>
    </w:p>
    <w:p w:rsidR="00E17FB0" w:rsidRDefault="00000000" w14:paraId="2A066A82" w14:textId="1A617AC7">
      <w:pPr>
        <w:pStyle w:val="TOC3"/>
        <w:rPr>
          <w:rFonts w:asciiTheme="minorHAnsi" w:hAnsiTheme="minorHAnsi" w:eastAsiaTheme="minorEastAsia" w:cstheme="minorBidi"/>
          <w:iCs w:val="0"/>
          <w:sz w:val="22"/>
          <w:szCs w:val="22"/>
        </w:rPr>
      </w:pPr>
      <w:hyperlink w:history="1" w:anchor="_Toc114825570">
        <w:r w:rsidRPr="0080091C" w:rsidR="00E17FB0">
          <w:rPr>
            <w:rStyle w:val="Hyperlink"/>
          </w:rPr>
          <w:t>9.3.2 How to modify aggregation rules</w:t>
        </w:r>
        <w:r w:rsidR="00E17FB0">
          <w:rPr>
            <w:webHidden/>
          </w:rPr>
          <w:tab/>
        </w:r>
        <w:r w:rsidR="00E17FB0">
          <w:rPr>
            <w:webHidden/>
          </w:rPr>
          <w:fldChar w:fldCharType="begin"/>
        </w:r>
        <w:r w:rsidR="00E17FB0">
          <w:rPr>
            <w:webHidden/>
          </w:rPr>
          <w:instrText xml:space="preserve"> PAGEREF _Toc114825570 \h </w:instrText>
        </w:r>
        <w:r w:rsidR="00E17FB0">
          <w:rPr>
            <w:webHidden/>
          </w:rPr>
        </w:r>
        <w:r w:rsidR="00E17FB0">
          <w:rPr>
            <w:webHidden/>
          </w:rPr>
          <w:fldChar w:fldCharType="separate"/>
        </w:r>
        <w:r w:rsidR="00E17FB0">
          <w:rPr>
            <w:webHidden/>
          </w:rPr>
          <w:t>201</w:t>
        </w:r>
        <w:r w:rsidR="00E17FB0">
          <w:rPr>
            <w:webHidden/>
          </w:rPr>
          <w:fldChar w:fldCharType="end"/>
        </w:r>
      </w:hyperlink>
    </w:p>
    <w:p w:rsidR="00E17FB0" w:rsidRDefault="00000000" w14:paraId="5330C010" w14:textId="500385AC">
      <w:pPr>
        <w:pStyle w:val="TOC3"/>
        <w:rPr>
          <w:rFonts w:asciiTheme="minorHAnsi" w:hAnsiTheme="minorHAnsi" w:eastAsiaTheme="minorEastAsia" w:cstheme="minorBidi"/>
          <w:iCs w:val="0"/>
          <w:sz w:val="22"/>
          <w:szCs w:val="22"/>
        </w:rPr>
      </w:pPr>
      <w:hyperlink w:history="1" w:anchor="_Toc114825571">
        <w:r w:rsidRPr="0080091C" w:rsidR="00E17FB0">
          <w:rPr>
            <w:rStyle w:val="Hyperlink"/>
            <w:b/>
          </w:rPr>
          <w:t>9</w:t>
        </w:r>
        <w:r w:rsidRPr="0080091C" w:rsidR="00E17FB0">
          <w:rPr>
            <w:rStyle w:val="Hyperlink"/>
          </w:rPr>
          <w:t>.3.3 How to delete aggregation rules</w:t>
        </w:r>
        <w:r w:rsidR="00E17FB0">
          <w:rPr>
            <w:webHidden/>
          </w:rPr>
          <w:tab/>
        </w:r>
        <w:r w:rsidR="00E17FB0">
          <w:rPr>
            <w:webHidden/>
          </w:rPr>
          <w:fldChar w:fldCharType="begin"/>
        </w:r>
        <w:r w:rsidR="00E17FB0">
          <w:rPr>
            <w:webHidden/>
          </w:rPr>
          <w:instrText xml:space="preserve"> PAGEREF _Toc114825571 \h </w:instrText>
        </w:r>
        <w:r w:rsidR="00E17FB0">
          <w:rPr>
            <w:webHidden/>
          </w:rPr>
        </w:r>
        <w:r w:rsidR="00E17FB0">
          <w:rPr>
            <w:webHidden/>
          </w:rPr>
          <w:fldChar w:fldCharType="separate"/>
        </w:r>
        <w:r w:rsidR="00E17FB0">
          <w:rPr>
            <w:webHidden/>
          </w:rPr>
          <w:t>203</w:t>
        </w:r>
        <w:r w:rsidR="00E17FB0">
          <w:rPr>
            <w:webHidden/>
          </w:rPr>
          <w:fldChar w:fldCharType="end"/>
        </w:r>
      </w:hyperlink>
    </w:p>
    <w:p w:rsidR="00E17FB0" w:rsidRDefault="00000000" w14:paraId="1045008E" w14:textId="0360F14C">
      <w:pPr>
        <w:pStyle w:val="TOC3"/>
        <w:rPr>
          <w:rFonts w:asciiTheme="minorHAnsi" w:hAnsiTheme="minorHAnsi" w:eastAsiaTheme="minorEastAsia" w:cstheme="minorBidi"/>
          <w:iCs w:val="0"/>
          <w:sz w:val="22"/>
          <w:szCs w:val="22"/>
        </w:rPr>
      </w:pPr>
      <w:hyperlink w:history="1" w:anchor="_Toc114825572">
        <w:r w:rsidRPr="0080091C" w:rsidR="00E17FB0">
          <w:rPr>
            <w:rStyle w:val="Hyperlink"/>
            <w:b/>
          </w:rPr>
          <w:t>9</w:t>
        </w:r>
        <w:r w:rsidRPr="0080091C" w:rsidR="00E17FB0">
          <w:rPr>
            <w:rStyle w:val="Hyperlink"/>
          </w:rPr>
          <w:t>.3.4 How to validate aggregation rules</w:t>
        </w:r>
        <w:r w:rsidR="00E17FB0">
          <w:rPr>
            <w:webHidden/>
          </w:rPr>
          <w:tab/>
        </w:r>
        <w:r w:rsidR="00E17FB0">
          <w:rPr>
            <w:webHidden/>
          </w:rPr>
          <w:fldChar w:fldCharType="begin"/>
        </w:r>
        <w:r w:rsidR="00E17FB0">
          <w:rPr>
            <w:webHidden/>
          </w:rPr>
          <w:instrText xml:space="preserve"> PAGEREF _Toc114825572 \h </w:instrText>
        </w:r>
        <w:r w:rsidR="00E17FB0">
          <w:rPr>
            <w:webHidden/>
          </w:rPr>
        </w:r>
        <w:r w:rsidR="00E17FB0">
          <w:rPr>
            <w:webHidden/>
          </w:rPr>
          <w:fldChar w:fldCharType="separate"/>
        </w:r>
        <w:r w:rsidR="00E17FB0">
          <w:rPr>
            <w:webHidden/>
          </w:rPr>
          <w:t>204</w:t>
        </w:r>
        <w:r w:rsidR="00E17FB0">
          <w:rPr>
            <w:webHidden/>
          </w:rPr>
          <w:fldChar w:fldCharType="end"/>
        </w:r>
      </w:hyperlink>
    </w:p>
    <w:p w:rsidR="00E17FB0" w:rsidRDefault="00000000" w14:paraId="4232F9CA" w14:textId="26A8438D">
      <w:pPr>
        <w:pStyle w:val="TOC3"/>
        <w:rPr>
          <w:rFonts w:asciiTheme="minorHAnsi" w:hAnsiTheme="minorHAnsi" w:eastAsiaTheme="minorEastAsia" w:cstheme="minorBidi"/>
          <w:iCs w:val="0"/>
          <w:sz w:val="22"/>
          <w:szCs w:val="22"/>
        </w:rPr>
      </w:pPr>
      <w:hyperlink w:history="1" w:anchor="_Toc114825573">
        <w:r w:rsidRPr="0080091C" w:rsidR="00E17FB0">
          <w:rPr>
            <w:rStyle w:val="Hyperlink"/>
          </w:rPr>
          <w:t>9.3.5 How to download parameter file of aggregation rules</w:t>
        </w:r>
        <w:r w:rsidR="00E17FB0">
          <w:rPr>
            <w:webHidden/>
          </w:rPr>
          <w:tab/>
        </w:r>
        <w:r w:rsidR="00E17FB0">
          <w:rPr>
            <w:webHidden/>
          </w:rPr>
          <w:fldChar w:fldCharType="begin"/>
        </w:r>
        <w:r w:rsidR="00E17FB0">
          <w:rPr>
            <w:webHidden/>
          </w:rPr>
          <w:instrText xml:space="preserve"> PAGEREF _Toc114825573 \h </w:instrText>
        </w:r>
        <w:r w:rsidR="00E17FB0">
          <w:rPr>
            <w:webHidden/>
          </w:rPr>
        </w:r>
        <w:r w:rsidR="00E17FB0">
          <w:rPr>
            <w:webHidden/>
          </w:rPr>
          <w:fldChar w:fldCharType="separate"/>
        </w:r>
        <w:r w:rsidR="00E17FB0">
          <w:rPr>
            <w:webHidden/>
          </w:rPr>
          <w:t>206</w:t>
        </w:r>
        <w:r w:rsidR="00E17FB0">
          <w:rPr>
            <w:webHidden/>
          </w:rPr>
          <w:fldChar w:fldCharType="end"/>
        </w:r>
      </w:hyperlink>
    </w:p>
    <w:p w:rsidR="00E17FB0" w:rsidRDefault="00000000" w14:paraId="38A588AF" w14:textId="431A35ED">
      <w:pPr>
        <w:pStyle w:val="TOC3"/>
        <w:rPr>
          <w:rFonts w:asciiTheme="minorHAnsi" w:hAnsiTheme="minorHAnsi" w:eastAsiaTheme="minorEastAsia" w:cstheme="minorBidi"/>
          <w:iCs w:val="0"/>
          <w:sz w:val="22"/>
          <w:szCs w:val="22"/>
        </w:rPr>
      </w:pPr>
      <w:hyperlink w:history="1" w:anchor="_Toc114825574">
        <w:r w:rsidRPr="0080091C" w:rsidR="00E17FB0">
          <w:rPr>
            <w:rStyle w:val="Hyperlink"/>
          </w:rPr>
          <w:t>9.3.6 How to rename aggregation rules</w:t>
        </w:r>
        <w:r w:rsidR="00E17FB0">
          <w:rPr>
            <w:webHidden/>
          </w:rPr>
          <w:tab/>
        </w:r>
        <w:r w:rsidR="00E17FB0">
          <w:rPr>
            <w:webHidden/>
          </w:rPr>
          <w:fldChar w:fldCharType="begin"/>
        </w:r>
        <w:r w:rsidR="00E17FB0">
          <w:rPr>
            <w:webHidden/>
          </w:rPr>
          <w:instrText xml:space="preserve"> PAGEREF _Toc114825574 \h </w:instrText>
        </w:r>
        <w:r w:rsidR="00E17FB0">
          <w:rPr>
            <w:webHidden/>
          </w:rPr>
        </w:r>
        <w:r w:rsidR="00E17FB0">
          <w:rPr>
            <w:webHidden/>
          </w:rPr>
          <w:fldChar w:fldCharType="separate"/>
        </w:r>
        <w:r w:rsidR="00E17FB0">
          <w:rPr>
            <w:webHidden/>
          </w:rPr>
          <w:t>207</w:t>
        </w:r>
        <w:r w:rsidR="00E17FB0">
          <w:rPr>
            <w:webHidden/>
          </w:rPr>
          <w:fldChar w:fldCharType="end"/>
        </w:r>
      </w:hyperlink>
    </w:p>
    <w:p w:rsidR="00E17FB0" w:rsidRDefault="00000000" w14:paraId="4179744C" w14:textId="5E6171A7">
      <w:pPr>
        <w:pStyle w:val="TOC3"/>
        <w:rPr>
          <w:rFonts w:asciiTheme="minorHAnsi" w:hAnsiTheme="minorHAnsi" w:eastAsiaTheme="minorEastAsia" w:cstheme="minorBidi"/>
          <w:iCs w:val="0"/>
          <w:sz w:val="22"/>
          <w:szCs w:val="22"/>
        </w:rPr>
      </w:pPr>
      <w:hyperlink w:history="1" w:anchor="_Toc114825575">
        <w:r w:rsidRPr="0080091C" w:rsidR="00E17FB0">
          <w:rPr>
            <w:rStyle w:val="Hyperlink"/>
          </w:rPr>
          <w:t>9.3.7 How to copy aggregation rules</w:t>
        </w:r>
        <w:r w:rsidR="00E17FB0">
          <w:rPr>
            <w:webHidden/>
          </w:rPr>
          <w:tab/>
        </w:r>
        <w:r w:rsidR="00E17FB0">
          <w:rPr>
            <w:webHidden/>
          </w:rPr>
          <w:fldChar w:fldCharType="begin"/>
        </w:r>
        <w:r w:rsidR="00E17FB0">
          <w:rPr>
            <w:webHidden/>
          </w:rPr>
          <w:instrText xml:space="preserve"> PAGEREF _Toc114825575 \h </w:instrText>
        </w:r>
        <w:r w:rsidR="00E17FB0">
          <w:rPr>
            <w:webHidden/>
          </w:rPr>
        </w:r>
        <w:r w:rsidR="00E17FB0">
          <w:rPr>
            <w:webHidden/>
          </w:rPr>
          <w:fldChar w:fldCharType="separate"/>
        </w:r>
        <w:r w:rsidR="00E17FB0">
          <w:rPr>
            <w:webHidden/>
          </w:rPr>
          <w:t>208</w:t>
        </w:r>
        <w:r w:rsidR="00E17FB0">
          <w:rPr>
            <w:webHidden/>
          </w:rPr>
          <w:fldChar w:fldCharType="end"/>
        </w:r>
      </w:hyperlink>
    </w:p>
    <w:p w:rsidR="00E17FB0" w:rsidRDefault="00000000" w14:paraId="6B6F4F77" w14:textId="72F6E396">
      <w:pPr>
        <w:pStyle w:val="TOC3"/>
        <w:rPr>
          <w:rFonts w:asciiTheme="minorHAnsi" w:hAnsiTheme="minorHAnsi" w:eastAsiaTheme="minorEastAsia" w:cstheme="minorBidi"/>
          <w:iCs w:val="0"/>
          <w:sz w:val="22"/>
          <w:szCs w:val="22"/>
        </w:rPr>
      </w:pPr>
      <w:hyperlink w:history="1" w:anchor="_Toc114825576">
        <w:r w:rsidRPr="0080091C" w:rsidR="00E17FB0">
          <w:rPr>
            <w:rStyle w:val="Hyperlink"/>
          </w:rPr>
          <w:t>9.3.8 How to bulk upload aggregation rules</w:t>
        </w:r>
        <w:r w:rsidR="00E17FB0">
          <w:rPr>
            <w:webHidden/>
          </w:rPr>
          <w:tab/>
        </w:r>
        <w:r w:rsidR="00E17FB0">
          <w:rPr>
            <w:webHidden/>
          </w:rPr>
          <w:fldChar w:fldCharType="begin"/>
        </w:r>
        <w:r w:rsidR="00E17FB0">
          <w:rPr>
            <w:webHidden/>
          </w:rPr>
          <w:instrText xml:space="preserve"> PAGEREF _Toc114825576 \h </w:instrText>
        </w:r>
        <w:r w:rsidR="00E17FB0">
          <w:rPr>
            <w:webHidden/>
          </w:rPr>
        </w:r>
        <w:r w:rsidR="00E17FB0">
          <w:rPr>
            <w:webHidden/>
          </w:rPr>
          <w:fldChar w:fldCharType="separate"/>
        </w:r>
        <w:r w:rsidR="00E17FB0">
          <w:rPr>
            <w:webHidden/>
          </w:rPr>
          <w:t>209</w:t>
        </w:r>
        <w:r w:rsidR="00E17FB0">
          <w:rPr>
            <w:webHidden/>
          </w:rPr>
          <w:fldChar w:fldCharType="end"/>
        </w:r>
      </w:hyperlink>
    </w:p>
    <w:p w:rsidR="00E17FB0" w:rsidRDefault="00000000" w14:paraId="2848697D" w14:textId="381D3493">
      <w:pPr>
        <w:pStyle w:val="TOC3"/>
        <w:rPr>
          <w:rFonts w:asciiTheme="minorHAnsi" w:hAnsiTheme="minorHAnsi" w:eastAsiaTheme="minorEastAsia" w:cstheme="minorBidi"/>
          <w:iCs w:val="0"/>
          <w:sz w:val="22"/>
          <w:szCs w:val="22"/>
        </w:rPr>
      </w:pPr>
      <w:hyperlink w:history="1" w:anchor="_Toc114825577">
        <w:r w:rsidRPr="0080091C" w:rsidR="00E17FB0">
          <w:rPr>
            <w:rStyle w:val="Hyperlink"/>
          </w:rPr>
          <w:t>9.3.9 How to bulk modify aggregation rules</w:t>
        </w:r>
        <w:r w:rsidR="00E17FB0">
          <w:rPr>
            <w:webHidden/>
          </w:rPr>
          <w:tab/>
        </w:r>
        <w:r w:rsidR="00E17FB0">
          <w:rPr>
            <w:webHidden/>
          </w:rPr>
          <w:fldChar w:fldCharType="begin"/>
        </w:r>
        <w:r w:rsidR="00E17FB0">
          <w:rPr>
            <w:webHidden/>
          </w:rPr>
          <w:instrText xml:space="preserve"> PAGEREF _Toc114825577 \h </w:instrText>
        </w:r>
        <w:r w:rsidR="00E17FB0">
          <w:rPr>
            <w:webHidden/>
          </w:rPr>
        </w:r>
        <w:r w:rsidR="00E17FB0">
          <w:rPr>
            <w:webHidden/>
          </w:rPr>
          <w:fldChar w:fldCharType="separate"/>
        </w:r>
        <w:r w:rsidR="00E17FB0">
          <w:rPr>
            <w:webHidden/>
          </w:rPr>
          <w:t>210</w:t>
        </w:r>
        <w:r w:rsidR="00E17FB0">
          <w:rPr>
            <w:webHidden/>
          </w:rPr>
          <w:fldChar w:fldCharType="end"/>
        </w:r>
      </w:hyperlink>
    </w:p>
    <w:p w:rsidR="00E17FB0" w:rsidRDefault="00000000" w14:paraId="7D03B18E" w14:textId="3DBC389B">
      <w:pPr>
        <w:pStyle w:val="TOC3"/>
        <w:rPr>
          <w:rFonts w:asciiTheme="minorHAnsi" w:hAnsiTheme="minorHAnsi" w:eastAsiaTheme="minorEastAsia" w:cstheme="minorBidi"/>
          <w:iCs w:val="0"/>
          <w:sz w:val="22"/>
          <w:szCs w:val="22"/>
        </w:rPr>
      </w:pPr>
      <w:hyperlink w:history="1" w:anchor="_Toc114825578">
        <w:r w:rsidRPr="0080091C" w:rsidR="00E17FB0">
          <w:rPr>
            <w:rStyle w:val="Hyperlink"/>
          </w:rPr>
          <w:t>9.3.10 How to download results of the bulk upload process</w:t>
        </w:r>
        <w:r w:rsidR="00E17FB0">
          <w:rPr>
            <w:webHidden/>
          </w:rPr>
          <w:tab/>
        </w:r>
        <w:r w:rsidR="00E17FB0">
          <w:rPr>
            <w:webHidden/>
          </w:rPr>
          <w:fldChar w:fldCharType="begin"/>
        </w:r>
        <w:r w:rsidR="00E17FB0">
          <w:rPr>
            <w:webHidden/>
          </w:rPr>
          <w:instrText xml:space="preserve"> PAGEREF _Toc114825578 \h </w:instrText>
        </w:r>
        <w:r w:rsidR="00E17FB0">
          <w:rPr>
            <w:webHidden/>
          </w:rPr>
        </w:r>
        <w:r w:rsidR="00E17FB0">
          <w:rPr>
            <w:webHidden/>
          </w:rPr>
          <w:fldChar w:fldCharType="separate"/>
        </w:r>
        <w:r w:rsidR="00E17FB0">
          <w:rPr>
            <w:webHidden/>
          </w:rPr>
          <w:t>212</w:t>
        </w:r>
        <w:r w:rsidR="00E17FB0">
          <w:rPr>
            <w:webHidden/>
          </w:rPr>
          <w:fldChar w:fldCharType="end"/>
        </w:r>
      </w:hyperlink>
    </w:p>
    <w:p w:rsidR="00E17FB0" w:rsidRDefault="00000000" w14:paraId="11BF89ED" w14:textId="22BB7A09">
      <w:pPr>
        <w:pStyle w:val="TOC1"/>
        <w:rPr>
          <w:rFonts w:asciiTheme="minorHAnsi" w:hAnsiTheme="minorHAnsi" w:eastAsiaTheme="minorEastAsia" w:cstheme="minorBidi"/>
          <w:b w:val="0"/>
          <w:bCs w:val="0"/>
          <w:caps w:val="0"/>
          <w:sz w:val="22"/>
          <w:szCs w:val="22"/>
        </w:rPr>
      </w:pPr>
      <w:hyperlink w:history="1" w:anchor="_Toc114825579">
        <w:r w:rsidRPr="0080091C" w:rsidR="00E17FB0">
          <w:rPr>
            <w:rStyle w:val="Hyperlink"/>
          </w:rPr>
          <w:t>10. Entity sets</w:t>
        </w:r>
        <w:r w:rsidR="00E17FB0">
          <w:rPr>
            <w:webHidden/>
          </w:rPr>
          <w:tab/>
        </w:r>
        <w:r w:rsidR="00E17FB0">
          <w:rPr>
            <w:webHidden/>
          </w:rPr>
          <w:fldChar w:fldCharType="begin"/>
        </w:r>
        <w:r w:rsidR="00E17FB0">
          <w:rPr>
            <w:webHidden/>
          </w:rPr>
          <w:instrText xml:space="preserve"> PAGEREF _Toc114825579 \h </w:instrText>
        </w:r>
        <w:r w:rsidR="00E17FB0">
          <w:rPr>
            <w:webHidden/>
          </w:rPr>
        </w:r>
        <w:r w:rsidR="00E17FB0">
          <w:rPr>
            <w:webHidden/>
          </w:rPr>
          <w:fldChar w:fldCharType="separate"/>
        </w:r>
        <w:r w:rsidR="00E17FB0">
          <w:rPr>
            <w:webHidden/>
          </w:rPr>
          <w:t>214</w:t>
        </w:r>
        <w:r w:rsidR="00E17FB0">
          <w:rPr>
            <w:webHidden/>
          </w:rPr>
          <w:fldChar w:fldCharType="end"/>
        </w:r>
      </w:hyperlink>
    </w:p>
    <w:p w:rsidR="00E17FB0" w:rsidRDefault="00000000" w14:paraId="7C1B0DF4" w14:textId="263A8DFF">
      <w:pPr>
        <w:pStyle w:val="TOC2"/>
        <w:rPr>
          <w:rFonts w:asciiTheme="minorHAnsi" w:hAnsiTheme="minorHAnsi" w:eastAsiaTheme="minorEastAsia" w:cstheme="minorBidi"/>
          <w:smallCaps w:val="0"/>
          <w:noProof/>
          <w:sz w:val="22"/>
          <w:szCs w:val="22"/>
        </w:rPr>
      </w:pPr>
      <w:hyperlink w:history="1" w:anchor="_Toc114825580">
        <w:r w:rsidRPr="0080091C" w:rsidR="00E17FB0">
          <w:rPr>
            <w:rStyle w:val="Hyperlink"/>
            <w:noProof/>
          </w:rPr>
          <w:t>10.1 Introduction</w:t>
        </w:r>
        <w:r w:rsidR="00E17FB0">
          <w:rPr>
            <w:noProof/>
            <w:webHidden/>
          </w:rPr>
          <w:tab/>
        </w:r>
        <w:r w:rsidR="00E17FB0">
          <w:rPr>
            <w:noProof/>
            <w:webHidden/>
          </w:rPr>
          <w:fldChar w:fldCharType="begin"/>
        </w:r>
        <w:r w:rsidR="00E17FB0">
          <w:rPr>
            <w:noProof/>
            <w:webHidden/>
          </w:rPr>
          <w:instrText xml:space="preserve"> PAGEREF _Toc114825580 \h </w:instrText>
        </w:r>
        <w:r w:rsidR="00E17FB0">
          <w:rPr>
            <w:noProof/>
            <w:webHidden/>
          </w:rPr>
        </w:r>
        <w:r w:rsidR="00E17FB0">
          <w:rPr>
            <w:noProof/>
            <w:webHidden/>
          </w:rPr>
          <w:fldChar w:fldCharType="separate"/>
        </w:r>
        <w:r w:rsidR="00E17FB0">
          <w:rPr>
            <w:noProof/>
            <w:webHidden/>
          </w:rPr>
          <w:t>215</w:t>
        </w:r>
        <w:r w:rsidR="00E17FB0">
          <w:rPr>
            <w:noProof/>
            <w:webHidden/>
          </w:rPr>
          <w:fldChar w:fldCharType="end"/>
        </w:r>
      </w:hyperlink>
    </w:p>
    <w:p w:rsidR="00E17FB0" w:rsidRDefault="00000000" w14:paraId="34F34712" w14:textId="69A75C1A">
      <w:pPr>
        <w:pStyle w:val="TOC2"/>
        <w:rPr>
          <w:rFonts w:asciiTheme="minorHAnsi" w:hAnsiTheme="minorHAnsi" w:eastAsiaTheme="minorEastAsia" w:cstheme="minorBidi"/>
          <w:smallCaps w:val="0"/>
          <w:noProof/>
          <w:sz w:val="22"/>
          <w:szCs w:val="22"/>
        </w:rPr>
      </w:pPr>
      <w:hyperlink w:history="1" w:anchor="_Toc114825581">
        <w:r w:rsidRPr="0080091C" w:rsidR="00E17FB0">
          <w:rPr>
            <w:rStyle w:val="Hyperlink"/>
            <w:noProof/>
          </w:rPr>
          <w:t>10.2 Key inputs and outputs</w:t>
        </w:r>
        <w:r w:rsidR="00E17FB0">
          <w:rPr>
            <w:noProof/>
            <w:webHidden/>
          </w:rPr>
          <w:tab/>
        </w:r>
        <w:r w:rsidR="00E17FB0">
          <w:rPr>
            <w:noProof/>
            <w:webHidden/>
          </w:rPr>
          <w:fldChar w:fldCharType="begin"/>
        </w:r>
        <w:r w:rsidR="00E17FB0">
          <w:rPr>
            <w:noProof/>
            <w:webHidden/>
          </w:rPr>
          <w:instrText xml:space="preserve"> PAGEREF _Toc114825581 \h </w:instrText>
        </w:r>
        <w:r w:rsidR="00E17FB0">
          <w:rPr>
            <w:noProof/>
            <w:webHidden/>
          </w:rPr>
        </w:r>
        <w:r w:rsidR="00E17FB0">
          <w:rPr>
            <w:noProof/>
            <w:webHidden/>
          </w:rPr>
          <w:fldChar w:fldCharType="separate"/>
        </w:r>
        <w:r w:rsidR="00E17FB0">
          <w:rPr>
            <w:noProof/>
            <w:webHidden/>
          </w:rPr>
          <w:t>218</w:t>
        </w:r>
        <w:r w:rsidR="00E17FB0">
          <w:rPr>
            <w:noProof/>
            <w:webHidden/>
          </w:rPr>
          <w:fldChar w:fldCharType="end"/>
        </w:r>
      </w:hyperlink>
    </w:p>
    <w:p w:rsidR="00E17FB0" w:rsidRDefault="00000000" w14:paraId="73FA5A13" w14:textId="150AED5A">
      <w:pPr>
        <w:pStyle w:val="TOC2"/>
        <w:rPr>
          <w:rFonts w:asciiTheme="minorHAnsi" w:hAnsiTheme="minorHAnsi" w:eastAsiaTheme="minorEastAsia" w:cstheme="minorBidi"/>
          <w:smallCaps w:val="0"/>
          <w:noProof/>
          <w:sz w:val="22"/>
          <w:szCs w:val="22"/>
        </w:rPr>
      </w:pPr>
      <w:hyperlink w:history="1" w:anchor="_Toc114825582">
        <w:r w:rsidRPr="0080091C" w:rsidR="00E17FB0">
          <w:rPr>
            <w:rStyle w:val="Hyperlink"/>
            <w:noProof/>
          </w:rPr>
          <w:t>10.3 Step by step approach to working with entity sets</w:t>
        </w:r>
        <w:r w:rsidR="00E17FB0">
          <w:rPr>
            <w:noProof/>
            <w:webHidden/>
          </w:rPr>
          <w:tab/>
        </w:r>
        <w:r w:rsidR="00E17FB0">
          <w:rPr>
            <w:noProof/>
            <w:webHidden/>
          </w:rPr>
          <w:fldChar w:fldCharType="begin"/>
        </w:r>
        <w:r w:rsidR="00E17FB0">
          <w:rPr>
            <w:noProof/>
            <w:webHidden/>
          </w:rPr>
          <w:instrText xml:space="preserve"> PAGEREF _Toc114825582 \h </w:instrText>
        </w:r>
        <w:r w:rsidR="00E17FB0">
          <w:rPr>
            <w:noProof/>
            <w:webHidden/>
          </w:rPr>
        </w:r>
        <w:r w:rsidR="00E17FB0">
          <w:rPr>
            <w:noProof/>
            <w:webHidden/>
          </w:rPr>
          <w:fldChar w:fldCharType="separate"/>
        </w:r>
        <w:r w:rsidR="00E17FB0">
          <w:rPr>
            <w:noProof/>
            <w:webHidden/>
          </w:rPr>
          <w:t>219</w:t>
        </w:r>
        <w:r w:rsidR="00E17FB0">
          <w:rPr>
            <w:noProof/>
            <w:webHidden/>
          </w:rPr>
          <w:fldChar w:fldCharType="end"/>
        </w:r>
      </w:hyperlink>
    </w:p>
    <w:p w:rsidR="00E17FB0" w:rsidRDefault="00000000" w14:paraId="665E7141" w14:textId="5CF92552">
      <w:pPr>
        <w:pStyle w:val="TOC3"/>
        <w:rPr>
          <w:rFonts w:asciiTheme="minorHAnsi" w:hAnsiTheme="minorHAnsi" w:eastAsiaTheme="minorEastAsia" w:cstheme="minorBidi"/>
          <w:iCs w:val="0"/>
          <w:sz w:val="22"/>
          <w:szCs w:val="22"/>
        </w:rPr>
      </w:pPr>
      <w:hyperlink w:history="1" w:anchor="_Toc114825583">
        <w:r w:rsidRPr="0080091C" w:rsidR="00E17FB0">
          <w:rPr>
            <w:rStyle w:val="Hyperlink"/>
          </w:rPr>
          <w:t>10.3.1 How to create an entity set</w:t>
        </w:r>
        <w:r w:rsidR="00E17FB0">
          <w:rPr>
            <w:webHidden/>
          </w:rPr>
          <w:tab/>
        </w:r>
        <w:r w:rsidR="00E17FB0">
          <w:rPr>
            <w:webHidden/>
          </w:rPr>
          <w:fldChar w:fldCharType="begin"/>
        </w:r>
        <w:r w:rsidR="00E17FB0">
          <w:rPr>
            <w:webHidden/>
          </w:rPr>
          <w:instrText xml:space="preserve"> PAGEREF _Toc114825583 \h </w:instrText>
        </w:r>
        <w:r w:rsidR="00E17FB0">
          <w:rPr>
            <w:webHidden/>
          </w:rPr>
        </w:r>
        <w:r w:rsidR="00E17FB0">
          <w:rPr>
            <w:webHidden/>
          </w:rPr>
          <w:fldChar w:fldCharType="separate"/>
        </w:r>
        <w:r w:rsidR="00E17FB0">
          <w:rPr>
            <w:webHidden/>
          </w:rPr>
          <w:t>220</w:t>
        </w:r>
        <w:r w:rsidR="00E17FB0">
          <w:rPr>
            <w:webHidden/>
          </w:rPr>
          <w:fldChar w:fldCharType="end"/>
        </w:r>
      </w:hyperlink>
    </w:p>
    <w:p w:rsidR="00E17FB0" w:rsidRDefault="00000000" w14:paraId="502BA93F" w14:textId="3DBE58F3">
      <w:pPr>
        <w:pStyle w:val="TOC3"/>
        <w:rPr>
          <w:rFonts w:asciiTheme="minorHAnsi" w:hAnsiTheme="minorHAnsi" w:eastAsiaTheme="minorEastAsia" w:cstheme="minorBidi"/>
          <w:iCs w:val="0"/>
          <w:sz w:val="22"/>
          <w:szCs w:val="22"/>
        </w:rPr>
      </w:pPr>
      <w:hyperlink w:history="1" w:anchor="_Toc114825584">
        <w:r w:rsidRPr="0080091C" w:rsidR="00E17FB0">
          <w:rPr>
            <w:rStyle w:val="Hyperlink"/>
            <w:b/>
            <w:bCs/>
          </w:rPr>
          <w:t>10</w:t>
        </w:r>
        <w:r w:rsidRPr="0080091C" w:rsidR="00E17FB0">
          <w:rPr>
            <w:rStyle w:val="Hyperlink"/>
          </w:rPr>
          <w:t>.3.2 How to modify an entity set</w:t>
        </w:r>
        <w:r w:rsidR="00E17FB0">
          <w:rPr>
            <w:webHidden/>
          </w:rPr>
          <w:tab/>
        </w:r>
        <w:r w:rsidR="00E17FB0">
          <w:rPr>
            <w:webHidden/>
          </w:rPr>
          <w:fldChar w:fldCharType="begin"/>
        </w:r>
        <w:r w:rsidR="00E17FB0">
          <w:rPr>
            <w:webHidden/>
          </w:rPr>
          <w:instrText xml:space="preserve"> PAGEREF _Toc114825584 \h </w:instrText>
        </w:r>
        <w:r w:rsidR="00E17FB0">
          <w:rPr>
            <w:webHidden/>
          </w:rPr>
        </w:r>
        <w:r w:rsidR="00E17FB0">
          <w:rPr>
            <w:webHidden/>
          </w:rPr>
          <w:fldChar w:fldCharType="separate"/>
        </w:r>
        <w:r w:rsidR="00E17FB0">
          <w:rPr>
            <w:webHidden/>
          </w:rPr>
          <w:t>222</w:t>
        </w:r>
        <w:r w:rsidR="00E17FB0">
          <w:rPr>
            <w:webHidden/>
          </w:rPr>
          <w:fldChar w:fldCharType="end"/>
        </w:r>
      </w:hyperlink>
    </w:p>
    <w:p w:rsidR="00E17FB0" w:rsidRDefault="00000000" w14:paraId="3608BF89" w14:textId="04000E82">
      <w:pPr>
        <w:pStyle w:val="TOC3"/>
        <w:rPr>
          <w:rFonts w:asciiTheme="minorHAnsi" w:hAnsiTheme="minorHAnsi" w:eastAsiaTheme="minorEastAsia" w:cstheme="minorBidi"/>
          <w:iCs w:val="0"/>
          <w:sz w:val="22"/>
          <w:szCs w:val="22"/>
        </w:rPr>
      </w:pPr>
      <w:hyperlink w:history="1" w:anchor="_Toc114825585">
        <w:r w:rsidRPr="0080091C" w:rsidR="00E17FB0">
          <w:rPr>
            <w:rStyle w:val="Hyperlink"/>
            <w:b/>
            <w:bCs/>
          </w:rPr>
          <w:t>10</w:t>
        </w:r>
        <w:r w:rsidRPr="0080091C" w:rsidR="00E17FB0">
          <w:rPr>
            <w:rStyle w:val="Hyperlink"/>
          </w:rPr>
          <w:t>.3.3 How to delete an entity set</w:t>
        </w:r>
        <w:r w:rsidR="00E17FB0">
          <w:rPr>
            <w:webHidden/>
          </w:rPr>
          <w:tab/>
        </w:r>
        <w:r w:rsidR="00E17FB0">
          <w:rPr>
            <w:webHidden/>
          </w:rPr>
          <w:fldChar w:fldCharType="begin"/>
        </w:r>
        <w:r w:rsidR="00E17FB0">
          <w:rPr>
            <w:webHidden/>
          </w:rPr>
          <w:instrText xml:space="preserve"> PAGEREF _Toc114825585 \h </w:instrText>
        </w:r>
        <w:r w:rsidR="00E17FB0">
          <w:rPr>
            <w:webHidden/>
          </w:rPr>
        </w:r>
        <w:r w:rsidR="00E17FB0">
          <w:rPr>
            <w:webHidden/>
          </w:rPr>
          <w:fldChar w:fldCharType="separate"/>
        </w:r>
        <w:r w:rsidR="00E17FB0">
          <w:rPr>
            <w:webHidden/>
          </w:rPr>
          <w:t>224</w:t>
        </w:r>
        <w:r w:rsidR="00E17FB0">
          <w:rPr>
            <w:webHidden/>
          </w:rPr>
          <w:fldChar w:fldCharType="end"/>
        </w:r>
      </w:hyperlink>
    </w:p>
    <w:p w:rsidR="00E17FB0" w:rsidRDefault="00000000" w14:paraId="08A8C8F5" w14:textId="4BBF0DBC">
      <w:pPr>
        <w:pStyle w:val="TOC3"/>
        <w:rPr>
          <w:rFonts w:asciiTheme="minorHAnsi" w:hAnsiTheme="minorHAnsi" w:eastAsiaTheme="minorEastAsia" w:cstheme="minorBidi"/>
          <w:iCs w:val="0"/>
          <w:sz w:val="22"/>
          <w:szCs w:val="22"/>
        </w:rPr>
      </w:pPr>
      <w:hyperlink w:history="1" w:anchor="_Toc114825586">
        <w:r w:rsidRPr="0080091C" w:rsidR="00E17FB0">
          <w:rPr>
            <w:rStyle w:val="Hyperlink"/>
            <w:b/>
            <w:bCs/>
          </w:rPr>
          <w:t>10</w:t>
        </w:r>
        <w:r w:rsidRPr="0080091C" w:rsidR="00E17FB0">
          <w:rPr>
            <w:rStyle w:val="Hyperlink"/>
          </w:rPr>
          <w:t>.3.4 How to rename an entity set</w:t>
        </w:r>
        <w:r w:rsidR="00E17FB0">
          <w:rPr>
            <w:webHidden/>
          </w:rPr>
          <w:tab/>
        </w:r>
        <w:r w:rsidR="00E17FB0">
          <w:rPr>
            <w:webHidden/>
          </w:rPr>
          <w:fldChar w:fldCharType="begin"/>
        </w:r>
        <w:r w:rsidR="00E17FB0">
          <w:rPr>
            <w:webHidden/>
          </w:rPr>
          <w:instrText xml:space="preserve"> PAGEREF _Toc114825586 \h </w:instrText>
        </w:r>
        <w:r w:rsidR="00E17FB0">
          <w:rPr>
            <w:webHidden/>
          </w:rPr>
        </w:r>
        <w:r w:rsidR="00E17FB0">
          <w:rPr>
            <w:webHidden/>
          </w:rPr>
          <w:fldChar w:fldCharType="separate"/>
        </w:r>
        <w:r w:rsidR="00E17FB0">
          <w:rPr>
            <w:webHidden/>
          </w:rPr>
          <w:t>225</w:t>
        </w:r>
        <w:r w:rsidR="00E17FB0">
          <w:rPr>
            <w:webHidden/>
          </w:rPr>
          <w:fldChar w:fldCharType="end"/>
        </w:r>
      </w:hyperlink>
    </w:p>
    <w:p w:rsidR="00E17FB0" w:rsidRDefault="00000000" w14:paraId="4E321ED8" w14:textId="7C46D8EA">
      <w:pPr>
        <w:pStyle w:val="TOC3"/>
        <w:rPr>
          <w:rFonts w:asciiTheme="minorHAnsi" w:hAnsiTheme="minorHAnsi" w:eastAsiaTheme="minorEastAsia" w:cstheme="minorBidi"/>
          <w:iCs w:val="0"/>
          <w:sz w:val="22"/>
          <w:szCs w:val="22"/>
        </w:rPr>
      </w:pPr>
      <w:hyperlink w:history="1" w:anchor="_Toc114825587">
        <w:r w:rsidRPr="0080091C" w:rsidR="00E17FB0">
          <w:rPr>
            <w:rStyle w:val="Hyperlink"/>
          </w:rPr>
          <w:t>10.3.5 How to copy an entity set</w:t>
        </w:r>
        <w:r w:rsidR="00E17FB0">
          <w:rPr>
            <w:webHidden/>
          </w:rPr>
          <w:tab/>
        </w:r>
        <w:r w:rsidR="00E17FB0">
          <w:rPr>
            <w:webHidden/>
          </w:rPr>
          <w:fldChar w:fldCharType="begin"/>
        </w:r>
        <w:r w:rsidR="00E17FB0">
          <w:rPr>
            <w:webHidden/>
          </w:rPr>
          <w:instrText xml:space="preserve"> PAGEREF _Toc114825587 \h </w:instrText>
        </w:r>
        <w:r w:rsidR="00E17FB0">
          <w:rPr>
            <w:webHidden/>
          </w:rPr>
        </w:r>
        <w:r w:rsidR="00E17FB0">
          <w:rPr>
            <w:webHidden/>
          </w:rPr>
          <w:fldChar w:fldCharType="separate"/>
        </w:r>
        <w:r w:rsidR="00E17FB0">
          <w:rPr>
            <w:webHidden/>
          </w:rPr>
          <w:t>226</w:t>
        </w:r>
        <w:r w:rsidR="00E17FB0">
          <w:rPr>
            <w:webHidden/>
          </w:rPr>
          <w:fldChar w:fldCharType="end"/>
        </w:r>
      </w:hyperlink>
    </w:p>
    <w:p w:rsidR="00E17FB0" w:rsidRDefault="00000000" w14:paraId="73D61504" w14:textId="1037CBBE">
      <w:pPr>
        <w:pStyle w:val="TOC3"/>
        <w:rPr>
          <w:rFonts w:asciiTheme="minorHAnsi" w:hAnsiTheme="minorHAnsi" w:eastAsiaTheme="minorEastAsia" w:cstheme="minorBidi"/>
          <w:iCs w:val="0"/>
          <w:sz w:val="22"/>
          <w:szCs w:val="22"/>
        </w:rPr>
      </w:pPr>
      <w:hyperlink w:history="1" w:anchor="_Toc114825588">
        <w:r w:rsidRPr="0080091C" w:rsidR="00E17FB0">
          <w:rPr>
            <w:rStyle w:val="Hyperlink"/>
          </w:rPr>
          <w:t>10.3.6 How to bulk assign components to an entity set</w:t>
        </w:r>
        <w:r w:rsidR="00E17FB0">
          <w:rPr>
            <w:webHidden/>
          </w:rPr>
          <w:tab/>
        </w:r>
        <w:r w:rsidR="00E17FB0">
          <w:rPr>
            <w:webHidden/>
          </w:rPr>
          <w:fldChar w:fldCharType="begin"/>
        </w:r>
        <w:r w:rsidR="00E17FB0">
          <w:rPr>
            <w:webHidden/>
          </w:rPr>
          <w:instrText xml:space="preserve"> PAGEREF _Toc114825588 \h </w:instrText>
        </w:r>
        <w:r w:rsidR="00E17FB0">
          <w:rPr>
            <w:webHidden/>
          </w:rPr>
        </w:r>
        <w:r w:rsidR="00E17FB0">
          <w:rPr>
            <w:webHidden/>
          </w:rPr>
          <w:fldChar w:fldCharType="separate"/>
        </w:r>
        <w:r w:rsidR="00E17FB0">
          <w:rPr>
            <w:webHidden/>
          </w:rPr>
          <w:t>227</w:t>
        </w:r>
        <w:r w:rsidR="00E17FB0">
          <w:rPr>
            <w:webHidden/>
          </w:rPr>
          <w:fldChar w:fldCharType="end"/>
        </w:r>
      </w:hyperlink>
    </w:p>
    <w:p w:rsidR="00E17FB0" w:rsidRDefault="00000000" w14:paraId="76F11E68" w14:textId="4BEB32E1">
      <w:pPr>
        <w:pStyle w:val="TOC3"/>
        <w:rPr>
          <w:rFonts w:asciiTheme="minorHAnsi" w:hAnsiTheme="minorHAnsi" w:eastAsiaTheme="minorEastAsia" w:cstheme="minorBidi"/>
          <w:iCs w:val="0"/>
          <w:sz w:val="22"/>
          <w:szCs w:val="22"/>
        </w:rPr>
      </w:pPr>
      <w:hyperlink w:history="1" w:anchor="_Toc114825589">
        <w:r w:rsidRPr="0080091C" w:rsidR="00E17FB0">
          <w:rPr>
            <w:rStyle w:val="Hyperlink"/>
          </w:rPr>
          <w:t>10.3.7 How to download results of a bulk assignment</w:t>
        </w:r>
        <w:r w:rsidR="00E17FB0">
          <w:rPr>
            <w:webHidden/>
          </w:rPr>
          <w:tab/>
        </w:r>
        <w:r w:rsidR="00E17FB0">
          <w:rPr>
            <w:webHidden/>
          </w:rPr>
          <w:fldChar w:fldCharType="begin"/>
        </w:r>
        <w:r w:rsidR="00E17FB0">
          <w:rPr>
            <w:webHidden/>
          </w:rPr>
          <w:instrText xml:space="preserve"> PAGEREF _Toc114825589 \h </w:instrText>
        </w:r>
        <w:r w:rsidR="00E17FB0">
          <w:rPr>
            <w:webHidden/>
          </w:rPr>
        </w:r>
        <w:r w:rsidR="00E17FB0">
          <w:rPr>
            <w:webHidden/>
          </w:rPr>
          <w:fldChar w:fldCharType="separate"/>
        </w:r>
        <w:r w:rsidR="00E17FB0">
          <w:rPr>
            <w:webHidden/>
          </w:rPr>
          <w:t>229</w:t>
        </w:r>
        <w:r w:rsidR="00E17FB0">
          <w:rPr>
            <w:webHidden/>
          </w:rPr>
          <w:fldChar w:fldCharType="end"/>
        </w:r>
      </w:hyperlink>
    </w:p>
    <w:p w:rsidR="00E17FB0" w:rsidRDefault="00000000" w14:paraId="1B28619D" w14:textId="042A697C">
      <w:pPr>
        <w:pStyle w:val="TOC3"/>
        <w:rPr>
          <w:rFonts w:asciiTheme="minorHAnsi" w:hAnsiTheme="minorHAnsi" w:eastAsiaTheme="minorEastAsia" w:cstheme="minorBidi"/>
          <w:iCs w:val="0"/>
          <w:sz w:val="22"/>
          <w:szCs w:val="22"/>
        </w:rPr>
      </w:pPr>
      <w:hyperlink w:history="1" w:anchor="_Toc114825590">
        <w:r w:rsidRPr="0080091C" w:rsidR="00E17FB0">
          <w:rPr>
            <w:rStyle w:val="Hyperlink"/>
          </w:rPr>
          <w:t>10.3.8 How to bulk download parameter and experience files</w:t>
        </w:r>
        <w:r w:rsidR="00E17FB0">
          <w:rPr>
            <w:webHidden/>
          </w:rPr>
          <w:tab/>
        </w:r>
        <w:r w:rsidR="00E17FB0">
          <w:rPr>
            <w:webHidden/>
          </w:rPr>
          <w:fldChar w:fldCharType="begin"/>
        </w:r>
        <w:r w:rsidR="00E17FB0">
          <w:rPr>
            <w:webHidden/>
          </w:rPr>
          <w:instrText xml:space="preserve"> PAGEREF _Toc114825590 \h </w:instrText>
        </w:r>
        <w:r w:rsidR="00E17FB0">
          <w:rPr>
            <w:webHidden/>
          </w:rPr>
        </w:r>
        <w:r w:rsidR="00E17FB0">
          <w:rPr>
            <w:webHidden/>
          </w:rPr>
          <w:fldChar w:fldCharType="separate"/>
        </w:r>
        <w:r w:rsidR="00E17FB0">
          <w:rPr>
            <w:webHidden/>
          </w:rPr>
          <w:t>230</w:t>
        </w:r>
        <w:r w:rsidR="00E17FB0">
          <w:rPr>
            <w:webHidden/>
          </w:rPr>
          <w:fldChar w:fldCharType="end"/>
        </w:r>
      </w:hyperlink>
    </w:p>
    <w:p w:rsidR="00E17FB0" w:rsidRDefault="00000000" w14:paraId="773571D0" w14:textId="1C4A0C4C">
      <w:pPr>
        <w:pStyle w:val="TOC3"/>
        <w:rPr>
          <w:rFonts w:asciiTheme="minorHAnsi" w:hAnsiTheme="minorHAnsi" w:eastAsiaTheme="minorEastAsia" w:cstheme="minorBidi"/>
          <w:iCs w:val="0"/>
          <w:sz w:val="22"/>
          <w:szCs w:val="22"/>
        </w:rPr>
      </w:pPr>
      <w:hyperlink w:history="1" w:anchor="_Toc114825591">
        <w:r w:rsidRPr="0080091C" w:rsidR="00E17FB0">
          <w:rPr>
            <w:rStyle w:val="Hyperlink"/>
          </w:rPr>
          <w:t>10.3.9 How to validate an entity set</w:t>
        </w:r>
        <w:r w:rsidR="00E17FB0">
          <w:rPr>
            <w:webHidden/>
          </w:rPr>
          <w:tab/>
        </w:r>
        <w:r w:rsidR="00E17FB0">
          <w:rPr>
            <w:webHidden/>
          </w:rPr>
          <w:fldChar w:fldCharType="begin"/>
        </w:r>
        <w:r w:rsidR="00E17FB0">
          <w:rPr>
            <w:webHidden/>
          </w:rPr>
          <w:instrText xml:space="preserve"> PAGEREF _Toc114825591 \h </w:instrText>
        </w:r>
        <w:r w:rsidR="00E17FB0">
          <w:rPr>
            <w:webHidden/>
          </w:rPr>
        </w:r>
        <w:r w:rsidR="00E17FB0">
          <w:rPr>
            <w:webHidden/>
          </w:rPr>
          <w:fldChar w:fldCharType="separate"/>
        </w:r>
        <w:r w:rsidR="00E17FB0">
          <w:rPr>
            <w:webHidden/>
          </w:rPr>
          <w:t>231</w:t>
        </w:r>
        <w:r w:rsidR="00E17FB0">
          <w:rPr>
            <w:webHidden/>
          </w:rPr>
          <w:fldChar w:fldCharType="end"/>
        </w:r>
      </w:hyperlink>
    </w:p>
    <w:p w:rsidR="00E17FB0" w:rsidRDefault="00000000" w14:paraId="585C3817" w14:textId="6DCE8F53">
      <w:pPr>
        <w:pStyle w:val="TOC3"/>
        <w:rPr>
          <w:rFonts w:asciiTheme="minorHAnsi" w:hAnsiTheme="minorHAnsi" w:eastAsiaTheme="minorEastAsia" w:cstheme="minorBidi"/>
          <w:iCs w:val="0"/>
          <w:sz w:val="22"/>
          <w:szCs w:val="22"/>
        </w:rPr>
      </w:pPr>
      <w:hyperlink w:history="1" w:anchor="_Toc114825592">
        <w:r w:rsidRPr="0080091C" w:rsidR="00E17FB0">
          <w:rPr>
            <w:rStyle w:val="Hyperlink"/>
          </w:rPr>
          <w:t>10.3.10 How to download the events of an entity set</w:t>
        </w:r>
        <w:r w:rsidR="00E17FB0">
          <w:rPr>
            <w:webHidden/>
          </w:rPr>
          <w:tab/>
        </w:r>
        <w:r w:rsidR="00E17FB0">
          <w:rPr>
            <w:webHidden/>
          </w:rPr>
          <w:fldChar w:fldCharType="begin"/>
        </w:r>
        <w:r w:rsidR="00E17FB0">
          <w:rPr>
            <w:webHidden/>
          </w:rPr>
          <w:instrText xml:space="preserve"> PAGEREF _Toc114825592 \h </w:instrText>
        </w:r>
        <w:r w:rsidR="00E17FB0">
          <w:rPr>
            <w:webHidden/>
          </w:rPr>
        </w:r>
        <w:r w:rsidR="00E17FB0">
          <w:rPr>
            <w:webHidden/>
          </w:rPr>
          <w:fldChar w:fldCharType="separate"/>
        </w:r>
        <w:r w:rsidR="00E17FB0">
          <w:rPr>
            <w:webHidden/>
          </w:rPr>
          <w:t>232</w:t>
        </w:r>
        <w:r w:rsidR="00E17FB0">
          <w:rPr>
            <w:webHidden/>
          </w:rPr>
          <w:fldChar w:fldCharType="end"/>
        </w:r>
      </w:hyperlink>
    </w:p>
    <w:p w:rsidR="00E17FB0" w:rsidRDefault="00000000" w14:paraId="64E0AA30" w14:textId="0959D984">
      <w:pPr>
        <w:pStyle w:val="TOC1"/>
        <w:rPr>
          <w:rFonts w:asciiTheme="minorHAnsi" w:hAnsiTheme="minorHAnsi" w:eastAsiaTheme="minorEastAsia" w:cstheme="minorBidi"/>
          <w:b w:val="0"/>
          <w:bCs w:val="0"/>
          <w:caps w:val="0"/>
          <w:sz w:val="22"/>
          <w:szCs w:val="22"/>
        </w:rPr>
      </w:pPr>
      <w:hyperlink w:history="1" w:anchor="_Toc114825593">
        <w:r w:rsidRPr="0080091C" w:rsidR="00E17FB0">
          <w:rPr>
            <w:rStyle w:val="Hyperlink"/>
          </w:rPr>
          <w:t>11. Bulk Run Profiles</w:t>
        </w:r>
        <w:r w:rsidR="00E17FB0">
          <w:rPr>
            <w:webHidden/>
          </w:rPr>
          <w:tab/>
        </w:r>
        <w:r w:rsidR="00E17FB0">
          <w:rPr>
            <w:webHidden/>
          </w:rPr>
          <w:fldChar w:fldCharType="begin"/>
        </w:r>
        <w:r w:rsidR="00E17FB0">
          <w:rPr>
            <w:webHidden/>
          </w:rPr>
          <w:instrText xml:space="preserve"> PAGEREF _Toc114825593 \h </w:instrText>
        </w:r>
        <w:r w:rsidR="00E17FB0">
          <w:rPr>
            <w:webHidden/>
          </w:rPr>
        </w:r>
        <w:r w:rsidR="00E17FB0">
          <w:rPr>
            <w:webHidden/>
          </w:rPr>
          <w:fldChar w:fldCharType="separate"/>
        </w:r>
        <w:r w:rsidR="00E17FB0">
          <w:rPr>
            <w:webHidden/>
          </w:rPr>
          <w:t>234</w:t>
        </w:r>
        <w:r w:rsidR="00E17FB0">
          <w:rPr>
            <w:webHidden/>
          </w:rPr>
          <w:fldChar w:fldCharType="end"/>
        </w:r>
      </w:hyperlink>
    </w:p>
    <w:p w:rsidR="00E17FB0" w:rsidRDefault="00000000" w14:paraId="19EDD97E" w14:textId="76EDE142">
      <w:pPr>
        <w:pStyle w:val="TOC2"/>
        <w:rPr>
          <w:rFonts w:asciiTheme="minorHAnsi" w:hAnsiTheme="minorHAnsi" w:eastAsiaTheme="minorEastAsia" w:cstheme="minorBidi"/>
          <w:smallCaps w:val="0"/>
          <w:noProof/>
          <w:sz w:val="22"/>
          <w:szCs w:val="22"/>
        </w:rPr>
      </w:pPr>
      <w:hyperlink w:history="1" w:anchor="_Toc114825594">
        <w:r w:rsidRPr="0080091C" w:rsidR="00E17FB0">
          <w:rPr>
            <w:rStyle w:val="Hyperlink"/>
            <w:noProof/>
          </w:rPr>
          <w:t>11.1 Introduction</w:t>
        </w:r>
        <w:r w:rsidR="00E17FB0">
          <w:rPr>
            <w:noProof/>
            <w:webHidden/>
          </w:rPr>
          <w:tab/>
        </w:r>
        <w:r w:rsidR="00E17FB0">
          <w:rPr>
            <w:noProof/>
            <w:webHidden/>
          </w:rPr>
          <w:fldChar w:fldCharType="begin"/>
        </w:r>
        <w:r w:rsidR="00E17FB0">
          <w:rPr>
            <w:noProof/>
            <w:webHidden/>
          </w:rPr>
          <w:instrText xml:space="preserve"> PAGEREF _Toc114825594 \h </w:instrText>
        </w:r>
        <w:r w:rsidR="00E17FB0">
          <w:rPr>
            <w:noProof/>
            <w:webHidden/>
          </w:rPr>
        </w:r>
        <w:r w:rsidR="00E17FB0">
          <w:rPr>
            <w:noProof/>
            <w:webHidden/>
          </w:rPr>
          <w:fldChar w:fldCharType="separate"/>
        </w:r>
        <w:r w:rsidR="00E17FB0">
          <w:rPr>
            <w:noProof/>
            <w:webHidden/>
          </w:rPr>
          <w:t>235</w:t>
        </w:r>
        <w:r w:rsidR="00E17FB0">
          <w:rPr>
            <w:noProof/>
            <w:webHidden/>
          </w:rPr>
          <w:fldChar w:fldCharType="end"/>
        </w:r>
      </w:hyperlink>
    </w:p>
    <w:p w:rsidR="00E17FB0" w:rsidRDefault="00000000" w14:paraId="54BD7962" w14:textId="2C437DCF">
      <w:pPr>
        <w:pStyle w:val="TOC2"/>
        <w:rPr>
          <w:rFonts w:asciiTheme="minorHAnsi" w:hAnsiTheme="minorHAnsi" w:eastAsiaTheme="minorEastAsia" w:cstheme="minorBidi"/>
          <w:smallCaps w:val="0"/>
          <w:noProof/>
          <w:sz w:val="22"/>
          <w:szCs w:val="22"/>
        </w:rPr>
      </w:pPr>
      <w:hyperlink w:history="1" w:anchor="_Toc114825595">
        <w:r w:rsidRPr="0080091C" w:rsidR="00E17FB0">
          <w:rPr>
            <w:rStyle w:val="Hyperlink"/>
            <w:noProof/>
          </w:rPr>
          <w:t>11.2 Key inputs and outputs</w:t>
        </w:r>
        <w:r w:rsidR="00E17FB0">
          <w:rPr>
            <w:noProof/>
            <w:webHidden/>
          </w:rPr>
          <w:tab/>
        </w:r>
        <w:r w:rsidR="00E17FB0">
          <w:rPr>
            <w:noProof/>
            <w:webHidden/>
          </w:rPr>
          <w:fldChar w:fldCharType="begin"/>
        </w:r>
        <w:r w:rsidR="00E17FB0">
          <w:rPr>
            <w:noProof/>
            <w:webHidden/>
          </w:rPr>
          <w:instrText xml:space="preserve"> PAGEREF _Toc114825595 \h </w:instrText>
        </w:r>
        <w:r w:rsidR="00E17FB0">
          <w:rPr>
            <w:noProof/>
            <w:webHidden/>
          </w:rPr>
        </w:r>
        <w:r w:rsidR="00E17FB0">
          <w:rPr>
            <w:noProof/>
            <w:webHidden/>
          </w:rPr>
          <w:fldChar w:fldCharType="separate"/>
        </w:r>
        <w:r w:rsidR="00E17FB0">
          <w:rPr>
            <w:noProof/>
            <w:webHidden/>
          </w:rPr>
          <w:t>237</w:t>
        </w:r>
        <w:r w:rsidR="00E17FB0">
          <w:rPr>
            <w:noProof/>
            <w:webHidden/>
          </w:rPr>
          <w:fldChar w:fldCharType="end"/>
        </w:r>
      </w:hyperlink>
    </w:p>
    <w:p w:rsidR="00E17FB0" w:rsidRDefault="00000000" w14:paraId="03E690CD" w14:textId="1BF33D4B">
      <w:pPr>
        <w:pStyle w:val="TOC2"/>
        <w:rPr>
          <w:rFonts w:asciiTheme="minorHAnsi" w:hAnsiTheme="minorHAnsi" w:eastAsiaTheme="minorEastAsia" w:cstheme="minorBidi"/>
          <w:smallCaps w:val="0"/>
          <w:noProof/>
          <w:sz w:val="22"/>
          <w:szCs w:val="22"/>
        </w:rPr>
      </w:pPr>
      <w:hyperlink w:history="1" w:anchor="_Toc114825596">
        <w:r w:rsidRPr="0080091C" w:rsidR="00E17FB0">
          <w:rPr>
            <w:rStyle w:val="Hyperlink"/>
            <w:noProof/>
          </w:rPr>
          <w:t>11.3 Step by step approach to working with bulk run profiles</w:t>
        </w:r>
        <w:r w:rsidR="00E17FB0">
          <w:rPr>
            <w:noProof/>
            <w:webHidden/>
          </w:rPr>
          <w:tab/>
        </w:r>
        <w:r w:rsidR="00E17FB0">
          <w:rPr>
            <w:noProof/>
            <w:webHidden/>
          </w:rPr>
          <w:fldChar w:fldCharType="begin"/>
        </w:r>
        <w:r w:rsidR="00E17FB0">
          <w:rPr>
            <w:noProof/>
            <w:webHidden/>
          </w:rPr>
          <w:instrText xml:space="preserve"> PAGEREF _Toc114825596 \h </w:instrText>
        </w:r>
        <w:r w:rsidR="00E17FB0">
          <w:rPr>
            <w:noProof/>
            <w:webHidden/>
          </w:rPr>
        </w:r>
        <w:r w:rsidR="00E17FB0">
          <w:rPr>
            <w:noProof/>
            <w:webHidden/>
          </w:rPr>
          <w:fldChar w:fldCharType="separate"/>
        </w:r>
        <w:r w:rsidR="00E17FB0">
          <w:rPr>
            <w:noProof/>
            <w:webHidden/>
          </w:rPr>
          <w:t>238</w:t>
        </w:r>
        <w:r w:rsidR="00E17FB0">
          <w:rPr>
            <w:noProof/>
            <w:webHidden/>
          </w:rPr>
          <w:fldChar w:fldCharType="end"/>
        </w:r>
      </w:hyperlink>
    </w:p>
    <w:p w:rsidR="00E17FB0" w:rsidRDefault="00000000" w14:paraId="3F4DC70A" w14:textId="33890757">
      <w:pPr>
        <w:pStyle w:val="TOC3"/>
        <w:rPr>
          <w:rFonts w:asciiTheme="minorHAnsi" w:hAnsiTheme="minorHAnsi" w:eastAsiaTheme="minorEastAsia" w:cstheme="minorBidi"/>
          <w:iCs w:val="0"/>
          <w:sz w:val="22"/>
          <w:szCs w:val="22"/>
        </w:rPr>
      </w:pPr>
      <w:hyperlink w:history="1" w:anchor="_Toc114825597">
        <w:r w:rsidRPr="0080091C" w:rsidR="00E17FB0">
          <w:rPr>
            <w:rStyle w:val="Hyperlink"/>
          </w:rPr>
          <w:t>11.3.1 How to create a bulk run profile</w:t>
        </w:r>
        <w:r w:rsidR="00E17FB0">
          <w:rPr>
            <w:webHidden/>
          </w:rPr>
          <w:tab/>
        </w:r>
        <w:r w:rsidR="00E17FB0">
          <w:rPr>
            <w:webHidden/>
          </w:rPr>
          <w:fldChar w:fldCharType="begin"/>
        </w:r>
        <w:r w:rsidR="00E17FB0">
          <w:rPr>
            <w:webHidden/>
          </w:rPr>
          <w:instrText xml:space="preserve"> PAGEREF _Toc114825597 \h </w:instrText>
        </w:r>
        <w:r w:rsidR="00E17FB0">
          <w:rPr>
            <w:webHidden/>
          </w:rPr>
        </w:r>
        <w:r w:rsidR="00E17FB0">
          <w:rPr>
            <w:webHidden/>
          </w:rPr>
          <w:fldChar w:fldCharType="separate"/>
        </w:r>
        <w:r w:rsidR="00E17FB0">
          <w:rPr>
            <w:webHidden/>
          </w:rPr>
          <w:t>239</w:t>
        </w:r>
        <w:r w:rsidR="00E17FB0">
          <w:rPr>
            <w:webHidden/>
          </w:rPr>
          <w:fldChar w:fldCharType="end"/>
        </w:r>
      </w:hyperlink>
    </w:p>
    <w:p w:rsidR="00E17FB0" w:rsidRDefault="00000000" w14:paraId="25D997D0" w14:textId="6B8111FB">
      <w:pPr>
        <w:pStyle w:val="TOC3"/>
        <w:rPr>
          <w:rFonts w:asciiTheme="minorHAnsi" w:hAnsiTheme="minorHAnsi" w:eastAsiaTheme="minorEastAsia" w:cstheme="minorBidi"/>
          <w:iCs w:val="0"/>
          <w:sz w:val="22"/>
          <w:szCs w:val="22"/>
        </w:rPr>
      </w:pPr>
      <w:hyperlink w:history="1" w:anchor="_Toc114825598">
        <w:r w:rsidRPr="0080091C" w:rsidR="00E17FB0">
          <w:rPr>
            <w:rStyle w:val="Hyperlink"/>
          </w:rPr>
          <w:t>11.3.2 How to modify a bulk run profile</w:t>
        </w:r>
        <w:r w:rsidR="00E17FB0">
          <w:rPr>
            <w:webHidden/>
          </w:rPr>
          <w:tab/>
        </w:r>
        <w:r w:rsidR="00E17FB0">
          <w:rPr>
            <w:webHidden/>
          </w:rPr>
          <w:fldChar w:fldCharType="begin"/>
        </w:r>
        <w:r w:rsidR="00E17FB0">
          <w:rPr>
            <w:webHidden/>
          </w:rPr>
          <w:instrText xml:space="preserve"> PAGEREF _Toc114825598 \h </w:instrText>
        </w:r>
        <w:r w:rsidR="00E17FB0">
          <w:rPr>
            <w:webHidden/>
          </w:rPr>
        </w:r>
        <w:r w:rsidR="00E17FB0">
          <w:rPr>
            <w:webHidden/>
          </w:rPr>
          <w:fldChar w:fldCharType="separate"/>
        </w:r>
        <w:r w:rsidR="00E17FB0">
          <w:rPr>
            <w:webHidden/>
          </w:rPr>
          <w:t>240</w:t>
        </w:r>
        <w:r w:rsidR="00E17FB0">
          <w:rPr>
            <w:webHidden/>
          </w:rPr>
          <w:fldChar w:fldCharType="end"/>
        </w:r>
      </w:hyperlink>
    </w:p>
    <w:p w:rsidR="00E17FB0" w:rsidRDefault="00000000" w14:paraId="27A1BD7D" w14:textId="7B87A692">
      <w:pPr>
        <w:pStyle w:val="TOC3"/>
        <w:rPr>
          <w:rFonts w:asciiTheme="minorHAnsi" w:hAnsiTheme="minorHAnsi" w:eastAsiaTheme="minorEastAsia" w:cstheme="minorBidi"/>
          <w:iCs w:val="0"/>
          <w:sz w:val="22"/>
          <w:szCs w:val="22"/>
        </w:rPr>
      </w:pPr>
      <w:hyperlink w:history="1" w:anchor="_Toc114825599">
        <w:r w:rsidRPr="0080091C" w:rsidR="00E17FB0">
          <w:rPr>
            <w:rStyle w:val="Hyperlink"/>
          </w:rPr>
          <w:t>11.3.3 How to delete bulk run profile</w:t>
        </w:r>
        <w:r w:rsidR="00E17FB0">
          <w:rPr>
            <w:webHidden/>
          </w:rPr>
          <w:tab/>
        </w:r>
        <w:r w:rsidR="00E17FB0">
          <w:rPr>
            <w:webHidden/>
          </w:rPr>
          <w:fldChar w:fldCharType="begin"/>
        </w:r>
        <w:r w:rsidR="00E17FB0">
          <w:rPr>
            <w:webHidden/>
          </w:rPr>
          <w:instrText xml:space="preserve"> PAGEREF _Toc114825599 \h </w:instrText>
        </w:r>
        <w:r w:rsidR="00E17FB0">
          <w:rPr>
            <w:webHidden/>
          </w:rPr>
        </w:r>
        <w:r w:rsidR="00E17FB0">
          <w:rPr>
            <w:webHidden/>
          </w:rPr>
          <w:fldChar w:fldCharType="separate"/>
        </w:r>
        <w:r w:rsidR="00E17FB0">
          <w:rPr>
            <w:webHidden/>
          </w:rPr>
          <w:t>241</w:t>
        </w:r>
        <w:r w:rsidR="00E17FB0">
          <w:rPr>
            <w:webHidden/>
          </w:rPr>
          <w:fldChar w:fldCharType="end"/>
        </w:r>
      </w:hyperlink>
    </w:p>
    <w:p w:rsidR="00E17FB0" w:rsidRDefault="00000000" w14:paraId="02EF1D5C" w14:textId="7D9C6693">
      <w:pPr>
        <w:pStyle w:val="TOC3"/>
        <w:rPr>
          <w:rFonts w:asciiTheme="minorHAnsi" w:hAnsiTheme="minorHAnsi" w:eastAsiaTheme="minorEastAsia" w:cstheme="minorBidi"/>
          <w:iCs w:val="0"/>
          <w:sz w:val="22"/>
          <w:szCs w:val="22"/>
        </w:rPr>
      </w:pPr>
      <w:hyperlink w:history="1" w:anchor="_Toc114825600">
        <w:r w:rsidRPr="0080091C" w:rsidR="00E17FB0">
          <w:rPr>
            <w:rStyle w:val="Hyperlink"/>
          </w:rPr>
          <w:t>11.3.4 How to share a bulk run profile</w:t>
        </w:r>
        <w:r w:rsidR="00E17FB0">
          <w:rPr>
            <w:webHidden/>
          </w:rPr>
          <w:tab/>
        </w:r>
        <w:r w:rsidR="00E17FB0">
          <w:rPr>
            <w:webHidden/>
          </w:rPr>
          <w:fldChar w:fldCharType="begin"/>
        </w:r>
        <w:r w:rsidR="00E17FB0">
          <w:rPr>
            <w:webHidden/>
          </w:rPr>
          <w:instrText xml:space="preserve"> PAGEREF _Toc114825600 \h </w:instrText>
        </w:r>
        <w:r w:rsidR="00E17FB0">
          <w:rPr>
            <w:webHidden/>
          </w:rPr>
        </w:r>
        <w:r w:rsidR="00E17FB0">
          <w:rPr>
            <w:webHidden/>
          </w:rPr>
          <w:fldChar w:fldCharType="separate"/>
        </w:r>
        <w:r w:rsidR="00E17FB0">
          <w:rPr>
            <w:webHidden/>
          </w:rPr>
          <w:t>242</w:t>
        </w:r>
        <w:r w:rsidR="00E17FB0">
          <w:rPr>
            <w:webHidden/>
          </w:rPr>
          <w:fldChar w:fldCharType="end"/>
        </w:r>
      </w:hyperlink>
    </w:p>
    <w:p w:rsidR="00E17FB0" w:rsidRDefault="00000000" w14:paraId="2A4607B3" w14:textId="29F62A63">
      <w:pPr>
        <w:pStyle w:val="TOC3"/>
        <w:rPr>
          <w:rFonts w:asciiTheme="minorHAnsi" w:hAnsiTheme="minorHAnsi" w:eastAsiaTheme="minorEastAsia" w:cstheme="minorBidi"/>
          <w:iCs w:val="0"/>
          <w:sz w:val="22"/>
          <w:szCs w:val="22"/>
        </w:rPr>
      </w:pPr>
      <w:hyperlink w:history="1" w:anchor="_Toc114825601">
        <w:r w:rsidRPr="0080091C" w:rsidR="00E17FB0">
          <w:rPr>
            <w:rStyle w:val="Hyperlink"/>
          </w:rPr>
          <w:t>11.3.5 How to enable a bulk run profile</w:t>
        </w:r>
        <w:r w:rsidR="00E17FB0">
          <w:rPr>
            <w:webHidden/>
          </w:rPr>
          <w:tab/>
        </w:r>
        <w:r w:rsidR="00E17FB0">
          <w:rPr>
            <w:webHidden/>
          </w:rPr>
          <w:fldChar w:fldCharType="begin"/>
        </w:r>
        <w:r w:rsidR="00E17FB0">
          <w:rPr>
            <w:webHidden/>
          </w:rPr>
          <w:instrText xml:space="preserve"> PAGEREF _Toc114825601 \h </w:instrText>
        </w:r>
        <w:r w:rsidR="00E17FB0">
          <w:rPr>
            <w:webHidden/>
          </w:rPr>
        </w:r>
        <w:r w:rsidR="00E17FB0">
          <w:rPr>
            <w:webHidden/>
          </w:rPr>
          <w:fldChar w:fldCharType="separate"/>
        </w:r>
        <w:r w:rsidR="00E17FB0">
          <w:rPr>
            <w:webHidden/>
          </w:rPr>
          <w:t>243</w:t>
        </w:r>
        <w:r w:rsidR="00E17FB0">
          <w:rPr>
            <w:webHidden/>
          </w:rPr>
          <w:fldChar w:fldCharType="end"/>
        </w:r>
      </w:hyperlink>
    </w:p>
    <w:p w:rsidR="00E17FB0" w:rsidRDefault="00000000" w14:paraId="5BA21720" w14:textId="45B2E16F">
      <w:pPr>
        <w:pStyle w:val="TOC3"/>
        <w:rPr>
          <w:rFonts w:asciiTheme="minorHAnsi" w:hAnsiTheme="minorHAnsi" w:eastAsiaTheme="minorEastAsia" w:cstheme="minorBidi"/>
          <w:iCs w:val="0"/>
          <w:sz w:val="22"/>
          <w:szCs w:val="22"/>
        </w:rPr>
      </w:pPr>
      <w:hyperlink w:history="1" w:anchor="_Toc114825602">
        <w:r w:rsidRPr="0080091C" w:rsidR="00E17FB0">
          <w:rPr>
            <w:rStyle w:val="Hyperlink"/>
          </w:rPr>
          <w:t>11.3.6 How to disable a bulk run profile</w:t>
        </w:r>
        <w:r w:rsidR="00E17FB0">
          <w:rPr>
            <w:webHidden/>
          </w:rPr>
          <w:tab/>
        </w:r>
        <w:r w:rsidR="00E17FB0">
          <w:rPr>
            <w:webHidden/>
          </w:rPr>
          <w:fldChar w:fldCharType="begin"/>
        </w:r>
        <w:r w:rsidR="00E17FB0">
          <w:rPr>
            <w:webHidden/>
          </w:rPr>
          <w:instrText xml:space="preserve"> PAGEREF _Toc114825602 \h </w:instrText>
        </w:r>
        <w:r w:rsidR="00E17FB0">
          <w:rPr>
            <w:webHidden/>
          </w:rPr>
        </w:r>
        <w:r w:rsidR="00E17FB0">
          <w:rPr>
            <w:webHidden/>
          </w:rPr>
          <w:fldChar w:fldCharType="separate"/>
        </w:r>
        <w:r w:rsidR="00E17FB0">
          <w:rPr>
            <w:webHidden/>
          </w:rPr>
          <w:t>244</w:t>
        </w:r>
        <w:r w:rsidR="00E17FB0">
          <w:rPr>
            <w:webHidden/>
          </w:rPr>
          <w:fldChar w:fldCharType="end"/>
        </w:r>
      </w:hyperlink>
    </w:p>
    <w:p w:rsidR="00E17FB0" w:rsidRDefault="00000000" w14:paraId="745E00D6" w14:textId="367D19AB">
      <w:pPr>
        <w:pStyle w:val="TOC3"/>
        <w:rPr>
          <w:rFonts w:asciiTheme="minorHAnsi" w:hAnsiTheme="minorHAnsi" w:eastAsiaTheme="minorEastAsia" w:cstheme="minorBidi"/>
          <w:iCs w:val="0"/>
          <w:sz w:val="22"/>
          <w:szCs w:val="22"/>
        </w:rPr>
      </w:pPr>
      <w:hyperlink w:history="1" w:anchor="_Toc114825603">
        <w:r w:rsidRPr="0080091C" w:rsidR="00E17FB0">
          <w:rPr>
            <w:rStyle w:val="Hyperlink"/>
          </w:rPr>
          <w:t>11.3.7 How to create a run attached to a bulk run profile</w:t>
        </w:r>
        <w:r w:rsidR="00E17FB0">
          <w:rPr>
            <w:webHidden/>
          </w:rPr>
          <w:tab/>
        </w:r>
        <w:r w:rsidR="00E17FB0">
          <w:rPr>
            <w:webHidden/>
          </w:rPr>
          <w:fldChar w:fldCharType="begin"/>
        </w:r>
        <w:r w:rsidR="00E17FB0">
          <w:rPr>
            <w:webHidden/>
          </w:rPr>
          <w:instrText xml:space="preserve"> PAGEREF _Toc114825603 \h </w:instrText>
        </w:r>
        <w:r w:rsidR="00E17FB0">
          <w:rPr>
            <w:webHidden/>
          </w:rPr>
        </w:r>
        <w:r w:rsidR="00E17FB0">
          <w:rPr>
            <w:webHidden/>
          </w:rPr>
          <w:fldChar w:fldCharType="separate"/>
        </w:r>
        <w:r w:rsidR="00E17FB0">
          <w:rPr>
            <w:webHidden/>
          </w:rPr>
          <w:t>245</w:t>
        </w:r>
        <w:r w:rsidR="00E17FB0">
          <w:rPr>
            <w:webHidden/>
          </w:rPr>
          <w:fldChar w:fldCharType="end"/>
        </w:r>
      </w:hyperlink>
    </w:p>
    <w:p w:rsidR="00E17FB0" w:rsidRDefault="00000000" w14:paraId="55530641" w14:textId="74172BE3">
      <w:pPr>
        <w:pStyle w:val="TOC3"/>
        <w:rPr>
          <w:rFonts w:asciiTheme="minorHAnsi" w:hAnsiTheme="minorHAnsi" w:eastAsiaTheme="minorEastAsia" w:cstheme="minorBidi"/>
          <w:iCs w:val="0"/>
          <w:sz w:val="22"/>
          <w:szCs w:val="22"/>
        </w:rPr>
      </w:pPr>
      <w:hyperlink w:history="1" w:anchor="_Toc114825604">
        <w:r w:rsidRPr="0080091C" w:rsidR="00E17FB0">
          <w:rPr>
            <w:rStyle w:val="Hyperlink"/>
          </w:rPr>
          <w:t>11.3.8 How to modify a run attached to a bulk run profile</w:t>
        </w:r>
        <w:r w:rsidR="00E17FB0">
          <w:rPr>
            <w:webHidden/>
          </w:rPr>
          <w:tab/>
        </w:r>
        <w:r w:rsidR="00E17FB0">
          <w:rPr>
            <w:webHidden/>
          </w:rPr>
          <w:fldChar w:fldCharType="begin"/>
        </w:r>
        <w:r w:rsidR="00E17FB0">
          <w:rPr>
            <w:webHidden/>
          </w:rPr>
          <w:instrText xml:space="preserve"> PAGEREF _Toc114825604 \h </w:instrText>
        </w:r>
        <w:r w:rsidR="00E17FB0">
          <w:rPr>
            <w:webHidden/>
          </w:rPr>
        </w:r>
        <w:r w:rsidR="00E17FB0">
          <w:rPr>
            <w:webHidden/>
          </w:rPr>
          <w:fldChar w:fldCharType="separate"/>
        </w:r>
        <w:r w:rsidR="00E17FB0">
          <w:rPr>
            <w:webHidden/>
          </w:rPr>
          <w:t>247</w:t>
        </w:r>
        <w:r w:rsidR="00E17FB0">
          <w:rPr>
            <w:webHidden/>
          </w:rPr>
          <w:fldChar w:fldCharType="end"/>
        </w:r>
      </w:hyperlink>
    </w:p>
    <w:p w:rsidR="00E17FB0" w:rsidRDefault="00000000" w14:paraId="6D23D6D5" w14:textId="2C843F99">
      <w:pPr>
        <w:pStyle w:val="TOC3"/>
        <w:rPr>
          <w:rFonts w:asciiTheme="minorHAnsi" w:hAnsiTheme="minorHAnsi" w:eastAsiaTheme="minorEastAsia" w:cstheme="minorBidi"/>
          <w:iCs w:val="0"/>
          <w:sz w:val="22"/>
          <w:szCs w:val="22"/>
        </w:rPr>
      </w:pPr>
      <w:hyperlink w:history="1" w:anchor="_Toc114825605">
        <w:r w:rsidRPr="0080091C" w:rsidR="00E17FB0">
          <w:rPr>
            <w:rStyle w:val="Hyperlink"/>
          </w:rPr>
          <w:t>11.3.9 How to delete a run attached to a bulk run profile</w:t>
        </w:r>
        <w:r w:rsidR="00E17FB0">
          <w:rPr>
            <w:webHidden/>
          </w:rPr>
          <w:tab/>
        </w:r>
        <w:r w:rsidR="00E17FB0">
          <w:rPr>
            <w:webHidden/>
          </w:rPr>
          <w:fldChar w:fldCharType="begin"/>
        </w:r>
        <w:r w:rsidR="00E17FB0">
          <w:rPr>
            <w:webHidden/>
          </w:rPr>
          <w:instrText xml:space="preserve"> PAGEREF _Toc114825605 \h </w:instrText>
        </w:r>
        <w:r w:rsidR="00E17FB0">
          <w:rPr>
            <w:webHidden/>
          </w:rPr>
        </w:r>
        <w:r w:rsidR="00E17FB0">
          <w:rPr>
            <w:webHidden/>
          </w:rPr>
          <w:fldChar w:fldCharType="separate"/>
        </w:r>
        <w:r w:rsidR="00E17FB0">
          <w:rPr>
            <w:webHidden/>
          </w:rPr>
          <w:t>249</w:t>
        </w:r>
        <w:r w:rsidR="00E17FB0">
          <w:rPr>
            <w:webHidden/>
          </w:rPr>
          <w:fldChar w:fldCharType="end"/>
        </w:r>
      </w:hyperlink>
    </w:p>
    <w:p w:rsidR="00E17FB0" w:rsidRDefault="00000000" w14:paraId="12F5A6D0" w14:textId="6782FD4C">
      <w:pPr>
        <w:pStyle w:val="TOC1"/>
        <w:rPr>
          <w:rFonts w:asciiTheme="minorHAnsi" w:hAnsiTheme="minorHAnsi" w:eastAsiaTheme="minorEastAsia" w:cstheme="minorBidi"/>
          <w:b w:val="0"/>
          <w:bCs w:val="0"/>
          <w:caps w:val="0"/>
          <w:sz w:val="22"/>
          <w:szCs w:val="22"/>
        </w:rPr>
      </w:pPr>
      <w:hyperlink w:history="1" w:anchor="_Toc114825606">
        <w:r w:rsidRPr="0080091C" w:rsidR="00E17FB0">
          <w:rPr>
            <w:rStyle w:val="Hyperlink"/>
          </w:rPr>
          <w:t>12. Assumption set management</w:t>
        </w:r>
        <w:r w:rsidR="00E17FB0">
          <w:rPr>
            <w:webHidden/>
          </w:rPr>
          <w:tab/>
        </w:r>
        <w:r w:rsidR="00E17FB0">
          <w:rPr>
            <w:webHidden/>
          </w:rPr>
          <w:fldChar w:fldCharType="begin"/>
        </w:r>
        <w:r w:rsidR="00E17FB0">
          <w:rPr>
            <w:webHidden/>
          </w:rPr>
          <w:instrText xml:space="preserve"> PAGEREF _Toc114825606 \h </w:instrText>
        </w:r>
        <w:r w:rsidR="00E17FB0">
          <w:rPr>
            <w:webHidden/>
          </w:rPr>
        </w:r>
        <w:r w:rsidR="00E17FB0">
          <w:rPr>
            <w:webHidden/>
          </w:rPr>
          <w:fldChar w:fldCharType="separate"/>
        </w:r>
        <w:r w:rsidR="00E17FB0">
          <w:rPr>
            <w:webHidden/>
          </w:rPr>
          <w:t>251</w:t>
        </w:r>
        <w:r w:rsidR="00E17FB0">
          <w:rPr>
            <w:webHidden/>
          </w:rPr>
          <w:fldChar w:fldCharType="end"/>
        </w:r>
      </w:hyperlink>
    </w:p>
    <w:p w:rsidR="00E17FB0" w:rsidRDefault="00000000" w14:paraId="750D2FBC" w14:textId="3BFB411E">
      <w:pPr>
        <w:pStyle w:val="TOC2"/>
        <w:rPr>
          <w:rFonts w:asciiTheme="minorHAnsi" w:hAnsiTheme="minorHAnsi" w:eastAsiaTheme="minorEastAsia" w:cstheme="minorBidi"/>
          <w:smallCaps w:val="0"/>
          <w:noProof/>
          <w:sz w:val="22"/>
          <w:szCs w:val="22"/>
        </w:rPr>
      </w:pPr>
      <w:hyperlink w:history="1" w:anchor="_Toc114825607">
        <w:r w:rsidRPr="0080091C" w:rsidR="00E17FB0">
          <w:rPr>
            <w:rStyle w:val="Hyperlink"/>
            <w:noProof/>
          </w:rPr>
          <w:t>12.1 Introduction</w:t>
        </w:r>
        <w:r w:rsidR="00E17FB0">
          <w:rPr>
            <w:noProof/>
            <w:webHidden/>
          </w:rPr>
          <w:tab/>
        </w:r>
        <w:r w:rsidR="00E17FB0">
          <w:rPr>
            <w:noProof/>
            <w:webHidden/>
          </w:rPr>
          <w:fldChar w:fldCharType="begin"/>
        </w:r>
        <w:r w:rsidR="00E17FB0">
          <w:rPr>
            <w:noProof/>
            <w:webHidden/>
          </w:rPr>
          <w:instrText xml:space="preserve"> PAGEREF _Toc114825607 \h </w:instrText>
        </w:r>
        <w:r w:rsidR="00E17FB0">
          <w:rPr>
            <w:noProof/>
            <w:webHidden/>
          </w:rPr>
        </w:r>
        <w:r w:rsidR="00E17FB0">
          <w:rPr>
            <w:noProof/>
            <w:webHidden/>
          </w:rPr>
          <w:fldChar w:fldCharType="separate"/>
        </w:r>
        <w:r w:rsidR="00E17FB0">
          <w:rPr>
            <w:noProof/>
            <w:webHidden/>
          </w:rPr>
          <w:t>252</w:t>
        </w:r>
        <w:r w:rsidR="00E17FB0">
          <w:rPr>
            <w:noProof/>
            <w:webHidden/>
          </w:rPr>
          <w:fldChar w:fldCharType="end"/>
        </w:r>
      </w:hyperlink>
    </w:p>
    <w:p w:rsidR="00E17FB0" w:rsidRDefault="00000000" w14:paraId="15ED25A7" w14:textId="10C424A3">
      <w:pPr>
        <w:pStyle w:val="TOC2"/>
        <w:rPr>
          <w:rFonts w:asciiTheme="minorHAnsi" w:hAnsiTheme="minorHAnsi" w:eastAsiaTheme="minorEastAsia" w:cstheme="minorBidi"/>
          <w:smallCaps w:val="0"/>
          <w:noProof/>
          <w:sz w:val="22"/>
          <w:szCs w:val="22"/>
        </w:rPr>
      </w:pPr>
      <w:hyperlink w:history="1" w:anchor="_Toc114825608">
        <w:r w:rsidRPr="0080091C" w:rsidR="00E17FB0">
          <w:rPr>
            <w:rStyle w:val="Hyperlink"/>
            <w:noProof/>
          </w:rPr>
          <w:t>12.2 Key inputs and outputs</w:t>
        </w:r>
        <w:r w:rsidR="00E17FB0">
          <w:rPr>
            <w:noProof/>
            <w:webHidden/>
          </w:rPr>
          <w:tab/>
        </w:r>
        <w:r w:rsidR="00E17FB0">
          <w:rPr>
            <w:noProof/>
            <w:webHidden/>
          </w:rPr>
          <w:fldChar w:fldCharType="begin"/>
        </w:r>
        <w:r w:rsidR="00E17FB0">
          <w:rPr>
            <w:noProof/>
            <w:webHidden/>
          </w:rPr>
          <w:instrText xml:space="preserve"> PAGEREF _Toc114825608 \h </w:instrText>
        </w:r>
        <w:r w:rsidR="00E17FB0">
          <w:rPr>
            <w:noProof/>
            <w:webHidden/>
          </w:rPr>
        </w:r>
        <w:r w:rsidR="00E17FB0">
          <w:rPr>
            <w:noProof/>
            <w:webHidden/>
          </w:rPr>
          <w:fldChar w:fldCharType="separate"/>
        </w:r>
        <w:r w:rsidR="00E17FB0">
          <w:rPr>
            <w:noProof/>
            <w:webHidden/>
          </w:rPr>
          <w:t>256</w:t>
        </w:r>
        <w:r w:rsidR="00E17FB0">
          <w:rPr>
            <w:noProof/>
            <w:webHidden/>
          </w:rPr>
          <w:fldChar w:fldCharType="end"/>
        </w:r>
      </w:hyperlink>
    </w:p>
    <w:p w:rsidR="00E17FB0" w:rsidRDefault="00000000" w14:paraId="45CA2FF0" w14:textId="3C5D48A6">
      <w:pPr>
        <w:pStyle w:val="TOC2"/>
        <w:rPr>
          <w:rFonts w:asciiTheme="minorHAnsi" w:hAnsiTheme="minorHAnsi" w:eastAsiaTheme="minorEastAsia" w:cstheme="minorBidi"/>
          <w:smallCaps w:val="0"/>
          <w:noProof/>
          <w:sz w:val="22"/>
          <w:szCs w:val="22"/>
        </w:rPr>
      </w:pPr>
      <w:hyperlink w:history="1" w:anchor="_Toc114825609">
        <w:r w:rsidRPr="0080091C" w:rsidR="00E17FB0">
          <w:rPr>
            <w:rStyle w:val="Hyperlink"/>
            <w:noProof/>
          </w:rPr>
          <w:t>12.3 Step by step approach to working with assumption sets</w:t>
        </w:r>
        <w:r w:rsidR="00E17FB0">
          <w:rPr>
            <w:noProof/>
            <w:webHidden/>
          </w:rPr>
          <w:tab/>
        </w:r>
        <w:r w:rsidR="00E17FB0">
          <w:rPr>
            <w:noProof/>
            <w:webHidden/>
          </w:rPr>
          <w:fldChar w:fldCharType="begin"/>
        </w:r>
        <w:r w:rsidR="00E17FB0">
          <w:rPr>
            <w:noProof/>
            <w:webHidden/>
          </w:rPr>
          <w:instrText xml:space="preserve"> PAGEREF _Toc114825609 \h </w:instrText>
        </w:r>
        <w:r w:rsidR="00E17FB0">
          <w:rPr>
            <w:noProof/>
            <w:webHidden/>
          </w:rPr>
        </w:r>
        <w:r w:rsidR="00E17FB0">
          <w:rPr>
            <w:noProof/>
            <w:webHidden/>
          </w:rPr>
          <w:fldChar w:fldCharType="separate"/>
        </w:r>
        <w:r w:rsidR="00E17FB0">
          <w:rPr>
            <w:noProof/>
            <w:webHidden/>
          </w:rPr>
          <w:t>258</w:t>
        </w:r>
        <w:r w:rsidR="00E17FB0">
          <w:rPr>
            <w:noProof/>
            <w:webHidden/>
          </w:rPr>
          <w:fldChar w:fldCharType="end"/>
        </w:r>
      </w:hyperlink>
    </w:p>
    <w:p w:rsidR="00E17FB0" w:rsidRDefault="00000000" w14:paraId="789DF3D5" w14:textId="1B4368B6">
      <w:pPr>
        <w:pStyle w:val="TOC3"/>
        <w:rPr>
          <w:rFonts w:asciiTheme="minorHAnsi" w:hAnsiTheme="minorHAnsi" w:eastAsiaTheme="minorEastAsia" w:cstheme="minorBidi"/>
          <w:iCs w:val="0"/>
          <w:sz w:val="22"/>
          <w:szCs w:val="22"/>
        </w:rPr>
      </w:pPr>
      <w:hyperlink w:history="1" w:anchor="_Toc114825610">
        <w:r w:rsidRPr="0080091C" w:rsidR="00E17FB0">
          <w:rPr>
            <w:rStyle w:val="Hyperlink"/>
          </w:rPr>
          <w:t>12.3.1 How to build an assumption set</w:t>
        </w:r>
        <w:r w:rsidR="00E17FB0">
          <w:rPr>
            <w:webHidden/>
          </w:rPr>
          <w:tab/>
        </w:r>
        <w:r w:rsidR="00E17FB0">
          <w:rPr>
            <w:webHidden/>
          </w:rPr>
          <w:fldChar w:fldCharType="begin"/>
        </w:r>
        <w:r w:rsidR="00E17FB0">
          <w:rPr>
            <w:webHidden/>
          </w:rPr>
          <w:instrText xml:space="preserve"> PAGEREF _Toc114825610 \h </w:instrText>
        </w:r>
        <w:r w:rsidR="00E17FB0">
          <w:rPr>
            <w:webHidden/>
          </w:rPr>
        </w:r>
        <w:r w:rsidR="00E17FB0">
          <w:rPr>
            <w:webHidden/>
          </w:rPr>
          <w:fldChar w:fldCharType="separate"/>
        </w:r>
        <w:r w:rsidR="00E17FB0">
          <w:rPr>
            <w:webHidden/>
          </w:rPr>
          <w:t>259</w:t>
        </w:r>
        <w:r w:rsidR="00E17FB0">
          <w:rPr>
            <w:webHidden/>
          </w:rPr>
          <w:fldChar w:fldCharType="end"/>
        </w:r>
      </w:hyperlink>
    </w:p>
    <w:p w:rsidR="00E17FB0" w:rsidRDefault="00000000" w14:paraId="5EA036ED" w14:textId="7B9A5FF6">
      <w:pPr>
        <w:pStyle w:val="TOC3"/>
        <w:rPr>
          <w:rFonts w:asciiTheme="minorHAnsi" w:hAnsiTheme="minorHAnsi" w:eastAsiaTheme="minorEastAsia" w:cstheme="minorBidi"/>
          <w:iCs w:val="0"/>
          <w:sz w:val="22"/>
          <w:szCs w:val="22"/>
        </w:rPr>
      </w:pPr>
      <w:hyperlink w:history="1" w:anchor="_Toc114825611">
        <w:r w:rsidRPr="0080091C" w:rsidR="00E17FB0">
          <w:rPr>
            <w:rStyle w:val="Hyperlink"/>
          </w:rPr>
          <w:t>12.3.3 How to modify an assumption set</w:t>
        </w:r>
        <w:r w:rsidR="00E17FB0">
          <w:rPr>
            <w:webHidden/>
          </w:rPr>
          <w:tab/>
        </w:r>
        <w:r w:rsidR="00E17FB0">
          <w:rPr>
            <w:webHidden/>
          </w:rPr>
          <w:fldChar w:fldCharType="begin"/>
        </w:r>
        <w:r w:rsidR="00E17FB0">
          <w:rPr>
            <w:webHidden/>
          </w:rPr>
          <w:instrText xml:space="preserve"> PAGEREF _Toc114825611 \h </w:instrText>
        </w:r>
        <w:r w:rsidR="00E17FB0">
          <w:rPr>
            <w:webHidden/>
          </w:rPr>
        </w:r>
        <w:r w:rsidR="00E17FB0">
          <w:rPr>
            <w:webHidden/>
          </w:rPr>
          <w:fldChar w:fldCharType="separate"/>
        </w:r>
        <w:r w:rsidR="00E17FB0">
          <w:rPr>
            <w:webHidden/>
          </w:rPr>
          <w:t>263</w:t>
        </w:r>
        <w:r w:rsidR="00E17FB0">
          <w:rPr>
            <w:webHidden/>
          </w:rPr>
          <w:fldChar w:fldCharType="end"/>
        </w:r>
      </w:hyperlink>
    </w:p>
    <w:p w:rsidR="00E17FB0" w:rsidRDefault="00000000" w14:paraId="43680860" w14:textId="0BD1FE65">
      <w:pPr>
        <w:pStyle w:val="TOC3"/>
        <w:rPr>
          <w:rFonts w:asciiTheme="minorHAnsi" w:hAnsiTheme="minorHAnsi" w:eastAsiaTheme="minorEastAsia" w:cstheme="minorBidi"/>
          <w:iCs w:val="0"/>
          <w:sz w:val="22"/>
          <w:szCs w:val="22"/>
        </w:rPr>
      </w:pPr>
      <w:hyperlink w:history="1" w:anchor="_Toc114825612">
        <w:r w:rsidRPr="0080091C" w:rsidR="00E17FB0">
          <w:rPr>
            <w:rStyle w:val="Hyperlink"/>
          </w:rPr>
          <w:t>12.3.4 How to rename an assumption set</w:t>
        </w:r>
        <w:r w:rsidR="00E17FB0">
          <w:rPr>
            <w:webHidden/>
          </w:rPr>
          <w:tab/>
        </w:r>
        <w:r w:rsidR="00E17FB0">
          <w:rPr>
            <w:webHidden/>
          </w:rPr>
          <w:fldChar w:fldCharType="begin"/>
        </w:r>
        <w:r w:rsidR="00E17FB0">
          <w:rPr>
            <w:webHidden/>
          </w:rPr>
          <w:instrText xml:space="preserve"> PAGEREF _Toc114825612 \h </w:instrText>
        </w:r>
        <w:r w:rsidR="00E17FB0">
          <w:rPr>
            <w:webHidden/>
          </w:rPr>
        </w:r>
        <w:r w:rsidR="00E17FB0">
          <w:rPr>
            <w:webHidden/>
          </w:rPr>
          <w:fldChar w:fldCharType="separate"/>
        </w:r>
        <w:r w:rsidR="00E17FB0">
          <w:rPr>
            <w:webHidden/>
          </w:rPr>
          <w:t>265</w:t>
        </w:r>
        <w:r w:rsidR="00E17FB0">
          <w:rPr>
            <w:webHidden/>
          </w:rPr>
          <w:fldChar w:fldCharType="end"/>
        </w:r>
      </w:hyperlink>
    </w:p>
    <w:p w:rsidR="00E17FB0" w:rsidRDefault="00000000" w14:paraId="09162265" w14:textId="11F0020C">
      <w:pPr>
        <w:pStyle w:val="TOC3"/>
        <w:rPr>
          <w:rFonts w:asciiTheme="minorHAnsi" w:hAnsiTheme="minorHAnsi" w:eastAsiaTheme="minorEastAsia" w:cstheme="minorBidi"/>
          <w:iCs w:val="0"/>
          <w:sz w:val="22"/>
          <w:szCs w:val="22"/>
        </w:rPr>
      </w:pPr>
      <w:hyperlink w:history="1" w:anchor="_Toc114825613">
        <w:r w:rsidRPr="0080091C" w:rsidR="00E17FB0">
          <w:rPr>
            <w:rStyle w:val="Hyperlink"/>
          </w:rPr>
          <w:t>12.3.5 How to copy an assumption set</w:t>
        </w:r>
        <w:r w:rsidR="00E17FB0">
          <w:rPr>
            <w:webHidden/>
          </w:rPr>
          <w:tab/>
        </w:r>
        <w:r w:rsidR="00E17FB0">
          <w:rPr>
            <w:webHidden/>
          </w:rPr>
          <w:fldChar w:fldCharType="begin"/>
        </w:r>
        <w:r w:rsidR="00E17FB0">
          <w:rPr>
            <w:webHidden/>
          </w:rPr>
          <w:instrText xml:space="preserve"> PAGEREF _Toc114825613 \h </w:instrText>
        </w:r>
        <w:r w:rsidR="00E17FB0">
          <w:rPr>
            <w:webHidden/>
          </w:rPr>
        </w:r>
        <w:r w:rsidR="00E17FB0">
          <w:rPr>
            <w:webHidden/>
          </w:rPr>
          <w:fldChar w:fldCharType="separate"/>
        </w:r>
        <w:r w:rsidR="00E17FB0">
          <w:rPr>
            <w:webHidden/>
          </w:rPr>
          <w:t>266</w:t>
        </w:r>
        <w:r w:rsidR="00E17FB0">
          <w:rPr>
            <w:webHidden/>
          </w:rPr>
          <w:fldChar w:fldCharType="end"/>
        </w:r>
      </w:hyperlink>
    </w:p>
    <w:p w:rsidR="00E17FB0" w:rsidRDefault="00000000" w14:paraId="3132362A" w14:textId="6D3CB596">
      <w:pPr>
        <w:pStyle w:val="TOC3"/>
        <w:rPr>
          <w:rFonts w:asciiTheme="minorHAnsi" w:hAnsiTheme="minorHAnsi" w:eastAsiaTheme="minorEastAsia" w:cstheme="minorBidi"/>
          <w:iCs w:val="0"/>
          <w:sz w:val="22"/>
          <w:szCs w:val="22"/>
        </w:rPr>
      </w:pPr>
      <w:hyperlink w:history="1" w:anchor="_Toc114825614">
        <w:r w:rsidRPr="0080091C" w:rsidR="00E17FB0">
          <w:rPr>
            <w:rStyle w:val="Hyperlink"/>
          </w:rPr>
          <w:t>12.3.6 How to create an assumption set as ‘Same as’ copy</w:t>
        </w:r>
        <w:r w:rsidR="00E17FB0">
          <w:rPr>
            <w:webHidden/>
          </w:rPr>
          <w:tab/>
        </w:r>
        <w:r w:rsidR="00E17FB0">
          <w:rPr>
            <w:webHidden/>
          </w:rPr>
          <w:fldChar w:fldCharType="begin"/>
        </w:r>
        <w:r w:rsidR="00E17FB0">
          <w:rPr>
            <w:webHidden/>
          </w:rPr>
          <w:instrText xml:space="preserve"> PAGEREF _Toc114825614 \h </w:instrText>
        </w:r>
        <w:r w:rsidR="00E17FB0">
          <w:rPr>
            <w:webHidden/>
          </w:rPr>
        </w:r>
        <w:r w:rsidR="00E17FB0">
          <w:rPr>
            <w:webHidden/>
          </w:rPr>
          <w:fldChar w:fldCharType="separate"/>
        </w:r>
        <w:r w:rsidR="00E17FB0">
          <w:rPr>
            <w:webHidden/>
          </w:rPr>
          <w:t>267</w:t>
        </w:r>
        <w:r w:rsidR="00E17FB0">
          <w:rPr>
            <w:webHidden/>
          </w:rPr>
          <w:fldChar w:fldCharType="end"/>
        </w:r>
      </w:hyperlink>
    </w:p>
    <w:p w:rsidR="00E17FB0" w:rsidRDefault="00000000" w14:paraId="6E54A8F2" w14:textId="399EFB2A">
      <w:pPr>
        <w:pStyle w:val="TOC3"/>
        <w:rPr>
          <w:rFonts w:asciiTheme="minorHAnsi" w:hAnsiTheme="minorHAnsi" w:eastAsiaTheme="minorEastAsia" w:cstheme="minorBidi"/>
          <w:iCs w:val="0"/>
          <w:sz w:val="22"/>
          <w:szCs w:val="22"/>
        </w:rPr>
      </w:pPr>
      <w:hyperlink w:history="1" w:anchor="_Toc114825615">
        <w:r w:rsidRPr="0080091C" w:rsidR="00E17FB0">
          <w:rPr>
            <w:rStyle w:val="Hyperlink"/>
          </w:rPr>
          <w:t>12.3.7 How to assign LBU-level entity sets to BU-level nesting assumption sets (via nesting nodes)</w:t>
        </w:r>
        <w:r w:rsidR="00E17FB0">
          <w:rPr>
            <w:webHidden/>
          </w:rPr>
          <w:tab/>
        </w:r>
        <w:r w:rsidR="00E17FB0">
          <w:rPr>
            <w:webHidden/>
          </w:rPr>
          <w:fldChar w:fldCharType="begin"/>
        </w:r>
        <w:r w:rsidR="00E17FB0">
          <w:rPr>
            <w:webHidden/>
          </w:rPr>
          <w:instrText xml:space="preserve"> PAGEREF _Toc114825615 \h </w:instrText>
        </w:r>
        <w:r w:rsidR="00E17FB0">
          <w:rPr>
            <w:webHidden/>
          </w:rPr>
        </w:r>
        <w:r w:rsidR="00E17FB0">
          <w:rPr>
            <w:webHidden/>
          </w:rPr>
          <w:fldChar w:fldCharType="separate"/>
        </w:r>
        <w:r w:rsidR="00E17FB0">
          <w:rPr>
            <w:webHidden/>
          </w:rPr>
          <w:t>269</w:t>
        </w:r>
        <w:r w:rsidR="00E17FB0">
          <w:rPr>
            <w:webHidden/>
          </w:rPr>
          <w:fldChar w:fldCharType="end"/>
        </w:r>
      </w:hyperlink>
    </w:p>
    <w:p w:rsidR="00E17FB0" w:rsidRDefault="00000000" w14:paraId="40E234E4" w14:textId="54EA1A4D">
      <w:pPr>
        <w:pStyle w:val="TOC3"/>
        <w:rPr>
          <w:rFonts w:asciiTheme="minorHAnsi" w:hAnsiTheme="minorHAnsi" w:eastAsiaTheme="minorEastAsia" w:cstheme="minorBidi"/>
          <w:iCs w:val="0"/>
          <w:sz w:val="22"/>
          <w:szCs w:val="22"/>
        </w:rPr>
      </w:pPr>
      <w:hyperlink w:history="1" w:anchor="_Toc114825616">
        <w:r w:rsidRPr="0080091C" w:rsidR="00E17FB0">
          <w:rPr>
            <w:rStyle w:val="Hyperlink"/>
          </w:rPr>
          <w:t>12.3.8 How to assign BU-level entity sets or assumption sets to nesting GWAS (via assigned geographies)</w:t>
        </w:r>
        <w:r w:rsidR="00E17FB0">
          <w:rPr>
            <w:webHidden/>
          </w:rPr>
          <w:tab/>
        </w:r>
        <w:r w:rsidR="00E17FB0">
          <w:rPr>
            <w:webHidden/>
          </w:rPr>
          <w:fldChar w:fldCharType="begin"/>
        </w:r>
        <w:r w:rsidR="00E17FB0">
          <w:rPr>
            <w:webHidden/>
          </w:rPr>
          <w:instrText xml:space="preserve"> PAGEREF _Toc114825616 \h </w:instrText>
        </w:r>
        <w:r w:rsidR="00E17FB0">
          <w:rPr>
            <w:webHidden/>
          </w:rPr>
        </w:r>
        <w:r w:rsidR="00E17FB0">
          <w:rPr>
            <w:webHidden/>
          </w:rPr>
          <w:fldChar w:fldCharType="separate"/>
        </w:r>
        <w:r w:rsidR="00E17FB0">
          <w:rPr>
            <w:webHidden/>
          </w:rPr>
          <w:t>273</w:t>
        </w:r>
        <w:r w:rsidR="00E17FB0">
          <w:rPr>
            <w:webHidden/>
          </w:rPr>
          <w:fldChar w:fldCharType="end"/>
        </w:r>
      </w:hyperlink>
    </w:p>
    <w:p w:rsidR="00E17FB0" w:rsidRDefault="00000000" w14:paraId="4113D4BD" w14:textId="574DADAB">
      <w:pPr>
        <w:pStyle w:val="TOC3"/>
        <w:rPr>
          <w:rFonts w:asciiTheme="minorHAnsi" w:hAnsiTheme="minorHAnsi" w:eastAsiaTheme="minorEastAsia" w:cstheme="minorBidi"/>
          <w:iCs w:val="0"/>
          <w:sz w:val="22"/>
          <w:szCs w:val="22"/>
        </w:rPr>
      </w:pPr>
      <w:hyperlink w:history="1" w:anchor="_Toc114825617">
        <w:r w:rsidRPr="0080091C" w:rsidR="00E17FB0">
          <w:rPr>
            <w:rStyle w:val="Hyperlink"/>
          </w:rPr>
          <w:t>12.3.9 How to un-assign entity sets or assumption sets from a nesting assumption set</w:t>
        </w:r>
        <w:r w:rsidR="00E17FB0">
          <w:rPr>
            <w:webHidden/>
          </w:rPr>
          <w:tab/>
        </w:r>
        <w:r w:rsidR="00E17FB0">
          <w:rPr>
            <w:webHidden/>
          </w:rPr>
          <w:fldChar w:fldCharType="begin"/>
        </w:r>
        <w:r w:rsidR="00E17FB0">
          <w:rPr>
            <w:webHidden/>
          </w:rPr>
          <w:instrText xml:space="preserve"> PAGEREF _Toc114825617 \h </w:instrText>
        </w:r>
        <w:r w:rsidR="00E17FB0">
          <w:rPr>
            <w:webHidden/>
          </w:rPr>
        </w:r>
        <w:r w:rsidR="00E17FB0">
          <w:rPr>
            <w:webHidden/>
          </w:rPr>
          <w:fldChar w:fldCharType="separate"/>
        </w:r>
        <w:r w:rsidR="00E17FB0">
          <w:rPr>
            <w:webHidden/>
          </w:rPr>
          <w:t>278</w:t>
        </w:r>
        <w:r w:rsidR="00E17FB0">
          <w:rPr>
            <w:webHidden/>
          </w:rPr>
          <w:fldChar w:fldCharType="end"/>
        </w:r>
      </w:hyperlink>
    </w:p>
    <w:p w:rsidR="00E17FB0" w:rsidRDefault="00000000" w14:paraId="30D51C32" w14:textId="5D8324ED">
      <w:pPr>
        <w:pStyle w:val="TOC3"/>
        <w:rPr>
          <w:rFonts w:asciiTheme="minorHAnsi" w:hAnsiTheme="minorHAnsi" w:eastAsiaTheme="minorEastAsia" w:cstheme="minorBidi"/>
          <w:iCs w:val="0"/>
          <w:sz w:val="22"/>
          <w:szCs w:val="22"/>
        </w:rPr>
      </w:pPr>
      <w:hyperlink w:history="1" w:anchor="_Toc114825618">
        <w:r w:rsidRPr="0080091C" w:rsidR="00E17FB0">
          <w:rPr>
            <w:rStyle w:val="Hyperlink"/>
          </w:rPr>
          <w:t>12.3.10 How to download pre-run manifest file</w:t>
        </w:r>
        <w:r w:rsidR="00E17FB0">
          <w:rPr>
            <w:webHidden/>
          </w:rPr>
          <w:tab/>
        </w:r>
        <w:r w:rsidR="00E17FB0">
          <w:rPr>
            <w:webHidden/>
          </w:rPr>
          <w:fldChar w:fldCharType="begin"/>
        </w:r>
        <w:r w:rsidR="00E17FB0">
          <w:rPr>
            <w:webHidden/>
          </w:rPr>
          <w:instrText xml:space="preserve"> PAGEREF _Toc114825618 \h </w:instrText>
        </w:r>
        <w:r w:rsidR="00E17FB0">
          <w:rPr>
            <w:webHidden/>
          </w:rPr>
        </w:r>
        <w:r w:rsidR="00E17FB0">
          <w:rPr>
            <w:webHidden/>
          </w:rPr>
          <w:fldChar w:fldCharType="separate"/>
        </w:r>
        <w:r w:rsidR="00E17FB0">
          <w:rPr>
            <w:webHidden/>
          </w:rPr>
          <w:t>280</w:t>
        </w:r>
        <w:r w:rsidR="00E17FB0">
          <w:rPr>
            <w:webHidden/>
          </w:rPr>
          <w:fldChar w:fldCharType="end"/>
        </w:r>
      </w:hyperlink>
    </w:p>
    <w:p w:rsidR="00E17FB0" w:rsidRDefault="00000000" w14:paraId="7AA77337" w14:textId="2E816A3D">
      <w:pPr>
        <w:pStyle w:val="TOC3"/>
        <w:rPr>
          <w:rFonts w:asciiTheme="minorHAnsi" w:hAnsiTheme="minorHAnsi" w:eastAsiaTheme="minorEastAsia" w:cstheme="minorBidi"/>
          <w:iCs w:val="0"/>
          <w:sz w:val="22"/>
          <w:szCs w:val="22"/>
        </w:rPr>
      </w:pPr>
      <w:hyperlink w:history="1" w:anchor="_Toc114825619">
        <w:r w:rsidRPr="0080091C" w:rsidR="00E17FB0">
          <w:rPr>
            <w:rStyle w:val="Hyperlink"/>
          </w:rPr>
          <w:t>12.3.11 How to run an assumption set</w:t>
        </w:r>
        <w:r w:rsidR="00E17FB0">
          <w:rPr>
            <w:webHidden/>
          </w:rPr>
          <w:tab/>
        </w:r>
        <w:r w:rsidR="00E17FB0">
          <w:rPr>
            <w:webHidden/>
          </w:rPr>
          <w:fldChar w:fldCharType="begin"/>
        </w:r>
        <w:r w:rsidR="00E17FB0">
          <w:rPr>
            <w:webHidden/>
          </w:rPr>
          <w:instrText xml:space="preserve"> PAGEREF _Toc114825619 \h </w:instrText>
        </w:r>
        <w:r w:rsidR="00E17FB0">
          <w:rPr>
            <w:webHidden/>
          </w:rPr>
        </w:r>
        <w:r w:rsidR="00E17FB0">
          <w:rPr>
            <w:webHidden/>
          </w:rPr>
          <w:fldChar w:fldCharType="separate"/>
        </w:r>
        <w:r w:rsidR="00E17FB0">
          <w:rPr>
            <w:webHidden/>
          </w:rPr>
          <w:t>281</w:t>
        </w:r>
        <w:r w:rsidR="00E17FB0">
          <w:rPr>
            <w:webHidden/>
          </w:rPr>
          <w:fldChar w:fldCharType="end"/>
        </w:r>
      </w:hyperlink>
    </w:p>
    <w:p w:rsidR="00E17FB0" w:rsidRDefault="00000000" w14:paraId="04FC0902" w14:textId="618A8031">
      <w:pPr>
        <w:pStyle w:val="TOC3"/>
        <w:rPr>
          <w:rFonts w:asciiTheme="minorHAnsi" w:hAnsiTheme="minorHAnsi" w:eastAsiaTheme="minorEastAsia" w:cstheme="minorBidi"/>
          <w:iCs w:val="0"/>
          <w:sz w:val="22"/>
          <w:szCs w:val="22"/>
        </w:rPr>
      </w:pPr>
      <w:hyperlink w:history="1" w:anchor="_Toc114825620">
        <w:r w:rsidRPr="0080091C" w:rsidR="00E17FB0">
          <w:rPr>
            <w:rStyle w:val="Hyperlink"/>
          </w:rPr>
          <w:t>12.3.12 How to run an assumption set as a batch</w:t>
        </w:r>
        <w:r w:rsidR="00E17FB0">
          <w:rPr>
            <w:webHidden/>
          </w:rPr>
          <w:tab/>
        </w:r>
        <w:r w:rsidR="00E17FB0">
          <w:rPr>
            <w:webHidden/>
          </w:rPr>
          <w:fldChar w:fldCharType="begin"/>
        </w:r>
        <w:r w:rsidR="00E17FB0">
          <w:rPr>
            <w:webHidden/>
          </w:rPr>
          <w:instrText xml:space="preserve"> PAGEREF _Toc114825620 \h </w:instrText>
        </w:r>
        <w:r w:rsidR="00E17FB0">
          <w:rPr>
            <w:webHidden/>
          </w:rPr>
        </w:r>
        <w:r w:rsidR="00E17FB0">
          <w:rPr>
            <w:webHidden/>
          </w:rPr>
          <w:fldChar w:fldCharType="separate"/>
        </w:r>
        <w:r w:rsidR="00E17FB0">
          <w:rPr>
            <w:webHidden/>
          </w:rPr>
          <w:t>285</w:t>
        </w:r>
        <w:r w:rsidR="00E17FB0">
          <w:rPr>
            <w:webHidden/>
          </w:rPr>
          <w:fldChar w:fldCharType="end"/>
        </w:r>
      </w:hyperlink>
    </w:p>
    <w:p w:rsidR="00E17FB0" w:rsidRDefault="00000000" w14:paraId="53F2474D" w14:textId="3A50A6D7">
      <w:pPr>
        <w:pStyle w:val="TOC3"/>
        <w:rPr>
          <w:rFonts w:asciiTheme="minorHAnsi" w:hAnsiTheme="minorHAnsi" w:eastAsiaTheme="minorEastAsia" w:cstheme="minorBidi"/>
          <w:iCs w:val="0"/>
          <w:sz w:val="22"/>
          <w:szCs w:val="22"/>
        </w:rPr>
      </w:pPr>
      <w:hyperlink w:history="1" w:anchor="_Toc114825621">
        <w:r w:rsidRPr="0080091C" w:rsidR="00E17FB0">
          <w:rPr>
            <w:rStyle w:val="Hyperlink"/>
          </w:rPr>
          <w:t>12.3.13 How to run an assumption set under a Bulk Run Profile</w:t>
        </w:r>
        <w:r w:rsidR="00E17FB0">
          <w:rPr>
            <w:webHidden/>
          </w:rPr>
          <w:tab/>
        </w:r>
        <w:r w:rsidR="00E17FB0">
          <w:rPr>
            <w:webHidden/>
          </w:rPr>
          <w:fldChar w:fldCharType="begin"/>
        </w:r>
        <w:r w:rsidR="00E17FB0">
          <w:rPr>
            <w:webHidden/>
          </w:rPr>
          <w:instrText xml:space="preserve"> PAGEREF _Toc114825621 \h </w:instrText>
        </w:r>
        <w:r w:rsidR="00E17FB0">
          <w:rPr>
            <w:webHidden/>
          </w:rPr>
        </w:r>
        <w:r w:rsidR="00E17FB0">
          <w:rPr>
            <w:webHidden/>
          </w:rPr>
          <w:fldChar w:fldCharType="separate"/>
        </w:r>
        <w:r w:rsidR="00E17FB0">
          <w:rPr>
            <w:webHidden/>
          </w:rPr>
          <w:t>290</w:t>
        </w:r>
        <w:r w:rsidR="00E17FB0">
          <w:rPr>
            <w:webHidden/>
          </w:rPr>
          <w:fldChar w:fldCharType="end"/>
        </w:r>
      </w:hyperlink>
    </w:p>
    <w:p w:rsidR="00E17FB0" w:rsidRDefault="00000000" w14:paraId="10A629F2" w14:textId="4DC6ABEB">
      <w:pPr>
        <w:pStyle w:val="TOC3"/>
        <w:rPr>
          <w:rFonts w:asciiTheme="minorHAnsi" w:hAnsiTheme="minorHAnsi" w:eastAsiaTheme="minorEastAsia" w:cstheme="minorBidi"/>
          <w:iCs w:val="0"/>
          <w:sz w:val="22"/>
          <w:szCs w:val="22"/>
        </w:rPr>
      </w:pPr>
      <w:hyperlink w:history="1" w:anchor="_Toc114825622">
        <w:r w:rsidRPr="0080091C" w:rsidR="00E17FB0">
          <w:rPr>
            <w:rStyle w:val="Hyperlink"/>
          </w:rPr>
          <w:t>12.3.14 How to download (post) run manifest</w:t>
        </w:r>
        <w:r w:rsidR="00E17FB0">
          <w:rPr>
            <w:webHidden/>
          </w:rPr>
          <w:tab/>
        </w:r>
        <w:r w:rsidR="00E17FB0">
          <w:rPr>
            <w:webHidden/>
          </w:rPr>
          <w:fldChar w:fldCharType="begin"/>
        </w:r>
        <w:r w:rsidR="00E17FB0">
          <w:rPr>
            <w:webHidden/>
          </w:rPr>
          <w:instrText xml:space="preserve"> PAGEREF _Toc114825622 \h </w:instrText>
        </w:r>
        <w:r w:rsidR="00E17FB0">
          <w:rPr>
            <w:webHidden/>
          </w:rPr>
        </w:r>
        <w:r w:rsidR="00E17FB0">
          <w:rPr>
            <w:webHidden/>
          </w:rPr>
          <w:fldChar w:fldCharType="separate"/>
        </w:r>
        <w:r w:rsidR="00E17FB0">
          <w:rPr>
            <w:webHidden/>
          </w:rPr>
          <w:t>293</w:t>
        </w:r>
        <w:r w:rsidR="00E17FB0">
          <w:rPr>
            <w:webHidden/>
          </w:rPr>
          <w:fldChar w:fldCharType="end"/>
        </w:r>
      </w:hyperlink>
    </w:p>
    <w:p w:rsidR="00E17FB0" w:rsidRDefault="00000000" w14:paraId="51A3DBA4" w14:textId="10B48EEE">
      <w:pPr>
        <w:pStyle w:val="TOC3"/>
        <w:rPr>
          <w:rFonts w:asciiTheme="minorHAnsi" w:hAnsiTheme="minorHAnsi" w:eastAsiaTheme="minorEastAsia" w:cstheme="minorBidi"/>
          <w:iCs w:val="0"/>
          <w:sz w:val="22"/>
          <w:szCs w:val="22"/>
        </w:rPr>
      </w:pPr>
      <w:hyperlink w:history="1" w:anchor="_Toc114825623">
        <w:r w:rsidRPr="0080091C" w:rsidR="00E17FB0">
          <w:rPr>
            <w:rStyle w:val="Hyperlink"/>
          </w:rPr>
          <w:t>12.3.15 How to download the Risk Limits file</w:t>
        </w:r>
        <w:r w:rsidR="00E17FB0">
          <w:rPr>
            <w:webHidden/>
          </w:rPr>
          <w:tab/>
        </w:r>
        <w:r w:rsidR="00E17FB0">
          <w:rPr>
            <w:webHidden/>
          </w:rPr>
          <w:fldChar w:fldCharType="begin"/>
        </w:r>
        <w:r w:rsidR="00E17FB0">
          <w:rPr>
            <w:webHidden/>
          </w:rPr>
          <w:instrText xml:space="preserve"> PAGEREF _Toc114825623 \h </w:instrText>
        </w:r>
        <w:r w:rsidR="00E17FB0">
          <w:rPr>
            <w:webHidden/>
          </w:rPr>
        </w:r>
        <w:r w:rsidR="00E17FB0">
          <w:rPr>
            <w:webHidden/>
          </w:rPr>
          <w:fldChar w:fldCharType="separate"/>
        </w:r>
        <w:r w:rsidR="00E17FB0">
          <w:rPr>
            <w:webHidden/>
          </w:rPr>
          <w:t>294</w:t>
        </w:r>
        <w:r w:rsidR="00E17FB0">
          <w:rPr>
            <w:webHidden/>
          </w:rPr>
          <w:fldChar w:fldCharType="end"/>
        </w:r>
      </w:hyperlink>
    </w:p>
    <w:p w:rsidR="00E17FB0" w:rsidRDefault="00000000" w14:paraId="162DFB4C" w14:textId="5C558BE5">
      <w:pPr>
        <w:pStyle w:val="TOC3"/>
        <w:rPr>
          <w:rFonts w:asciiTheme="minorHAnsi" w:hAnsiTheme="minorHAnsi" w:eastAsiaTheme="minorEastAsia" w:cstheme="minorBidi"/>
          <w:iCs w:val="0"/>
          <w:sz w:val="22"/>
          <w:szCs w:val="22"/>
        </w:rPr>
      </w:pPr>
      <w:hyperlink w:history="1" w:anchor="_Toc114825624">
        <w:r w:rsidRPr="0080091C" w:rsidR="00E17FB0">
          <w:rPr>
            <w:rStyle w:val="Hyperlink"/>
          </w:rPr>
          <w:t>12.3.16 How to download run logs/reports from an assumption set</w:t>
        </w:r>
        <w:r w:rsidR="00E17FB0">
          <w:rPr>
            <w:webHidden/>
          </w:rPr>
          <w:tab/>
        </w:r>
        <w:r w:rsidR="00E17FB0">
          <w:rPr>
            <w:webHidden/>
          </w:rPr>
          <w:fldChar w:fldCharType="begin"/>
        </w:r>
        <w:r w:rsidR="00E17FB0">
          <w:rPr>
            <w:webHidden/>
          </w:rPr>
          <w:instrText xml:space="preserve"> PAGEREF _Toc114825624 \h </w:instrText>
        </w:r>
        <w:r w:rsidR="00E17FB0">
          <w:rPr>
            <w:webHidden/>
          </w:rPr>
        </w:r>
        <w:r w:rsidR="00E17FB0">
          <w:rPr>
            <w:webHidden/>
          </w:rPr>
          <w:fldChar w:fldCharType="separate"/>
        </w:r>
        <w:r w:rsidR="00E17FB0">
          <w:rPr>
            <w:webHidden/>
          </w:rPr>
          <w:t>295</w:t>
        </w:r>
        <w:r w:rsidR="00E17FB0">
          <w:rPr>
            <w:webHidden/>
          </w:rPr>
          <w:fldChar w:fldCharType="end"/>
        </w:r>
      </w:hyperlink>
    </w:p>
    <w:p w:rsidR="00E17FB0" w:rsidRDefault="00000000" w14:paraId="7D0E487B" w14:textId="081A64AE">
      <w:pPr>
        <w:pStyle w:val="TOC3"/>
        <w:rPr>
          <w:rFonts w:asciiTheme="minorHAnsi" w:hAnsiTheme="minorHAnsi" w:eastAsiaTheme="minorEastAsia" w:cstheme="minorBidi"/>
          <w:iCs w:val="0"/>
          <w:sz w:val="22"/>
          <w:szCs w:val="22"/>
        </w:rPr>
      </w:pPr>
      <w:hyperlink w:history="1" w:anchor="_Toc114825625">
        <w:r w:rsidRPr="0080091C" w:rsidR="00E17FB0">
          <w:rPr>
            <w:rStyle w:val="Hyperlink"/>
          </w:rPr>
          <w:t>12.3.17 How to upload reports to a run</w:t>
        </w:r>
        <w:r w:rsidR="00E17FB0">
          <w:rPr>
            <w:webHidden/>
          </w:rPr>
          <w:tab/>
        </w:r>
        <w:r w:rsidR="00E17FB0">
          <w:rPr>
            <w:webHidden/>
          </w:rPr>
          <w:fldChar w:fldCharType="begin"/>
        </w:r>
        <w:r w:rsidR="00E17FB0">
          <w:rPr>
            <w:webHidden/>
          </w:rPr>
          <w:instrText xml:space="preserve"> PAGEREF _Toc114825625 \h </w:instrText>
        </w:r>
        <w:r w:rsidR="00E17FB0">
          <w:rPr>
            <w:webHidden/>
          </w:rPr>
        </w:r>
        <w:r w:rsidR="00E17FB0">
          <w:rPr>
            <w:webHidden/>
          </w:rPr>
          <w:fldChar w:fldCharType="separate"/>
        </w:r>
        <w:r w:rsidR="00E17FB0">
          <w:rPr>
            <w:webHidden/>
          </w:rPr>
          <w:t>296</w:t>
        </w:r>
        <w:r w:rsidR="00E17FB0">
          <w:rPr>
            <w:webHidden/>
          </w:rPr>
          <w:fldChar w:fldCharType="end"/>
        </w:r>
      </w:hyperlink>
    </w:p>
    <w:p w:rsidR="00E17FB0" w:rsidRDefault="00000000" w14:paraId="27FF8787" w14:textId="4A3A52F8">
      <w:pPr>
        <w:pStyle w:val="TOC3"/>
        <w:rPr>
          <w:rFonts w:asciiTheme="minorHAnsi" w:hAnsiTheme="minorHAnsi" w:eastAsiaTheme="minorEastAsia" w:cstheme="minorBidi"/>
          <w:iCs w:val="0"/>
          <w:sz w:val="22"/>
          <w:szCs w:val="22"/>
        </w:rPr>
      </w:pPr>
      <w:hyperlink w:history="1" w:anchor="_Toc114825626">
        <w:r w:rsidRPr="0080091C" w:rsidR="00E17FB0">
          <w:rPr>
            <w:rStyle w:val="Hyperlink"/>
          </w:rPr>
          <w:t>12.3.18 How to generate BU Reports</w:t>
        </w:r>
        <w:r w:rsidR="00E17FB0">
          <w:rPr>
            <w:webHidden/>
          </w:rPr>
          <w:tab/>
        </w:r>
        <w:r w:rsidR="00E17FB0">
          <w:rPr>
            <w:webHidden/>
          </w:rPr>
          <w:fldChar w:fldCharType="begin"/>
        </w:r>
        <w:r w:rsidR="00E17FB0">
          <w:rPr>
            <w:webHidden/>
          </w:rPr>
          <w:instrText xml:space="preserve"> PAGEREF _Toc114825626 \h </w:instrText>
        </w:r>
        <w:r w:rsidR="00E17FB0">
          <w:rPr>
            <w:webHidden/>
          </w:rPr>
        </w:r>
        <w:r w:rsidR="00E17FB0">
          <w:rPr>
            <w:webHidden/>
          </w:rPr>
          <w:fldChar w:fldCharType="separate"/>
        </w:r>
        <w:r w:rsidR="00E17FB0">
          <w:rPr>
            <w:webHidden/>
          </w:rPr>
          <w:t>297</w:t>
        </w:r>
        <w:r w:rsidR="00E17FB0">
          <w:rPr>
            <w:webHidden/>
          </w:rPr>
          <w:fldChar w:fldCharType="end"/>
        </w:r>
      </w:hyperlink>
    </w:p>
    <w:p w:rsidR="00E17FB0" w:rsidRDefault="00000000" w14:paraId="10FF0ECD" w14:textId="49129D59">
      <w:pPr>
        <w:pStyle w:val="TOC3"/>
        <w:rPr>
          <w:rFonts w:asciiTheme="minorHAnsi" w:hAnsiTheme="minorHAnsi" w:eastAsiaTheme="minorEastAsia" w:cstheme="minorBidi"/>
          <w:iCs w:val="0"/>
          <w:sz w:val="22"/>
          <w:szCs w:val="22"/>
        </w:rPr>
      </w:pPr>
      <w:hyperlink w:history="1" w:anchor="_Toc114825627">
        <w:r w:rsidRPr="0080091C" w:rsidR="00E17FB0">
          <w:rPr>
            <w:rStyle w:val="Hyperlink"/>
          </w:rPr>
          <w:t>12.3.19 How to download generated BU Reports</w:t>
        </w:r>
        <w:r w:rsidR="00E17FB0">
          <w:rPr>
            <w:webHidden/>
          </w:rPr>
          <w:tab/>
        </w:r>
        <w:r w:rsidR="00E17FB0">
          <w:rPr>
            <w:webHidden/>
          </w:rPr>
          <w:fldChar w:fldCharType="begin"/>
        </w:r>
        <w:r w:rsidR="00E17FB0">
          <w:rPr>
            <w:webHidden/>
          </w:rPr>
          <w:instrText xml:space="preserve"> PAGEREF _Toc114825627 \h </w:instrText>
        </w:r>
        <w:r w:rsidR="00E17FB0">
          <w:rPr>
            <w:webHidden/>
          </w:rPr>
        </w:r>
        <w:r w:rsidR="00E17FB0">
          <w:rPr>
            <w:webHidden/>
          </w:rPr>
          <w:fldChar w:fldCharType="separate"/>
        </w:r>
        <w:r w:rsidR="00E17FB0">
          <w:rPr>
            <w:webHidden/>
          </w:rPr>
          <w:t>298</w:t>
        </w:r>
        <w:r w:rsidR="00E17FB0">
          <w:rPr>
            <w:webHidden/>
          </w:rPr>
          <w:fldChar w:fldCharType="end"/>
        </w:r>
      </w:hyperlink>
    </w:p>
    <w:p w:rsidR="00E17FB0" w:rsidRDefault="00000000" w14:paraId="23E79043" w14:textId="4BB7DCBC">
      <w:pPr>
        <w:pStyle w:val="TOC3"/>
        <w:rPr>
          <w:rFonts w:asciiTheme="minorHAnsi" w:hAnsiTheme="minorHAnsi" w:eastAsiaTheme="minorEastAsia" w:cstheme="minorBidi"/>
          <w:iCs w:val="0"/>
          <w:sz w:val="22"/>
          <w:szCs w:val="22"/>
        </w:rPr>
      </w:pPr>
      <w:hyperlink w:history="1" w:anchor="_Toc114825628">
        <w:r w:rsidRPr="0080091C" w:rsidR="00E17FB0">
          <w:rPr>
            <w:rStyle w:val="Hyperlink"/>
          </w:rPr>
          <w:t>12.3.20 How to lock down assumption set</w:t>
        </w:r>
        <w:r w:rsidR="00E17FB0">
          <w:rPr>
            <w:webHidden/>
          </w:rPr>
          <w:tab/>
        </w:r>
        <w:r w:rsidR="00E17FB0">
          <w:rPr>
            <w:webHidden/>
          </w:rPr>
          <w:fldChar w:fldCharType="begin"/>
        </w:r>
        <w:r w:rsidR="00E17FB0">
          <w:rPr>
            <w:webHidden/>
          </w:rPr>
          <w:instrText xml:space="preserve"> PAGEREF _Toc114825628 \h </w:instrText>
        </w:r>
        <w:r w:rsidR="00E17FB0">
          <w:rPr>
            <w:webHidden/>
          </w:rPr>
        </w:r>
        <w:r w:rsidR="00E17FB0">
          <w:rPr>
            <w:webHidden/>
          </w:rPr>
          <w:fldChar w:fldCharType="separate"/>
        </w:r>
        <w:r w:rsidR="00E17FB0">
          <w:rPr>
            <w:webHidden/>
          </w:rPr>
          <w:t>299</w:t>
        </w:r>
        <w:r w:rsidR="00E17FB0">
          <w:rPr>
            <w:webHidden/>
          </w:rPr>
          <w:fldChar w:fldCharType="end"/>
        </w:r>
      </w:hyperlink>
    </w:p>
    <w:p w:rsidR="00E17FB0" w:rsidRDefault="00000000" w14:paraId="05962040" w14:textId="2A12098E">
      <w:pPr>
        <w:pStyle w:val="TOC3"/>
        <w:rPr>
          <w:rFonts w:asciiTheme="minorHAnsi" w:hAnsiTheme="minorHAnsi" w:eastAsiaTheme="minorEastAsia" w:cstheme="minorBidi"/>
          <w:iCs w:val="0"/>
          <w:sz w:val="22"/>
          <w:szCs w:val="22"/>
        </w:rPr>
      </w:pPr>
      <w:hyperlink w:history="1" w:anchor="_Toc114825629">
        <w:r w:rsidRPr="0080091C" w:rsidR="00E17FB0">
          <w:rPr>
            <w:rStyle w:val="Hyperlink"/>
          </w:rPr>
          <w:t>12.3.21 How to mark runs on locked down assumption set</w:t>
        </w:r>
        <w:r w:rsidR="00E17FB0">
          <w:rPr>
            <w:webHidden/>
          </w:rPr>
          <w:tab/>
        </w:r>
        <w:r w:rsidR="00E17FB0">
          <w:rPr>
            <w:webHidden/>
          </w:rPr>
          <w:fldChar w:fldCharType="begin"/>
        </w:r>
        <w:r w:rsidR="00E17FB0">
          <w:rPr>
            <w:webHidden/>
          </w:rPr>
          <w:instrText xml:space="preserve"> PAGEREF _Toc114825629 \h </w:instrText>
        </w:r>
        <w:r w:rsidR="00E17FB0">
          <w:rPr>
            <w:webHidden/>
          </w:rPr>
        </w:r>
        <w:r w:rsidR="00E17FB0">
          <w:rPr>
            <w:webHidden/>
          </w:rPr>
          <w:fldChar w:fldCharType="separate"/>
        </w:r>
        <w:r w:rsidR="00E17FB0">
          <w:rPr>
            <w:webHidden/>
          </w:rPr>
          <w:t>301</w:t>
        </w:r>
        <w:r w:rsidR="00E17FB0">
          <w:rPr>
            <w:webHidden/>
          </w:rPr>
          <w:fldChar w:fldCharType="end"/>
        </w:r>
      </w:hyperlink>
    </w:p>
    <w:p w:rsidR="00E17FB0" w:rsidRDefault="00000000" w14:paraId="6B5FFCC8" w14:textId="0323BBFC">
      <w:pPr>
        <w:pStyle w:val="TOC3"/>
        <w:rPr>
          <w:rFonts w:asciiTheme="minorHAnsi" w:hAnsiTheme="minorHAnsi" w:eastAsiaTheme="minorEastAsia" w:cstheme="minorBidi"/>
          <w:iCs w:val="0"/>
          <w:sz w:val="22"/>
          <w:szCs w:val="22"/>
        </w:rPr>
      </w:pPr>
      <w:hyperlink w:history="1" w:anchor="_Toc114825630">
        <w:r w:rsidRPr="0080091C" w:rsidR="00E17FB0">
          <w:rPr>
            <w:rStyle w:val="Hyperlink"/>
          </w:rPr>
          <w:t>12.3.22 How to download the lock down/sign off report of an assumption set</w:t>
        </w:r>
        <w:r w:rsidR="00E17FB0">
          <w:rPr>
            <w:webHidden/>
          </w:rPr>
          <w:tab/>
        </w:r>
        <w:r w:rsidR="00E17FB0">
          <w:rPr>
            <w:webHidden/>
          </w:rPr>
          <w:fldChar w:fldCharType="begin"/>
        </w:r>
        <w:r w:rsidR="00E17FB0">
          <w:rPr>
            <w:webHidden/>
          </w:rPr>
          <w:instrText xml:space="preserve"> PAGEREF _Toc114825630 \h </w:instrText>
        </w:r>
        <w:r w:rsidR="00E17FB0">
          <w:rPr>
            <w:webHidden/>
          </w:rPr>
        </w:r>
        <w:r w:rsidR="00E17FB0">
          <w:rPr>
            <w:webHidden/>
          </w:rPr>
          <w:fldChar w:fldCharType="separate"/>
        </w:r>
        <w:r w:rsidR="00E17FB0">
          <w:rPr>
            <w:webHidden/>
          </w:rPr>
          <w:t>302</w:t>
        </w:r>
        <w:r w:rsidR="00E17FB0">
          <w:rPr>
            <w:webHidden/>
          </w:rPr>
          <w:fldChar w:fldCharType="end"/>
        </w:r>
      </w:hyperlink>
    </w:p>
    <w:p w:rsidR="00E17FB0" w:rsidRDefault="00000000" w14:paraId="5C717413" w14:textId="6352BC63">
      <w:pPr>
        <w:pStyle w:val="TOC3"/>
        <w:rPr>
          <w:rFonts w:asciiTheme="minorHAnsi" w:hAnsiTheme="minorHAnsi" w:eastAsiaTheme="minorEastAsia" w:cstheme="minorBidi"/>
          <w:iCs w:val="0"/>
          <w:sz w:val="22"/>
          <w:szCs w:val="22"/>
        </w:rPr>
      </w:pPr>
      <w:hyperlink w:history="1" w:anchor="_Toc114825631">
        <w:r w:rsidRPr="0080091C" w:rsidR="00E17FB0">
          <w:rPr>
            <w:rStyle w:val="Hyperlink"/>
          </w:rPr>
          <w:t>12.3.23 How to assign a merged ICM RAFM project to an assumption set</w:t>
        </w:r>
        <w:r w:rsidR="00E17FB0">
          <w:rPr>
            <w:webHidden/>
          </w:rPr>
          <w:tab/>
        </w:r>
        <w:r w:rsidR="00E17FB0">
          <w:rPr>
            <w:webHidden/>
          </w:rPr>
          <w:fldChar w:fldCharType="begin"/>
        </w:r>
        <w:r w:rsidR="00E17FB0">
          <w:rPr>
            <w:webHidden/>
          </w:rPr>
          <w:instrText xml:space="preserve"> PAGEREF _Toc114825631 \h </w:instrText>
        </w:r>
        <w:r w:rsidR="00E17FB0">
          <w:rPr>
            <w:webHidden/>
          </w:rPr>
        </w:r>
        <w:r w:rsidR="00E17FB0">
          <w:rPr>
            <w:webHidden/>
          </w:rPr>
          <w:fldChar w:fldCharType="separate"/>
        </w:r>
        <w:r w:rsidR="00E17FB0">
          <w:rPr>
            <w:webHidden/>
          </w:rPr>
          <w:t>303</w:t>
        </w:r>
        <w:r w:rsidR="00E17FB0">
          <w:rPr>
            <w:webHidden/>
          </w:rPr>
          <w:fldChar w:fldCharType="end"/>
        </w:r>
      </w:hyperlink>
    </w:p>
    <w:p w:rsidR="00E17FB0" w:rsidRDefault="00000000" w14:paraId="077EDAA4" w14:textId="50BFE205">
      <w:pPr>
        <w:pStyle w:val="TOC3"/>
        <w:rPr>
          <w:rFonts w:asciiTheme="minorHAnsi" w:hAnsiTheme="minorHAnsi" w:eastAsiaTheme="minorEastAsia" w:cstheme="minorBidi"/>
          <w:iCs w:val="0"/>
          <w:sz w:val="22"/>
          <w:szCs w:val="22"/>
        </w:rPr>
      </w:pPr>
      <w:hyperlink w:history="1" w:anchor="_Toc114825632">
        <w:r w:rsidRPr="0080091C" w:rsidR="00E17FB0">
          <w:rPr>
            <w:rStyle w:val="Hyperlink"/>
          </w:rPr>
          <w:t>12.3.24 How to unassign a merged ICM RAFM project from an assumption set</w:t>
        </w:r>
        <w:r w:rsidR="00E17FB0">
          <w:rPr>
            <w:webHidden/>
          </w:rPr>
          <w:tab/>
        </w:r>
        <w:r w:rsidR="00E17FB0">
          <w:rPr>
            <w:webHidden/>
          </w:rPr>
          <w:fldChar w:fldCharType="begin"/>
        </w:r>
        <w:r w:rsidR="00E17FB0">
          <w:rPr>
            <w:webHidden/>
          </w:rPr>
          <w:instrText xml:space="preserve"> PAGEREF _Toc114825632 \h </w:instrText>
        </w:r>
        <w:r w:rsidR="00E17FB0">
          <w:rPr>
            <w:webHidden/>
          </w:rPr>
        </w:r>
        <w:r w:rsidR="00E17FB0">
          <w:rPr>
            <w:webHidden/>
          </w:rPr>
          <w:fldChar w:fldCharType="separate"/>
        </w:r>
        <w:r w:rsidR="00E17FB0">
          <w:rPr>
            <w:webHidden/>
          </w:rPr>
          <w:t>304</w:t>
        </w:r>
        <w:r w:rsidR="00E17FB0">
          <w:rPr>
            <w:webHidden/>
          </w:rPr>
          <w:fldChar w:fldCharType="end"/>
        </w:r>
      </w:hyperlink>
    </w:p>
    <w:p w:rsidR="00E17FB0" w:rsidRDefault="00000000" w14:paraId="289681F9" w14:textId="3FA9A87B">
      <w:pPr>
        <w:pStyle w:val="TOC3"/>
        <w:rPr>
          <w:rFonts w:asciiTheme="minorHAnsi" w:hAnsiTheme="minorHAnsi" w:eastAsiaTheme="minorEastAsia" w:cstheme="minorBidi"/>
          <w:iCs w:val="0"/>
          <w:sz w:val="22"/>
          <w:szCs w:val="22"/>
        </w:rPr>
      </w:pPr>
      <w:hyperlink w:history="1" w:anchor="_Toc114825633">
        <w:r w:rsidRPr="0080091C" w:rsidR="00E17FB0">
          <w:rPr>
            <w:rStyle w:val="Hyperlink"/>
          </w:rPr>
          <w:t>12.3.25 How to download an ICM RAFM project</w:t>
        </w:r>
        <w:r w:rsidR="00E17FB0">
          <w:rPr>
            <w:webHidden/>
          </w:rPr>
          <w:tab/>
        </w:r>
        <w:r w:rsidR="00E17FB0">
          <w:rPr>
            <w:webHidden/>
          </w:rPr>
          <w:fldChar w:fldCharType="begin"/>
        </w:r>
        <w:r w:rsidR="00E17FB0">
          <w:rPr>
            <w:webHidden/>
          </w:rPr>
          <w:instrText xml:space="preserve"> PAGEREF _Toc114825633 \h </w:instrText>
        </w:r>
        <w:r w:rsidR="00E17FB0">
          <w:rPr>
            <w:webHidden/>
          </w:rPr>
        </w:r>
        <w:r w:rsidR="00E17FB0">
          <w:rPr>
            <w:webHidden/>
          </w:rPr>
          <w:fldChar w:fldCharType="separate"/>
        </w:r>
        <w:r w:rsidR="00E17FB0">
          <w:rPr>
            <w:webHidden/>
          </w:rPr>
          <w:t>305</w:t>
        </w:r>
        <w:r w:rsidR="00E17FB0">
          <w:rPr>
            <w:webHidden/>
          </w:rPr>
          <w:fldChar w:fldCharType="end"/>
        </w:r>
      </w:hyperlink>
    </w:p>
    <w:p w:rsidR="00E17FB0" w:rsidRDefault="00000000" w14:paraId="3104F05F" w14:textId="31E4886B">
      <w:pPr>
        <w:pStyle w:val="TOC3"/>
        <w:rPr>
          <w:rFonts w:asciiTheme="minorHAnsi" w:hAnsiTheme="minorHAnsi" w:eastAsiaTheme="minorEastAsia" w:cstheme="minorBidi"/>
          <w:iCs w:val="0"/>
          <w:sz w:val="22"/>
          <w:szCs w:val="22"/>
        </w:rPr>
      </w:pPr>
      <w:hyperlink w:history="1" w:anchor="_Toc114825634">
        <w:r w:rsidRPr="0080091C" w:rsidR="00E17FB0">
          <w:rPr>
            <w:rStyle w:val="Hyperlink"/>
          </w:rPr>
          <w:t>12.3.26 How to export an ICM RAFM project</w:t>
        </w:r>
        <w:r w:rsidR="00E17FB0">
          <w:rPr>
            <w:webHidden/>
          </w:rPr>
          <w:tab/>
        </w:r>
        <w:r w:rsidR="00E17FB0">
          <w:rPr>
            <w:webHidden/>
          </w:rPr>
          <w:fldChar w:fldCharType="begin"/>
        </w:r>
        <w:r w:rsidR="00E17FB0">
          <w:rPr>
            <w:webHidden/>
          </w:rPr>
          <w:instrText xml:space="preserve"> PAGEREF _Toc114825634 \h </w:instrText>
        </w:r>
        <w:r w:rsidR="00E17FB0">
          <w:rPr>
            <w:webHidden/>
          </w:rPr>
        </w:r>
        <w:r w:rsidR="00E17FB0">
          <w:rPr>
            <w:webHidden/>
          </w:rPr>
          <w:fldChar w:fldCharType="separate"/>
        </w:r>
        <w:r w:rsidR="00E17FB0">
          <w:rPr>
            <w:webHidden/>
          </w:rPr>
          <w:t>306</w:t>
        </w:r>
        <w:r w:rsidR="00E17FB0">
          <w:rPr>
            <w:webHidden/>
          </w:rPr>
          <w:fldChar w:fldCharType="end"/>
        </w:r>
      </w:hyperlink>
    </w:p>
    <w:p w:rsidR="00E17FB0" w:rsidRDefault="00000000" w14:paraId="258627DB" w14:textId="017E6663">
      <w:pPr>
        <w:pStyle w:val="TOC3"/>
        <w:rPr>
          <w:rFonts w:asciiTheme="minorHAnsi" w:hAnsiTheme="minorHAnsi" w:eastAsiaTheme="minorEastAsia" w:cstheme="minorBidi"/>
          <w:iCs w:val="0"/>
          <w:sz w:val="22"/>
          <w:szCs w:val="22"/>
        </w:rPr>
      </w:pPr>
      <w:hyperlink w:history="1" w:anchor="_Toc114825635">
        <w:r w:rsidRPr="0080091C" w:rsidR="00E17FB0">
          <w:rPr>
            <w:rStyle w:val="Hyperlink"/>
          </w:rPr>
          <w:t>12.3.27 How to cancel a queued RAFM run</w:t>
        </w:r>
        <w:r w:rsidR="00E17FB0">
          <w:rPr>
            <w:webHidden/>
          </w:rPr>
          <w:tab/>
        </w:r>
        <w:r w:rsidR="00E17FB0">
          <w:rPr>
            <w:webHidden/>
          </w:rPr>
          <w:fldChar w:fldCharType="begin"/>
        </w:r>
        <w:r w:rsidR="00E17FB0">
          <w:rPr>
            <w:webHidden/>
          </w:rPr>
          <w:instrText xml:space="preserve"> PAGEREF _Toc114825635 \h </w:instrText>
        </w:r>
        <w:r w:rsidR="00E17FB0">
          <w:rPr>
            <w:webHidden/>
          </w:rPr>
        </w:r>
        <w:r w:rsidR="00E17FB0">
          <w:rPr>
            <w:webHidden/>
          </w:rPr>
          <w:fldChar w:fldCharType="separate"/>
        </w:r>
        <w:r w:rsidR="00E17FB0">
          <w:rPr>
            <w:webHidden/>
          </w:rPr>
          <w:t>308</w:t>
        </w:r>
        <w:r w:rsidR="00E17FB0">
          <w:rPr>
            <w:webHidden/>
          </w:rPr>
          <w:fldChar w:fldCharType="end"/>
        </w:r>
      </w:hyperlink>
    </w:p>
    <w:p w:rsidR="00E17FB0" w:rsidRDefault="00000000" w14:paraId="26B3D101" w14:textId="68344945">
      <w:pPr>
        <w:pStyle w:val="TOC3"/>
        <w:rPr>
          <w:rFonts w:asciiTheme="minorHAnsi" w:hAnsiTheme="minorHAnsi" w:eastAsiaTheme="minorEastAsia" w:cstheme="minorBidi"/>
          <w:iCs w:val="0"/>
          <w:sz w:val="22"/>
          <w:szCs w:val="22"/>
        </w:rPr>
      </w:pPr>
      <w:hyperlink w:history="1" w:anchor="_Toc114825636">
        <w:r w:rsidRPr="0080091C" w:rsidR="00E17FB0">
          <w:rPr>
            <w:rStyle w:val="Hyperlink"/>
          </w:rPr>
          <w:t>12.3.28 How to download Scenario Set RSG Results Report from an assumption set</w:t>
        </w:r>
        <w:r w:rsidR="00E17FB0">
          <w:rPr>
            <w:webHidden/>
          </w:rPr>
          <w:tab/>
        </w:r>
        <w:r w:rsidR="00E17FB0">
          <w:rPr>
            <w:webHidden/>
          </w:rPr>
          <w:fldChar w:fldCharType="begin"/>
        </w:r>
        <w:r w:rsidR="00E17FB0">
          <w:rPr>
            <w:webHidden/>
          </w:rPr>
          <w:instrText xml:space="preserve"> PAGEREF _Toc114825636 \h </w:instrText>
        </w:r>
        <w:r w:rsidR="00E17FB0">
          <w:rPr>
            <w:webHidden/>
          </w:rPr>
        </w:r>
        <w:r w:rsidR="00E17FB0">
          <w:rPr>
            <w:webHidden/>
          </w:rPr>
          <w:fldChar w:fldCharType="separate"/>
        </w:r>
        <w:r w:rsidR="00E17FB0">
          <w:rPr>
            <w:webHidden/>
          </w:rPr>
          <w:t>309</w:t>
        </w:r>
        <w:r w:rsidR="00E17FB0">
          <w:rPr>
            <w:webHidden/>
          </w:rPr>
          <w:fldChar w:fldCharType="end"/>
        </w:r>
      </w:hyperlink>
    </w:p>
    <w:p w:rsidR="00E17FB0" w:rsidRDefault="00000000" w14:paraId="5B65E209" w14:textId="007EB130">
      <w:pPr>
        <w:pStyle w:val="TOC1"/>
        <w:rPr>
          <w:rFonts w:asciiTheme="minorHAnsi" w:hAnsiTheme="minorHAnsi" w:eastAsiaTheme="minorEastAsia" w:cstheme="minorBidi"/>
          <w:b w:val="0"/>
          <w:bCs w:val="0"/>
          <w:caps w:val="0"/>
          <w:sz w:val="22"/>
          <w:szCs w:val="22"/>
        </w:rPr>
      </w:pPr>
      <w:hyperlink w:history="1" w:anchor="_Toc114825637">
        <w:r w:rsidRPr="0080091C" w:rsidR="00E17FB0">
          <w:rPr>
            <w:rStyle w:val="Hyperlink"/>
          </w:rPr>
          <w:t>13. Tags</w:t>
        </w:r>
        <w:r w:rsidR="00E17FB0">
          <w:rPr>
            <w:webHidden/>
          </w:rPr>
          <w:tab/>
        </w:r>
        <w:r w:rsidR="00E17FB0">
          <w:rPr>
            <w:webHidden/>
          </w:rPr>
          <w:fldChar w:fldCharType="begin"/>
        </w:r>
        <w:r w:rsidR="00E17FB0">
          <w:rPr>
            <w:webHidden/>
          </w:rPr>
          <w:instrText xml:space="preserve"> PAGEREF _Toc114825637 \h </w:instrText>
        </w:r>
        <w:r w:rsidR="00E17FB0">
          <w:rPr>
            <w:webHidden/>
          </w:rPr>
        </w:r>
        <w:r w:rsidR="00E17FB0">
          <w:rPr>
            <w:webHidden/>
          </w:rPr>
          <w:fldChar w:fldCharType="separate"/>
        </w:r>
        <w:r w:rsidR="00E17FB0">
          <w:rPr>
            <w:webHidden/>
          </w:rPr>
          <w:t>312</w:t>
        </w:r>
        <w:r w:rsidR="00E17FB0">
          <w:rPr>
            <w:webHidden/>
          </w:rPr>
          <w:fldChar w:fldCharType="end"/>
        </w:r>
      </w:hyperlink>
    </w:p>
    <w:p w:rsidR="00E17FB0" w:rsidRDefault="00000000" w14:paraId="6E9D68D4" w14:textId="04F978E2">
      <w:pPr>
        <w:pStyle w:val="TOC2"/>
        <w:rPr>
          <w:rFonts w:asciiTheme="minorHAnsi" w:hAnsiTheme="minorHAnsi" w:eastAsiaTheme="minorEastAsia" w:cstheme="minorBidi"/>
          <w:smallCaps w:val="0"/>
          <w:noProof/>
          <w:sz w:val="22"/>
          <w:szCs w:val="22"/>
        </w:rPr>
      </w:pPr>
      <w:hyperlink w:history="1" w:anchor="_Toc114825638">
        <w:r w:rsidRPr="0080091C" w:rsidR="00E17FB0">
          <w:rPr>
            <w:rStyle w:val="Hyperlink"/>
            <w:noProof/>
          </w:rPr>
          <w:t>13.1 Introduction</w:t>
        </w:r>
        <w:r w:rsidR="00E17FB0">
          <w:rPr>
            <w:noProof/>
            <w:webHidden/>
          </w:rPr>
          <w:tab/>
        </w:r>
        <w:r w:rsidR="00E17FB0">
          <w:rPr>
            <w:noProof/>
            <w:webHidden/>
          </w:rPr>
          <w:fldChar w:fldCharType="begin"/>
        </w:r>
        <w:r w:rsidR="00E17FB0">
          <w:rPr>
            <w:noProof/>
            <w:webHidden/>
          </w:rPr>
          <w:instrText xml:space="preserve"> PAGEREF _Toc114825638 \h </w:instrText>
        </w:r>
        <w:r w:rsidR="00E17FB0">
          <w:rPr>
            <w:noProof/>
            <w:webHidden/>
          </w:rPr>
        </w:r>
        <w:r w:rsidR="00E17FB0">
          <w:rPr>
            <w:noProof/>
            <w:webHidden/>
          </w:rPr>
          <w:fldChar w:fldCharType="separate"/>
        </w:r>
        <w:r w:rsidR="00E17FB0">
          <w:rPr>
            <w:noProof/>
            <w:webHidden/>
          </w:rPr>
          <w:t>313</w:t>
        </w:r>
        <w:r w:rsidR="00E17FB0">
          <w:rPr>
            <w:noProof/>
            <w:webHidden/>
          </w:rPr>
          <w:fldChar w:fldCharType="end"/>
        </w:r>
      </w:hyperlink>
    </w:p>
    <w:p w:rsidR="00E17FB0" w:rsidRDefault="00000000" w14:paraId="27CB8CFF" w14:textId="5A3CCD77">
      <w:pPr>
        <w:pStyle w:val="TOC2"/>
        <w:rPr>
          <w:rFonts w:asciiTheme="minorHAnsi" w:hAnsiTheme="minorHAnsi" w:eastAsiaTheme="minorEastAsia" w:cstheme="minorBidi"/>
          <w:smallCaps w:val="0"/>
          <w:noProof/>
          <w:sz w:val="22"/>
          <w:szCs w:val="22"/>
        </w:rPr>
      </w:pPr>
      <w:hyperlink w:history="1" w:anchor="_Toc114825639">
        <w:r w:rsidRPr="0080091C" w:rsidR="00E17FB0">
          <w:rPr>
            <w:rStyle w:val="Hyperlink"/>
            <w:noProof/>
          </w:rPr>
          <w:t>13.2 Key inputs and outputs</w:t>
        </w:r>
        <w:r w:rsidR="00E17FB0">
          <w:rPr>
            <w:noProof/>
            <w:webHidden/>
          </w:rPr>
          <w:tab/>
        </w:r>
        <w:r w:rsidR="00E17FB0">
          <w:rPr>
            <w:noProof/>
            <w:webHidden/>
          </w:rPr>
          <w:fldChar w:fldCharType="begin"/>
        </w:r>
        <w:r w:rsidR="00E17FB0">
          <w:rPr>
            <w:noProof/>
            <w:webHidden/>
          </w:rPr>
          <w:instrText xml:space="preserve"> PAGEREF _Toc114825639 \h </w:instrText>
        </w:r>
        <w:r w:rsidR="00E17FB0">
          <w:rPr>
            <w:noProof/>
            <w:webHidden/>
          </w:rPr>
        </w:r>
        <w:r w:rsidR="00E17FB0">
          <w:rPr>
            <w:noProof/>
            <w:webHidden/>
          </w:rPr>
          <w:fldChar w:fldCharType="separate"/>
        </w:r>
        <w:r w:rsidR="00E17FB0">
          <w:rPr>
            <w:noProof/>
            <w:webHidden/>
          </w:rPr>
          <w:t>315</w:t>
        </w:r>
        <w:r w:rsidR="00E17FB0">
          <w:rPr>
            <w:noProof/>
            <w:webHidden/>
          </w:rPr>
          <w:fldChar w:fldCharType="end"/>
        </w:r>
      </w:hyperlink>
    </w:p>
    <w:p w:rsidR="00E17FB0" w:rsidRDefault="00000000" w14:paraId="46ECCF67" w14:textId="73A127F6">
      <w:pPr>
        <w:pStyle w:val="TOC2"/>
        <w:rPr>
          <w:rFonts w:asciiTheme="minorHAnsi" w:hAnsiTheme="minorHAnsi" w:eastAsiaTheme="minorEastAsia" w:cstheme="minorBidi"/>
          <w:smallCaps w:val="0"/>
          <w:noProof/>
          <w:sz w:val="22"/>
          <w:szCs w:val="22"/>
        </w:rPr>
      </w:pPr>
      <w:hyperlink w:history="1" w:anchor="_Toc114825640">
        <w:r w:rsidRPr="0080091C" w:rsidR="00E17FB0">
          <w:rPr>
            <w:rStyle w:val="Hyperlink"/>
            <w:noProof/>
          </w:rPr>
          <w:t>13.3 Step by step approach: use cases</w:t>
        </w:r>
        <w:r w:rsidR="00E17FB0">
          <w:rPr>
            <w:noProof/>
            <w:webHidden/>
          </w:rPr>
          <w:tab/>
        </w:r>
        <w:r w:rsidR="00E17FB0">
          <w:rPr>
            <w:noProof/>
            <w:webHidden/>
          </w:rPr>
          <w:fldChar w:fldCharType="begin"/>
        </w:r>
        <w:r w:rsidR="00E17FB0">
          <w:rPr>
            <w:noProof/>
            <w:webHidden/>
          </w:rPr>
          <w:instrText xml:space="preserve"> PAGEREF _Toc114825640 \h </w:instrText>
        </w:r>
        <w:r w:rsidR="00E17FB0">
          <w:rPr>
            <w:noProof/>
            <w:webHidden/>
          </w:rPr>
        </w:r>
        <w:r w:rsidR="00E17FB0">
          <w:rPr>
            <w:noProof/>
            <w:webHidden/>
          </w:rPr>
          <w:fldChar w:fldCharType="separate"/>
        </w:r>
        <w:r w:rsidR="00E17FB0">
          <w:rPr>
            <w:noProof/>
            <w:webHidden/>
          </w:rPr>
          <w:t>316</w:t>
        </w:r>
        <w:r w:rsidR="00E17FB0">
          <w:rPr>
            <w:noProof/>
            <w:webHidden/>
          </w:rPr>
          <w:fldChar w:fldCharType="end"/>
        </w:r>
      </w:hyperlink>
    </w:p>
    <w:p w:rsidR="00E17FB0" w:rsidRDefault="00000000" w14:paraId="05DD882D" w14:textId="3585C4CD">
      <w:pPr>
        <w:pStyle w:val="TOC3"/>
        <w:rPr>
          <w:rFonts w:asciiTheme="minorHAnsi" w:hAnsiTheme="minorHAnsi" w:eastAsiaTheme="minorEastAsia" w:cstheme="minorBidi"/>
          <w:iCs w:val="0"/>
          <w:sz w:val="22"/>
          <w:szCs w:val="22"/>
        </w:rPr>
      </w:pPr>
      <w:hyperlink w:history="1" w:anchor="_Toc114825641">
        <w:r w:rsidRPr="0080091C" w:rsidR="00E17FB0">
          <w:rPr>
            <w:rStyle w:val="Hyperlink"/>
          </w:rPr>
          <w:t>13.3.1 Create a tag</w:t>
        </w:r>
        <w:r w:rsidR="00E17FB0">
          <w:rPr>
            <w:webHidden/>
          </w:rPr>
          <w:tab/>
        </w:r>
        <w:r w:rsidR="00E17FB0">
          <w:rPr>
            <w:webHidden/>
          </w:rPr>
          <w:fldChar w:fldCharType="begin"/>
        </w:r>
        <w:r w:rsidR="00E17FB0">
          <w:rPr>
            <w:webHidden/>
          </w:rPr>
          <w:instrText xml:space="preserve"> PAGEREF _Toc114825641 \h </w:instrText>
        </w:r>
        <w:r w:rsidR="00E17FB0">
          <w:rPr>
            <w:webHidden/>
          </w:rPr>
        </w:r>
        <w:r w:rsidR="00E17FB0">
          <w:rPr>
            <w:webHidden/>
          </w:rPr>
          <w:fldChar w:fldCharType="separate"/>
        </w:r>
        <w:r w:rsidR="00E17FB0">
          <w:rPr>
            <w:webHidden/>
          </w:rPr>
          <w:t>317</w:t>
        </w:r>
        <w:r w:rsidR="00E17FB0">
          <w:rPr>
            <w:webHidden/>
          </w:rPr>
          <w:fldChar w:fldCharType="end"/>
        </w:r>
      </w:hyperlink>
    </w:p>
    <w:p w:rsidR="00E17FB0" w:rsidRDefault="00000000" w14:paraId="1EBDCD17" w14:textId="0582AE97">
      <w:pPr>
        <w:pStyle w:val="TOC3"/>
        <w:rPr>
          <w:rFonts w:asciiTheme="minorHAnsi" w:hAnsiTheme="minorHAnsi" w:eastAsiaTheme="minorEastAsia" w:cstheme="minorBidi"/>
          <w:iCs w:val="0"/>
          <w:sz w:val="22"/>
          <w:szCs w:val="22"/>
        </w:rPr>
      </w:pPr>
      <w:hyperlink w:history="1" w:anchor="_Toc114825642">
        <w:r w:rsidRPr="0080091C" w:rsidR="00E17FB0">
          <w:rPr>
            <w:rStyle w:val="Hyperlink"/>
          </w:rPr>
          <w:t>13.3.2 Modify a tag</w:t>
        </w:r>
        <w:r w:rsidR="00E17FB0">
          <w:rPr>
            <w:webHidden/>
          </w:rPr>
          <w:tab/>
        </w:r>
        <w:r w:rsidR="00E17FB0">
          <w:rPr>
            <w:webHidden/>
          </w:rPr>
          <w:fldChar w:fldCharType="begin"/>
        </w:r>
        <w:r w:rsidR="00E17FB0">
          <w:rPr>
            <w:webHidden/>
          </w:rPr>
          <w:instrText xml:space="preserve"> PAGEREF _Toc114825642 \h </w:instrText>
        </w:r>
        <w:r w:rsidR="00E17FB0">
          <w:rPr>
            <w:webHidden/>
          </w:rPr>
        </w:r>
        <w:r w:rsidR="00E17FB0">
          <w:rPr>
            <w:webHidden/>
          </w:rPr>
          <w:fldChar w:fldCharType="separate"/>
        </w:r>
        <w:r w:rsidR="00E17FB0">
          <w:rPr>
            <w:webHidden/>
          </w:rPr>
          <w:t>319</w:t>
        </w:r>
        <w:r w:rsidR="00E17FB0">
          <w:rPr>
            <w:webHidden/>
          </w:rPr>
          <w:fldChar w:fldCharType="end"/>
        </w:r>
      </w:hyperlink>
    </w:p>
    <w:p w:rsidR="00E17FB0" w:rsidRDefault="00000000" w14:paraId="72719B4F" w14:textId="0AA2EB0F">
      <w:pPr>
        <w:pStyle w:val="TOC3"/>
        <w:rPr>
          <w:rFonts w:asciiTheme="minorHAnsi" w:hAnsiTheme="minorHAnsi" w:eastAsiaTheme="minorEastAsia" w:cstheme="minorBidi"/>
          <w:iCs w:val="0"/>
          <w:sz w:val="22"/>
          <w:szCs w:val="22"/>
        </w:rPr>
      </w:pPr>
      <w:hyperlink w:history="1" w:anchor="_Toc114825643">
        <w:r w:rsidRPr="0080091C" w:rsidR="00E17FB0">
          <w:rPr>
            <w:rStyle w:val="Hyperlink"/>
          </w:rPr>
          <w:t>13.3.3 Delete a tag</w:t>
        </w:r>
        <w:r w:rsidR="00E17FB0">
          <w:rPr>
            <w:webHidden/>
          </w:rPr>
          <w:tab/>
        </w:r>
        <w:r w:rsidR="00E17FB0">
          <w:rPr>
            <w:webHidden/>
          </w:rPr>
          <w:fldChar w:fldCharType="begin"/>
        </w:r>
        <w:r w:rsidR="00E17FB0">
          <w:rPr>
            <w:webHidden/>
          </w:rPr>
          <w:instrText xml:space="preserve"> PAGEREF _Toc114825643 \h </w:instrText>
        </w:r>
        <w:r w:rsidR="00E17FB0">
          <w:rPr>
            <w:webHidden/>
          </w:rPr>
        </w:r>
        <w:r w:rsidR="00E17FB0">
          <w:rPr>
            <w:webHidden/>
          </w:rPr>
          <w:fldChar w:fldCharType="separate"/>
        </w:r>
        <w:r w:rsidR="00E17FB0">
          <w:rPr>
            <w:webHidden/>
          </w:rPr>
          <w:t>321</w:t>
        </w:r>
        <w:r w:rsidR="00E17FB0">
          <w:rPr>
            <w:webHidden/>
          </w:rPr>
          <w:fldChar w:fldCharType="end"/>
        </w:r>
      </w:hyperlink>
    </w:p>
    <w:p w:rsidR="00E17FB0" w:rsidRDefault="00000000" w14:paraId="0B600922" w14:textId="5D5C80F5">
      <w:pPr>
        <w:pStyle w:val="TOC3"/>
        <w:rPr>
          <w:rFonts w:asciiTheme="minorHAnsi" w:hAnsiTheme="minorHAnsi" w:eastAsiaTheme="minorEastAsia" w:cstheme="minorBidi"/>
          <w:iCs w:val="0"/>
          <w:sz w:val="22"/>
          <w:szCs w:val="22"/>
        </w:rPr>
      </w:pPr>
      <w:hyperlink w:history="1" w:anchor="_Toc114825644">
        <w:r w:rsidRPr="0080091C" w:rsidR="00E17FB0">
          <w:rPr>
            <w:rStyle w:val="Hyperlink"/>
          </w:rPr>
          <w:t>13.3.4 View or download tag usage</w:t>
        </w:r>
        <w:r w:rsidR="00E17FB0">
          <w:rPr>
            <w:webHidden/>
          </w:rPr>
          <w:tab/>
        </w:r>
        <w:r w:rsidR="00E17FB0">
          <w:rPr>
            <w:webHidden/>
          </w:rPr>
          <w:fldChar w:fldCharType="begin"/>
        </w:r>
        <w:r w:rsidR="00E17FB0">
          <w:rPr>
            <w:webHidden/>
          </w:rPr>
          <w:instrText xml:space="preserve"> PAGEREF _Toc114825644 \h </w:instrText>
        </w:r>
        <w:r w:rsidR="00E17FB0">
          <w:rPr>
            <w:webHidden/>
          </w:rPr>
        </w:r>
        <w:r w:rsidR="00E17FB0">
          <w:rPr>
            <w:webHidden/>
          </w:rPr>
          <w:fldChar w:fldCharType="separate"/>
        </w:r>
        <w:r w:rsidR="00E17FB0">
          <w:rPr>
            <w:webHidden/>
          </w:rPr>
          <w:t>322</w:t>
        </w:r>
        <w:r w:rsidR="00E17FB0">
          <w:rPr>
            <w:webHidden/>
          </w:rPr>
          <w:fldChar w:fldCharType="end"/>
        </w:r>
      </w:hyperlink>
    </w:p>
    <w:p w:rsidR="00E17FB0" w:rsidRDefault="00000000" w14:paraId="7E4B1253" w14:textId="2AB64A18">
      <w:pPr>
        <w:pStyle w:val="TOC3"/>
        <w:rPr>
          <w:rFonts w:asciiTheme="minorHAnsi" w:hAnsiTheme="minorHAnsi" w:eastAsiaTheme="minorEastAsia" w:cstheme="minorBidi"/>
          <w:iCs w:val="0"/>
          <w:sz w:val="22"/>
          <w:szCs w:val="22"/>
        </w:rPr>
      </w:pPr>
      <w:hyperlink w:history="1" w:anchor="_Toc114825645">
        <w:r w:rsidRPr="0080091C" w:rsidR="00E17FB0">
          <w:rPr>
            <w:rStyle w:val="Hyperlink"/>
          </w:rPr>
          <w:t>13.3.5 Apply filter on ICM using a tag</w:t>
        </w:r>
        <w:r w:rsidR="00E17FB0">
          <w:rPr>
            <w:webHidden/>
          </w:rPr>
          <w:tab/>
        </w:r>
        <w:r w:rsidR="00E17FB0">
          <w:rPr>
            <w:webHidden/>
          </w:rPr>
          <w:fldChar w:fldCharType="begin"/>
        </w:r>
        <w:r w:rsidR="00E17FB0">
          <w:rPr>
            <w:webHidden/>
          </w:rPr>
          <w:instrText xml:space="preserve"> PAGEREF _Toc114825645 \h </w:instrText>
        </w:r>
        <w:r w:rsidR="00E17FB0">
          <w:rPr>
            <w:webHidden/>
          </w:rPr>
        </w:r>
        <w:r w:rsidR="00E17FB0">
          <w:rPr>
            <w:webHidden/>
          </w:rPr>
          <w:fldChar w:fldCharType="separate"/>
        </w:r>
        <w:r w:rsidR="00E17FB0">
          <w:rPr>
            <w:webHidden/>
          </w:rPr>
          <w:t>324</w:t>
        </w:r>
        <w:r w:rsidR="00E17FB0">
          <w:rPr>
            <w:webHidden/>
          </w:rPr>
          <w:fldChar w:fldCharType="end"/>
        </w:r>
      </w:hyperlink>
    </w:p>
    <w:p w:rsidR="00E17FB0" w:rsidRDefault="00000000" w14:paraId="210AE41A" w14:textId="744BC688">
      <w:pPr>
        <w:pStyle w:val="TOC3"/>
        <w:rPr>
          <w:rFonts w:asciiTheme="minorHAnsi" w:hAnsiTheme="minorHAnsi" w:eastAsiaTheme="minorEastAsia" w:cstheme="minorBidi"/>
          <w:iCs w:val="0"/>
          <w:sz w:val="22"/>
          <w:szCs w:val="22"/>
        </w:rPr>
      </w:pPr>
      <w:hyperlink w:history="1" w:anchor="_Toc114825646">
        <w:r w:rsidRPr="0080091C" w:rsidR="00E17FB0">
          <w:rPr>
            <w:rStyle w:val="Hyperlink"/>
          </w:rPr>
          <w:t>13.3.6 Assign a tag</w:t>
        </w:r>
        <w:r w:rsidR="00E17FB0">
          <w:rPr>
            <w:webHidden/>
          </w:rPr>
          <w:tab/>
        </w:r>
        <w:r w:rsidR="00E17FB0">
          <w:rPr>
            <w:webHidden/>
          </w:rPr>
          <w:fldChar w:fldCharType="begin"/>
        </w:r>
        <w:r w:rsidR="00E17FB0">
          <w:rPr>
            <w:webHidden/>
          </w:rPr>
          <w:instrText xml:space="preserve"> PAGEREF _Toc114825646 \h </w:instrText>
        </w:r>
        <w:r w:rsidR="00E17FB0">
          <w:rPr>
            <w:webHidden/>
          </w:rPr>
        </w:r>
        <w:r w:rsidR="00E17FB0">
          <w:rPr>
            <w:webHidden/>
          </w:rPr>
          <w:fldChar w:fldCharType="separate"/>
        </w:r>
        <w:r w:rsidR="00E17FB0">
          <w:rPr>
            <w:webHidden/>
          </w:rPr>
          <w:t>326</w:t>
        </w:r>
        <w:r w:rsidR="00E17FB0">
          <w:rPr>
            <w:webHidden/>
          </w:rPr>
          <w:fldChar w:fldCharType="end"/>
        </w:r>
      </w:hyperlink>
    </w:p>
    <w:p w:rsidR="00E17FB0" w:rsidRDefault="00000000" w14:paraId="39DD8D4A" w14:textId="33B90517">
      <w:pPr>
        <w:pStyle w:val="TOC3"/>
        <w:rPr>
          <w:rFonts w:asciiTheme="minorHAnsi" w:hAnsiTheme="minorHAnsi" w:eastAsiaTheme="minorEastAsia" w:cstheme="minorBidi"/>
          <w:iCs w:val="0"/>
          <w:sz w:val="22"/>
          <w:szCs w:val="22"/>
        </w:rPr>
      </w:pPr>
      <w:hyperlink w:history="1" w:anchor="_Toc114825647">
        <w:r w:rsidRPr="0080091C" w:rsidR="00E17FB0">
          <w:rPr>
            <w:rStyle w:val="Hyperlink"/>
          </w:rPr>
          <w:t>13.3.7 Archiving</w:t>
        </w:r>
        <w:r w:rsidR="00E17FB0">
          <w:rPr>
            <w:webHidden/>
          </w:rPr>
          <w:tab/>
        </w:r>
        <w:r w:rsidR="00E17FB0">
          <w:rPr>
            <w:webHidden/>
          </w:rPr>
          <w:fldChar w:fldCharType="begin"/>
        </w:r>
        <w:r w:rsidR="00E17FB0">
          <w:rPr>
            <w:webHidden/>
          </w:rPr>
          <w:instrText xml:space="preserve"> PAGEREF _Toc114825647 \h </w:instrText>
        </w:r>
        <w:r w:rsidR="00E17FB0">
          <w:rPr>
            <w:webHidden/>
          </w:rPr>
        </w:r>
        <w:r w:rsidR="00E17FB0">
          <w:rPr>
            <w:webHidden/>
          </w:rPr>
          <w:fldChar w:fldCharType="separate"/>
        </w:r>
        <w:r w:rsidR="00E17FB0">
          <w:rPr>
            <w:webHidden/>
          </w:rPr>
          <w:t>330</w:t>
        </w:r>
        <w:r w:rsidR="00E17FB0">
          <w:rPr>
            <w:webHidden/>
          </w:rPr>
          <w:fldChar w:fldCharType="end"/>
        </w:r>
      </w:hyperlink>
    </w:p>
    <w:p w:rsidR="00E17FB0" w:rsidRDefault="00000000" w14:paraId="0382338B" w14:textId="0E0A5AF3">
      <w:pPr>
        <w:pStyle w:val="TOC1"/>
        <w:rPr>
          <w:rFonts w:asciiTheme="minorHAnsi" w:hAnsiTheme="minorHAnsi" w:eastAsiaTheme="minorEastAsia" w:cstheme="minorBidi"/>
          <w:b w:val="0"/>
          <w:bCs w:val="0"/>
          <w:caps w:val="0"/>
          <w:sz w:val="22"/>
          <w:szCs w:val="22"/>
        </w:rPr>
      </w:pPr>
      <w:hyperlink w:history="1" w:anchor="_Toc114825648">
        <w:r w:rsidRPr="0080091C" w:rsidR="00E17FB0">
          <w:rPr>
            <w:rStyle w:val="Hyperlink"/>
          </w:rPr>
          <w:t>Appendix</w:t>
        </w:r>
        <w:r w:rsidR="00E17FB0">
          <w:rPr>
            <w:webHidden/>
          </w:rPr>
          <w:tab/>
        </w:r>
        <w:r w:rsidR="00E17FB0">
          <w:rPr>
            <w:webHidden/>
          </w:rPr>
          <w:fldChar w:fldCharType="begin"/>
        </w:r>
        <w:r w:rsidR="00E17FB0">
          <w:rPr>
            <w:webHidden/>
          </w:rPr>
          <w:instrText xml:space="preserve"> PAGEREF _Toc114825648 \h </w:instrText>
        </w:r>
        <w:r w:rsidR="00E17FB0">
          <w:rPr>
            <w:webHidden/>
          </w:rPr>
        </w:r>
        <w:r w:rsidR="00E17FB0">
          <w:rPr>
            <w:webHidden/>
          </w:rPr>
          <w:fldChar w:fldCharType="separate"/>
        </w:r>
        <w:r w:rsidR="00E17FB0">
          <w:rPr>
            <w:webHidden/>
          </w:rPr>
          <w:t>332</w:t>
        </w:r>
        <w:r w:rsidR="00E17FB0">
          <w:rPr>
            <w:webHidden/>
          </w:rPr>
          <w:fldChar w:fldCharType="end"/>
        </w:r>
      </w:hyperlink>
    </w:p>
    <w:p w:rsidR="00E17FB0" w:rsidRDefault="00000000" w14:paraId="34FFFEF0" w14:textId="1CE6DBCC">
      <w:pPr>
        <w:pStyle w:val="TOC2"/>
        <w:rPr>
          <w:rFonts w:asciiTheme="minorHAnsi" w:hAnsiTheme="minorHAnsi" w:eastAsiaTheme="minorEastAsia" w:cstheme="minorBidi"/>
          <w:smallCaps w:val="0"/>
          <w:noProof/>
          <w:sz w:val="22"/>
          <w:szCs w:val="22"/>
        </w:rPr>
      </w:pPr>
      <w:hyperlink w:history="1" w:anchor="_Toc114825649">
        <w:r w:rsidRPr="0080091C" w:rsidR="00E17FB0">
          <w:rPr>
            <w:rStyle w:val="Hyperlink"/>
            <w:noProof/>
          </w:rPr>
          <w:t>14.1  Run types explained</w:t>
        </w:r>
        <w:r w:rsidR="00E17FB0">
          <w:rPr>
            <w:noProof/>
            <w:webHidden/>
          </w:rPr>
          <w:tab/>
        </w:r>
        <w:r w:rsidR="00E17FB0">
          <w:rPr>
            <w:noProof/>
            <w:webHidden/>
          </w:rPr>
          <w:fldChar w:fldCharType="begin"/>
        </w:r>
        <w:r w:rsidR="00E17FB0">
          <w:rPr>
            <w:noProof/>
            <w:webHidden/>
          </w:rPr>
          <w:instrText xml:space="preserve"> PAGEREF _Toc114825649 \h </w:instrText>
        </w:r>
        <w:r w:rsidR="00E17FB0">
          <w:rPr>
            <w:noProof/>
            <w:webHidden/>
          </w:rPr>
        </w:r>
        <w:r w:rsidR="00E17FB0">
          <w:rPr>
            <w:noProof/>
            <w:webHidden/>
          </w:rPr>
          <w:fldChar w:fldCharType="separate"/>
        </w:r>
        <w:r w:rsidR="00E17FB0">
          <w:rPr>
            <w:noProof/>
            <w:webHidden/>
          </w:rPr>
          <w:t>332</w:t>
        </w:r>
        <w:r w:rsidR="00E17FB0">
          <w:rPr>
            <w:noProof/>
            <w:webHidden/>
          </w:rPr>
          <w:fldChar w:fldCharType="end"/>
        </w:r>
      </w:hyperlink>
    </w:p>
    <w:p w:rsidR="00E17FB0" w:rsidRDefault="00000000" w14:paraId="5BE413CE" w14:textId="20C0FF97">
      <w:pPr>
        <w:pStyle w:val="TOC2"/>
        <w:rPr>
          <w:rFonts w:asciiTheme="minorHAnsi" w:hAnsiTheme="minorHAnsi" w:eastAsiaTheme="minorEastAsia" w:cstheme="minorBidi"/>
          <w:smallCaps w:val="0"/>
          <w:noProof/>
          <w:sz w:val="22"/>
          <w:szCs w:val="22"/>
        </w:rPr>
      </w:pPr>
      <w:hyperlink w:history="1" w:anchor="_Toc114825650">
        <w:r w:rsidRPr="0080091C" w:rsidR="00E17FB0">
          <w:rPr>
            <w:rStyle w:val="Hyperlink"/>
            <w:noProof/>
          </w:rPr>
          <w:t>14.2  Dates in the ICM</w:t>
        </w:r>
        <w:r w:rsidR="00E17FB0">
          <w:rPr>
            <w:noProof/>
            <w:webHidden/>
          </w:rPr>
          <w:tab/>
        </w:r>
        <w:r w:rsidR="00E17FB0">
          <w:rPr>
            <w:noProof/>
            <w:webHidden/>
          </w:rPr>
          <w:fldChar w:fldCharType="begin"/>
        </w:r>
        <w:r w:rsidR="00E17FB0">
          <w:rPr>
            <w:noProof/>
            <w:webHidden/>
          </w:rPr>
          <w:instrText xml:space="preserve"> PAGEREF _Toc114825650 \h </w:instrText>
        </w:r>
        <w:r w:rsidR="00E17FB0">
          <w:rPr>
            <w:noProof/>
            <w:webHidden/>
          </w:rPr>
        </w:r>
        <w:r w:rsidR="00E17FB0">
          <w:rPr>
            <w:noProof/>
            <w:webHidden/>
          </w:rPr>
          <w:fldChar w:fldCharType="separate"/>
        </w:r>
        <w:r w:rsidR="00E17FB0">
          <w:rPr>
            <w:noProof/>
            <w:webHidden/>
          </w:rPr>
          <w:t>333</w:t>
        </w:r>
        <w:r w:rsidR="00E17FB0">
          <w:rPr>
            <w:noProof/>
            <w:webHidden/>
          </w:rPr>
          <w:fldChar w:fldCharType="end"/>
        </w:r>
      </w:hyperlink>
    </w:p>
    <w:p w:rsidR="00E17FB0" w:rsidRDefault="00000000" w14:paraId="57D89EC6" w14:textId="0F79BB43">
      <w:pPr>
        <w:pStyle w:val="TOC2"/>
        <w:rPr>
          <w:rFonts w:asciiTheme="minorHAnsi" w:hAnsiTheme="minorHAnsi" w:eastAsiaTheme="minorEastAsia" w:cstheme="minorBidi"/>
          <w:smallCaps w:val="0"/>
          <w:noProof/>
          <w:sz w:val="22"/>
          <w:szCs w:val="22"/>
        </w:rPr>
      </w:pPr>
      <w:hyperlink w:history="1" w:anchor="_Toc114825651">
        <w:r w:rsidRPr="0080091C" w:rsidR="00E17FB0">
          <w:rPr>
            <w:rStyle w:val="Hyperlink"/>
            <w:noProof/>
          </w:rPr>
          <w:t>14.3  Risk limits</w:t>
        </w:r>
        <w:r w:rsidR="00E17FB0">
          <w:rPr>
            <w:noProof/>
            <w:webHidden/>
          </w:rPr>
          <w:tab/>
        </w:r>
        <w:r w:rsidR="00E17FB0">
          <w:rPr>
            <w:noProof/>
            <w:webHidden/>
          </w:rPr>
          <w:fldChar w:fldCharType="begin"/>
        </w:r>
        <w:r w:rsidR="00E17FB0">
          <w:rPr>
            <w:noProof/>
            <w:webHidden/>
          </w:rPr>
          <w:instrText xml:space="preserve"> PAGEREF _Toc114825651 \h </w:instrText>
        </w:r>
        <w:r w:rsidR="00E17FB0">
          <w:rPr>
            <w:noProof/>
            <w:webHidden/>
          </w:rPr>
        </w:r>
        <w:r w:rsidR="00E17FB0">
          <w:rPr>
            <w:noProof/>
            <w:webHidden/>
          </w:rPr>
          <w:fldChar w:fldCharType="separate"/>
        </w:r>
        <w:r w:rsidR="00E17FB0">
          <w:rPr>
            <w:noProof/>
            <w:webHidden/>
          </w:rPr>
          <w:t>335</w:t>
        </w:r>
        <w:r w:rsidR="00E17FB0">
          <w:rPr>
            <w:noProof/>
            <w:webHidden/>
          </w:rPr>
          <w:fldChar w:fldCharType="end"/>
        </w:r>
      </w:hyperlink>
    </w:p>
    <w:p w:rsidR="00E17FB0" w:rsidRDefault="00000000" w14:paraId="2C500313" w14:textId="158F8091">
      <w:pPr>
        <w:pStyle w:val="TOC2"/>
        <w:rPr>
          <w:rFonts w:asciiTheme="minorHAnsi" w:hAnsiTheme="minorHAnsi" w:eastAsiaTheme="minorEastAsia" w:cstheme="minorBidi"/>
          <w:smallCaps w:val="0"/>
          <w:noProof/>
          <w:sz w:val="22"/>
          <w:szCs w:val="22"/>
        </w:rPr>
      </w:pPr>
      <w:hyperlink w:history="1" w:anchor="_Toc114825652">
        <w:r w:rsidRPr="0080091C" w:rsidR="00E17FB0">
          <w:rPr>
            <w:rStyle w:val="Hyperlink"/>
            <w:noProof/>
          </w:rPr>
          <w:t>14.4 Lite Model/Aggregation Rule and RSG Compliance Validation</w:t>
        </w:r>
        <w:r w:rsidR="00E17FB0">
          <w:rPr>
            <w:noProof/>
            <w:webHidden/>
          </w:rPr>
          <w:tab/>
        </w:r>
        <w:r w:rsidR="00E17FB0">
          <w:rPr>
            <w:noProof/>
            <w:webHidden/>
          </w:rPr>
          <w:fldChar w:fldCharType="begin"/>
        </w:r>
        <w:r w:rsidR="00E17FB0">
          <w:rPr>
            <w:noProof/>
            <w:webHidden/>
          </w:rPr>
          <w:instrText xml:space="preserve"> PAGEREF _Toc114825652 \h </w:instrText>
        </w:r>
        <w:r w:rsidR="00E17FB0">
          <w:rPr>
            <w:noProof/>
            <w:webHidden/>
          </w:rPr>
        </w:r>
        <w:r w:rsidR="00E17FB0">
          <w:rPr>
            <w:noProof/>
            <w:webHidden/>
          </w:rPr>
          <w:fldChar w:fldCharType="separate"/>
        </w:r>
        <w:r w:rsidR="00E17FB0">
          <w:rPr>
            <w:noProof/>
            <w:webHidden/>
          </w:rPr>
          <w:t>336</w:t>
        </w:r>
        <w:r w:rsidR="00E17FB0">
          <w:rPr>
            <w:noProof/>
            <w:webHidden/>
          </w:rPr>
          <w:fldChar w:fldCharType="end"/>
        </w:r>
      </w:hyperlink>
    </w:p>
    <w:p w:rsidRPr="00F57E17" w:rsidR="00D52297" w:rsidP="00D55DA7" w:rsidRDefault="000C139C" w14:paraId="0520E54C" w14:textId="77777777">
      <w:pPr>
        <w:rPr>
          <w:rFonts w:ascii="Pru Sans Normal" w:hAnsi="Pru Sans Normal"/>
          <w:sz w:val="22"/>
        </w:rPr>
      </w:pPr>
      <w:r w:rsidRPr="003336ED">
        <w:rPr>
          <w:b/>
        </w:rPr>
        <w:fldChar w:fldCharType="end"/>
      </w:r>
    </w:p>
    <w:p w:rsidRPr="00F57E17" w:rsidR="00CA5EA3" w:rsidP="00CA5EA3" w:rsidRDefault="00CA5EA3" w14:paraId="5A093E58" w14:textId="77777777">
      <w:pPr>
        <w:rPr>
          <w:rFonts w:ascii="Pru Sans Normal" w:hAnsi="Pru Sans Normal"/>
          <w:sz w:val="22"/>
        </w:rPr>
      </w:pPr>
    </w:p>
    <w:p w:rsidRPr="00F57E17" w:rsidR="00CA5EA3" w:rsidP="00CA5EA3" w:rsidRDefault="00CA5EA3" w14:paraId="2FA9967A" w14:textId="77777777">
      <w:pPr>
        <w:rPr>
          <w:rFonts w:ascii="Pru Sans Normal" w:hAnsi="Pru Sans Normal"/>
          <w:sz w:val="22"/>
        </w:rPr>
      </w:pPr>
    </w:p>
    <w:p w:rsidRPr="00F57E17" w:rsidR="00CA5EA3" w:rsidP="00CA5EA3" w:rsidRDefault="00CA5EA3" w14:paraId="17FE9E5D" w14:textId="77777777">
      <w:pPr>
        <w:rPr>
          <w:rFonts w:ascii="Pru Sans Normal" w:hAnsi="Pru Sans Normal"/>
          <w:sz w:val="22"/>
        </w:rPr>
      </w:pPr>
    </w:p>
    <w:p w:rsidRPr="00F57E17" w:rsidR="00CA5EA3" w:rsidP="00CA5EA3" w:rsidRDefault="00CA5EA3" w14:paraId="1E0E19AC" w14:textId="77777777">
      <w:pPr>
        <w:rPr>
          <w:rFonts w:ascii="Pru Sans Normal" w:hAnsi="Pru Sans Normal"/>
          <w:sz w:val="22"/>
        </w:rPr>
      </w:pPr>
    </w:p>
    <w:p w:rsidRPr="00F57E17" w:rsidR="00CA5EA3" w:rsidP="00CA5EA3" w:rsidRDefault="00CA5EA3" w14:paraId="1DFBA4B1" w14:textId="77777777">
      <w:pPr>
        <w:rPr>
          <w:rFonts w:ascii="Pru Sans Normal" w:hAnsi="Pru Sans Normal"/>
          <w:sz w:val="22"/>
        </w:rPr>
      </w:pPr>
    </w:p>
    <w:p w:rsidRPr="00F57E17" w:rsidR="00CA5EA3" w:rsidP="00CA5EA3" w:rsidRDefault="00CA5EA3" w14:paraId="59E9DF89" w14:textId="77777777">
      <w:pPr>
        <w:rPr>
          <w:rFonts w:ascii="Pru Sans Normal" w:hAnsi="Pru Sans Normal"/>
          <w:sz w:val="22"/>
        </w:rPr>
      </w:pPr>
    </w:p>
    <w:p w:rsidRPr="00F57E17" w:rsidR="009B3D7D" w:rsidP="00CA5EA3" w:rsidRDefault="009B3D7D" w14:paraId="600B55B1" w14:textId="387235A0">
      <w:pPr>
        <w:pStyle w:val="ManualTitle"/>
        <w:jc w:val="left"/>
        <w:rPr>
          <w:rFonts w:ascii="Pru Sans Normal" w:hAnsi="Pru Sans Normal"/>
          <w:b w:val="0"/>
          <w:sz w:val="22"/>
        </w:rPr>
      </w:pPr>
      <w:r w:rsidRPr="00F57E17">
        <w:rPr>
          <w:rFonts w:ascii="Pru Sans Normal" w:hAnsi="Pru Sans Normal"/>
          <w:b w:val="0"/>
          <w:sz w:val="22"/>
        </w:rPr>
        <w:br w:type="page"/>
      </w:r>
    </w:p>
    <w:p w:rsidRPr="00F57E17" w:rsidR="009B3D7D" w:rsidP="00CA5EA3" w:rsidRDefault="009B3D7D" w14:paraId="2DE348BF" w14:textId="77777777">
      <w:pPr>
        <w:pStyle w:val="ManualTitle"/>
        <w:jc w:val="left"/>
        <w:rPr>
          <w:rFonts w:ascii="Pru Sans Normal" w:hAnsi="Pru Sans Normal"/>
          <w:b w:val="0"/>
          <w:sz w:val="22"/>
        </w:rPr>
      </w:pPr>
    </w:p>
    <w:p w:rsidRPr="00F57E17" w:rsidR="009B3D7D" w:rsidP="00CA5EA3" w:rsidRDefault="009B3D7D" w14:paraId="036A96AA" w14:textId="77777777">
      <w:pPr>
        <w:pStyle w:val="ManualTitle"/>
        <w:jc w:val="left"/>
        <w:rPr>
          <w:rFonts w:ascii="Pru Sans Normal" w:hAnsi="Pru Sans Normal"/>
          <w:b w:val="0"/>
          <w:sz w:val="22"/>
        </w:rPr>
      </w:pPr>
    </w:p>
    <w:p w:rsidRPr="00F57E17" w:rsidR="009B3D7D" w:rsidP="00CA5EA3" w:rsidRDefault="009B3D7D" w14:paraId="2B22B1FB" w14:textId="77777777">
      <w:pPr>
        <w:pStyle w:val="ManualTitle"/>
        <w:jc w:val="left"/>
        <w:rPr>
          <w:rFonts w:ascii="Pru Sans Normal" w:hAnsi="Pru Sans Normal"/>
          <w:b w:val="0"/>
          <w:sz w:val="22"/>
        </w:rPr>
      </w:pPr>
    </w:p>
    <w:p w:rsidRPr="00F57E17" w:rsidR="009B3D7D" w:rsidP="00CA5EA3" w:rsidRDefault="009B3D7D" w14:paraId="6D12A2D4" w14:textId="77777777">
      <w:pPr>
        <w:pStyle w:val="ManualTitle"/>
        <w:jc w:val="left"/>
        <w:rPr>
          <w:rFonts w:ascii="Pru Sans Normal" w:hAnsi="Pru Sans Normal"/>
          <w:b w:val="0"/>
          <w:sz w:val="22"/>
        </w:rPr>
      </w:pPr>
    </w:p>
    <w:p w:rsidRPr="00F57E17" w:rsidR="009B3D7D" w:rsidP="00CA5EA3" w:rsidRDefault="009B3D7D" w14:paraId="7EFD8524" w14:textId="77777777">
      <w:pPr>
        <w:pStyle w:val="ManualTitle"/>
        <w:jc w:val="left"/>
        <w:rPr>
          <w:rFonts w:ascii="Pru Sans Normal" w:hAnsi="Pru Sans Normal"/>
          <w:b w:val="0"/>
          <w:sz w:val="22"/>
        </w:rPr>
      </w:pPr>
    </w:p>
    <w:p w:rsidRPr="00F57E17" w:rsidR="009B3D7D" w:rsidP="00CA5EA3" w:rsidRDefault="009B3D7D" w14:paraId="5EE9A618" w14:textId="77777777">
      <w:pPr>
        <w:pStyle w:val="ManualTitle"/>
        <w:jc w:val="left"/>
        <w:rPr>
          <w:rFonts w:ascii="Pru Sans Normal" w:hAnsi="Pru Sans Normal"/>
          <w:b w:val="0"/>
          <w:sz w:val="22"/>
        </w:rPr>
      </w:pPr>
    </w:p>
    <w:p w:rsidRPr="00F57E17" w:rsidR="009B3D7D" w:rsidP="00CA5EA3" w:rsidRDefault="009B3D7D" w14:paraId="4495D5D6" w14:textId="77777777">
      <w:pPr>
        <w:pStyle w:val="ManualTitle"/>
        <w:jc w:val="left"/>
        <w:rPr>
          <w:rFonts w:ascii="Pru Sans Normal" w:hAnsi="Pru Sans Normal"/>
          <w:b w:val="0"/>
          <w:sz w:val="22"/>
        </w:rPr>
      </w:pPr>
    </w:p>
    <w:p w:rsidRPr="00F57E17" w:rsidR="009B3D7D" w:rsidP="00CA5EA3" w:rsidRDefault="009B3D7D" w14:paraId="43395AE5" w14:textId="77777777">
      <w:pPr>
        <w:pStyle w:val="ManualTitle"/>
        <w:jc w:val="left"/>
        <w:rPr>
          <w:rFonts w:ascii="Pru Sans Normal" w:hAnsi="Pru Sans Normal"/>
          <w:b w:val="0"/>
          <w:sz w:val="22"/>
        </w:rPr>
      </w:pPr>
    </w:p>
    <w:p w:rsidRPr="00F57E17" w:rsidR="009B3D7D" w:rsidP="00CA5EA3" w:rsidRDefault="009B3D7D" w14:paraId="0A60C91A" w14:textId="77777777">
      <w:pPr>
        <w:pStyle w:val="ManualTitle"/>
        <w:jc w:val="left"/>
        <w:rPr>
          <w:rFonts w:ascii="Pru Sans Normal" w:hAnsi="Pru Sans Normal"/>
          <w:b w:val="0"/>
          <w:sz w:val="22"/>
        </w:rPr>
      </w:pPr>
    </w:p>
    <w:p w:rsidRPr="00F57E17" w:rsidR="00CA5EA3" w:rsidP="00B94AFE" w:rsidRDefault="00CA5EA3" w14:paraId="3E0FAFFB" w14:textId="77777777">
      <w:pPr>
        <w:pStyle w:val="ManualTitle"/>
        <w:jc w:val="left"/>
        <w:rPr>
          <w:b w:val="0"/>
          <w:color w:val="FF0000"/>
        </w:rPr>
      </w:pPr>
      <w:r w:rsidRPr="00F57E17">
        <w:rPr>
          <w:b w:val="0"/>
          <w:color w:val="FF0000"/>
        </w:rPr>
        <w:t>Chapter 1</w:t>
      </w:r>
    </w:p>
    <w:p w:rsidRPr="00F57E17" w:rsidR="00CA5EA3" w:rsidP="00B94AFE" w:rsidRDefault="00CA5EA3" w14:paraId="7ADEF93C" w14:textId="77777777">
      <w:pPr>
        <w:pStyle w:val="ManualTitle"/>
        <w:jc w:val="left"/>
        <w:rPr>
          <w:b w:val="0"/>
          <w:color w:val="FF0000"/>
        </w:rPr>
      </w:pPr>
      <w:r w:rsidRPr="00F57E17">
        <w:rPr>
          <w:b w:val="0"/>
          <w:color w:val="FF0000"/>
        </w:rPr>
        <w:t>Introduction</w:t>
      </w:r>
    </w:p>
    <w:p w:rsidRPr="00F57E17" w:rsidR="00CA5EA3" w:rsidP="00CA5EA3" w:rsidRDefault="00CA5EA3" w14:paraId="570C76D2" w14:textId="77777777">
      <w:pPr>
        <w:rPr>
          <w:rFonts w:ascii="Pru Sans Normal" w:hAnsi="Pru Sans Normal"/>
          <w:sz w:val="22"/>
        </w:rPr>
      </w:pPr>
    </w:p>
    <w:p w:rsidRPr="00F57E17" w:rsidR="00CA5EA3" w:rsidP="00CA5EA3" w:rsidRDefault="00CA5EA3" w14:paraId="1437323B" w14:textId="77777777">
      <w:pPr>
        <w:rPr>
          <w:rFonts w:ascii="Pru Sans Normal" w:hAnsi="Pru Sans Normal"/>
          <w:sz w:val="22"/>
        </w:rPr>
      </w:pPr>
    </w:p>
    <w:p w:rsidRPr="00F57E17" w:rsidR="00CA5EA3" w:rsidP="00CA5EA3" w:rsidRDefault="00CA5EA3" w14:paraId="248EB00A" w14:textId="77777777">
      <w:pPr>
        <w:rPr>
          <w:rFonts w:ascii="Pru Sans Normal" w:hAnsi="Pru Sans Normal"/>
          <w:sz w:val="22"/>
        </w:rPr>
      </w:pPr>
    </w:p>
    <w:p w:rsidRPr="00F57E17" w:rsidR="00CA5EA3" w:rsidP="00CA5EA3" w:rsidRDefault="00CA5EA3" w14:paraId="110448BA" w14:textId="77777777">
      <w:pPr>
        <w:pStyle w:val="ManualTitle"/>
        <w:jc w:val="left"/>
        <w:rPr>
          <w:rFonts w:ascii="Pru Sans Normal" w:hAnsi="Pru Sans Normal"/>
          <w:sz w:val="22"/>
        </w:rPr>
      </w:pPr>
    </w:p>
    <w:p w:rsidRPr="00F57E17" w:rsidR="00CA5EA3" w:rsidP="00CA5EA3" w:rsidRDefault="00CA5EA3" w14:paraId="6C66B9EB" w14:textId="77777777">
      <w:pPr>
        <w:rPr>
          <w:rFonts w:ascii="Pru Sans Normal" w:hAnsi="Pru Sans Normal"/>
          <w:sz w:val="22"/>
        </w:rPr>
      </w:pPr>
    </w:p>
    <w:p w:rsidRPr="00F57E17" w:rsidR="00CA5EA3" w:rsidP="00CA5EA3" w:rsidRDefault="00CA5EA3" w14:paraId="3BF76EF9" w14:textId="77777777">
      <w:pPr>
        <w:rPr>
          <w:rFonts w:ascii="Pru Sans Normal" w:hAnsi="Pru Sans Normal"/>
          <w:sz w:val="22"/>
        </w:rPr>
      </w:pPr>
    </w:p>
    <w:p w:rsidRPr="00F57E17" w:rsidR="00CA5EA3" w:rsidP="00CA5EA3" w:rsidRDefault="00CA5EA3" w14:paraId="1E691103" w14:textId="77777777">
      <w:pPr>
        <w:rPr>
          <w:rFonts w:ascii="Pru Sans Normal" w:hAnsi="Pru Sans Normal"/>
          <w:sz w:val="22"/>
        </w:rPr>
      </w:pPr>
    </w:p>
    <w:p w:rsidRPr="00F57E17" w:rsidR="00CA5EA3" w:rsidP="00CA5EA3" w:rsidRDefault="00CA5EA3" w14:paraId="3FBE6FAA" w14:textId="77777777">
      <w:pPr>
        <w:rPr>
          <w:rFonts w:ascii="Pru Sans Normal" w:hAnsi="Pru Sans Normal"/>
          <w:sz w:val="22"/>
        </w:rPr>
      </w:pPr>
    </w:p>
    <w:p w:rsidRPr="00F57E17" w:rsidR="00CA5EA3" w:rsidP="00CA5EA3" w:rsidRDefault="00CA5EA3" w14:paraId="07CEA2DB" w14:textId="77777777">
      <w:pPr>
        <w:rPr>
          <w:rFonts w:ascii="Pru Sans Normal" w:hAnsi="Pru Sans Normal"/>
          <w:sz w:val="22"/>
        </w:rPr>
      </w:pPr>
    </w:p>
    <w:p w:rsidRPr="00F57E17" w:rsidR="00CA5EA3" w:rsidP="00CA5EA3" w:rsidRDefault="00CA5EA3" w14:paraId="1D4A53B9" w14:textId="77777777">
      <w:pPr>
        <w:pStyle w:val="Heading1"/>
        <w:tabs>
          <w:tab w:val="clear" w:pos="576"/>
        </w:tabs>
        <w:ind w:left="0" w:firstLine="0"/>
        <w:rPr>
          <w:rFonts w:ascii="Arial Bold" w:hAnsi="Arial Bold"/>
          <w:sz w:val="22"/>
        </w:rPr>
      </w:pPr>
      <w:bookmarkStart w:name="_Toc294804600" w:id="4"/>
      <w:bookmarkStart w:name="_Toc298172554" w:id="5"/>
      <w:bookmarkStart w:name="_Toc58474447" w:id="6"/>
      <w:bookmarkStart w:name="_Toc58481120" w:id="7"/>
      <w:bookmarkStart w:name="_Toc114825452" w:id="8"/>
      <w:r w:rsidRPr="00F57E17">
        <w:rPr>
          <w:rFonts w:ascii="Arial Bold" w:hAnsi="Arial Bold"/>
          <w:sz w:val="22"/>
        </w:rPr>
        <w:lastRenderedPageBreak/>
        <w:t>1. Introduction</w:t>
      </w:r>
      <w:bookmarkEnd w:id="4"/>
      <w:bookmarkEnd w:id="5"/>
      <w:bookmarkEnd w:id="6"/>
      <w:bookmarkEnd w:id="7"/>
      <w:bookmarkEnd w:id="8"/>
    </w:p>
    <w:p w:rsidRPr="00F57E17" w:rsidR="00CA5EA3" w:rsidP="00CA5EA3" w:rsidRDefault="00CA5EA3" w14:paraId="477AA178" w14:textId="7F0AB75A">
      <w:pPr>
        <w:keepLines/>
        <w:spacing w:before="120"/>
        <w:rPr>
          <w:szCs w:val="20"/>
        </w:rPr>
      </w:pPr>
      <w:r w:rsidRPr="00F57E17">
        <w:rPr>
          <w:szCs w:val="20"/>
        </w:rPr>
        <w:t xml:space="preserve">This user guide is designed to help business users at Prudential make use of the Internal Capital Model System (“ICM”) for the purpose of producing relevant and timely results. The target readership for this guide is the </w:t>
      </w:r>
      <w:r w:rsidRPr="00F57E17" w:rsidR="00253D4A">
        <w:rPr>
          <w:szCs w:val="20"/>
        </w:rPr>
        <w:t xml:space="preserve">finance </w:t>
      </w:r>
      <w:r w:rsidRPr="00F57E17">
        <w:rPr>
          <w:szCs w:val="20"/>
        </w:rPr>
        <w:t xml:space="preserve">teams within Group Head Office (“GHO”) and within the Business Units (“BUs”) </w:t>
      </w:r>
      <w:r w:rsidRPr="00F57E17" w:rsidR="00E17290">
        <w:rPr>
          <w:szCs w:val="20"/>
        </w:rPr>
        <w:t xml:space="preserve">and their constituent </w:t>
      </w:r>
      <w:r w:rsidRPr="00F57E17" w:rsidR="00F6555A">
        <w:rPr>
          <w:szCs w:val="20"/>
        </w:rPr>
        <w:t>Local</w:t>
      </w:r>
      <w:r w:rsidRPr="00F57E17" w:rsidR="00E17290">
        <w:rPr>
          <w:szCs w:val="20"/>
        </w:rPr>
        <w:t xml:space="preserve"> Business Units (“LBUs”) </w:t>
      </w:r>
      <w:r w:rsidRPr="00F57E17">
        <w:rPr>
          <w:szCs w:val="20"/>
        </w:rPr>
        <w:t xml:space="preserve">across the Prudential Group. </w:t>
      </w:r>
    </w:p>
    <w:p w:rsidRPr="00DB05E2" w:rsidR="00CA5EA3" w:rsidP="00CA5EA3" w:rsidRDefault="00CA5EA3" w14:paraId="46915A73" w14:textId="1077B888">
      <w:pPr>
        <w:keepLines/>
        <w:spacing w:before="120"/>
        <w:rPr>
          <w:szCs w:val="20"/>
        </w:rPr>
      </w:pPr>
      <w:r w:rsidRPr="00DB05E2">
        <w:rPr>
          <w:szCs w:val="20"/>
        </w:rPr>
        <w:t xml:space="preserve">This current version of the user guide </w:t>
      </w:r>
      <w:r w:rsidRPr="00DB05E2" w:rsidR="003D17FB">
        <w:rPr>
          <w:szCs w:val="20"/>
        </w:rPr>
        <w:t xml:space="preserve">is relevant up until Release </w:t>
      </w:r>
      <w:r w:rsidR="001B023F">
        <w:rPr>
          <w:szCs w:val="20"/>
        </w:rPr>
        <w:t>8.</w:t>
      </w:r>
      <w:r w:rsidR="00B82067">
        <w:rPr>
          <w:szCs w:val="20"/>
        </w:rPr>
        <w:t>2.2.0</w:t>
      </w:r>
      <w:r w:rsidRPr="00DB05E2" w:rsidR="00FE4E58">
        <w:rPr>
          <w:szCs w:val="20"/>
        </w:rPr>
        <w:t xml:space="preserve"> </w:t>
      </w:r>
      <w:r w:rsidRPr="00DB05E2">
        <w:rPr>
          <w:szCs w:val="20"/>
        </w:rPr>
        <w:t xml:space="preserve">of the ICM interface which went live in </w:t>
      </w:r>
      <w:r w:rsidR="00B82067">
        <w:rPr>
          <w:szCs w:val="20"/>
        </w:rPr>
        <w:t xml:space="preserve">September </w:t>
      </w:r>
      <w:r w:rsidRPr="00DB05E2" w:rsidR="00B82067">
        <w:rPr>
          <w:szCs w:val="20"/>
        </w:rPr>
        <w:t>202</w:t>
      </w:r>
      <w:r w:rsidR="00B82067">
        <w:rPr>
          <w:szCs w:val="20"/>
        </w:rPr>
        <w:t>2</w:t>
      </w:r>
      <w:r w:rsidRPr="00DB05E2" w:rsidR="00B82067">
        <w:rPr>
          <w:szCs w:val="20"/>
        </w:rPr>
        <w:t xml:space="preserve"> </w:t>
      </w:r>
      <w:r w:rsidRPr="00DB05E2">
        <w:rPr>
          <w:szCs w:val="20"/>
        </w:rPr>
        <w:t>and has been fully updated to reflect all changes until that date.</w:t>
      </w:r>
    </w:p>
    <w:p w:rsidRPr="00DB05E2" w:rsidR="00FE4E58" w:rsidP="00CA5EA3" w:rsidRDefault="00FE4E58" w14:paraId="769B60A5" w14:textId="3DECE2AE">
      <w:pPr>
        <w:keepLines/>
        <w:spacing w:before="120"/>
        <w:rPr>
          <w:szCs w:val="20"/>
        </w:rPr>
      </w:pPr>
      <w:r w:rsidRPr="00DB05E2">
        <w:rPr>
          <w:szCs w:val="20"/>
        </w:rPr>
        <w:t xml:space="preserve">Please note, the preferred </w:t>
      </w:r>
      <w:r w:rsidRPr="00F57E17">
        <w:rPr>
          <w:sz w:val="21"/>
          <w:szCs w:val="21"/>
        </w:rPr>
        <w:t xml:space="preserve">ICM supported internet browser is Google Chrome. The users </w:t>
      </w:r>
      <w:r w:rsidRPr="00F57E17" w:rsidR="00B52C25">
        <w:rPr>
          <w:sz w:val="21"/>
          <w:szCs w:val="21"/>
        </w:rPr>
        <w:t xml:space="preserve">are </w:t>
      </w:r>
      <w:r w:rsidRPr="00F57E17">
        <w:rPr>
          <w:sz w:val="21"/>
          <w:szCs w:val="21"/>
        </w:rPr>
        <w:t>advised to use this internet browser for their navigation into ICM.</w:t>
      </w:r>
    </w:p>
    <w:p w:rsidRPr="00F57E17" w:rsidR="00CA5EA3" w:rsidP="00CA5EA3" w:rsidRDefault="00CA5EA3" w14:paraId="5147D028" w14:textId="77777777">
      <w:pPr>
        <w:pStyle w:val="Heading2"/>
        <w:tabs>
          <w:tab w:val="clear" w:pos="1134"/>
        </w:tabs>
        <w:ind w:left="0" w:firstLine="0"/>
        <w:rPr>
          <w:color w:val="C00000"/>
        </w:rPr>
      </w:pPr>
      <w:bookmarkStart w:name="_Toc298172555" w:id="9"/>
      <w:bookmarkStart w:name="_Toc58474448" w:id="10"/>
      <w:bookmarkStart w:name="_Toc58481121" w:id="11"/>
      <w:bookmarkStart w:name="_Toc114825453" w:id="12"/>
      <w:bookmarkStart w:name="_Toc208372325" w:id="13"/>
      <w:bookmarkStart w:name="_Toc208672898" w:id="14"/>
      <w:r w:rsidRPr="00F57E17">
        <w:t>1.1 General background and system overview</w:t>
      </w:r>
      <w:bookmarkEnd w:id="9"/>
      <w:bookmarkEnd w:id="10"/>
      <w:bookmarkEnd w:id="11"/>
      <w:bookmarkEnd w:id="12"/>
      <w:r w:rsidRPr="00F57E17" w:rsidR="00B5773F">
        <w:t xml:space="preserve"> </w:t>
      </w:r>
    </w:p>
    <w:p w:rsidRPr="00F57E17" w:rsidR="00CA5EA3" w:rsidP="00CA5EA3" w:rsidRDefault="00CA5EA3" w14:paraId="4B097B54" w14:textId="77777777">
      <w:pPr>
        <w:pStyle w:val="Heading3"/>
        <w:tabs>
          <w:tab w:val="clear" w:pos="1209"/>
        </w:tabs>
        <w:ind w:left="0" w:firstLine="0"/>
      </w:pPr>
      <w:bookmarkStart w:name="_Toc298172556" w:id="15"/>
      <w:bookmarkStart w:name="_Toc58474449" w:id="16"/>
      <w:bookmarkStart w:name="_Toc58481122" w:id="17"/>
      <w:bookmarkStart w:name="_Toc114825454" w:id="18"/>
      <w:r w:rsidRPr="00F57E17">
        <w:t xml:space="preserve">1.1.1 </w:t>
      </w:r>
      <w:bookmarkEnd w:id="15"/>
      <w:r w:rsidRPr="00F57E17" w:rsidR="003D17FB">
        <w:t xml:space="preserve">Solvency II and </w:t>
      </w:r>
      <w:r w:rsidRPr="00F57E17">
        <w:t>Economic capital</w:t>
      </w:r>
      <w:bookmarkEnd w:id="16"/>
      <w:bookmarkEnd w:id="17"/>
      <w:bookmarkEnd w:id="18"/>
      <w:r w:rsidRPr="00F57E17">
        <w:t xml:space="preserve"> </w:t>
      </w:r>
    </w:p>
    <w:bookmarkEnd w:id="13"/>
    <w:bookmarkEnd w:id="14"/>
    <w:p w:rsidRPr="00F57E17" w:rsidR="00CA5EA3" w:rsidP="00CA5EA3" w:rsidRDefault="00CA5EA3" w14:paraId="45CD1577" w14:textId="48CCE2DD">
      <w:pPr>
        <w:keepLines/>
        <w:spacing w:before="120"/>
        <w:rPr>
          <w:szCs w:val="20"/>
        </w:rPr>
      </w:pPr>
      <w:r w:rsidRPr="00F57E17">
        <w:rPr>
          <w:szCs w:val="20"/>
        </w:rPr>
        <w:t>The design of the ICM was initially prompted</w:t>
      </w:r>
      <w:r w:rsidRPr="00F57E17" w:rsidR="00E9782B">
        <w:rPr>
          <w:szCs w:val="20"/>
        </w:rPr>
        <w:t xml:space="preserve"> </w:t>
      </w:r>
      <w:r w:rsidRPr="00F57E17">
        <w:rPr>
          <w:szCs w:val="20"/>
        </w:rPr>
        <w:t xml:space="preserve">by the Solvency II directive, </w:t>
      </w:r>
      <w:r w:rsidRPr="00F57E17" w:rsidR="00E9782B">
        <w:rPr>
          <w:szCs w:val="20"/>
        </w:rPr>
        <w:t xml:space="preserve">which was </w:t>
      </w:r>
      <w:r w:rsidRPr="00F57E17">
        <w:rPr>
          <w:szCs w:val="20"/>
        </w:rPr>
        <w:t xml:space="preserve">a fundamental change in the solvency framework for European insurance groups. </w:t>
      </w:r>
      <w:r w:rsidRPr="00F57E17" w:rsidR="00E9782B">
        <w:rPr>
          <w:szCs w:val="20"/>
        </w:rPr>
        <w:t xml:space="preserve">The ICM has from that time been run with two calibrations, being Solvency II and Economic Capital (ECap). </w:t>
      </w:r>
      <w:r w:rsidR="0078782E">
        <w:rPr>
          <w:szCs w:val="20"/>
        </w:rPr>
        <w:t>In 2021 the Group Internal Capital Assessment (GIECA) replaced the ECAP metric</w:t>
      </w:r>
      <w:r w:rsidR="00A2324D">
        <w:rPr>
          <w:szCs w:val="20"/>
        </w:rPr>
        <w:t>.</w:t>
      </w:r>
      <w:r w:rsidR="0078782E">
        <w:rPr>
          <w:szCs w:val="20"/>
        </w:rPr>
        <w:t xml:space="preserve">  </w:t>
      </w:r>
      <w:r w:rsidR="00797183">
        <w:rPr>
          <w:szCs w:val="20"/>
        </w:rPr>
        <w:t>G</w:t>
      </w:r>
      <w:r w:rsidRPr="00F57E17" w:rsidR="00E9782B">
        <w:rPr>
          <w:szCs w:val="20"/>
        </w:rPr>
        <w:t xml:space="preserve">oing forward </w:t>
      </w:r>
      <w:r w:rsidR="00797183">
        <w:rPr>
          <w:szCs w:val="20"/>
        </w:rPr>
        <w:t xml:space="preserve">GIECA </w:t>
      </w:r>
      <w:r w:rsidRPr="00F57E17" w:rsidR="00E9782B">
        <w:rPr>
          <w:szCs w:val="20"/>
        </w:rPr>
        <w:t>will become the single metric of the Group</w:t>
      </w:r>
      <w:r w:rsidR="00797183">
        <w:rPr>
          <w:szCs w:val="20"/>
        </w:rPr>
        <w:t xml:space="preserve">.  </w:t>
      </w:r>
      <w:r w:rsidRPr="00F57E17" w:rsidR="00E9782B">
        <w:rPr>
          <w:szCs w:val="20"/>
        </w:rPr>
        <w:t xml:space="preserve">This note has therefore been drafted assuming the </w:t>
      </w:r>
      <w:r w:rsidR="00797183">
        <w:rPr>
          <w:szCs w:val="20"/>
        </w:rPr>
        <w:t xml:space="preserve">GIECA </w:t>
      </w:r>
      <w:r w:rsidRPr="00F57E17" w:rsidR="00E9782B">
        <w:rPr>
          <w:szCs w:val="20"/>
        </w:rPr>
        <w:t>metric.</w:t>
      </w:r>
    </w:p>
    <w:p w:rsidRPr="00F57E17" w:rsidR="00CA5EA3" w:rsidP="00CA5EA3" w:rsidRDefault="00797183" w14:paraId="67BD48CD" w14:textId="5851BB87">
      <w:pPr>
        <w:keepLines/>
        <w:spacing w:before="120"/>
        <w:rPr>
          <w:szCs w:val="20"/>
        </w:rPr>
      </w:pPr>
      <w:r>
        <w:rPr>
          <w:szCs w:val="20"/>
        </w:rPr>
        <w:t>T</w:t>
      </w:r>
      <w:r w:rsidRPr="00F57E17" w:rsidR="00E9782B">
        <w:rPr>
          <w:szCs w:val="20"/>
        </w:rPr>
        <w:t>he</w:t>
      </w:r>
      <w:r w:rsidRPr="00F57E17" w:rsidR="003D17FB">
        <w:rPr>
          <w:szCs w:val="20"/>
        </w:rPr>
        <w:t xml:space="preserve"> </w:t>
      </w:r>
      <w:r w:rsidRPr="00F57E17" w:rsidR="00CA5EA3">
        <w:rPr>
          <w:szCs w:val="20"/>
        </w:rPr>
        <w:t>key output of the ICM on a day-to-day bas</w:t>
      </w:r>
      <w:r w:rsidRPr="00F57E17" w:rsidR="002F5A31">
        <w:rPr>
          <w:szCs w:val="20"/>
        </w:rPr>
        <w:t xml:space="preserve">is is </w:t>
      </w:r>
      <w:r w:rsidRPr="00F57E17" w:rsidR="00E9782B">
        <w:rPr>
          <w:szCs w:val="20"/>
        </w:rPr>
        <w:t xml:space="preserve">therefore </w:t>
      </w:r>
      <w:r w:rsidRPr="00F57E17" w:rsidR="002F5A31">
        <w:rPr>
          <w:szCs w:val="20"/>
        </w:rPr>
        <w:t>the Economic Capital Requirement</w:t>
      </w:r>
      <w:r w:rsidRPr="00F57E17" w:rsidR="00CA5EA3">
        <w:rPr>
          <w:szCs w:val="20"/>
        </w:rPr>
        <w:t xml:space="preserve"> (ECR) at both GHO and BU levels. </w:t>
      </w:r>
    </w:p>
    <w:p w:rsidRPr="00F57E17" w:rsidR="00CA5EA3" w:rsidP="00CA5EA3" w:rsidRDefault="00CA5EA3" w14:paraId="639EC0C1" w14:textId="77777777">
      <w:pPr>
        <w:pStyle w:val="Heading3"/>
        <w:tabs>
          <w:tab w:val="clear" w:pos="1209"/>
        </w:tabs>
        <w:ind w:left="0" w:firstLine="0"/>
      </w:pPr>
      <w:bookmarkStart w:name="_Toc298172557" w:id="19"/>
      <w:bookmarkStart w:name="_Toc58474450" w:id="20"/>
      <w:bookmarkStart w:name="_Toc58481123" w:id="21"/>
      <w:bookmarkStart w:name="_Toc114825455" w:id="22"/>
      <w:bookmarkStart w:name="_Toc208372327" w:id="23"/>
      <w:bookmarkStart w:name="_Toc208672902" w:id="24"/>
      <w:r w:rsidRPr="00F57E17">
        <w:t>1.1.2 Overview of the ICM</w:t>
      </w:r>
      <w:bookmarkEnd w:id="19"/>
      <w:bookmarkEnd w:id="20"/>
      <w:bookmarkEnd w:id="21"/>
      <w:bookmarkEnd w:id="22"/>
    </w:p>
    <w:p w:rsidRPr="00F57E17" w:rsidR="00CA5EA3" w:rsidP="00CA5EA3" w:rsidRDefault="00CA5EA3" w14:paraId="5C55959C" w14:textId="77777777">
      <w:r w:rsidRPr="00F57E17">
        <w:t>The ICM includes models used to calculate assets, technical provisions, risk margin and capital requirements, and is used to calculate the following (not an exhaustive list):</w:t>
      </w:r>
    </w:p>
    <w:p w:rsidRPr="00F57E17" w:rsidR="00CA5EA3" w:rsidP="00CA5EA3" w:rsidRDefault="00CA5EA3" w14:paraId="5A597848" w14:textId="77777777">
      <w:pPr>
        <w:numPr>
          <w:ilvl w:val="0"/>
          <w:numId w:val="187"/>
        </w:numPr>
        <w:ind w:left="709"/>
      </w:pPr>
      <w:r w:rsidRPr="00F57E17">
        <w:t xml:space="preserve">Group and </w:t>
      </w:r>
      <w:r w:rsidRPr="00F57E17" w:rsidR="00C74E75">
        <w:t>s</w:t>
      </w:r>
      <w:r w:rsidRPr="00F57E17">
        <w:t>olo ECRs;</w:t>
      </w:r>
    </w:p>
    <w:p w:rsidRPr="00F57E17" w:rsidR="00CA5EA3" w:rsidP="00CA5EA3" w:rsidRDefault="00CA5EA3" w14:paraId="3568509A" w14:textId="77777777">
      <w:pPr>
        <w:numPr>
          <w:ilvl w:val="0"/>
          <w:numId w:val="187"/>
        </w:numPr>
        <w:ind w:left="709"/>
      </w:pPr>
      <w:r w:rsidRPr="00F57E17">
        <w:t>“What If” impact analysis on the ECR;</w:t>
      </w:r>
    </w:p>
    <w:p w:rsidRPr="00F57E17" w:rsidR="00CA5EA3" w:rsidP="00CA5EA3" w:rsidRDefault="00CA5EA3" w14:paraId="7DE8F3BE" w14:textId="77777777">
      <w:pPr>
        <w:numPr>
          <w:ilvl w:val="0"/>
          <w:numId w:val="187"/>
        </w:numPr>
        <w:ind w:left="709"/>
      </w:pPr>
      <w:r w:rsidRPr="00F57E17">
        <w:t>Risk margin;</w:t>
      </w:r>
    </w:p>
    <w:p w:rsidRPr="00F57E17" w:rsidR="00CA5EA3" w:rsidP="00CA5EA3" w:rsidRDefault="00CA5EA3" w14:paraId="6CDBAB05" w14:textId="77777777">
      <w:pPr>
        <w:numPr>
          <w:ilvl w:val="0"/>
          <w:numId w:val="187"/>
        </w:numPr>
        <w:ind w:left="709"/>
      </w:pPr>
      <w:r w:rsidRPr="00F57E17">
        <w:t>Approximate assets, technical provisions and ECR on a “live” basis for continual solvency monitoring and for “What If” analysis;</w:t>
      </w:r>
    </w:p>
    <w:p w:rsidRPr="00F57E17" w:rsidR="00CA5EA3" w:rsidP="00CA5EA3" w:rsidRDefault="00CA5EA3" w14:paraId="423CC757" w14:textId="77777777">
      <w:pPr>
        <w:numPr>
          <w:ilvl w:val="0"/>
          <w:numId w:val="187"/>
        </w:numPr>
        <w:ind w:left="709"/>
      </w:pPr>
      <w:r w:rsidRPr="00F57E17">
        <w:t>Projection of the balance sheet for up to 3 years in advance; and</w:t>
      </w:r>
    </w:p>
    <w:p w:rsidRPr="00F57E17" w:rsidR="00CA5EA3" w:rsidP="00CA5EA3" w:rsidRDefault="00CA5EA3" w14:paraId="30B83D6E" w14:textId="77777777">
      <w:pPr>
        <w:numPr>
          <w:ilvl w:val="0"/>
          <w:numId w:val="187"/>
        </w:numPr>
        <w:ind w:left="709"/>
      </w:pPr>
      <w:r w:rsidRPr="00F57E17">
        <w:t>Profit and loss attribution – both</w:t>
      </w:r>
      <w:r w:rsidRPr="00F57E17" w:rsidR="00720679">
        <w:t xml:space="preserve"> </w:t>
      </w:r>
      <w:r w:rsidRPr="00F57E17">
        <w:t>Own Funds</w:t>
      </w:r>
      <w:r w:rsidRPr="00F57E17" w:rsidR="00E70AF0">
        <w:t xml:space="preserve"> and </w:t>
      </w:r>
      <w:r w:rsidRPr="00F57E17" w:rsidR="00720679">
        <w:t>/Available Economic Capital</w:t>
      </w:r>
      <w:r w:rsidRPr="00F57E17">
        <w:t>.</w:t>
      </w:r>
    </w:p>
    <w:p w:rsidRPr="00F57E17" w:rsidR="00CA5EA3" w:rsidP="00CA5EA3" w:rsidRDefault="00CA5EA3" w14:paraId="27198339" w14:textId="77777777">
      <w:pPr>
        <w:ind w:left="360"/>
      </w:pPr>
    </w:p>
    <w:p w:rsidRPr="00F57E17" w:rsidR="00CA5EA3" w:rsidP="00CA5EA3" w:rsidRDefault="00CA5EA3" w14:paraId="18CBE884" w14:textId="77777777"/>
    <w:p w:rsidRPr="00F57E17" w:rsidR="00CA5EA3" w:rsidP="00CA5EA3" w:rsidRDefault="00CA5EA3" w14:paraId="61A3DC61" w14:textId="77777777"/>
    <w:p w:rsidRPr="00F57E17" w:rsidR="00CA5EA3" w:rsidP="00CA5EA3" w:rsidRDefault="00CA5EA3" w14:paraId="664A5991" w14:textId="77777777"/>
    <w:p w:rsidRPr="00F57E17" w:rsidR="00FF2582" w:rsidP="009607AB" w:rsidRDefault="004857C4" w14:paraId="4D5AF1D5" w14:textId="77777777">
      <w:pPr>
        <w:jc w:val="left"/>
      </w:pPr>
      <w:r w:rsidRPr="00F57E17">
        <w:br w:type="page"/>
      </w:r>
      <w:r w:rsidRPr="00F57E17" w:rsidR="00CA5EA3">
        <w:lastRenderedPageBreak/>
        <w:t>The diagram below provides an overview of the ICM:</w:t>
      </w:r>
      <w:r w:rsidRPr="00F57E17" w:rsidDel="00FF2582" w:rsidR="00FF2582">
        <w:t xml:space="preserve"> </w:t>
      </w:r>
    </w:p>
    <w:p w:rsidRPr="00F57E17" w:rsidR="00CA5EA3" w:rsidP="00063403" w:rsidRDefault="00D17915" w14:paraId="34FC5045" w14:textId="77777777">
      <w:pPr>
        <w:pBdr>
          <w:top w:val="single" w:color="auto" w:sz="4" w:space="1"/>
          <w:left w:val="single" w:color="auto" w:sz="4" w:space="4"/>
          <w:bottom w:val="single" w:color="auto" w:sz="4" w:space="1"/>
          <w:right w:val="single" w:color="auto" w:sz="4" w:space="4"/>
        </w:pBdr>
      </w:pPr>
      <w:r w:rsidRPr="003336ED">
        <w:object w:dxaOrig="20176" w:dyaOrig="12091" w14:anchorId="233B92AE">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51pt;height:269pt" o:ole="" type="#_x0000_t75">
            <v:imagedata o:title="" r:id="rId19"/>
          </v:shape>
          <o:OLEObject Type="Embed" ProgID="Visio.Drawing.15" ShapeID="_x0000_i1025" DrawAspect="Content" ObjectID="_1732612904" r:id="rId20"/>
        </w:object>
      </w:r>
      <w:r w:rsidRPr="00F57E17" w:rsidDel="00FF2582">
        <w:rPr>
          <w:sz w:val="32"/>
          <w:szCs w:val="32"/>
        </w:rPr>
        <w:t xml:space="preserve"> </w:t>
      </w:r>
    </w:p>
    <w:p w:rsidRPr="00F57E17" w:rsidR="00CA5EA3" w:rsidP="00063403" w:rsidRDefault="00AD3958" w14:paraId="4EA04361" w14:textId="77777777">
      <w:pPr>
        <w:pBdr>
          <w:top w:val="single" w:color="auto" w:sz="4" w:space="1"/>
          <w:left w:val="single" w:color="auto" w:sz="4" w:space="4"/>
          <w:bottom w:val="single" w:color="auto" w:sz="4" w:space="1"/>
          <w:right w:val="single" w:color="auto" w:sz="4" w:space="4"/>
        </w:pBdr>
        <w:jc w:val="center"/>
        <w:rPr>
          <w:noProof/>
          <w:sz w:val="16"/>
          <w:szCs w:val="16"/>
        </w:rPr>
      </w:pPr>
      <w:r w:rsidRPr="00F57E17">
        <w:rPr>
          <w:noProof/>
          <w:sz w:val="16"/>
          <w:szCs w:val="16"/>
        </w:rPr>
        <w:t xml:space="preserve">Figure </w:t>
      </w:r>
      <w:r w:rsidRPr="003336ED">
        <w:rPr>
          <w:noProof/>
          <w:sz w:val="16"/>
          <w:szCs w:val="16"/>
        </w:rPr>
        <w:fldChar w:fldCharType="begin"/>
      </w:r>
      <w:r w:rsidRPr="00F57E17">
        <w:rPr>
          <w:noProof/>
          <w:sz w:val="16"/>
          <w:szCs w:val="16"/>
        </w:rPr>
        <w:instrText xml:space="preserve"> SEQ Figure \* ARABIC </w:instrText>
      </w:r>
      <w:r w:rsidRPr="003336ED">
        <w:rPr>
          <w:noProof/>
          <w:sz w:val="16"/>
          <w:szCs w:val="16"/>
        </w:rPr>
        <w:fldChar w:fldCharType="separate"/>
      </w:r>
      <w:r w:rsidRPr="00F57E17" w:rsidR="00182FE5">
        <w:rPr>
          <w:noProof/>
          <w:sz w:val="16"/>
          <w:szCs w:val="16"/>
        </w:rPr>
        <w:t>1</w:t>
      </w:r>
      <w:r w:rsidRPr="003336ED">
        <w:rPr>
          <w:noProof/>
          <w:sz w:val="16"/>
          <w:szCs w:val="16"/>
        </w:rPr>
        <w:fldChar w:fldCharType="end"/>
      </w:r>
      <w:r w:rsidRPr="00F57E17">
        <w:rPr>
          <w:noProof/>
          <w:sz w:val="16"/>
          <w:szCs w:val="16"/>
        </w:rPr>
        <w:t>: ICM Overview</w:t>
      </w:r>
    </w:p>
    <w:p w:rsidRPr="00F57E17" w:rsidR="00CA5EA3" w:rsidP="00CA5EA3" w:rsidRDefault="00CA5EA3" w14:paraId="7545B1AF" w14:textId="77777777">
      <w:r w:rsidRPr="00F57E17">
        <w:t xml:space="preserve">A description of the key components of the ICM is provided below: </w:t>
      </w:r>
    </w:p>
    <w:p w:rsidRPr="00DB05E2" w:rsidR="00CA5EA3" w:rsidP="00CA5EA3" w:rsidRDefault="00CA5EA3" w14:paraId="0DBE716D" w14:textId="77777777">
      <w:pPr>
        <w:keepLines/>
        <w:numPr>
          <w:ilvl w:val="0"/>
          <w:numId w:val="188"/>
        </w:numPr>
        <w:spacing w:before="120"/>
        <w:ind w:left="284"/>
        <w:rPr>
          <w:b/>
          <w:szCs w:val="20"/>
        </w:rPr>
      </w:pPr>
      <w:r w:rsidRPr="00DB05E2">
        <w:rPr>
          <w:b/>
          <w:szCs w:val="20"/>
        </w:rPr>
        <w:t>Lite models</w:t>
      </w:r>
    </w:p>
    <w:p w:rsidRPr="00DB05E2" w:rsidR="00CA5EA3" w:rsidP="00CA5EA3" w:rsidRDefault="00CA5EA3" w14:paraId="5E1216F9" w14:textId="77777777">
      <w:pPr>
        <w:keepLines/>
        <w:spacing w:before="120"/>
        <w:rPr>
          <w:szCs w:val="20"/>
        </w:rPr>
      </w:pPr>
      <w:r w:rsidRPr="00DB05E2">
        <w:rPr>
          <w:szCs w:val="20"/>
        </w:rPr>
        <w:t xml:space="preserve">The term “lite model” refers to the methodology that is used for the rapid calculation of the value of assets and liabilities for each product line under a large number of stochastic simulations (risk driver simulations over one year).  </w:t>
      </w:r>
    </w:p>
    <w:p w:rsidRPr="00DB05E2" w:rsidR="00CA5EA3" w:rsidP="00CA5EA3" w:rsidRDefault="00CA5EA3" w14:paraId="77082705" w14:textId="77777777">
      <w:pPr>
        <w:keepLines/>
        <w:spacing w:before="120"/>
        <w:rPr>
          <w:szCs w:val="20"/>
        </w:rPr>
      </w:pPr>
      <w:r w:rsidRPr="00DB05E2">
        <w:rPr>
          <w:szCs w:val="20"/>
        </w:rPr>
        <w:t xml:space="preserve">The methodology aims to </w:t>
      </w:r>
      <w:r w:rsidRPr="00F57E17">
        <w:rPr>
          <w:szCs w:val="20"/>
        </w:rPr>
        <w:t>optimise</w:t>
      </w:r>
      <w:r w:rsidRPr="00DB05E2">
        <w:rPr>
          <w:szCs w:val="20"/>
        </w:rPr>
        <w:t xml:space="preserve"> the trade-off between speed of calculation and accuracy and therefore different approaches are used for different business areas in order to </w:t>
      </w:r>
      <w:r w:rsidRPr="00F57E17">
        <w:rPr>
          <w:szCs w:val="20"/>
        </w:rPr>
        <w:t>maximise</w:t>
      </w:r>
      <w:r w:rsidRPr="00DB05E2">
        <w:rPr>
          <w:szCs w:val="20"/>
        </w:rPr>
        <w:t xml:space="preserve"> the overall effectiveness of the internal model. </w:t>
      </w:r>
    </w:p>
    <w:p w:rsidRPr="00DB05E2" w:rsidR="00CA5EA3" w:rsidP="00CA5EA3" w:rsidRDefault="00CA5EA3" w14:paraId="0ECDDF7C" w14:textId="77777777">
      <w:pPr>
        <w:keepLines/>
        <w:spacing w:before="120"/>
        <w:rPr>
          <w:szCs w:val="20"/>
        </w:rPr>
      </w:pPr>
      <w:r w:rsidRPr="00DB05E2">
        <w:rPr>
          <w:szCs w:val="20"/>
        </w:rPr>
        <w:t>Lite models are calibrated to heavy model results by BUs under a range of deterministic calibration scenarios in line with the Group Wide Operating Standards (“GWOS”) on lite models. The lite models are then tested using a range of deterministic validation scenarios, which are applied to both the lite models and heavy models and the results are compared. The lite models are refined until they reproduce the heavy model results under the validation scenarios in line with the guidance within the GWOS. The modular nature of the internal capital model structure ensures that lite model</w:t>
      </w:r>
      <w:r w:rsidRPr="00F57E17">
        <w:rPr>
          <w:szCs w:val="20"/>
        </w:rPr>
        <w:t>ling</w:t>
      </w:r>
      <w:r w:rsidRPr="00DB05E2">
        <w:rPr>
          <w:szCs w:val="20"/>
        </w:rPr>
        <w:t xml:space="preserve"> methodologies can continue to be refined over time.</w:t>
      </w:r>
    </w:p>
    <w:p w:rsidRPr="00DB05E2" w:rsidR="00CA5EA3" w:rsidP="00CA5EA3" w:rsidRDefault="00CA5EA3" w14:paraId="0B03447C" w14:textId="77777777">
      <w:pPr>
        <w:keepLines/>
        <w:numPr>
          <w:ilvl w:val="0"/>
          <w:numId w:val="188"/>
        </w:numPr>
        <w:spacing w:before="120"/>
        <w:ind w:left="284"/>
        <w:rPr>
          <w:b/>
          <w:szCs w:val="20"/>
        </w:rPr>
      </w:pPr>
      <w:r w:rsidRPr="00DB05E2">
        <w:rPr>
          <w:b/>
          <w:szCs w:val="20"/>
        </w:rPr>
        <w:t>Simulations</w:t>
      </w:r>
    </w:p>
    <w:p w:rsidRPr="00F57E17" w:rsidR="00CA5EA3" w:rsidP="00CA5EA3" w:rsidRDefault="00CA5EA3" w14:paraId="1766F183" w14:textId="77777777">
      <w:pPr>
        <w:autoSpaceDE w:val="0"/>
        <w:autoSpaceDN w:val="0"/>
        <w:spacing w:before="120"/>
        <w:rPr>
          <w:szCs w:val="22"/>
        </w:rPr>
      </w:pPr>
      <w:r w:rsidRPr="00F57E17">
        <w:rPr>
          <w:szCs w:val="22"/>
        </w:rPr>
        <w:t>The term “risk driver” refers to the development of 1 year real-world probability distributions for each of the risks modelled within the ICM (economic and non-economic), allowing for the dependencies between risk factors.</w:t>
      </w:r>
    </w:p>
    <w:p w:rsidRPr="00F57E17" w:rsidR="00CA5EA3" w:rsidP="00CA5EA3" w:rsidRDefault="00CA5EA3" w14:paraId="634BE55C" w14:textId="77777777">
      <w:pPr>
        <w:autoSpaceDE w:val="0"/>
        <w:autoSpaceDN w:val="0"/>
        <w:spacing w:before="120"/>
        <w:rPr>
          <w:szCs w:val="22"/>
        </w:rPr>
      </w:pPr>
      <w:r w:rsidRPr="00F57E17">
        <w:rPr>
          <w:szCs w:val="22"/>
        </w:rPr>
        <w:t xml:space="preserve">BUs define the risk drivers for non-market risks in each local entity together with associated dependency structures; Group </w:t>
      </w:r>
      <w:r w:rsidRPr="00F57E17" w:rsidR="00253D4A">
        <w:rPr>
          <w:szCs w:val="22"/>
        </w:rPr>
        <w:t xml:space="preserve">Finance </w:t>
      </w:r>
      <w:r w:rsidRPr="00F57E17">
        <w:rPr>
          <w:szCs w:val="22"/>
        </w:rPr>
        <w:t>defines the risk drivers for market risks together with the dependency structures across different territories.</w:t>
      </w:r>
    </w:p>
    <w:p w:rsidRPr="00F57E17" w:rsidR="00CA5EA3" w:rsidP="00CA5EA3" w:rsidRDefault="00CA5EA3" w14:paraId="71AAF228" w14:textId="77777777">
      <w:pPr>
        <w:autoSpaceDE w:val="0"/>
        <w:autoSpaceDN w:val="0"/>
        <w:spacing w:before="120"/>
        <w:rPr>
          <w:szCs w:val="22"/>
        </w:rPr>
      </w:pPr>
      <w:r w:rsidRPr="00F57E17">
        <w:rPr>
          <w:szCs w:val="22"/>
        </w:rPr>
        <w:t xml:space="preserve">The risk driver information above is entered into the Risk Scenario Generator (“RSG”) calculation tool and it produces a RSG file containing a maximum number (such as </w:t>
      </w:r>
      <w:r w:rsidRPr="00F57E17" w:rsidR="007539CC">
        <w:rPr>
          <w:szCs w:val="22"/>
        </w:rPr>
        <w:t>1</w:t>
      </w:r>
      <w:r w:rsidRPr="00F57E17">
        <w:rPr>
          <w:szCs w:val="22"/>
        </w:rPr>
        <w:t xml:space="preserve">00,000) of risk scenarios for the </w:t>
      </w:r>
      <w:r w:rsidRPr="00F57E17">
        <w:rPr>
          <w:szCs w:val="22"/>
        </w:rPr>
        <w:lastRenderedPageBreak/>
        <w:t>base balance sheet run. These risk scenarios, when combined with the lite models above and asset portfolios (as appropriate) in the calculation engine (see below), provide the value of assets and liabilities for each of the 100,000 risk scenarios, which in turn gives the required capital for each risk scenario.</w:t>
      </w:r>
    </w:p>
    <w:p w:rsidRPr="00F57E17" w:rsidR="00CA5EA3" w:rsidP="00CA5EA3" w:rsidRDefault="00CA5EA3" w14:paraId="4618CC69" w14:textId="77777777">
      <w:pPr>
        <w:autoSpaceDE w:val="0"/>
        <w:autoSpaceDN w:val="0"/>
        <w:spacing w:before="120"/>
        <w:rPr>
          <w:szCs w:val="22"/>
        </w:rPr>
      </w:pPr>
      <w:r w:rsidRPr="00F57E17">
        <w:rPr>
          <w:szCs w:val="22"/>
        </w:rPr>
        <w:t xml:space="preserve">Various RSG files are also produced by GHO for the purposes of projecting the balance sheet, profit and loss attribution and “What If” scenarios. The production of some of these RSG files requires certain information which is provided to GHO by the BUs. </w:t>
      </w:r>
    </w:p>
    <w:p w:rsidRPr="00DB05E2" w:rsidR="00CA5EA3" w:rsidP="00CA5EA3" w:rsidRDefault="00CA5EA3" w14:paraId="4066B6EE" w14:textId="77777777">
      <w:pPr>
        <w:keepLines/>
        <w:numPr>
          <w:ilvl w:val="0"/>
          <w:numId w:val="188"/>
        </w:numPr>
        <w:spacing w:before="120"/>
        <w:ind w:left="284"/>
        <w:rPr>
          <w:b/>
          <w:szCs w:val="20"/>
        </w:rPr>
      </w:pPr>
      <w:r w:rsidRPr="00DB05E2">
        <w:rPr>
          <w:b/>
          <w:szCs w:val="20"/>
        </w:rPr>
        <w:t>Entity structure and aggregation rules</w:t>
      </w:r>
    </w:p>
    <w:p w:rsidRPr="00F57E17" w:rsidR="00CA5EA3" w:rsidP="00CA5EA3" w:rsidRDefault="00CA5EA3" w14:paraId="3F8499AF" w14:textId="77777777">
      <w:pPr>
        <w:autoSpaceDE w:val="0"/>
        <w:autoSpaceDN w:val="0"/>
        <w:spacing w:before="120"/>
        <w:rPr>
          <w:szCs w:val="22"/>
        </w:rPr>
      </w:pPr>
      <w:r w:rsidRPr="00F57E17">
        <w:rPr>
          <w:szCs w:val="22"/>
        </w:rPr>
        <w:t>This refers to the way in which risks and legal entities are defined and consolidated within the ICM, including the definition of the legal entities and product groupings, and the resulting capital fungibility.</w:t>
      </w:r>
    </w:p>
    <w:p w:rsidRPr="00F57E17" w:rsidR="00CA5EA3" w:rsidP="00CA5EA3" w:rsidRDefault="00CA5EA3" w14:paraId="5D08A484" w14:textId="77777777">
      <w:pPr>
        <w:autoSpaceDE w:val="0"/>
        <w:autoSpaceDN w:val="0"/>
        <w:spacing w:before="120"/>
        <w:rPr>
          <w:szCs w:val="22"/>
        </w:rPr>
      </w:pPr>
      <w:r w:rsidRPr="00F57E17">
        <w:rPr>
          <w:szCs w:val="22"/>
        </w:rPr>
        <w:t xml:space="preserve">BUs will define the aggregation structure for all products within their territories; Group </w:t>
      </w:r>
      <w:r w:rsidRPr="00F57E17" w:rsidR="00253D4A">
        <w:rPr>
          <w:szCs w:val="22"/>
        </w:rPr>
        <w:t xml:space="preserve">Finance </w:t>
      </w:r>
      <w:r w:rsidRPr="00F57E17">
        <w:rPr>
          <w:szCs w:val="22"/>
        </w:rPr>
        <w:t>will define the aggregation structure between BUs.</w:t>
      </w:r>
    </w:p>
    <w:p w:rsidRPr="00DB05E2" w:rsidR="00CA5EA3" w:rsidP="00CA5EA3" w:rsidRDefault="00CA5EA3" w14:paraId="2F9C42E8" w14:textId="77777777">
      <w:pPr>
        <w:keepLines/>
        <w:numPr>
          <w:ilvl w:val="0"/>
          <w:numId w:val="188"/>
        </w:numPr>
        <w:spacing w:before="120"/>
        <w:ind w:left="284"/>
        <w:rPr>
          <w:b/>
          <w:szCs w:val="20"/>
        </w:rPr>
      </w:pPr>
      <w:r w:rsidRPr="00DB05E2">
        <w:rPr>
          <w:b/>
          <w:szCs w:val="20"/>
        </w:rPr>
        <w:t>Calculation engine</w:t>
      </w:r>
    </w:p>
    <w:p w:rsidRPr="00F57E17" w:rsidR="00CA5EA3" w:rsidP="00CA5EA3" w:rsidRDefault="00CA5EA3" w14:paraId="18BF87CA" w14:textId="77777777">
      <w:pPr>
        <w:autoSpaceDE w:val="0"/>
        <w:autoSpaceDN w:val="0"/>
        <w:spacing w:before="120"/>
        <w:rPr>
          <w:szCs w:val="22"/>
        </w:rPr>
      </w:pPr>
      <w:r w:rsidRPr="00F57E17">
        <w:rPr>
          <w:szCs w:val="22"/>
        </w:rPr>
        <w:t>The calculation engine applies the lite models under a large number of simulations of the risk drivers, to calculate aggregate assets and liabilities in each simulation.</w:t>
      </w:r>
    </w:p>
    <w:p w:rsidRPr="00F57E17" w:rsidR="00CA5EA3" w:rsidP="00CA5EA3" w:rsidRDefault="00CA5EA3" w14:paraId="06C90B21" w14:textId="77777777">
      <w:pPr>
        <w:autoSpaceDE w:val="0"/>
        <w:autoSpaceDN w:val="0"/>
        <w:spacing w:before="120"/>
        <w:rPr>
          <w:szCs w:val="22"/>
        </w:rPr>
      </w:pPr>
      <w:r w:rsidRPr="00F57E17">
        <w:rPr>
          <w:szCs w:val="22"/>
        </w:rPr>
        <w:t>The assets and liabilities for each entity in each simulation are aggregated using the aggregation rules across the Entity Structure, allowing for fungibility of capital / entity structure and allowing for group level cashflows (such as group tax which depend on aggregated asset / liability values).</w:t>
      </w:r>
    </w:p>
    <w:p w:rsidRPr="00F57E17" w:rsidR="00CA5EA3" w:rsidP="00CA5EA3" w:rsidRDefault="00CA5EA3" w14:paraId="69BCB40C" w14:textId="77777777">
      <w:pPr>
        <w:autoSpaceDE w:val="0"/>
        <w:autoSpaceDN w:val="0"/>
        <w:spacing w:before="120"/>
        <w:rPr>
          <w:szCs w:val="22"/>
        </w:rPr>
      </w:pPr>
      <w:r w:rsidRPr="00F57E17">
        <w:rPr>
          <w:szCs w:val="22"/>
        </w:rPr>
        <w:t>Calculation of the aggregated assets and liabilities in each simulation gives a full stochastic distribution of balance sheets, from which the ECR can be determined (using the 99.5% of the distribution).</w:t>
      </w:r>
    </w:p>
    <w:p w:rsidRPr="00F57E17" w:rsidR="00CA5EA3" w:rsidP="00CA5EA3" w:rsidRDefault="00CA5EA3" w14:paraId="07542002" w14:textId="77777777">
      <w:pPr>
        <w:autoSpaceDE w:val="0"/>
        <w:autoSpaceDN w:val="0"/>
        <w:spacing w:before="120"/>
        <w:rPr>
          <w:szCs w:val="22"/>
        </w:rPr>
      </w:pPr>
      <w:r w:rsidRPr="00F57E17">
        <w:rPr>
          <w:szCs w:val="22"/>
        </w:rPr>
        <w:t>The calculation engine is designed to perform these calculations very quickly to allow a large number of simulations to be carried out in every run (e.g. it is expected that a typical run of the model would involve up to 100,000 simulations to enable a 99.5</w:t>
      </w:r>
      <w:r w:rsidRPr="00F57E17" w:rsidR="00266B8C">
        <w:rPr>
          <w:szCs w:val="22"/>
          <w:vertAlign w:val="superscript"/>
        </w:rPr>
        <w:t>th</w:t>
      </w:r>
      <w:r w:rsidRPr="00F57E17">
        <w:rPr>
          <w:szCs w:val="22"/>
        </w:rPr>
        <w:t xml:space="preserve"> percentile to be calculated).</w:t>
      </w:r>
    </w:p>
    <w:p w:rsidRPr="00F57E17" w:rsidR="00CA5EA3" w:rsidP="00CA5EA3" w:rsidRDefault="00CA5EA3" w14:paraId="415C9291" w14:textId="77777777">
      <w:pPr>
        <w:autoSpaceDE w:val="0"/>
        <w:autoSpaceDN w:val="0"/>
        <w:spacing w:before="120"/>
        <w:rPr>
          <w:szCs w:val="22"/>
        </w:rPr>
      </w:pPr>
      <w:r w:rsidRPr="00F57E17">
        <w:rPr>
          <w:szCs w:val="22"/>
        </w:rPr>
        <w:t>The calculation engine also calculates the appropriate allocation of economic capital back to underlying risk drivers and legal entities in order to allocate total group-wide diversification benefits.</w:t>
      </w:r>
      <w:r w:rsidRPr="00F57E17" w:rsidR="00C966F6">
        <w:rPr>
          <w:szCs w:val="22"/>
        </w:rPr>
        <w:t xml:space="preserve"> The ICM calculation engine is Risk Agility FM (RAFM)</w:t>
      </w:r>
      <w:r w:rsidRPr="00F57E17" w:rsidR="00C966F6">
        <w:t>, a software offering from Willis Towers Watson.</w:t>
      </w:r>
    </w:p>
    <w:p w:rsidRPr="00DB05E2" w:rsidR="00CA5EA3" w:rsidP="00CA5EA3" w:rsidRDefault="00CA5EA3" w14:paraId="176F941A" w14:textId="77777777">
      <w:pPr>
        <w:keepLines/>
        <w:numPr>
          <w:ilvl w:val="0"/>
          <w:numId w:val="188"/>
        </w:numPr>
        <w:spacing w:before="120"/>
        <w:ind w:left="284"/>
        <w:rPr>
          <w:b/>
          <w:szCs w:val="20"/>
        </w:rPr>
      </w:pPr>
      <w:r w:rsidRPr="00DB05E2">
        <w:rPr>
          <w:b/>
          <w:szCs w:val="20"/>
        </w:rPr>
        <w:t>User interface and control environment</w:t>
      </w:r>
    </w:p>
    <w:p w:rsidRPr="00F57E17" w:rsidR="00CA5EA3" w:rsidP="00CA5EA3" w:rsidRDefault="00CA5EA3" w14:paraId="2E91719A" w14:textId="77777777">
      <w:pPr>
        <w:autoSpaceDE w:val="0"/>
        <w:autoSpaceDN w:val="0"/>
        <w:spacing w:before="120"/>
        <w:rPr>
          <w:szCs w:val="22"/>
        </w:rPr>
      </w:pPr>
      <w:r w:rsidRPr="00F57E17">
        <w:rPr>
          <w:szCs w:val="22"/>
        </w:rPr>
        <w:t>The user interface facilitates “live” running of the ICM by BUs and GHO, as well as to provide the control environment for model inputs from BUs and GHO.</w:t>
      </w:r>
    </w:p>
    <w:p w:rsidRPr="00F57E17" w:rsidR="00CA5EA3" w:rsidP="00CA5EA3" w:rsidRDefault="00CA5EA3" w14:paraId="1CBFF7B7" w14:textId="77777777">
      <w:pPr>
        <w:autoSpaceDE w:val="0"/>
        <w:autoSpaceDN w:val="0"/>
        <w:spacing w:before="120"/>
        <w:rPr>
          <w:szCs w:val="22"/>
        </w:rPr>
      </w:pPr>
      <w:r w:rsidRPr="00F57E17">
        <w:rPr>
          <w:szCs w:val="22"/>
        </w:rPr>
        <w:t>The control environment includes, for example, audit-trail of user changes, storage of historic assumption sets etc.</w:t>
      </w:r>
    </w:p>
    <w:p w:rsidRPr="00F57E17" w:rsidR="00CA5EA3" w:rsidP="00CA5EA3" w:rsidRDefault="00CA5EA3" w14:paraId="0B8EE7FF" w14:textId="77777777">
      <w:pPr>
        <w:pStyle w:val="Heading2"/>
        <w:tabs>
          <w:tab w:val="clear" w:pos="1134"/>
        </w:tabs>
        <w:ind w:left="0" w:firstLine="0"/>
      </w:pPr>
      <w:bookmarkStart w:name="_Toc298172558" w:id="25"/>
      <w:bookmarkStart w:name="_Toc58474451" w:id="26"/>
      <w:bookmarkStart w:name="_Toc58481124" w:id="27"/>
      <w:bookmarkStart w:name="_Toc114825456" w:id="28"/>
      <w:bookmarkEnd w:id="23"/>
      <w:bookmarkEnd w:id="24"/>
      <w:r w:rsidRPr="00F57E17">
        <w:t>1.2 Scope of the user guide</w:t>
      </w:r>
      <w:bookmarkEnd w:id="25"/>
      <w:bookmarkEnd w:id="26"/>
      <w:bookmarkEnd w:id="27"/>
      <w:bookmarkEnd w:id="28"/>
      <w:r w:rsidRPr="00F57E17">
        <w:t xml:space="preserve"> </w:t>
      </w:r>
    </w:p>
    <w:p w:rsidRPr="00F57E17" w:rsidR="00CA5EA3" w:rsidP="00CF7D6A" w:rsidRDefault="00CA5EA3" w14:paraId="0466E42D" w14:textId="77777777">
      <w:pPr>
        <w:autoSpaceDE w:val="0"/>
        <w:autoSpaceDN w:val="0"/>
        <w:spacing w:before="120"/>
        <w:rPr>
          <w:szCs w:val="22"/>
        </w:rPr>
      </w:pPr>
      <w:r w:rsidRPr="00F57E17">
        <w:rPr>
          <w:szCs w:val="22"/>
        </w:rPr>
        <w:t>This user guide assumes that all the relevant source data files required for the ICM have been created using processes adopted, understood and managed by GHO and the BUs in line with the guidance set out in the relevant GWOS. Therefore, the processes for creating these source data files have not been cove</w:t>
      </w:r>
      <w:r w:rsidRPr="00F57E17" w:rsidR="004F2BFD">
        <w:rPr>
          <w:szCs w:val="22"/>
        </w:rPr>
        <w:t>r</w:t>
      </w:r>
      <w:r w:rsidRPr="00F57E17">
        <w:rPr>
          <w:szCs w:val="22"/>
        </w:rPr>
        <w:t xml:space="preserve">ed in this user guide. </w:t>
      </w:r>
      <w:r w:rsidRPr="00F57E17">
        <w:rPr>
          <w:b/>
        </w:rPr>
        <w:t xml:space="preserve">                                  </w:t>
      </w:r>
    </w:p>
    <w:p w:rsidRPr="00F57E17" w:rsidR="00CA5EA3" w:rsidP="00CA5EA3" w:rsidRDefault="00CA5EA3" w14:paraId="7A4C5136" w14:textId="77777777">
      <w:pPr>
        <w:pStyle w:val="Heading2"/>
        <w:tabs>
          <w:tab w:val="clear" w:pos="1134"/>
        </w:tabs>
        <w:ind w:left="0" w:firstLine="0"/>
      </w:pPr>
      <w:bookmarkStart w:name="_Toc298172561" w:id="29"/>
      <w:bookmarkStart w:name="_Toc58474452" w:id="30"/>
      <w:bookmarkStart w:name="_Toc58481125" w:id="31"/>
      <w:bookmarkStart w:name="_Toc114825457" w:id="32"/>
      <w:r w:rsidRPr="00F57E17">
        <w:t>1.3 Structure of the user guide</w:t>
      </w:r>
      <w:bookmarkEnd w:id="29"/>
      <w:bookmarkEnd w:id="30"/>
      <w:bookmarkEnd w:id="31"/>
      <w:bookmarkEnd w:id="32"/>
    </w:p>
    <w:p w:rsidRPr="00F57E17" w:rsidR="00CA5EA3" w:rsidP="00CA5EA3" w:rsidRDefault="00CA5EA3" w14:paraId="5CD46DAA" w14:textId="77777777">
      <w:pPr>
        <w:pStyle w:val="BodyText"/>
        <w:ind w:left="0"/>
        <w:jc w:val="left"/>
      </w:pPr>
      <w:r w:rsidRPr="00F57E17">
        <w:t xml:space="preserve">The chapters included in this user guide focus on the key concepts and components in the ICM interface and follow a consistent structure as outlined below:  </w:t>
      </w:r>
    </w:p>
    <w:p w:rsidRPr="00F57E17" w:rsidR="00CA5EA3" w:rsidP="00CA5EA3" w:rsidRDefault="00CA5EA3" w14:paraId="5C800612" w14:textId="77777777">
      <w:pPr>
        <w:pStyle w:val="BodyText"/>
        <w:numPr>
          <w:ilvl w:val="0"/>
          <w:numId w:val="191"/>
        </w:numPr>
        <w:ind w:left="709" w:hanging="283"/>
        <w:rPr>
          <w:b/>
          <w:u w:val="single"/>
        </w:rPr>
      </w:pPr>
      <w:r w:rsidRPr="00F57E17">
        <w:rPr>
          <w:b/>
          <w:u w:val="single"/>
        </w:rPr>
        <w:t>Introduction</w:t>
      </w:r>
    </w:p>
    <w:p w:rsidRPr="00F57E17" w:rsidR="00CA5EA3" w:rsidP="00CA5EA3" w:rsidRDefault="00CA5EA3" w14:paraId="3675CF49" w14:textId="77777777">
      <w:pPr>
        <w:pStyle w:val="BodyText"/>
        <w:numPr>
          <w:ilvl w:val="0"/>
          <w:numId w:val="190"/>
        </w:numPr>
      </w:pPr>
      <w:r w:rsidRPr="00F57E17">
        <w:rPr>
          <w:b/>
        </w:rPr>
        <w:lastRenderedPageBreak/>
        <w:t>Learning objectives;</w:t>
      </w:r>
      <w:r w:rsidRPr="00F57E17">
        <w:t xml:space="preserve"> outlines key points users will learn by completing the lesson.</w:t>
      </w:r>
    </w:p>
    <w:p w:rsidRPr="00F57E17" w:rsidR="00CA5EA3" w:rsidP="00CA5EA3" w:rsidRDefault="00CA5EA3" w14:paraId="609DE8D4" w14:textId="77777777">
      <w:pPr>
        <w:pStyle w:val="BodyText"/>
        <w:numPr>
          <w:ilvl w:val="0"/>
          <w:numId w:val="190"/>
        </w:numPr>
      </w:pPr>
      <w:r w:rsidRPr="00F57E17">
        <w:rPr>
          <w:b/>
        </w:rPr>
        <w:t>General introduction to the concept</w:t>
      </w:r>
      <w:r w:rsidRPr="00F57E17">
        <w:rPr>
          <w:i/>
        </w:rPr>
        <w:t>;</w:t>
      </w:r>
      <w:r w:rsidRPr="00F57E17">
        <w:t xml:space="preserve"> introduces the relevant component or concept as it exists within the ICM interface as well as business context.</w:t>
      </w:r>
    </w:p>
    <w:p w:rsidRPr="00F57E17" w:rsidR="00CA5EA3" w:rsidP="00CA5EA3" w:rsidRDefault="00CA5EA3" w14:paraId="24F9E788" w14:textId="77777777">
      <w:pPr>
        <w:pStyle w:val="BodyText"/>
        <w:numPr>
          <w:ilvl w:val="0"/>
          <w:numId w:val="190"/>
        </w:numPr>
      </w:pPr>
      <w:r w:rsidRPr="00F57E17">
        <w:rPr>
          <w:b/>
        </w:rPr>
        <w:t>Key inputs and output</w:t>
      </w:r>
      <w:r w:rsidRPr="00F57E17">
        <w:t>s:</w:t>
      </w:r>
      <w:r w:rsidRPr="00F57E17">
        <w:rPr>
          <w:i/>
        </w:rPr>
        <w:t xml:space="preserve"> </w:t>
      </w:r>
      <w:r w:rsidRPr="00F57E17">
        <w:t>summarises the key inputs required to complete a task in the ICM interface highlighting mandatory and optional inputs and the end product.</w:t>
      </w:r>
    </w:p>
    <w:p w:rsidRPr="00F57E17" w:rsidR="00CA5EA3" w:rsidP="00CA5EA3" w:rsidRDefault="00CA5EA3" w14:paraId="22341012" w14:textId="77777777">
      <w:pPr>
        <w:pStyle w:val="BodyText"/>
        <w:numPr>
          <w:ilvl w:val="0"/>
          <w:numId w:val="189"/>
        </w:numPr>
        <w:rPr>
          <w:b/>
          <w:u w:val="single"/>
        </w:rPr>
      </w:pPr>
      <w:r w:rsidRPr="00F57E17">
        <w:rPr>
          <w:b/>
          <w:u w:val="single"/>
        </w:rPr>
        <w:t>Step by step approach: key use cases</w:t>
      </w:r>
    </w:p>
    <w:p w:rsidRPr="00F57E17" w:rsidR="00CA5EA3" w:rsidP="00CA5EA3" w:rsidRDefault="00CA5EA3" w14:paraId="425936D7" w14:textId="77777777">
      <w:pPr>
        <w:pStyle w:val="BodyText"/>
        <w:ind w:left="720"/>
      </w:pPr>
      <w:r w:rsidRPr="00F57E17">
        <w:t xml:space="preserve">Each chapter covers several use cases related to a specific topic. Each use case provides information and guidance on how to complete a specific task using the ICM interface. It includes: </w:t>
      </w:r>
    </w:p>
    <w:p w:rsidRPr="00F57E17" w:rsidR="00CA5EA3" w:rsidP="00CA5EA3" w:rsidRDefault="00CA5EA3" w14:paraId="7399A7B3" w14:textId="77777777">
      <w:pPr>
        <w:pStyle w:val="BodyText"/>
        <w:numPr>
          <w:ilvl w:val="0"/>
          <w:numId w:val="190"/>
        </w:numPr>
      </w:pPr>
      <w:r w:rsidRPr="00F57E17">
        <w:rPr>
          <w:b/>
        </w:rPr>
        <w:t>Business context</w:t>
      </w:r>
      <w:r w:rsidRPr="00F57E17">
        <w:t>: provides business context for each use case indicating when and why a user may need to carry out a task in the ICM interface.</w:t>
      </w:r>
    </w:p>
    <w:p w:rsidRPr="00F57E17" w:rsidR="00CA5EA3" w:rsidP="00CA5EA3" w:rsidRDefault="00CA5EA3" w14:paraId="68C376CF" w14:textId="77777777">
      <w:pPr>
        <w:pStyle w:val="BodyText"/>
        <w:numPr>
          <w:ilvl w:val="0"/>
          <w:numId w:val="190"/>
        </w:numPr>
      </w:pPr>
      <w:r w:rsidRPr="00F57E17">
        <w:rPr>
          <w:b/>
        </w:rPr>
        <w:t>Prior steps:</w:t>
      </w:r>
      <w:r w:rsidRPr="00F57E17">
        <w:rPr>
          <w:i/>
        </w:rPr>
        <w:t xml:space="preserve"> </w:t>
      </w:r>
      <w:r w:rsidRPr="00F57E17">
        <w:t xml:space="preserve">outlines essential activities a user must complete prior to carrying out the task. </w:t>
      </w:r>
    </w:p>
    <w:p w:rsidRPr="00F57E17" w:rsidR="00CA5EA3" w:rsidP="00CA5EA3" w:rsidRDefault="002B4824" w14:paraId="2DB1DBE9" w14:textId="77777777">
      <w:pPr>
        <w:pStyle w:val="BodyText"/>
        <w:numPr>
          <w:ilvl w:val="0"/>
          <w:numId w:val="190"/>
        </w:numPr>
      </w:pPr>
      <w:r w:rsidRPr="00F57E17">
        <w:rPr>
          <w:b/>
        </w:rPr>
        <w:t>User permissions</w:t>
      </w:r>
      <w:r w:rsidRPr="00F57E17" w:rsidR="00CA5EA3">
        <w:rPr>
          <w:b/>
        </w:rPr>
        <w:t>:</w:t>
      </w:r>
      <w:r w:rsidRPr="00F57E17" w:rsidR="00CA5EA3">
        <w:t xml:space="preserve"> lists necessary </w:t>
      </w:r>
      <w:r w:rsidRPr="00F57E17" w:rsidR="00027845">
        <w:t>u</w:t>
      </w:r>
      <w:r w:rsidRPr="00F57E17">
        <w:t>ser permissions</w:t>
      </w:r>
      <w:r w:rsidRPr="00F57E17" w:rsidR="00CA5EA3">
        <w:t xml:space="preserve"> a user must have in the ICM interface to complete the task (only relevant in the cases where higher </w:t>
      </w:r>
      <w:r w:rsidRPr="00F57E17" w:rsidR="00027845">
        <w:t>u</w:t>
      </w:r>
      <w:r w:rsidRPr="00F57E17">
        <w:t>ser permissions</w:t>
      </w:r>
      <w:r w:rsidRPr="00F57E17" w:rsidR="00CA5EA3">
        <w:t xml:space="preserve"> are required)</w:t>
      </w:r>
    </w:p>
    <w:p w:rsidRPr="00F57E17" w:rsidR="00CA5EA3" w:rsidP="00CA5EA3" w:rsidRDefault="00CA5EA3" w14:paraId="1B4E4506" w14:textId="77777777">
      <w:pPr>
        <w:pStyle w:val="BodyText"/>
        <w:numPr>
          <w:ilvl w:val="0"/>
          <w:numId w:val="190"/>
        </w:numPr>
      </w:pPr>
      <w:r w:rsidRPr="00F57E17">
        <w:rPr>
          <w:b/>
        </w:rPr>
        <w:t>Steps</w:t>
      </w:r>
      <w:r w:rsidRPr="00F57E17">
        <w:t>: the specific steps that users need to follow to complete a task.</w:t>
      </w:r>
    </w:p>
    <w:p w:rsidRPr="00F57E17" w:rsidR="00CA5EA3" w:rsidP="00CA5EA3" w:rsidRDefault="00CA5EA3" w14:paraId="24BAC6AE" w14:textId="77777777">
      <w:pPr>
        <w:pStyle w:val="Heading2"/>
        <w:tabs>
          <w:tab w:val="clear" w:pos="1134"/>
        </w:tabs>
        <w:ind w:left="0" w:firstLine="0"/>
      </w:pPr>
      <w:bookmarkStart w:name="_Toc298172564" w:id="33"/>
      <w:bookmarkStart w:name="_Toc58474453" w:id="34"/>
      <w:bookmarkStart w:name="_Toc58481126" w:id="35"/>
      <w:bookmarkStart w:name="_Toc114825458" w:id="36"/>
      <w:r w:rsidRPr="00F57E17">
        <w:t>1.4 User rights by geography and role</w:t>
      </w:r>
      <w:bookmarkEnd w:id="33"/>
      <w:bookmarkEnd w:id="34"/>
      <w:bookmarkEnd w:id="35"/>
      <w:bookmarkEnd w:id="36"/>
    </w:p>
    <w:p w:rsidRPr="00F57E17" w:rsidR="00CA5EA3" w:rsidP="00CA5EA3" w:rsidRDefault="00CA5EA3" w14:paraId="2C64D056" w14:textId="77777777">
      <w:pPr>
        <w:pStyle w:val="Heading3"/>
        <w:tabs>
          <w:tab w:val="clear" w:pos="1209"/>
        </w:tabs>
        <w:ind w:left="0" w:firstLine="0"/>
      </w:pPr>
      <w:bookmarkStart w:name="_Toc298172565" w:id="37"/>
      <w:bookmarkStart w:name="_Toc58474454" w:id="38"/>
      <w:bookmarkStart w:name="_Toc58481127" w:id="39"/>
      <w:bookmarkStart w:name="_Toc114825459" w:id="40"/>
      <w:r w:rsidRPr="00F57E17">
        <w:t>1.4.1 User rights by geography</w:t>
      </w:r>
      <w:bookmarkEnd w:id="37"/>
      <w:bookmarkEnd w:id="38"/>
      <w:bookmarkEnd w:id="39"/>
      <w:bookmarkEnd w:id="40"/>
    </w:p>
    <w:p w:rsidRPr="00F57E17" w:rsidR="00CA5EA3" w:rsidP="00CA5EA3" w:rsidRDefault="00CA5EA3" w14:paraId="329945E4" w14:textId="77777777">
      <w:pPr>
        <w:pStyle w:val="BodyText"/>
        <w:ind w:left="0"/>
        <w:jc w:val="left"/>
        <w:rPr>
          <w:b/>
          <w:szCs w:val="20"/>
        </w:rPr>
      </w:pPr>
      <w:r w:rsidRPr="00F57E17">
        <w:rPr>
          <w:b/>
          <w:szCs w:val="20"/>
        </w:rPr>
        <w:t xml:space="preserve">The </w:t>
      </w:r>
      <w:r w:rsidRPr="00F57E17" w:rsidR="00C74E75">
        <w:rPr>
          <w:b/>
          <w:szCs w:val="20"/>
        </w:rPr>
        <w:t>g</w:t>
      </w:r>
      <w:r w:rsidRPr="00F57E17">
        <w:rPr>
          <w:b/>
          <w:szCs w:val="20"/>
        </w:rPr>
        <w:t>eneral concept</w:t>
      </w:r>
    </w:p>
    <w:p w:rsidRPr="00F57E17" w:rsidR="00CA5EA3" w:rsidP="00CA5EA3" w:rsidRDefault="00CA5EA3" w14:paraId="3D1AFCB7" w14:textId="77777777">
      <w:pPr>
        <w:pStyle w:val="BodyText"/>
        <w:ind w:left="0"/>
        <w:rPr>
          <w:szCs w:val="20"/>
        </w:rPr>
      </w:pPr>
      <w:r w:rsidRPr="00F57E17">
        <w:rPr>
          <w:szCs w:val="20"/>
        </w:rPr>
        <w:t xml:space="preserve">The ICM interface has a built-in concept of ‘geography’. The geography is used to segment the modelling components and results produced by ICM users across the different Prudential BUs. Each user with access to the ICM interface will be assigned to a specific geography in the system which is reflective of the geographical region of their business unit. If a single user has responsibilities in more than one geography, it is possible to allocate the user different permissions in different geographies. </w:t>
      </w:r>
    </w:p>
    <w:p w:rsidRPr="00F57E17" w:rsidR="00CA5EA3" w:rsidP="00CA5EA3" w:rsidRDefault="00CA5EA3" w14:paraId="4F5DDDDC" w14:textId="77777777">
      <w:pPr>
        <w:pStyle w:val="BodyText"/>
        <w:ind w:left="0"/>
        <w:jc w:val="left"/>
        <w:rPr>
          <w:b/>
          <w:szCs w:val="20"/>
        </w:rPr>
      </w:pPr>
      <w:r w:rsidRPr="00F57E17">
        <w:rPr>
          <w:szCs w:val="20"/>
        </w:rPr>
        <w:t> ‘</w:t>
      </w:r>
      <w:r w:rsidRPr="00F57E17">
        <w:rPr>
          <w:b/>
          <w:szCs w:val="20"/>
        </w:rPr>
        <w:t>Geography’ in the ICM interface</w:t>
      </w:r>
    </w:p>
    <w:p w:rsidRPr="00F57E17" w:rsidR="00CA5EA3" w:rsidP="00CA5EA3" w:rsidRDefault="00CA5EA3" w14:paraId="5F15118B" w14:textId="77777777">
      <w:pPr>
        <w:pStyle w:val="BodyText"/>
        <w:ind w:left="0"/>
        <w:rPr>
          <w:szCs w:val="20"/>
        </w:rPr>
      </w:pPr>
      <w:r w:rsidRPr="00F57E17">
        <w:rPr>
          <w:szCs w:val="20"/>
        </w:rPr>
        <w:t xml:space="preserve">The business segmentation in terms of modelling components and production of results is reflected in the ICM interface by defining the limits on the files or components users are able to view and access. </w:t>
      </w:r>
    </w:p>
    <w:p w:rsidRPr="00F57E17" w:rsidR="00CA5EA3" w:rsidP="00CA5EA3" w:rsidRDefault="00CA5EA3" w14:paraId="464EEC6B" w14:textId="77777777">
      <w:pPr>
        <w:pStyle w:val="BodyText"/>
        <w:ind w:left="0"/>
        <w:rPr>
          <w:szCs w:val="20"/>
        </w:rPr>
      </w:pPr>
      <w:r w:rsidRPr="00F57E17">
        <w:rPr>
          <w:szCs w:val="20"/>
        </w:rPr>
        <w:br/>
      </w:r>
      <w:r w:rsidRPr="00F57E17">
        <w:rPr>
          <w:szCs w:val="20"/>
        </w:rPr>
        <w:t xml:space="preserve">Any items created within the ICM framework are endowed with the geography of that user and are visible by default to those in the same geography. It is possible to share components within the interface, thereby granting access to users from an additional geography. Results of ICM runs can be published to parent entities (see below). </w:t>
      </w:r>
    </w:p>
    <w:p w:rsidRPr="00F57E17" w:rsidR="00CA5EA3" w:rsidP="00CA5EA3" w:rsidRDefault="00CA5EA3" w14:paraId="5CD0A66D" w14:textId="77777777">
      <w:pPr>
        <w:pStyle w:val="BodyText"/>
        <w:ind w:left="0"/>
        <w:rPr>
          <w:szCs w:val="20"/>
        </w:rPr>
      </w:pPr>
      <w:r w:rsidRPr="00F57E17">
        <w:rPr>
          <w:szCs w:val="20"/>
        </w:rPr>
        <w:t>As mentioned above, ICM components are, by default, only visible to users from the same geography.  </w:t>
      </w:r>
    </w:p>
    <w:p w:rsidRPr="00F57E17" w:rsidR="00CA5EA3" w:rsidP="00CA5EA3" w:rsidRDefault="00CA5EA3" w14:paraId="4B8D9078" w14:textId="77777777">
      <w:pPr>
        <w:pStyle w:val="BodyText"/>
        <w:ind w:left="0"/>
        <w:rPr>
          <w:szCs w:val="20"/>
        </w:rPr>
      </w:pPr>
      <w:r w:rsidRPr="00F57E17">
        <w:rPr>
          <w:b/>
          <w:szCs w:val="20"/>
        </w:rPr>
        <w:t>There are two mechanisms whereby users from other geographical user groups can see components:</w:t>
      </w:r>
      <w:r w:rsidRPr="00F57E17">
        <w:rPr>
          <w:szCs w:val="20"/>
        </w:rPr>
        <w:t xml:space="preserve"> </w:t>
      </w:r>
    </w:p>
    <w:p w:rsidRPr="00F57E17" w:rsidR="00CA5EA3" w:rsidP="00CA5EA3" w:rsidRDefault="00CA5EA3" w14:paraId="10EC2284" w14:textId="77777777">
      <w:pPr>
        <w:pStyle w:val="BodyText"/>
        <w:numPr>
          <w:ilvl w:val="0"/>
          <w:numId w:val="189"/>
        </w:numPr>
        <w:ind w:left="426"/>
        <w:rPr>
          <w:b/>
          <w:szCs w:val="20"/>
          <w:u w:val="single"/>
        </w:rPr>
      </w:pPr>
      <w:r w:rsidRPr="00F57E17">
        <w:rPr>
          <w:szCs w:val="20"/>
        </w:rPr>
        <w:t>Promotion to a published assumption set.  As part of the production reporting process, published assumption sets are created to allow collaboration across the Group.  As entity sets are nested into a published assumption set from lower geographies, their structure is immediately visible to their parent nodes.</w:t>
      </w:r>
    </w:p>
    <w:p w:rsidRPr="00F57E17" w:rsidR="00CA5EA3" w:rsidP="00CA5EA3" w:rsidRDefault="00CA5EA3" w14:paraId="4DF4CA0A" w14:textId="77777777">
      <w:pPr>
        <w:pStyle w:val="BodyText"/>
        <w:numPr>
          <w:ilvl w:val="0"/>
          <w:numId w:val="189"/>
        </w:numPr>
        <w:ind w:left="426"/>
        <w:rPr>
          <w:b/>
          <w:szCs w:val="20"/>
          <w:u w:val="single"/>
        </w:rPr>
      </w:pPr>
      <w:r w:rsidRPr="00F57E17">
        <w:rPr>
          <w:szCs w:val="20"/>
        </w:rPr>
        <w:lastRenderedPageBreak/>
        <w:t xml:space="preserve">A user can choose to assign specific additional geographical rights to a particular component and “release” it to other geographies.  This may be a regional “centre of excellence” for aid in coding or may be a specific sibling or cousin entity (e.g. to allow both user groups to see a reinsurance lite model). </w:t>
      </w:r>
    </w:p>
    <w:p w:rsidRPr="00F57E17" w:rsidR="00CA5EA3" w:rsidP="00CA5EA3" w:rsidRDefault="00CA5EA3" w14:paraId="42F7C24A" w14:textId="77777777">
      <w:pPr>
        <w:pStyle w:val="Heading3"/>
        <w:tabs>
          <w:tab w:val="clear" w:pos="1209"/>
        </w:tabs>
        <w:ind w:left="0" w:firstLine="0"/>
        <w:rPr>
          <w:b/>
          <w:szCs w:val="20"/>
          <w:u w:val="single"/>
        </w:rPr>
      </w:pPr>
      <w:bookmarkStart w:name="_Toc298172566" w:id="41"/>
      <w:bookmarkStart w:name="_Toc58474455" w:id="42"/>
      <w:bookmarkStart w:name="_Toc58481128" w:id="43"/>
      <w:bookmarkStart w:name="_Toc114825460" w:id="44"/>
      <w:r w:rsidRPr="00F57E17">
        <w:t>1.4.2 User rights by roles</w:t>
      </w:r>
      <w:bookmarkEnd w:id="41"/>
      <w:bookmarkEnd w:id="42"/>
      <w:bookmarkEnd w:id="43"/>
      <w:bookmarkEnd w:id="44"/>
      <w:r w:rsidRPr="00F57E17">
        <w:t xml:space="preserve"> </w:t>
      </w:r>
    </w:p>
    <w:p w:rsidRPr="00F57E17" w:rsidR="00CA5EA3" w:rsidP="00CA5EA3" w:rsidRDefault="00CA5EA3" w14:paraId="35E576DC" w14:textId="77777777">
      <w:pPr>
        <w:pStyle w:val="BodyText"/>
        <w:ind w:left="0"/>
        <w:rPr>
          <w:szCs w:val="20"/>
        </w:rPr>
      </w:pPr>
      <w:r w:rsidRPr="00F57E17">
        <w:rPr>
          <w:szCs w:val="20"/>
        </w:rPr>
        <w:t>The following section presents a set of defined GHO ‘roles’ and the relevant system permissions applicable to each of those roles. BUs should note that this is for illustrative purposes only and that they are not required to strictly adhere to the user rights structure shown here.</w:t>
      </w:r>
    </w:p>
    <w:p w:rsidRPr="00F57E17" w:rsidR="00CA5EA3" w:rsidP="00CA5EA3" w:rsidRDefault="00CA5EA3" w14:paraId="3F0DB7EE" w14:textId="77777777">
      <w:pPr>
        <w:pStyle w:val="BodyText"/>
        <w:ind w:left="0"/>
        <w:rPr>
          <w:szCs w:val="20"/>
        </w:rPr>
      </w:pPr>
      <w:r w:rsidRPr="00F57E17">
        <w:rPr>
          <w:szCs w:val="20"/>
        </w:rPr>
        <w:t>The rights afforded to users as a result of their role is a combination of component availability as well as specific use case ability (such as level 1 or 2, where level 2 provides higher authority)</w:t>
      </w:r>
    </w:p>
    <w:p w:rsidRPr="00F57E17" w:rsidR="00CA5EA3" w:rsidP="00CA5EA3" w:rsidRDefault="00CA5EA3" w14:paraId="0C55EF6B" w14:textId="77777777">
      <w:pPr>
        <w:pStyle w:val="BodyText"/>
        <w:ind w:left="0"/>
        <w:rPr>
          <w:b/>
          <w:szCs w:val="20"/>
          <w:u w:val="single"/>
        </w:rPr>
      </w:pPr>
      <w:r w:rsidRPr="00F57E17">
        <w:rPr>
          <w:b/>
          <w:szCs w:val="20"/>
          <w:u w:val="single"/>
        </w:rPr>
        <w:t>User types</w:t>
      </w:r>
    </w:p>
    <w:p w:rsidRPr="00F57E17" w:rsidR="00CA5EA3" w:rsidP="00FA0CB2" w:rsidRDefault="00CA5EA3" w14:paraId="57CE9A0F" w14:textId="77777777">
      <w:pPr>
        <w:pStyle w:val="BodyText"/>
        <w:ind w:hanging="357"/>
        <w:rPr>
          <w:b/>
          <w:szCs w:val="20"/>
        </w:rPr>
      </w:pPr>
      <w:r w:rsidRPr="00F57E17">
        <w:rPr>
          <w:b/>
          <w:szCs w:val="20"/>
        </w:rPr>
        <w:t>Lite modellers &amp; risk actuaries (GHO and BUs)</w:t>
      </w:r>
    </w:p>
    <w:p w:rsidRPr="00F57E17" w:rsidR="00CA5EA3" w:rsidP="00CA5EA3" w:rsidRDefault="00CA5EA3" w14:paraId="2BF92883" w14:textId="77777777">
      <w:pPr>
        <w:pStyle w:val="BodyText"/>
        <w:numPr>
          <w:ilvl w:val="0"/>
          <w:numId w:val="181"/>
        </w:numPr>
        <w:ind w:left="426"/>
        <w:rPr>
          <w:szCs w:val="20"/>
        </w:rPr>
      </w:pPr>
      <w:r w:rsidRPr="00F57E17">
        <w:rPr>
          <w:szCs w:val="20"/>
        </w:rPr>
        <w:t>Build and set up components and produce assumption sets as well as coordinate runs</w:t>
      </w:r>
    </w:p>
    <w:p w:rsidRPr="00F57E17" w:rsidR="00CA5EA3" w:rsidP="00CA5EA3" w:rsidRDefault="00CA5EA3" w14:paraId="1093F51F" w14:textId="77777777">
      <w:pPr>
        <w:pStyle w:val="BodyText"/>
        <w:numPr>
          <w:ilvl w:val="0"/>
          <w:numId w:val="181"/>
        </w:numPr>
        <w:ind w:left="426"/>
        <w:rPr>
          <w:szCs w:val="20"/>
        </w:rPr>
      </w:pPr>
      <w:r w:rsidRPr="00F57E17">
        <w:rPr>
          <w:szCs w:val="20"/>
        </w:rPr>
        <w:t>Understand risk modelling decisions</w:t>
      </w:r>
    </w:p>
    <w:p w:rsidRPr="00F57E17" w:rsidR="00CA5EA3" w:rsidP="00CA5EA3" w:rsidRDefault="00CA5EA3" w14:paraId="172F5D56" w14:textId="77777777">
      <w:pPr>
        <w:pStyle w:val="BodyText"/>
        <w:numPr>
          <w:ilvl w:val="0"/>
          <w:numId w:val="181"/>
        </w:numPr>
        <w:ind w:left="426"/>
        <w:rPr>
          <w:szCs w:val="20"/>
        </w:rPr>
      </w:pPr>
      <w:r w:rsidRPr="00F57E17">
        <w:rPr>
          <w:szCs w:val="20"/>
        </w:rPr>
        <w:t>Will need to have a good knowledge of how the components in the system fit together and a detailed knowledge of system workings</w:t>
      </w:r>
    </w:p>
    <w:p w:rsidRPr="00F57E17" w:rsidR="00CA5EA3" w:rsidP="00CA5EA3" w:rsidRDefault="00CA5EA3" w14:paraId="0F1C7321" w14:textId="77777777">
      <w:pPr>
        <w:pStyle w:val="BodyText"/>
        <w:numPr>
          <w:ilvl w:val="0"/>
          <w:numId w:val="181"/>
        </w:numPr>
        <w:ind w:left="426"/>
        <w:rPr>
          <w:szCs w:val="20"/>
        </w:rPr>
      </w:pPr>
      <w:r w:rsidRPr="00F57E17">
        <w:rPr>
          <w:szCs w:val="20"/>
        </w:rPr>
        <w:t>Will be an active and regular user of the ICM interface</w:t>
      </w:r>
    </w:p>
    <w:p w:rsidRPr="00F57E17" w:rsidR="00CA5EA3" w:rsidP="00CA5EA3" w:rsidRDefault="00CA5EA3" w14:paraId="51796605" w14:textId="77777777">
      <w:pPr>
        <w:pStyle w:val="BodyText"/>
        <w:numPr>
          <w:ilvl w:val="0"/>
          <w:numId w:val="181"/>
        </w:numPr>
        <w:ind w:left="426"/>
        <w:rPr>
          <w:szCs w:val="20"/>
        </w:rPr>
      </w:pPr>
      <w:r w:rsidRPr="00F57E17">
        <w:rPr>
          <w:szCs w:val="20"/>
        </w:rPr>
        <w:t>More senior actuaries with significant knowledge of the business are able to challenge the results produced and provide final review and lock down of assumption sets</w:t>
      </w:r>
    </w:p>
    <w:p w:rsidRPr="00F57E17" w:rsidR="00BA31CA" w:rsidP="00CA5EA3" w:rsidRDefault="007539CC" w14:paraId="394BAE06" w14:textId="77777777">
      <w:pPr>
        <w:pStyle w:val="BodyText"/>
        <w:numPr>
          <w:ilvl w:val="0"/>
          <w:numId w:val="181"/>
        </w:numPr>
        <w:ind w:left="426"/>
        <w:rPr>
          <w:szCs w:val="20"/>
        </w:rPr>
      </w:pPr>
      <w:r w:rsidRPr="00F57E17">
        <w:rPr>
          <w:szCs w:val="20"/>
        </w:rPr>
        <w:t xml:space="preserve">Build and maintain RAFM </w:t>
      </w:r>
      <w:r w:rsidRPr="00F57E17" w:rsidR="00BA31CA">
        <w:rPr>
          <w:szCs w:val="20"/>
        </w:rPr>
        <w:t>St</w:t>
      </w:r>
      <w:r w:rsidRPr="00F57E17">
        <w:rPr>
          <w:szCs w:val="20"/>
        </w:rPr>
        <w:t>an</w:t>
      </w:r>
      <w:r w:rsidRPr="00F57E17" w:rsidR="00BA31CA">
        <w:rPr>
          <w:szCs w:val="20"/>
        </w:rPr>
        <w:t>d</w:t>
      </w:r>
      <w:r w:rsidRPr="00F57E17">
        <w:rPr>
          <w:szCs w:val="20"/>
        </w:rPr>
        <w:t>ard Projects</w:t>
      </w:r>
    </w:p>
    <w:p w:rsidRPr="00F57E17" w:rsidR="00BA31CA" w:rsidP="00FA0CB2" w:rsidRDefault="00BA31CA" w14:paraId="275FFEB6" w14:textId="77777777">
      <w:pPr>
        <w:pStyle w:val="BodyText"/>
        <w:ind w:hanging="357"/>
        <w:rPr>
          <w:b/>
          <w:szCs w:val="20"/>
        </w:rPr>
      </w:pPr>
      <w:r w:rsidRPr="00F57E17">
        <w:rPr>
          <w:b/>
          <w:szCs w:val="20"/>
        </w:rPr>
        <w:t>Lite modellers &amp; risk actuaries (GHO only)</w:t>
      </w:r>
    </w:p>
    <w:p w:rsidRPr="00F57E17" w:rsidR="00BA31CA" w:rsidP="007539CC" w:rsidRDefault="007539CC" w14:paraId="28BB607D" w14:textId="77777777">
      <w:pPr>
        <w:pStyle w:val="BodyText"/>
        <w:numPr>
          <w:ilvl w:val="0"/>
          <w:numId w:val="181"/>
        </w:numPr>
        <w:ind w:left="426"/>
        <w:rPr>
          <w:szCs w:val="20"/>
        </w:rPr>
      </w:pPr>
      <w:r w:rsidRPr="00F57E17">
        <w:rPr>
          <w:szCs w:val="20"/>
        </w:rPr>
        <w:t>Build and maintain RAFM Merged Projects</w:t>
      </w:r>
    </w:p>
    <w:p w:rsidRPr="00F57E17" w:rsidR="00CA5EA3" w:rsidP="00FA0CB2" w:rsidRDefault="00CA5EA3" w14:paraId="3771631E" w14:textId="1AF2E9FE">
      <w:pPr>
        <w:pStyle w:val="BodyText"/>
        <w:ind w:hanging="357"/>
        <w:rPr>
          <w:b/>
          <w:szCs w:val="20"/>
        </w:rPr>
      </w:pPr>
      <w:r w:rsidRPr="00F57E17">
        <w:rPr>
          <w:b/>
          <w:szCs w:val="20"/>
        </w:rPr>
        <w:t>RSG user</w:t>
      </w:r>
      <w:r w:rsidRPr="00F57E17" w:rsidR="0086192A">
        <w:rPr>
          <w:b/>
          <w:szCs w:val="20"/>
        </w:rPr>
        <w:t>s</w:t>
      </w:r>
      <w:r w:rsidRPr="00F57E17">
        <w:rPr>
          <w:b/>
          <w:szCs w:val="20"/>
        </w:rPr>
        <w:t xml:space="preserve"> (usually GHO)</w:t>
      </w:r>
    </w:p>
    <w:p w:rsidRPr="00F57E17" w:rsidR="00CA5EA3" w:rsidP="00CA5EA3" w:rsidRDefault="00CA5EA3" w14:paraId="13F44939" w14:textId="77777777">
      <w:pPr>
        <w:pStyle w:val="BodyText"/>
        <w:numPr>
          <w:ilvl w:val="0"/>
          <w:numId w:val="182"/>
        </w:numPr>
        <w:ind w:left="426"/>
        <w:rPr>
          <w:szCs w:val="20"/>
        </w:rPr>
      </w:pPr>
      <w:r w:rsidRPr="00F57E17">
        <w:rPr>
          <w:szCs w:val="20"/>
        </w:rPr>
        <w:t xml:space="preserve">Responsible for the creation of scenarios in the RSG and uploading of the </w:t>
      </w:r>
      <w:r w:rsidRPr="00F57E17" w:rsidR="00253D4A">
        <w:rPr>
          <w:szCs w:val="20"/>
        </w:rPr>
        <w:t>translator data</w:t>
      </w:r>
      <w:r w:rsidRPr="00F57E17">
        <w:rPr>
          <w:szCs w:val="20"/>
        </w:rPr>
        <w:t xml:space="preserve"> to the ICM for the lite modellers to access for use in assumption sets.</w:t>
      </w:r>
    </w:p>
    <w:p w:rsidRPr="00F57E17" w:rsidR="00CA5EA3" w:rsidP="00CA5EA3" w:rsidRDefault="00CA5EA3" w14:paraId="1DA9C296" w14:textId="77777777">
      <w:pPr>
        <w:pStyle w:val="BodyText"/>
        <w:numPr>
          <w:ilvl w:val="0"/>
          <w:numId w:val="182"/>
        </w:numPr>
        <w:ind w:left="426"/>
        <w:rPr>
          <w:szCs w:val="20"/>
        </w:rPr>
      </w:pPr>
      <w:r w:rsidRPr="00F57E17">
        <w:rPr>
          <w:szCs w:val="20"/>
        </w:rPr>
        <w:t>Not expected to have detailed knowledge of individual lite models or aggregation rules but should understand the general methodology.</w:t>
      </w:r>
    </w:p>
    <w:p w:rsidRPr="00F57E17" w:rsidR="00CA5EA3" w:rsidP="00CA5EA3" w:rsidRDefault="00CA5EA3" w14:paraId="149AB4C9" w14:textId="77777777">
      <w:pPr>
        <w:pStyle w:val="BodyText"/>
        <w:numPr>
          <w:ilvl w:val="0"/>
          <w:numId w:val="182"/>
        </w:numPr>
        <w:ind w:left="426"/>
        <w:rPr>
          <w:szCs w:val="20"/>
        </w:rPr>
      </w:pPr>
      <w:r w:rsidRPr="00F57E17">
        <w:rPr>
          <w:szCs w:val="20"/>
        </w:rPr>
        <w:t>Can work outside the ICM interface to generate scenarios and are not usually given access to all tabs of the interface</w:t>
      </w:r>
    </w:p>
    <w:p w:rsidRPr="00F57E17" w:rsidR="007539CC" w:rsidP="007539CC" w:rsidRDefault="007539CC" w14:paraId="0E1630A7" w14:textId="77777777">
      <w:pPr>
        <w:pStyle w:val="BodyText"/>
        <w:numPr>
          <w:ilvl w:val="0"/>
          <w:numId w:val="182"/>
        </w:numPr>
        <w:ind w:left="426"/>
        <w:rPr>
          <w:szCs w:val="20"/>
        </w:rPr>
      </w:pPr>
      <w:r w:rsidRPr="00F57E17">
        <w:rPr>
          <w:szCs w:val="20"/>
        </w:rPr>
        <w:t>Build and maintain RAFM Base Engines</w:t>
      </w:r>
    </w:p>
    <w:p w:rsidRPr="00F57E17" w:rsidR="00CA5EA3" w:rsidP="00FA0CB2" w:rsidRDefault="00CA5EA3" w14:paraId="045541E6" w14:textId="77777777">
      <w:pPr>
        <w:pStyle w:val="BodyText"/>
        <w:ind w:hanging="357"/>
        <w:rPr>
          <w:b/>
          <w:szCs w:val="20"/>
        </w:rPr>
      </w:pPr>
      <w:r w:rsidRPr="00F57E17">
        <w:rPr>
          <w:b/>
          <w:szCs w:val="20"/>
        </w:rPr>
        <w:t>Administrators and application support (GHO IT)</w:t>
      </w:r>
    </w:p>
    <w:p w:rsidRPr="00F57E17" w:rsidR="00CA5EA3" w:rsidP="00CA5EA3" w:rsidRDefault="00CA5EA3" w14:paraId="55CDD61E" w14:textId="77777777">
      <w:pPr>
        <w:pStyle w:val="BodyText"/>
        <w:numPr>
          <w:ilvl w:val="0"/>
          <w:numId w:val="183"/>
        </w:numPr>
        <w:ind w:left="426"/>
        <w:rPr>
          <w:b/>
          <w:szCs w:val="20"/>
        </w:rPr>
      </w:pPr>
      <w:r w:rsidRPr="00F57E17">
        <w:t xml:space="preserve">Has the ability to do anything in the system (all </w:t>
      </w:r>
      <w:r w:rsidRPr="00F57E17" w:rsidR="00027845">
        <w:t>u</w:t>
      </w:r>
      <w:r w:rsidRPr="00F57E17" w:rsidR="002B4824">
        <w:t>ser permissions</w:t>
      </w:r>
      <w:r w:rsidRPr="00F57E17">
        <w:t>). Generally responsible for maintaining the system</w:t>
      </w:r>
    </w:p>
    <w:p w:rsidRPr="00F57E17" w:rsidR="00CA5EA3" w:rsidP="00CA5EA3" w:rsidRDefault="00CA5EA3" w14:paraId="549C1444" w14:textId="77777777">
      <w:pPr>
        <w:pStyle w:val="BodyText"/>
        <w:numPr>
          <w:ilvl w:val="0"/>
          <w:numId w:val="183"/>
        </w:numPr>
        <w:ind w:left="426"/>
        <w:rPr>
          <w:b/>
          <w:szCs w:val="20"/>
        </w:rPr>
      </w:pPr>
      <w:r w:rsidRPr="00F57E17">
        <w:t>Acts as first line support for any issues encountered by users during their ICM runs</w:t>
      </w:r>
    </w:p>
    <w:p w:rsidRPr="00F57E17" w:rsidR="00CA5EA3" w:rsidP="00FA0CB2" w:rsidRDefault="00CA5EA3" w14:paraId="02C2469B" w14:textId="77777777">
      <w:pPr>
        <w:pStyle w:val="BodyText"/>
        <w:ind w:hanging="357"/>
        <w:rPr>
          <w:b/>
          <w:szCs w:val="20"/>
        </w:rPr>
      </w:pPr>
      <w:r w:rsidRPr="00F57E17">
        <w:rPr>
          <w:b/>
          <w:szCs w:val="20"/>
        </w:rPr>
        <w:t xml:space="preserve">GHO </w:t>
      </w:r>
      <w:r w:rsidRPr="00F57E17" w:rsidR="006C06EC">
        <w:rPr>
          <w:b/>
          <w:szCs w:val="20"/>
        </w:rPr>
        <w:t xml:space="preserve">Capital Management and Modelling </w:t>
      </w:r>
      <w:r w:rsidRPr="00F57E17">
        <w:rPr>
          <w:b/>
          <w:szCs w:val="20"/>
        </w:rPr>
        <w:t>including ICM development (GHO)</w:t>
      </w:r>
    </w:p>
    <w:p w:rsidRPr="00F57E17" w:rsidR="00CA5EA3" w:rsidP="00CA5EA3" w:rsidRDefault="00CA5EA3" w14:paraId="721B49E0" w14:textId="77777777">
      <w:pPr>
        <w:pStyle w:val="BodyText"/>
        <w:numPr>
          <w:ilvl w:val="1"/>
          <w:numId w:val="184"/>
        </w:numPr>
        <w:ind w:left="426" w:hanging="360"/>
      </w:pPr>
      <w:r w:rsidRPr="00F57E17">
        <w:lastRenderedPageBreak/>
        <w:t xml:space="preserve">Responsible for authorising all administrative duties on the ICM, not excluding managing the addition and deletion of users to the system, setting up </w:t>
      </w:r>
      <w:r w:rsidRPr="00F57E17" w:rsidR="00027845">
        <w:t>u</w:t>
      </w:r>
      <w:r w:rsidRPr="00F57E17" w:rsidR="002B4824">
        <w:t>ser permissions</w:t>
      </w:r>
      <w:r w:rsidRPr="00F57E17">
        <w:t xml:space="preserve"> and general user maintenance</w:t>
      </w:r>
    </w:p>
    <w:p w:rsidRPr="00F57E17" w:rsidR="00CA5EA3" w:rsidP="00CA5EA3" w:rsidRDefault="00CA5EA3" w14:paraId="1BEDFE9B" w14:textId="4ED1D44C">
      <w:pPr>
        <w:pStyle w:val="BodyText"/>
        <w:numPr>
          <w:ilvl w:val="1"/>
          <w:numId w:val="184"/>
        </w:numPr>
        <w:ind w:left="426" w:hanging="360"/>
        <w:rPr>
          <w:b/>
          <w:szCs w:val="20"/>
        </w:rPr>
      </w:pPr>
      <w:r w:rsidRPr="00F57E17">
        <w:t>ICM development team also acts as a second/third line support for BUs and GHO to aid any issues encountered during runs and more complex investigations that are passed down from general application support</w:t>
      </w:r>
    </w:p>
    <w:p w:rsidRPr="00F57E17" w:rsidR="00CA5EA3" w:rsidP="00CA5EA3" w:rsidRDefault="00CA5EA3" w14:paraId="144D3DD4" w14:textId="77777777">
      <w:pPr>
        <w:pStyle w:val="Heading2"/>
        <w:tabs>
          <w:tab w:val="clear" w:pos="1134"/>
        </w:tabs>
        <w:ind w:left="0" w:firstLine="0"/>
      </w:pPr>
      <w:bookmarkStart w:name="_Toc298172569" w:id="45"/>
      <w:bookmarkStart w:name="_Toc58474456" w:id="46"/>
      <w:bookmarkStart w:name="_Toc58481129" w:id="47"/>
      <w:bookmarkStart w:name="_Toc114825461" w:id="48"/>
      <w:r w:rsidRPr="00F57E17">
        <w:t>1.5 Assumptions &amp; pre-requisites</w:t>
      </w:r>
      <w:bookmarkEnd w:id="45"/>
      <w:bookmarkEnd w:id="46"/>
      <w:bookmarkEnd w:id="47"/>
      <w:bookmarkEnd w:id="48"/>
    </w:p>
    <w:p w:rsidRPr="00F57E17" w:rsidR="00CA5EA3" w:rsidP="00CA5EA3" w:rsidRDefault="00CA5EA3" w14:paraId="7249A65C" w14:textId="77777777">
      <w:pPr>
        <w:pStyle w:val="BodyText"/>
        <w:ind w:left="0"/>
      </w:pPr>
      <w:r w:rsidRPr="00F57E17">
        <w:t xml:space="preserve">This section presents a checklist of assumptions and pre-requisites for individuals attending training sessions to use the ICM interface as well for users of the ICM interface on an ongoing basis. </w:t>
      </w:r>
    </w:p>
    <w:p w:rsidRPr="00F57E17" w:rsidR="00CA5EA3" w:rsidP="00CA5EA3" w:rsidRDefault="00CA5EA3" w14:paraId="0E80080B" w14:textId="77777777">
      <w:pPr>
        <w:pStyle w:val="BodyText"/>
        <w:ind w:left="0"/>
      </w:pPr>
      <w:r w:rsidRPr="00F57E17">
        <w:t>Training participants and the intended audience of this manual are assumed to be familiar with the key concepts covered in this guide as well as have working knowledge of certain tools listed below. Before attending the ICM interface training sessions, participants should ensure that they take necessary steps to meet the requirements listed below and/or refresh their knowledge regarding key concepts.</w:t>
      </w:r>
    </w:p>
    <w:p w:rsidRPr="00F57E17" w:rsidR="00CA5EA3" w:rsidP="00CA5EA3" w:rsidRDefault="00CA5EA3" w14:paraId="60C141C5" w14:textId="77777777">
      <w:pPr>
        <w:pStyle w:val="BodyText"/>
        <w:ind w:left="0"/>
        <w:rPr>
          <w:b/>
          <w:sz w:val="22"/>
        </w:rPr>
      </w:pPr>
      <w:r w:rsidRPr="00F57E17">
        <w:rPr>
          <w:b/>
          <w:sz w:val="22"/>
        </w:rPr>
        <w:t xml:space="preserve">Use the checklist below to ensure you have: </w:t>
      </w:r>
    </w:p>
    <w:p w:rsidRPr="00F57E17" w:rsidR="00CA5EA3" w:rsidP="00CA5EA3" w:rsidRDefault="00CA5EA3" w14:paraId="7105101C" w14:textId="77777777">
      <w:pPr>
        <w:pStyle w:val="BodyText"/>
        <w:numPr>
          <w:ilvl w:val="0"/>
          <w:numId w:val="185"/>
        </w:numPr>
        <w:ind w:left="0"/>
      </w:pPr>
      <w:r w:rsidRPr="00F57E17">
        <w:t>adequate knowledge of the key concepts which form the basis of the ICM interface;</w:t>
      </w:r>
    </w:p>
    <w:p w:rsidRPr="00F57E17" w:rsidR="00CA5EA3" w:rsidP="00CA5EA3" w:rsidRDefault="00CA5EA3" w14:paraId="6A47F170" w14:textId="77777777">
      <w:pPr>
        <w:pStyle w:val="BodyText"/>
        <w:numPr>
          <w:ilvl w:val="0"/>
          <w:numId w:val="185"/>
        </w:numPr>
        <w:ind w:left="0"/>
      </w:pPr>
      <w:r w:rsidRPr="00F57E17">
        <w:t xml:space="preserve">sufficient skills and exposure to tools which will help you carry out tasks in your local BU via the ICM interface </w:t>
      </w:r>
    </w:p>
    <w:p w:rsidRPr="00F57E17" w:rsidR="00CA5EA3" w:rsidP="00CA5EA3" w:rsidRDefault="00CA5EA3" w14:paraId="65064BD9" w14:textId="77777777">
      <w:pPr>
        <w:pStyle w:val="BodyText"/>
        <w:numPr>
          <w:ilvl w:val="0"/>
          <w:numId w:val="185"/>
        </w:numPr>
        <w:ind w:left="0"/>
      </w:pPr>
      <w:r w:rsidRPr="00F57E17">
        <w:t>access and adequate permission levels to be able to use the functionality of the ICM interface</w:t>
      </w:r>
    </w:p>
    <w:p w:rsidRPr="00F57E17" w:rsidR="00CA5EA3" w:rsidP="00CA5EA3" w:rsidRDefault="00CA5EA3" w14:paraId="3D98AED5" w14:textId="77777777">
      <w:pPr>
        <w:pStyle w:val="BodyText"/>
        <w:ind w:left="0"/>
      </w:pPr>
    </w:p>
    <w:p w:rsidRPr="00F57E17" w:rsidR="00CA5EA3" w:rsidP="00CA5EA3" w:rsidRDefault="00CA5EA3" w14:paraId="2577E38B" w14:textId="77777777">
      <w:pPr>
        <w:pStyle w:val="BodyText"/>
        <w:ind w:left="0"/>
      </w:pPr>
    </w:p>
    <w:p w:rsidRPr="00F57E17" w:rsidR="00CA5EA3" w:rsidP="00CA5EA3" w:rsidRDefault="00CA5EA3" w14:paraId="03610DE3" w14:textId="77777777">
      <w:pPr>
        <w:pStyle w:val="BodyText"/>
        <w:ind w:left="0"/>
      </w:pPr>
    </w:p>
    <w:p w:rsidRPr="00F57E17" w:rsidR="00CA5EA3" w:rsidP="00CA5EA3" w:rsidRDefault="00CA5EA3" w14:paraId="3D5E6E65" w14:textId="77777777">
      <w:pPr>
        <w:pStyle w:val="BodyText"/>
        <w:ind w:left="0"/>
      </w:pPr>
    </w:p>
    <w:p w:rsidRPr="00F57E17" w:rsidR="00CA5EA3" w:rsidP="00CA5EA3" w:rsidRDefault="00CA5EA3" w14:paraId="6ABDE39E" w14:textId="77777777">
      <w:pPr>
        <w:pStyle w:val="BodyText"/>
        <w:ind w:left="0"/>
      </w:pPr>
    </w:p>
    <w:p w:rsidRPr="00F57E17" w:rsidR="00CA5EA3" w:rsidP="00CA5EA3" w:rsidRDefault="00CA5EA3" w14:paraId="11D216D1" w14:textId="77777777">
      <w:pPr>
        <w:pStyle w:val="BodyText"/>
        <w:ind w:left="0"/>
      </w:pPr>
    </w:p>
    <w:p w:rsidRPr="00F57E17" w:rsidR="00CA5EA3" w:rsidP="00CF7D6A" w:rsidRDefault="00E0293F" w14:paraId="43C2116A" w14:textId="77777777">
      <w:pPr>
        <w:pStyle w:val="Heading3"/>
        <w:tabs>
          <w:tab w:val="clear" w:pos="1209"/>
        </w:tabs>
        <w:spacing w:before="0"/>
        <w:ind w:left="0" w:firstLine="0"/>
      </w:pPr>
      <w:r w:rsidRPr="00F57E17">
        <w:br w:type="page"/>
      </w:r>
      <w:bookmarkStart w:name="_Toc58474457" w:id="49"/>
      <w:bookmarkStart w:name="_Toc58481130" w:id="50"/>
      <w:bookmarkStart w:name="_Toc114825462" w:id="51"/>
      <w:r w:rsidRPr="00F57E17" w:rsidR="00CA5EA3">
        <w:lastRenderedPageBreak/>
        <w:t>1.5.1 Checklist for training participants</w:t>
      </w:r>
      <w:bookmarkEnd w:id="49"/>
      <w:bookmarkEnd w:id="50"/>
      <w:bookmarkEnd w:id="51"/>
    </w:p>
    <w:p w:rsidRPr="00F57E17" w:rsidR="00CA5EA3" w:rsidP="00CA5EA3" w:rsidRDefault="00CA5EA3" w14:paraId="0722DFE9" w14:textId="77777777">
      <w:pPr>
        <w:pStyle w:val="BodyText"/>
        <w:ind w:left="142"/>
        <w:rPr>
          <w:b/>
          <w:sz w:val="22"/>
        </w:rPr>
      </w:pPr>
      <w:r w:rsidRPr="00F57E17">
        <w:rPr>
          <w:b/>
          <w:sz w:val="22"/>
        </w:rPr>
        <w:t xml:space="preserve">Before attending </w:t>
      </w:r>
      <w:r w:rsidRPr="00F57E17" w:rsidR="00E0293F">
        <w:rPr>
          <w:b/>
          <w:sz w:val="22"/>
        </w:rPr>
        <w:t>a</w:t>
      </w:r>
      <w:r w:rsidRPr="00F57E17">
        <w:rPr>
          <w:b/>
          <w:sz w:val="22"/>
        </w:rPr>
        <w:t xml:space="preserve"> training session, participants should: </w:t>
      </w:r>
    </w:p>
    <w:p w:rsidRPr="00F57E17" w:rsidR="00CA5EA3" w:rsidP="00CA5EA3" w:rsidRDefault="00CA5EA3" w14:paraId="5FF49D4C" w14:textId="77777777">
      <w:pPr>
        <w:pStyle w:val="BodyText"/>
        <w:ind w:left="142"/>
        <w:rPr>
          <w:rFonts w:ascii="Webdings" w:hAnsi="Webdings"/>
          <w:bCs/>
          <w:iCs/>
          <w:color w:val="808080"/>
          <w:sz w:val="32"/>
          <w:szCs w:val="20"/>
        </w:rPr>
      </w:pPr>
      <w:r w:rsidRPr="00F57E17">
        <w:rPr>
          <w:sz w:val="22"/>
        </w:rPr>
        <w:t xml:space="preserve">Essential </w:t>
      </w:r>
      <w:r w:rsidRPr="00F57E17">
        <w:rPr>
          <w:rFonts w:ascii="Webdings" w:hAnsi="Webdings"/>
          <w:bCs/>
          <w:iCs/>
          <w:color w:val="C00000"/>
          <w:sz w:val="32"/>
          <w:szCs w:val="20"/>
        </w:rPr>
        <w:t></w:t>
      </w:r>
      <w:r w:rsidRPr="00F57E17">
        <w:rPr>
          <w:rFonts w:ascii="Webdings" w:hAnsi="Webdings"/>
          <w:bCs/>
          <w:iCs/>
          <w:color w:val="C00000"/>
          <w:sz w:val="32"/>
          <w:szCs w:val="20"/>
        </w:rPr>
        <w:t></w:t>
      </w:r>
      <w:r w:rsidRPr="00F57E17">
        <w:rPr>
          <w:rFonts w:ascii="Webdings" w:hAnsi="Webdings"/>
          <w:bCs/>
          <w:iCs/>
          <w:color w:val="C00000"/>
          <w:sz w:val="32"/>
          <w:szCs w:val="20"/>
        </w:rPr>
        <w:t></w:t>
      </w:r>
      <w:r w:rsidRPr="00F57E17">
        <w:rPr>
          <w:sz w:val="22"/>
        </w:rPr>
        <w:t xml:space="preserve"> Desirable </w:t>
      </w:r>
      <w:r w:rsidRPr="00F57E17">
        <w:rPr>
          <w:rFonts w:ascii="Webdings" w:hAnsi="Webdings"/>
          <w:bCs/>
          <w:iCs/>
          <w:color w:val="808080"/>
          <w:sz w:val="32"/>
          <w:szCs w:val="20"/>
        </w:rPr>
        <w:t></w:t>
      </w:r>
    </w:p>
    <w:tbl>
      <w:tblPr>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6166"/>
        <w:gridCol w:w="1284"/>
        <w:gridCol w:w="1317"/>
      </w:tblGrid>
      <w:tr w:rsidRPr="00F57E17" w:rsidR="00CA5EA3" w:rsidTr="000449FE" w14:paraId="2D346A30" w14:textId="77777777">
        <w:tc>
          <w:tcPr>
            <w:tcW w:w="6261" w:type="dxa"/>
          </w:tcPr>
          <w:p w:rsidRPr="00F57E17" w:rsidR="00CA5EA3" w:rsidP="000449FE" w:rsidRDefault="00CA5EA3" w14:paraId="46435A87" w14:textId="77777777">
            <w:pPr>
              <w:pStyle w:val="BodyText"/>
              <w:ind w:left="0"/>
              <w:jc w:val="left"/>
              <w:rPr>
                <w:b/>
                <w:sz w:val="18"/>
              </w:rPr>
            </w:pPr>
            <w:r w:rsidRPr="00F57E17">
              <w:rPr>
                <w:b/>
                <w:sz w:val="18"/>
              </w:rPr>
              <w:t>Requirement</w:t>
            </w:r>
          </w:p>
        </w:tc>
        <w:tc>
          <w:tcPr>
            <w:tcW w:w="1289" w:type="dxa"/>
          </w:tcPr>
          <w:p w:rsidRPr="00F57E17" w:rsidR="00CA5EA3" w:rsidP="000449FE" w:rsidRDefault="00CA5EA3" w14:paraId="20F4D8CB" w14:textId="77777777">
            <w:pPr>
              <w:pStyle w:val="BodyText"/>
              <w:ind w:left="0"/>
              <w:jc w:val="left"/>
              <w:rPr>
                <w:b/>
                <w:sz w:val="18"/>
              </w:rPr>
            </w:pPr>
            <w:r w:rsidRPr="00F57E17">
              <w:rPr>
                <w:b/>
                <w:sz w:val="18"/>
              </w:rPr>
              <w:t>Essential/ desirable</w:t>
            </w:r>
          </w:p>
        </w:tc>
        <w:tc>
          <w:tcPr>
            <w:tcW w:w="1317" w:type="dxa"/>
          </w:tcPr>
          <w:p w:rsidRPr="00F57E17" w:rsidR="00CA5EA3" w:rsidP="000449FE" w:rsidRDefault="00CA5EA3" w14:paraId="6C2D9EDD" w14:textId="77777777">
            <w:pPr>
              <w:pStyle w:val="BodyText"/>
              <w:ind w:left="0"/>
              <w:jc w:val="left"/>
              <w:rPr>
                <w:rFonts w:ascii="Webdings" w:hAnsi="Webdings"/>
                <w:b/>
                <w:bCs/>
                <w:iCs/>
                <w:color w:val="C00000"/>
                <w:sz w:val="18"/>
                <w:szCs w:val="20"/>
              </w:rPr>
            </w:pPr>
            <w:r w:rsidRPr="00F57E17">
              <w:rPr>
                <w:b/>
                <w:sz w:val="18"/>
              </w:rPr>
              <w:t>Requirement complete?</w:t>
            </w:r>
          </w:p>
        </w:tc>
      </w:tr>
      <w:tr w:rsidRPr="00F57E17" w:rsidR="00CA5EA3" w:rsidTr="000449FE" w14:paraId="191B793C" w14:textId="77777777">
        <w:tc>
          <w:tcPr>
            <w:tcW w:w="6261" w:type="dxa"/>
          </w:tcPr>
          <w:p w:rsidRPr="00F57E17" w:rsidR="00CA5EA3" w:rsidP="000449FE" w:rsidRDefault="00CA5EA3" w14:paraId="4EDA8E7A" w14:textId="77777777">
            <w:pPr>
              <w:pStyle w:val="BodyText"/>
              <w:ind w:left="0"/>
              <w:jc w:val="left"/>
            </w:pPr>
            <w:r w:rsidRPr="00F57E17">
              <w:t>Read the introduction section of this guide for optimal use</w:t>
            </w:r>
          </w:p>
        </w:tc>
        <w:tc>
          <w:tcPr>
            <w:tcW w:w="1289" w:type="dxa"/>
          </w:tcPr>
          <w:p w:rsidRPr="00F57E17" w:rsidR="00CA5EA3" w:rsidP="000449FE" w:rsidRDefault="00CA5EA3" w14:paraId="3198AC66" w14:textId="77777777">
            <w:pPr>
              <w:pStyle w:val="BodyText"/>
              <w:jc w:val="center"/>
              <w:rPr>
                <w:rFonts w:ascii="Webdings" w:hAnsi="Webdings"/>
                <w:bCs/>
                <w:iCs/>
                <w:color w:val="C00000"/>
                <w:sz w:val="32"/>
                <w:szCs w:val="20"/>
              </w:rPr>
            </w:pPr>
            <w:r w:rsidRPr="00F57E17">
              <w:rPr>
                <w:rFonts w:ascii="Webdings" w:hAnsi="Webdings"/>
                <w:bCs/>
                <w:iCs/>
                <w:color w:val="C00000"/>
                <w:sz w:val="32"/>
                <w:szCs w:val="20"/>
              </w:rPr>
              <w:t></w:t>
            </w:r>
          </w:p>
        </w:tc>
        <w:tc>
          <w:tcPr>
            <w:tcW w:w="1317" w:type="dxa"/>
          </w:tcPr>
          <w:p w:rsidRPr="00F57E17" w:rsidR="00CA5EA3" w:rsidP="000449FE" w:rsidRDefault="00CA5EA3" w14:paraId="491A82DF" w14:textId="77777777">
            <w:pPr>
              <w:pStyle w:val="BodyText"/>
              <w:jc w:val="center"/>
              <w:rPr>
                <w:rFonts w:ascii="Webdings" w:hAnsi="Webdings"/>
                <w:bCs/>
                <w:iCs/>
                <w:color w:val="C00000"/>
                <w:sz w:val="32"/>
                <w:szCs w:val="20"/>
              </w:rPr>
            </w:pPr>
          </w:p>
        </w:tc>
      </w:tr>
      <w:tr w:rsidRPr="00F57E17" w:rsidR="00CA5EA3" w:rsidTr="000449FE" w14:paraId="76F17C12" w14:textId="77777777">
        <w:trPr>
          <w:trHeight w:val="482"/>
        </w:trPr>
        <w:tc>
          <w:tcPr>
            <w:tcW w:w="6261" w:type="dxa"/>
          </w:tcPr>
          <w:p w:rsidRPr="00F57E17" w:rsidR="00CA5EA3" w:rsidP="000449FE" w:rsidRDefault="00CA5EA3" w14:paraId="4E06AC91" w14:textId="77777777">
            <w:pPr>
              <w:pStyle w:val="BodyText"/>
              <w:ind w:left="0"/>
              <w:jc w:val="left"/>
              <w:rPr>
                <w:b/>
              </w:rPr>
            </w:pPr>
            <w:r w:rsidRPr="00F57E17">
              <w:t xml:space="preserve">Understand the purpose and requirements of </w:t>
            </w:r>
            <w:r w:rsidRPr="00F57E17">
              <w:rPr>
                <w:b/>
              </w:rPr>
              <w:t>economic capital measurement</w:t>
            </w:r>
          </w:p>
        </w:tc>
        <w:tc>
          <w:tcPr>
            <w:tcW w:w="1289" w:type="dxa"/>
          </w:tcPr>
          <w:p w:rsidRPr="00F57E17" w:rsidR="00CA5EA3" w:rsidP="000449FE" w:rsidRDefault="00CA5EA3" w14:paraId="7117123C" w14:textId="77777777">
            <w:pPr>
              <w:pStyle w:val="BodyText"/>
              <w:jc w:val="center"/>
            </w:pPr>
            <w:r w:rsidRPr="00F57E17">
              <w:rPr>
                <w:rFonts w:ascii="Webdings" w:hAnsi="Webdings"/>
                <w:bCs/>
                <w:iCs/>
                <w:color w:val="808080"/>
                <w:sz w:val="32"/>
                <w:szCs w:val="20"/>
              </w:rPr>
              <w:t></w:t>
            </w:r>
          </w:p>
        </w:tc>
        <w:tc>
          <w:tcPr>
            <w:tcW w:w="1317" w:type="dxa"/>
          </w:tcPr>
          <w:p w:rsidRPr="00F57E17" w:rsidR="00CA5EA3" w:rsidP="000449FE" w:rsidRDefault="00CA5EA3" w14:paraId="1D2386A7" w14:textId="77777777">
            <w:pPr>
              <w:pStyle w:val="BodyText"/>
              <w:jc w:val="center"/>
              <w:rPr>
                <w:rFonts w:ascii="Webdings" w:hAnsi="Webdings"/>
                <w:bCs/>
                <w:iCs/>
                <w:color w:val="808080"/>
                <w:sz w:val="32"/>
                <w:szCs w:val="20"/>
              </w:rPr>
            </w:pPr>
          </w:p>
        </w:tc>
      </w:tr>
      <w:tr w:rsidRPr="00F57E17" w:rsidR="00CA5EA3" w:rsidTr="000449FE" w14:paraId="4E910035" w14:textId="77777777">
        <w:tc>
          <w:tcPr>
            <w:tcW w:w="6261" w:type="dxa"/>
          </w:tcPr>
          <w:p w:rsidRPr="00F57E17" w:rsidR="00CA5EA3" w:rsidP="000449FE" w:rsidRDefault="00CA5EA3" w14:paraId="2931C2B7" w14:textId="77777777">
            <w:pPr>
              <w:pStyle w:val="BodyText"/>
              <w:ind w:left="0"/>
              <w:jc w:val="left"/>
            </w:pPr>
            <w:r w:rsidRPr="00F57E17">
              <w:t xml:space="preserve">Understand the concepts and purpose of a </w:t>
            </w:r>
            <w:r w:rsidRPr="00F57E17">
              <w:rPr>
                <w:b/>
              </w:rPr>
              <w:t>lite model</w:t>
            </w:r>
          </w:p>
        </w:tc>
        <w:tc>
          <w:tcPr>
            <w:tcW w:w="1289" w:type="dxa"/>
          </w:tcPr>
          <w:p w:rsidRPr="00F57E17" w:rsidR="00CA5EA3" w:rsidP="000449FE" w:rsidRDefault="00CA5EA3" w14:paraId="7507A9D7" w14:textId="77777777">
            <w:pPr>
              <w:pStyle w:val="BodyText"/>
              <w:jc w:val="center"/>
            </w:pPr>
            <w:r w:rsidRPr="00F57E17">
              <w:rPr>
                <w:rFonts w:ascii="Webdings" w:hAnsi="Webdings"/>
                <w:bCs/>
                <w:iCs/>
                <w:color w:val="C00000"/>
                <w:sz w:val="32"/>
                <w:szCs w:val="20"/>
              </w:rPr>
              <w:t></w:t>
            </w:r>
          </w:p>
        </w:tc>
        <w:tc>
          <w:tcPr>
            <w:tcW w:w="1317" w:type="dxa"/>
          </w:tcPr>
          <w:p w:rsidRPr="00F57E17" w:rsidR="00CA5EA3" w:rsidP="000449FE" w:rsidRDefault="00CA5EA3" w14:paraId="420B8242" w14:textId="77777777">
            <w:pPr>
              <w:pStyle w:val="BodyText"/>
              <w:jc w:val="center"/>
              <w:rPr>
                <w:rFonts w:ascii="Webdings" w:hAnsi="Webdings"/>
                <w:bCs/>
                <w:iCs/>
                <w:color w:val="C00000"/>
                <w:sz w:val="32"/>
                <w:szCs w:val="20"/>
              </w:rPr>
            </w:pPr>
          </w:p>
        </w:tc>
      </w:tr>
      <w:tr w:rsidRPr="00F57E17" w:rsidR="00CA5EA3" w:rsidTr="000449FE" w14:paraId="7961F0A7" w14:textId="77777777">
        <w:tc>
          <w:tcPr>
            <w:tcW w:w="6261" w:type="dxa"/>
          </w:tcPr>
          <w:p w:rsidRPr="00F57E17" w:rsidR="00CA5EA3" w:rsidP="000449FE" w:rsidRDefault="00CA5EA3" w14:paraId="2BC1D01D" w14:textId="77777777">
            <w:pPr>
              <w:pStyle w:val="BodyText"/>
              <w:ind w:left="0"/>
              <w:jc w:val="left"/>
            </w:pPr>
            <w:r w:rsidRPr="00F57E17">
              <w:t xml:space="preserve">Understand the concepts around </w:t>
            </w:r>
            <w:r w:rsidRPr="00F57E17">
              <w:rPr>
                <w:b/>
              </w:rPr>
              <w:t>risk scenarios</w:t>
            </w:r>
            <w:r w:rsidRPr="00F57E17">
              <w:t xml:space="preserve"> and how these are used in the calculation of capital figures</w:t>
            </w:r>
          </w:p>
        </w:tc>
        <w:tc>
          <w:tcPr>
            <w:tcW w:w="1289" w:type="dxa"/>
          </w:tcPr>
          <w:p w:rsidRPr="00F57E17" w:rsidR="00CA5EA3" w:rsidP="000449FE" w:rsidRDefault="00CA5EA3" w14:paraId="4559C0BA" w14:textId="77777777">
            <w:pPr>
              <w:pStyle w:val="BodyText"/>
              <w:jc w:val="center"/>
            </w:pPr>
            <w:r w:rsidRPr="00F57E17">
              <w:rPr>
                <w:rFonts w:ascii="Webdings" w:hAnsi="Webdings"/>
                <w:bCs/>
                <w:iCs/>
                <w:color w:val="C00000"/>
                <w:sz w:val="32"/>
                <w:szCs w:val="20"/>
              </w:rPr>
              <w:t></w:t>
            </w:r>
          </w:p>
        </w:tc>
        <w:tc>
          <w:tcPr>
            <w:tcW w:w="1317" w:type="dxa"/>
          </w:tcPr>
          <w:p w:rsidRPr="00F57E17" w:rsidR="00CA5EA3" w:rsidP="000449FE" w:rsidRDefault="00CA5EA3" w14:paraId="1F437165" w14:textId="77777777">
            <w:pPr>
              <w:pStyle w:val="BodyText"/>
              <w:jc w:val="center"/>
              <w:rPr>
                <w:rFonts w:ascii="Webdings" w:hAnsi="Webdings"/>
                <w:bCs/>
                <w:iCs/>
                <w:color w:val="C00000"/>
                <w:sz w:val="32"/>
                <w:szCs w:val="20"/>
              </w:rPr>
            </w:pPr>
          </w:p>
        </w:tc>
      </w:tr>
      <w:tr w:rsidRPr="00F57E17" w:rsidR="00CA5EA3" w:rsidTr="000449FE" w14:paraId="24295401" w14:textId="77777777">
        <w:tc>
          <w:tcPr>
            <w:tcW w:w="6261" w:type="dxa"/>
          </w:tcPr>
          <w:p w:rsidRPr="00F57E17" w:rsidR="00CA5EA3" w:rsidP="000449FE" w:rsidRDefault="00CA5EA3" w14:paraId="3D5A2304" w14:textId="77777777">
            <w:pPr>
              <w:pStyle w:val="BodyText"/>
              <w:ind w:left="0"/>
              <w:jc w:val="left"/>
            </w:pPr>
            <w:r w:rsidRPr="00F57E17">
              <w:t xml:space="preserve">Have experience of working with </w:t>
            </w:r>
            <w:r w:rsidRPr="00F57E17">
              <w:rPr>
                <w:b/>
              </w:rPr>
              <w:t>Microsoft Excel</w:t>
            </w:r>
          </w:p>
        </w:tc>
        <w:tc>
          <w:tcPr>
            <w:tcW w:w="1289" w:type="dxa"/>
          </w:tcPr>
          <w:p w:rsidRPr="00F57E17" w:rsidR="00CA5EA3" w:rsidP="000449FE" w:rsidRDefault="00CA5EA3" w14:paraId="45FE1D1B" w14:textId="77777777">
            <w:pPr>
              <w:pStyle w:val="BodyText"/>
              <w:jc w:val="center"/>
            </w:pPr>
            <w:r w:rsidRPr="00F57E17">
              <w:rPr>
                <w:rFonts w:ascii="Webdings" w:hAnsi="Webdings"/>
                <w:bCs/>
                <w:iCs/>
                <w:color w:val="808080"/>
                <w:sz w:val="32"/>
                <w:szCs w:val="20"/>
              </w:rPr>
              <w:t></w:t>
            </w:r>
          </w:p>
        </w:tc>
        <w:tc>
          <w:tcPr>
            <w:tcW w:w="1317" w:type="dxa"/>
          </w:tcPr>
          <w:p w:rsidRPr="00F57E17" w:rsidR="00CA5EA3" w:rsidP="000449FE" w:rsidRDefault="00CA5EA3" w14:paraId="40AF67AE" w14:textId="77777777">
            <w:pPr>
              <w:pStyle w:val="BodyText"/>
              <w:jc w:val="center"/>
            </w:pPr>
          </w:p>
        </w:tc>
      </w:tr>
      <w:tr w:rsidRPr="00F57E17" w:rsidR="00CA5EA3" w:rsidTr="000449FE" w14:paraId="22B4FE8A" w14:textId="77777777">
        <w:tc>
          <w:tcPr>
            <w:tcW w:w="6261" w:type="dxa"/>
          </w:tcPr>
          <w:p w:rsidRPr="00F57E17" w:rsidR="00CA5EA3" w:rsidP="000449FE" w:rsidRDefault="00CA5EA3" w14:paraId="60888360" w14:textId="77777777">
            <w:pPr>
              <w:pStyle w:val="BodyText"/>
              <w:ind w:left="0"/>
              <w:jc w:val="left"/>
            </w:pPr>
            <w:r w:rsidRPr="00F57E17">
              <w:t xml:space="preserve">Have a working knowledge of programming languages such as </w:t>
            </w:r>
            <w:r w:rsidRPr="00F57E17" w:rsidR="007539CC">
              <w:rPr>
                <w:b/>
              </w:rPr>
              <w:t>C++</w:t>
            </w:r>
          </w:p>
        </w:tc>
        <w:tc>
          <w:tcPr>
            <w:tcW w:w="1289" w:type="dxa"/>
          </w:tcPr>
          <w:p w:rsidRPr="00F57E17" w:rsidR="00CA5EA3" w:rsidP="000449FE" w:rsidRDefault="00CA5EA3" w14:paraId="7024F1FC" w14:textId="77777777">
            <w:pPr>
              <w:pStyle w:val="BodyText"/>
              <w:jc w:val="center"/>
            </w:pPr>
            <w:r w:rsidRPr="00F57E17">
              <w:rPr>
                <w:rFonts w:ascii="Webdings" w:hAnsi="Webdings"/>
                <w:bCs/>
                <w:iCs/>
                <w:color w:val="808080"/>
                <w:sz w:val="32"/>
                <w:szCs w:val="20"/>
              </w:rPr>
              <w:t></w:t>
            </w:r>
          </w:p>
        </w:tc>
        <w:tc>
          <w:tcPr>
            <w:tcW w:w="1317" w:type="dxa"/>
          </w:tcPr>
          <w:p w:rsidRPr="00F57E17" w:rsidR="00CA5EA3" w:rsidP="000449FE" w:rsidRDefault="00CA5EA3" w14:paraId="546430E7" w14:textId="77777777">
            <w:pPr>
              <w:pStyle w:val="BodyText"/>
              <w:jc w:val="center"/>
            </w:pPr>
          </w:p>
        </w:tc>
      </w:tr>
      <w:tr w:rsidRPr="00F57E17" w:rsidR="00CA5EA3" w:rsidTr="000449FE" w14:paraId="27845242" w14:textId="77777777">
        <w:tc>
          <w:tcPr>
            <w:tcW w:w="6261" w:type="dxa"/>
          </w:tcPr>
          <w:p w:rsidRPr="00F57E17" w:rsidR="00CA5EA3" w:rsidP="000449FE" w:rsidRDefault="00CA5EA3" w14:paraId="1495A7D6" w14:textId="77777777">
            <w:pPr>
              <w:pStyle w:val="BodyText"/>
              <w:ind w:left="0"/>
              <w:jc w:val="left"/>
            </w:pPr>
            <w:r w:rsidRPr="00F57E17">
              <w:t xml:space="preserve">Understand </w:t>
            </w:r>
            <w:r w:rsidRPr="00F57E17">
              <w:rPr>
                <w:b/>
              </w:rPr>
              <w:t>local business unit processes</w:t>
            </w:r>
            <w:r w:rsidRPr="00F57E17">
              <w:t xml:space="preserve"> for capital modelling</w:t>
            </w:r>
          </w:p>
        </w:tc>
        <w:tc>
          <w:tcPr>
            <w:tcW w:w="1289" w:type="dxa"/>
          </w:tcPr>
          <w:p w:rsidRPr="00F57E17" w:rsidR="00CA5EA3" w:rsidP="000449FE" w:rsidRDefault="00CA5EA3" w14:paraId="4C547CF5" w14:textId="77777777">
            <w:pPr>
              <w:pStyle w:val="BodyText"/>
              <w:jc w:val="center"/>
            </w:pPr>
            <w:r w:rsidRPr="00F57E17">
              <w:rPr>
                <w:rFonts w:ascii="Webdings" w:hAnsi="Webdings"/>
                <w:bCs/>
                <w:iCs/>
                <w:color w:val="808080"/>
                <w:sz w:val="32"/>
                <w:szCs w:val="20"/>
              </w:rPr>
              <w:t></w:t>
            </w:r>
          </w:p>
        </w:tc>
        <w:tc>
          <w:tcPr>
            <w:tcW w:w="1317" w:type="dxa"/>
          </w:tcPr>
          <w:p w:rsidRPr="00F57E17" w:rsidR="00CA5EA3" w:rsidP="000449FE" w:rsidRDefault="00CA5EA3" w14:paraId="604A9007" w14:textId="77777777">
            <w:pPr>
              <w:pStyle w:val="BodyText"/>
              <w:jc w:val="center"/>
            </w:pPr>
          </w:p>
        </w:tc>
      </w:tr>
    </w:tbl>
    <w:p w:rsidRPr="00F57E17" w:rsidR="00CA5EA3" w:rsidP="00CA5EA3" w:rsidRDefault="00CA5EA3" w14:paraId="1A546F2B" w14:textId="77777777">
      <w:pPr>
        <w:pStyle w:val="BodyText"/>
        <w:ind w:left="0"/>
        <w:rPr>
          <w:rFonts w:ascii="Arial Bold" w:hAnsi="Arial Bold"/>
          <w:b/>
          <w:bCs/>
          <w:iCs/>
          <w:sz w:val="22"/>
        </w:rPr>
      </w:pPr>
    </w:p>
    <w:p w:rsidRPr="00F57E17" w:rsidR="00CA5EA3" w:rsidP="00CF7D6A" w:rsidRDefault="00CA5EA3" w14:paraId="34397926" w14:textId="77777777">
      <w:pPr>
        <w:pStyle w:val="Heading3"/>
        <w:tabs>
          <w:tab w:val="clear" w:pos="1209"/>
        </w:tabs>
        <w:spacing w:before="0"/>
        <w:ind w:left="0" w:firstLine="0"/>
      </w:pPr>
      <w:r w:rsidRPr="00F57E17">
        <w:br w:type="page"/>
      </w:r>
      <w:bookmarkStart w:name="_Toc58474458" w:id="52"/>
      <w:bookmarkStart w:name="_Toc58481131" w:id="53"/>
      <w:bookmarkStart w:name="_Toc114825463" w:id="54"/>
      <w:r w:rsidRPr="00F57E17">
        <w:lastRenderedPageBreak/>
        <w:t>1.5.2 Checklist for ICM interface users</w:t>
      </w:r>
      <w:bookmarkEnd w:id="52"/>
      <w:bookmarkEnd w:id="53"/>
      <w:bookmarkEnd w:id="54"/>
    </w:p>
    <w:p w:rsidRPr="00F57E17" w:rsidR="00CA5EA3" w:rsidP="00CA5EA3" w:rsidRDefault="00CA5EA3" w14:paraId="1BE966F2" w14:textId="77777777">
      <w:pPr>
        <w:pStyle w:val="BodyText"/>
        <w:ind w:left="0"/>
        <w:jc w:val="left"/>
      </w:pPr>
      <w:r w:rsidRPr="00F57E17">
        <w:rPr>
          <w:b/>
          <w:sz w:val="22"/>
        </w:rPr>
        <w:t>Before using the ICM interface user guide to work with the ICM interface, users should</w:t>
      </w:r>
      <w:r w:rsidRPr="00F57E17">
        <w:t>:</w:t>
      </w: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6413"/>
        <w:gridCol w:w="1287"/>
        <w:gridCol w:w="1317"/>
      </w:tblGrid>
      <w:tr w:rsidRPr="00F57E17" w:rsidR="00CA5EA3" w:rsidTr="00CF7D6A" w14:paraId="5A5828D7" w14:textId="77777777">
        <w:trPr>
          <w:jc w:val="center"/>
        </w:trPr>
        <w:tc>
          <w:tcPr>
            <w:tcW w:w="6554" w:type="dxa"/>
          </w:tcPr>
          <w:p w:rsidRPr="00F57E17" w:rsidR="00CA5EA3" w:rsidP="000449FE" w:rsidRDefault="00CA5EA3" w14:paraId="641F17F8" w14:textId="77777777">
            <w:pPr>
              <w:pStyle w:val="BodyText"/>
              <w:ind w:left="0"/>
              <w:jc w:val="left"/>
            </w:pPr>
            <w:r w:rsidRPr="00F57E17">
              <w:rPr>
                <w:b/>
                <w:sz w:val="18"/>
              </w:rPr>
              <w:t>Requirement</w:t>
            </w:r>
          </w:p>
        </w:tc>
        <w:tc>
          <w:tcPr>
            <w:tcW w:w="1294" w:type="dxa"/>
          </w:tcPr>
          <w:p w:rsidRPr="00F57E17" w:rsidR="00CA5EA3" w:rsidP="000449FE" w:rsidRDefault="00CA5EA3" w14:paraId="17E77EEE" w14:textId="77777777">
            <w:pPr>
              <w:pStyle w:val="BodyText"/>
              <w:ind w:left="0"/>
              <w:jc w:val="center"/>
              <w:rPr>
                <w:rFonts w:ascii="Webdings" w:hAnsi="Webdings"/>
                <w:bCs/>
                <w:iCs/>
                <w:color w:val="808080"/>
                <w:sz w:val="32"/>
                <w:szCs w:val="20"/>
              </w:rPr>
            </w:pPr>
            <w:r w:rsidRPr="00F57E17">
              <w:rPr>
                <w:b/>
                <w:sz w:val="18"/>
              </w:rPr>
              <w:t>Essential/ desirable</w:t>
            </w:r>
          </w:p>
        </w:tc>
        <w:tc>
          <w:tcPr>
            <w:tcW w:w="1317" w:type="dxa"/>
          </w:tcPr>
          <w:p w:rsidRPr="00F57E17" w:rsidR="00CA5EA3" w:rsidP="000449FE" w:rsidRDefault="00CA5EA3" w14:paraId="26FD3147" w14:textId="77777777">
            <w:pPr>
              <w:pStyle w:val="BodyText"/>
              <w:ind w:left="0"/>
              <w:jc w:val="center"/>
              <w:rPr>
                <w:rFonts w:ascii="Webdings" w:hAnsi="Webdings"/>
                <w:bCs/>
                <w:iCs/>
                <w:color w:val="808080"/>
                <w:sz w:val="32"/>
                <w:szCs w:val="20"/>
              </w:rPr>
            </w:pPr>
            <w:r w:rsidRPr="00F57E17">
              <w:rPr>
                <w:b/>
                <w:sz w:val="18"/>
              </w:rPr>
              <w:t>Requirement complete?</w:t>
            </w:r>
          </w:p>
        </w:tc>
      </w:tr>
      <w:tr w:rsidRPr="00F57E17" w:rsidR="00CA5EA3" w:rsidTr="00CF7D6A" w14:paraId="10551689" w14:textId="77777777">
        <w:trPr>
          <w:jc w:val="center"/>
        </w:trPr>
        <w:tc>
          <w:tcPr>
            <w:tcW w:w="6554" w:type="dxa"/>
          </w:tcPr>
          <w:p w:rsidRPr="00F57E17" w:rsidR="00CA5EA3" w:rsidP="00CF7D6A" w:rsidRDefault="00CA5EA3" w14:paraId="032394DA" w14:textId="77777777">
            <w:pPr>
              <w:pStyle w:val="BodyText"/>
              <w:ind w:left="0"/>
              <w:rPr>
                <w:b/>
              </w:rPr>
            </w:pPr>
            <w:r w:rsidRPr="00F57E17">
              <w:t>Attend a training session</w:t>
            </w:r>
          </w:p>
        </w:tc>
        <w:tc>
          <w:tcPr>
            <w:tcW w:w="1294" w:type="dxa"/>
          </w:tcPr>
          <w:p w:rsidRPr="00F57E17" w:rsidR="00CA5EA3" w:rsidP="000449FE" w:rsidRDefault="00CA5EA3" w14:paraId="07123362" w14:textId="77777777">
            <w:pPr>
              <w:pStyle w:val="BodyText"/>
              <w:ind w:left="0"/>
              <w:jc w:val="center"/>
            </w:pPr>
            <w:r w:rsidRPr="00F57E17">
              <w:rPr>
                <w:rFonts w:ascii="Webdings" w:hAnsi="Webdings"/>
                <w:bCs/>
                <w:iCs/>
                <w:color w:val="C00000"/>
                <w:sz w:val="32"/>
                <w:szCs w:val="20"/>
              </w:rPr>
              <w:t></w:t>
            </w:r>
          </w:p>
        </w:tc>
        <w:tc>
          <w:tcPr>
            <w:tcW w:w="1317" w:type="dxa"/>
          </w:tcPr>
          <w:p w:rsidRPr="00F57E17" w:rsidR="00CA5EA3" w:rsidP="000449FE" w:rsidRDefault="00CA5EA3" w14:paraId="6049F551" w14:textId="77777777">
            <w:pPr>
              <w:pStyle w:val="BodyText"/>
              <w:ind w:left="0"/>
              <w:jc w:val="center"/>
              <w:rPr>
                <w:rFonts w:ascii="Webdings" w:hAnsi="Webdings"/>
                <w:bCs/>
                <w:iCs/>
                <w:color w:val="808080"/>
                <w:sz w:val="32"/>
                <w:szCs w:val="20"/>
              </w:rPr>
            </w:pPr>
          </w:p>
        </w:tc>
      </w:tr>
      <w:tr w:rsidRPr="00F57E17" w:rsidR="00CA5EA3" w:rsidTr="00CF7D6A" w14:paraId="04051AC6" w14:textId="77777777">
        <w:trPr>
          <w:trHeight w:val="482"/>
          <w:jc w:val="center"/>
        </w:trPr>
        <w:tc>
          <w:tcPr>
            <w:tcW w:w="6554" w:type="dxa"/>
          </w:tcPr>
          <w:p w:rsidRPr="00F57E17" w:rsidR="00CA5EA3" w:rsidP="00CF7D6A" w:rsidRDefault="00CA5EA3" w14:paraId="2B4E4277" w14:textId="77777777">
            <w:pPr>
              <w:pStyle w:val="BodyText"/>
              <w:ind w:left="0"/>
              <w:rPr>
                <w:b/>
              </w:rPr>
            </w:pPr>
            <w:r w:rsidRPr="00F57E17">
              <w:t>Be familiar with the key topics covered in this guide</w:t>
            </w:r>
          </w:p>
        </w:tc>
        <w:tc>
          <w:tcPr>
            <w:tcW w:w="1294" w:type="dxa"/>
          </w:tcPr>
          <w:p w:rsidRPr="00F57E17" w:rsidR="00CA5EA3" w:rsidP="000449FE" w:rsidRDefault="00CA5EA3" w14:paraId="745887A6" w14:textId="77777777">
            <w:pPr>
              <w:pStyle w:val="BodyText"/>
              <w:ind w:left="0"/>
              <w:jc w:val="center"/>
            </w:pPr>
            <w:r w:rsidRPr="00F57E17">
              <w:rPr>
                <w:rFonts w:ascii="Webdings" w:hAnsi="Webdings"/>
                <w:bCs/>
                <w:iCs/>
                <w:color w:val="C00000"/>
                <w:sz w:val="32"/>
                <w:szCs w:val="20"/>
              </w:rPr>
              <w:t></w:t>
            </w:r>
          </w:p>
        </w:tc>
        <w:tc>
          <w:tcPr>
            <w:tcW w:w="1317" w:type="dxa"/>
          </w:tcPr>
          <w:p w:rsidRPr="00F57E17" w:rsidR="00CA5EA3" w:rsidP="000449FE" w:rsidRDefault="00CA5EA3" w14:paraId="0358E2E5" w14:textId="77777777">
            <w:pPr>
              <w:pStyle w:val="BodyText"/>
              <w:ind w:left="0"/>
              <w:jc w:val="center"/>
              <w:rPr>
                <w:rFonts w:ascii="Webdings" w:hAnsi="Webdings"/>
                <w:bCs/>
                <w:iCs/>
                <w:color w:val="808080"/>
                <w:sz w:val="32"/>
                <w:szCs w:val="20"/>
              </w:rPr>
            </w:pPr>
          </w:p>
        </w:tc>
      </w:tr>
      <w:tr w:rsidRPr="00F57E17" w:rsidR="00852174" w:rsidTr="00CF7D6A" w14:paraId="520D661D" w14:textId="77777777">
        <w:trPr>
          <w:trHeight w:val="482"/>
          <w:jc w:val="center"/>
        </w:trPr>
        <w:tc>
          <w:tcPr>
            <w:tcW w:w="6554" w:type="dxa"/>
          </w:tcPr>
          <w:p w:rsidRPr="00F57E17" w:rsidR="00852174" w:rsidP="00CF7D6A" w:rsidRDefault="00852174" w14:paraId="52E0DE84" w14:textId="77777777">
            <w:pPr>
              <w:pStyle w:val="BodyText"/>
              <w:ind w:left="0"/>
            </w:pPr>
            <w:r w:rsidRPr="00F57E17">
              <w:t>Understand that they are fully responsible for complying with Prudential’s requirements for information security</w:t>
            </w:r>
            <w:r w:rsidRPr="00F57E17" w:rsidR="002A6B3B">
              <w:t>, with said information</w:t>
            </w:r>
            <w:r w:rsidRPr="00F57E17">
              <w:t xml:space="preserve"> available in the ‘Information Security supporting poli</w:t>
            </w:r>
            <w:r w:rsidRPr="00F57E17" w:rsidR="002A6B3B">
              <w:t>cies and standards’ that support the Group policy</w:t>
            </w:r>
          </w:p>
        </w:tc>
        <w:tc>
          <w:tcPr>
            <w:tcW w:w="1294" w:type="dxa"/>
          </w:tcPr>
          <w:p w:rsidRPr="00F57E17" w:rsidR="00852174" w:rsidP="000449FE" w:rsidRDefault="002A6B3B" w14:paraId="17C55DD3" w14:textId="77777777">
            <w:pPr>
              <w:pStyle w:val="BodyText"/>
              <w:ind w:left="0"/>
              <w:jc w:val="center"/>
              <w:rPr>
                <w:rFonts w:ascii="Webdings" w:hAnsi="Webdings"/>
                <w:bCs/>
                <w:iCs/>
                <w:color w:val="C00000"/>
                <w:sz w:val="32"/>
                <w:szCs w:val="20"/>
              </w:rPr>
            </w:pPr>
            <w:r w:rsidRPr="00F57E17">
              <w:rPr>
                <w:rFonts w:ascii="Webdings" w:hAnsi="Webdings"/>
                <w:bCs/>
                <w:iCs/>
                <w:color w:val="C00000"/>
                <w:sz w:val="32"/>
                <w:szCs w:val="20"/>
              </w:rPr>
              <w:t></w:t>
            </w:r>
          </w:p>
        </w:tc>
        <w:tc>
          <w:tcPr>
            <w:tcW w:w="1317" w:type="dxa"/>
          </w:tcPr>
          <w:p w:rsidRPr="00F57E17" w:rsidR="00852174" w:rsidP="000449FE" w:rsidRDefault="00852174" w14:paraId="09AD2266" w14:textId="77777777">
            <w:pPr>
              <w:pStyle w:val="BodyText"/>
              <w:ind w:left="0"/>
              <w:jc w:val="center"/>
              <w:rPr>
                <w:rFonts w:ascii="Webdings" w:hAnsi="Webdings"/>
                <w:bCs/>
                <w:iCs/>
                <w:color w:val="808080"/>
                <w:sz w:val="32"/>
                <w:szCs w:val="20"/>
              </w:rPr>
            </w:pPr>
          </w:p>
        </w:tc>
      </w:tr>
      <w:tr w:rsidRPr="00F57E17" w:rsidR="00CA5EA3" w:rsidTr="00CF7D6A" w14:paraId="3C23566F" w14:textId="77777777">
        <w:trPr>
          <w:jc w:val="center"/>
        </w:trPr>
        <w:tc>
          <w:tcPr>
            <w:tcW w:w="7848" w:type="dxa"/>
            <w:gridSpan w:val="2"/>
            <w:shd w:val="clear" w:color="auto" w:fill="D9D9D9"/>
          </w:tcPr>
          <w:p w:rsidRPr="00F57E17" w:rsidR="00CA5EA3" w:rsidP="00CF7D6A" w:rsidRDefault="00CA5EA3" w14:paraId="6713562D" w14:textId="77777777">
            <w:pPr>
              <w:pStyle w:val="BodyText"/>
              <w:ind w:left="0"/>
              <w:rPr>
                <w:rFonts w:ascii="Webdings" w:hAnsi="Webdings"/>
                <w:b/>
                <w:bCs/>
                <w:iCs/>
                <w:color w:val="C00000"/>
                <w:sz w:val="32"/>
                <w:szCs w:val="20"/>
              </w:rPr>
            </w:pPr>
            <w:r w:rsidRPr="00F57E17">
              <w:rPr>
                <w:b/>
              </w:rPr>
              <w:t>Access requirements</w:t>
            </w:r>
          </w:p>
        </w:tc>
        <w:tc>
          <w:tcPr>
            <w:tcW w:w="1317" w:type="dxa"/>
            <w:shd w:val="clear" w:color="auto" w:fill="D9D9D9"/>
          </w:tcPr>
          <w:p w:rsidRPr="00F57E17" w:rsidR="00CA5EA3" w:rsidDel="00595940" w:rsidP="000449FE" w:rsidRDefault="00CA5EA3" w14:paraId="6BDDEEE9" w14:textId="77777777">
            <w:pPr>
              <w:pStyle w:val="BodyText"/>
              <w:ind w:left="0"/>
              <w:jc w:val="left"/>
              <w:rPr>
                <w:b/>
              </w:rPr>
            </w:pPr>
          </w:p>
        </w:tc>
      </w:tr>
      <w:tr w:rsidRPr="00F57E17" w:rsidR="00CA5EA3" w:rsidTr="00CF7D6A" w14:paraId="3B78BE91" w14:textId="77777777">
        <w:trPr>
          <w:jc w:val="center"/>
        </w:trPr>
        <w:tc>
          <w:tcPr>
            <w:tcW w:w="6554" w:type="dxa"/>
          </w:tcPr>
          <w:p w:rsidRPr="00F57E17" w:rsidR="00CA5EA3" w:rsidP="00CF7D6A" w:rsidRDefault="00CA5EA3" w14:paraId="32B7A87B" w14:textId="77777777">
            <w:pPr>
              <w:pStyle w:val="BodyText"/>
              <w:ind w:left="0"/>
            </w:pPr>
            <w:r w:rsidRPr="00F57E17">
              <w:t>Ensure that they have the access to the required geographies within the ICM</w:t>
            </w:r>
          </w:p>
        </w:tc>
        <w:tc>
          <w:tcPr>
            <w:tcW w:w="1294" w:type="dxa"/>
          </w:tcPr>
          <w:p w:rsidRPr="00F57E17" w:rsidR="00CA5EA3" w:rsidP="000449FE" w:rsidRDefault="00CA5EA3" w14:paraId="4AC74D73" w14:textId="77777777">
            <w:pPr>
              <w:pStyle w:val="BodyText"/>
              <w:ind w:left="0"/>
              <w:jc w:val="center"/>
            </w:pPr>
            <w:r w:rsidRPr="00F57E17">
              <w:rPr>
                <w:rFonts w:ascii="Webdings" w:hAnsi="Webdings"/>
                <w:bCs/>
                <w:iCs/>
                <w:color w:val="C00000"/>
                <w:sz w:val="32"/>
                <w:szCs w:val="20"/>
              </w:rPr>
              <w:t></w:t>
            </w:r>
          </w:p>
        </w:tc>
        <w:tc>
          <w:tcPr>
            <w:tcW w:w="1317" w:type="dxa"/>
          </w:tcPr>
          <w:p w:rsidRPr="00F57E17" w:rsidR="00CA5EA3" w:rsidP="000449FE" w:rsidRDefault="00CA5EA3" w14:paraId="5AF31BA7" w14:textId="77777777">
            <w:pPr>
              <w:pStyle w:val="BodyText"/>
              <w:ind w:left="0"/>
              <w:jc w:val="center"/>
              <w:rPr>
                <w:rFonts w:ascii="Webdings" w:hAnsi="Webdings"/>
                <w:bCs/>
                <w:iCs/>
                <w:color w:val="C00000"/>
                <w:sz w:val="32"/>
                <w:szCs w:val="20"/>
              </w:rPr>
            </w:pPr>
          </w:p>
        </w:tc>
      </w:tr>
      <w:tr w:rsidRPr="00F57E17" w:rsidR="00CA5EA3" w:rsidTr="00CF7D6A" w14:paraId="5201FEFF" w14:textId="77777777">
        <w:trPr>
          <w:jc w:val="center"/>
        </w:trPr>
        <w:tc>
          <w:tcPr>
            <w:tcW w:w="6554" w:type="dxa"/>
          </w:tcPr>
          <w:p w:rsidRPr="00F57E17" w:rsidR="00CA5EA3" w:rsidP="00CF7D6A" w:rsidRDefault="00CA5EA3" w14:paraId="2233A5E8" w14:textId="77777777">
            <w:pPr>
              <w:pStyle w:val="BodyText"/>
              <w:ind w:left="0"/>
            </w:pPr>
            <w:r w:rsidRPr="00F57E17">
              <w:t>Ensure that they have been assigned a user name and password to logon</w:t>
            </w:r>
          </w:p>
        </w:tc>
        <w:tc>
          <w:tcPr>
            <w:tcW w:w="1294" w:type="dxa"/>
          </w:tcPr>
          <w:p w:rsidRPr="00F57E17" w:rsidR="00CA5EA3" w:rsidP="000449FE" w:rsidRDefault="00CA5EA3" w14:paraId="327077F8" w14:textId="77777777">
            <w:pPr>
              <w:pStyle w:val="BodyText"/>
              <w:ind w:left="0"/>
              <w:jc w:val="center"/>
            </w:pPr>
            <w:r w:rsidRPr="00F57E17">
              <w:rPr>
                <w:rFonts w:ascii="Webdings" w:hAnsi="Webdings"/>
                <w:bCs/>
                <w:iCs/>
                <w:color w:val="C00000"/>
                <w:sz w:val="32"/>
                <w:szCs w:val="20"/>
              </w:rPr>
              <w:t></w:t>
            </w:r>
          </w:p>
        </w:tc>
        <w:tc>
          <w:tcPr>
            <w:tcW w:w="1317" w:type="dxa"/>
          </w:tcPr>
          <w:p w:rsidRPr="00F57E17" w:rsidR="00CA5EA3" w:rsidP="000449FE" w:rsidRDefault="00CA5EA3" w14:paraId="1FB731E6" w14:textId="77777777">
            <w:pPr>
              <w:pStyle w:val="BodyText"/>
              <w:ind w:left="0"/>
              <w:jc w:val="center"/>
              <w:rPr>
                <w:rFonts w:ascii="Webdings" w:hAnsi="Webdings"/>
                <w:bCs/>
                <w:iCs/>
                <w:color w:val="C00000"/>
                <w:sz w:val="32"/>
                <w:szCs w:val="20"/>
              </w:rPr>
            </w:pPr>
          </w:p>
        </w:tc>
      </w:tr>
      <w:tr w:rsidRPr="00F57E17" w:rsidR="00CA5EA3" w:rsidTr="00CF7D6A" w14:paraId="0C2942A0" w14:textId="77777777">
        <w:trPr>
          <w:jc w:val="center"/>
        </w:trPr>
        <w:tc>
          <w:tcPr>
            <w:tcW w:w="6554" w:type="dxa"/>
          </w:tcPr>
          <w:p w:rsidRPr="00F57E17" w:rsidR="00CA5EA3" w:rsidP="00CF7D6A" w:rsidRDefault="00CA5EA3" w14:paraId="31A0708D" w14:textId="77777777">
            <w:pPr>
              <w:pStyle w:val="BodyText"/>
              <w:ind w:left="0"/>
            </w:pPr>
            <w:r w:rsidRPr="00F57E17">
              <w:t>Live internet connection</w:t>
            </w:r>
          </w:p>
        </w:tc>
        <w:tc>
          <w:tcPr>
            <w:tcW w:w="1294" w:type="dxa"/>
          </w:tcPr>
          <w:p w:rsidRPr="00F57E17" w:rsidR="00CA5EA3" w:rsidP="000449FE" w:rsidRDefault="00CA5EA3" w14:paraId="730AAAFC" w14:textId="77777777">
            <w:pPr>
              <w:pStyle w:val="BodyText"/>
              <w:ind w:left="0"/>
              <w:jc w:val="center"/>
              <w:rPr>
                <w:rFonts w:ascii="Webdings" w:hAnsi="Webdings"/>
                <w:bCs/>
                <w:iCs/>
                <w:color w:val="C00000"/>
                <w:sz w:val="32"/>
                <w:szCs w:val="20"/>
              </w:rPr>
            </w:pPr>
            <w:r w:rsidRPr="00F57E17">
              <w:rPr>
                <w:rFonts w:ascii="Webdings" w:hAnsi="Webdings"/>
                <w:bCs/>
                <w:iCs/>
                <w:color w:val="C00000"/>
                <w:sz w:val="32"/>
                <w:szCs w:val="20"/>
              </w:rPr>
              <w:t></w:t>
            </w:r>
          </w:p>
        </w:tc>
        <w:tc>
          <w:tcPr>
            <w:tcW w:w="1317" w:type="dxa"/>
          </w:tcPr>
          <w:p w:rsidRPr="00F57E17" w:rsidR="00CA5EA3" w:rsidP="000449FE" w:rsidRDefault="00CA5EA3" w14:paraId="7B4E769C" w14:textId="77777777">
            <w:pPr>
              <w:pStyle w:val="BodyText"/>
              <w:ind w:left="0"/>
              <w:jc w:val="center"/>
              <w:rPr>
                <w:rFonts w:ascii="Webdings" w:hAnsi="Webdings"/>
                <w:bCs/>
                <w:iCs/>
                <w:color w:val="C00000"/>
                <w:sz w:val="32"/>
                <w:szCs w:val="20"/>
              </w:rPr>
            </w:pPr>
          </w:p>
        </w:tc>
      </w:tr>
      <w:tr w:rsidRPr="00F57E17" w:rsidR="00CA5EA3" w:rsidTr="00CF7D6A" w14:paraId="31E88A01" w14:textId="77777777">
        <w:trPr>
          <w:jc w:val="center"/>
        </w:trPr>
        <w:tc>
          <w:tcPr>
            <w:tcW w:w="7848" w:type="dxa"/>
            <w:gridSpan w:val="2"/>
            <w:shd w:val="clear" w:color="auto" w:fill="D9D9D9"/>
          </w:tcPr>
          <w:p w:rsidRPr="00F57E17" w:rsidR="00CA5EA3" w:rsidP="00CF7D6A" w:rsidRDefault="00CA5EA3" w14:paraId="25EDA2A8" w14:textId="77777777">
            <w:pPr>
              <w:pStyle w:val="BodyText"/>
              <w:ind w:left="0"/>
              <w:rPr>
                <w:rFonts w:ascii="Webdings" w:hAnsi="Webdings"/>
                <w:bCs/>
                <w:iCs/>
                <w:color w:val="C00000"/>
                <w:sz w:val="32"/>
                <w:szCs w:val="20"/>
              </w:rPr>
            </w:pPr>
            <w:r w:rsidRPr="00F57E17">
              <w:rPr>
                <w:b/>
              </w:rPr>
              <w:t>Background information and knowledge</w:t>
            </w:r>
          </w:p>
        </w:tc>
        <w:tc>
          <w:tcPr>
            <w:tcW w:w="1317" w:type="dxa"/>
            <w:shd w:val="clear" w:color="auto" w:fill="D9D9D9"/>
          </w:tcPr>
          <w:p w:rsidRPr="00F57E17" w:rsidR="00CA5EA3" w:rsidP="000449FE" w:rsidRDefault="00CA5EA3" w14:paraId="2885D928" w14:textId="77777777">
            <w:pPr>
              <w:pStyle w:val="BodyText"/>
              <w:ind w:left="0"/>
              <w:jc w:val="left"/>
              <w:rPr>
                <w:b/>
              </w:rPr>
            </w:pPr>
          </w:p>
        </w:tc>
      </w:tr>
      <w:tr w:rsidRPr="00F57E17" w:rsidR="00CA5EA3" w:rsidTr="00CF7D6A" w14:paraId="07DDFC18" w14:textId="77777777">
        <w:trPr>
          <w:jc w:val="center"/>
        </w:trPr>
        <w:tc>
          <w:tcPr>
            <w:tcW w:w="6554" w:type="dxa"/>
          </w:tcPr>
          <w:p w:rsidRPr="00F57E17" w:rsidR="00CA5EA3" w:rsidP="00CF7D6A" w:rsidRDefault="00CA5EA3" w14:paraId="4103243A" w14:textId="77777777">
            <w:pPr>
              <w:pStyle w:val="BodyText"/>
              <w:ind w:left="0"/>
            </w:pPr>
            <w:r w:rsidRPr="00F57E17">
              <w:t xml:space="preserve">Be familiar with the relevant GWOS documents and other supporting documentation </w:t>
            </w:r>
          </w:p>
        </w:tc>
        <w:tc>
          <w:tcPr>
            <w:tcW w:w="1294" w:type="dxa"/>
          </w:tcPr>
          <w:p w:rsidRPr="00F57E17" w:rsidR="00CA5EA3" w:rsidP="000449FE" w:rsidRDefault="00CA5EA3" w14:paraId="30919312" w14:textId="77777777">
            <w:pPr>
              <w:pStyle w:val="BodyText"/>
              <w:ind w:left="0"/>
              <w:jc w:val="center"/>
              <w:rPr>
                <w:rFonts w:ascii="Webdings" w:hAnsi="Webdings"/>
                <w:bCs/>
                <w:iCs/>
                <w:color w:val="C00000"/>
                <w:sz w:val="32"/>
                <w:szCs w:val="20"/>
              </w:rPr>
            </w:pPr>
            <w:r w:rsidRPr="00F57E17">
              <w:rPr>
                <w:rFonts w:ascii="Webdings" w:hAnsi="Webdings"/>
                <w:bCs/>
                <w:iCs/>
                <w:color w:val="C00000"/>
                <w:sz w:val="32"/>
                <w:szCs w:val="20"/>
              </w:rPr>
              <w:t></w:t>
            </w:r>
          </w:p>
        </w:tc>
        <w:tc>
          <w:tcPr>
            <w:tcW w:w="1317" w:type="dxa"/>
          </w:tcPr>
          <w:p w:rsidRPr="00F57E17" w:rsidR="00CA5EA3" w:rsidP="000449FE" w:rsidRDefault="00CA5EA3" w14:paraId="5BC3F6C0" w14:textId="77777777">
            <w:pPr>
              <w:pStyle w:val="BodyText"/>
              <w:ind w:left="0"/>
              <w:jc w:val="center"/>
              <w:rPr>
                <w:rFonts w:ascii="Webdings" w:hAnsi="Webdings"/>
                <w:bCs/>
                <w:iCs/>
                <w:color w:val="C00000"/>
                <w:sz w:val="32"/>
                <w:szCs w:val="20"/>
              </w:rPr>
            </w:pPr>
          </w:p>
        </w:tc>
      </w:tr>
      <w:tr w:rsidRPr="00F57E17" w:rsidR="00CA5EA3" w:rsidTr="00CF7D6A" w14:paraId="7F674497" w14:textId="77777777">
        <w:trPr>
          <w:jc w:val="center"/>
        </w:trPr>
        <w:tc>
          <w:tcPr>
            <w:tcW w:w="6554" w:type="dxa"/>
          </w:tcPr>
          <w:p w:rsidRPr="00F57E17" w:rsidR="00CA5EA3" w:rsidP="004D52C1" w:rsidRDefault="00CA5EA3" w14:paraId="6A1CDE1D" w14:textId="77777777">
            <w:pPr>
              <w:pStyle w:val="BodyText"/>
              <w:ind w:left="0"/>
            </w:pPr>
            <w:r w:rsidRPr="00F57E17">
              <w:t>Ensure they are familiar with the use of excel-based reporting templates such as the balance sheet tool</w:t>
            </w:r>
          </w:p>
        </w:tc>
        <w:tc>
          <w:tcPr>
            <w:tcW w:w="1294" w:type="dxa"/>
          </w:tcPr>
          <w:p w:rsidRPr="00F57E17" w:rsidR="00CA5EA3" w:rsidP="000449FE" w:rsidRDefault="00CA5EA3" w14:paraId="7081DD9E" w14:textId="77777777">
            <w:pPr>
              <w:pStyle w:val="BodyText"/>
              <w:ind w:left="0"/>
              <w:jc w:val="center"/>
            </w:pPr>
            <w:r w:rsidRPr="00F57E17">
              <w:rPr>
                <w:rFonts w:ascii="Webdings" w:hAnsi="Webdings"/>
                <w:bCs/>
                <w:iCs/>
                <w:color w:val="C00000"/>
                <w:sz w:val="32"/>
                <w:szCs w:val="20"/>
              </w:rPr>
              <w:t></w:t>
            </w:r>
          </w:p>
        </w:tc>
        <w:tc>
          <w:tcPr>
            <w:tcW w:w="1317" w:type="dxa"/>
          </w:tcPr>
          <w:p w:rsidRPr="00F57E17" w:rsidR="00CA5EA3" w:rsidP="000449FE" w:rsidRDefault="00CA5EA3" w14:paraId="411FE37F" w14:textId="77777777">
            <w:pPr>
              <w:pStyle w:val="BodyText"/>
              <w:ind w:left="0"/>
              <w:jc w:val="center"/>
              <w:rPr>
                <w:rFonts w:ascii="Webdings" w:hAnsi="Webdings"/>
                <w:bCs/>
                <w:iCs/>
                <w:color w:val="C00000"/>
                <w:sz w:val="32"/>
                <w:szCs w:val="20"/>
              </w:rPr>
            </w:pPr>
          </w:p>
        </w:tc>
      </w:tr>
      <w:tr w:rsidRPr="00F57E17" w:rsidR="00CA5EA3" w:rsidTr="00315320" w14:paraId="09046AA5" w14:textId="77777777">
        <w:trPr>
          <w:trHeight w:val="1513"/>
          <w:jc w:val="center"/>
        </w:trPr>
        <w:tc>
          <w:tcPr>
            <w:tcW w:w="6554" w:type="dxa"/>
          </w:tcPr>
          <w:p w:rsidRPr="00F57E17" w:rsidR="00CA5EA3" w:rsidP="004D52C1" w:rsidRDefault="00CA5EA3" w14:paraId="37BF63AB" w14:textId="77777777">
            <w:pPr>
              <w:pStyle w:val="BodyText"/>
              <w:ind w:left="0"/>
            </w:pPr>
            <w:r w:rsidRPr="00F57E17">
              <w:t>Have a knowledge of their local BU processes regarding:</w:t>
            </w:r>
          </w:p>
          <w:p w:rsidRPr="00F57E17" w:rsidR="00CA5EA3" w:rsidP="00353571" w:rsidRDefault="00CA5EA3" w14:paraId="445F790D" w14:textId="77777777">
            <w:pPr>
              <w:pStyle w:val="BodyText"/>
              <w:numPr>
                <w:ilvl w:val="1"/>
                <w:numId w:val="186"/>
              </w:numPr>
              <w:spacing w:before="0"/>
              <w:ind w:left="0" w:hanging="283"/>
            </w:pPr>
            <w:r w:rsidRPr="00F57E17">
              <w:t xml:space="preserve">Heavy modelling </w:t>
            </w:r>
          </w:p>
          <w:p w:rsidRPr="00F57E17" w:rsidR="00CA5EA3" w:rsidP="00353571" w:rsidRDefault="00CA5EA3" w14:paraId="1DB3D113" w14:textId="77777777">
            <w:pPr>
              <w:pStyle w:val="BodyText"/>
              <w:numPr>
                <w:ilvl w:val="1"/>
                <w:numId w:val="186"/>
              </w:numPr>
              <w:spacing w:before="0"/>
              <w:ind w:left="0" w:hanging="283"/>
            </w:pPr>
            <w:r w:rsidRPr="00F57E17">
              <w:t xml:space="preserve">Risk drivers and modelling </w:t>
            </w:r>
          </w:p>
          <w:p w:rsidRPr="00F57E17" w:rsidR="00CA5EA3" w:rsidP="004C03FB" w:rsidRDefault="00CA5EA3" w14:paraId="16688837" w14:textId="77777777">
            <w:pPr>
              <w:pStyle w:val="BodyText"/>
              <w:numPr>
                <w:ilvl w:val="1"/>
                <w:numId w:val="186"/>
              </w:numPr>
              <w:spacing w:before="0"/>
              <w:ind w:left="0" w:hanging="283"/>
            </w:pPr>
            <w:r w:rsidRPr="00F57E17">
              <w:t>Scenario design (where relevant)</w:t>
            </w:r>
          </w:p>
        </w:tc>
        <w:tc>
          <w:tcPr>
            <w:tcW w:w="1294" w:type="dxa"/>
          </w:tcPr>
          <w:p w:rsidRPr="00F57E17" w:rsidR="00CA5EA3" w:rsidP="000449FE" w:rsidRDefault="00CA5EA3" w14:paraId="433E764E" w14:textId="77777777">
            <w:pPr>
              <w:pStyle w:val="BodyText"/>
              <w:ind w:left="0"/>
              <w:jc w:val="center"/>
            </w:pPr>
            <w:r w:rsidRPr="00F57E17">
              <w:rPr>
                <w:rFonts w:ascii="Webdings" w:hAnsi="Webdings"/>
                <w:bCs/>
                <w:iCs/>
                <w:color w:val="C00000"/>
                <w:sz w:val="32"/>
                <w:szCs w:val="20"/>
              </w:rPr>
              <w:t></w:t>
            </w:r>
          </w:p>
        </w:tc>
        <w:tc>
          <w:tcPr>
            <w:tcW w:w="1317" w:type="dxa"/>
          </w:tcPr>
          <w:p w:rsidRPr="00F57E17" w:rsidR="00CA5EA3" w:rsidP="000449FE" w:rsidRDefault="00CA5EA3" w14:paraId="4E4D5D62" w14:textId="77777777">
            <w:pPr>
              <w:pStyle w:val="BodyText"/>
              <w:ind w:left="0"/>
              <w:jc w:val="center"/>
              <w:rPr>
                <w:rFonts w:ascii="Webdings" w:hAnsi="Webdings"/>
                <w:bCs/>
                <w:iCs/>
                <w:color w:val="C00000"/>
                <w:sz w:val="32"/>
                <w:szCs w:val="20"/>
              </w:rPr>
            </w:pPr>
          </w:p>
        </w:tc>
      </w:tr>
      <w:tr w:rsidRPr="00F57E17" w:rsidR="00CA5EA3" w:rsidTr="00CF7D6A" w14:paraId="3596D037" w14:textId="77777777">
        <w:trPr>
          <w:jc w:val="center"/>
        </w:trPr>
        <w:tc>
          <w:tcPr>
            <w:tcW w:w="6554" w:type="dxa"/>
          </w:tcPr>
          <w:p w:rsidRPr="00F57E17" w:rsidR="00CA5EA3" w:rsidP="004D52C1" w:rsidRDefault="00CA5EA3" w14:paraId="097C00F4" w14:textId="77777777">
            <w:pPr>
              <w:pStyle w:val="BodyText"/>
              <w:ind w:left="0"/>
            </w:pPr>
            <w:r w:rsidRPr="00F57E17">
              <w:t>Familiarity with the purpose and requirements of the Solvency II regime and economic capital</w:t>
            </w:r>
          </w:p>
        </w:tc>
        <w:tc>
          <w:tcPr>
            <w:tcW w:w="1294" w:type="dxa"/>
          </w:tcPr>
          <w:p w:rsidRPr="00F57E17" w:rsidR="00CA5EA3" w:rsidP="002F38B3" w:rsidRDefault="00CA5EA3" w14:paraId="753D4F47" w14:textId="77777777">
            <w:pPr>
              <w:pStyle w:val="BodyText"/>
              <w:ind w:left="0"/>
              <w:jc w:val="center"/>
              <w:rPr>
                <w:b/>
              </w:rPr>
            </w:pPr>
            <w:r w:rsidRPr="00F57E17">
              <w:rPr>
                <w:rFonts w:ascii="Webdings" w:hAnsi="Webdings"/>
                <w:bCs/>
                <w:iCs/>
                <w:color w:val="808080"/>
                <w:sz w:val="32"/>
                <w:szCs w:val="20"/>
              </w:rPr>
              <w:t></w:t>
            </w:r>
          </w:p>
        </w:tc>
        <w:tc>
          <w:tcPr>
            <w:tcW w:w="1317" w:type="dxa"/>
          </w:tcPr>
          <w:p w:rsidRPr="00F57E17" w:rsidR="00CA5EA3" w:rsidP="000449FE" w:rsidRDefault="00CA5EA3" w14:paraId="4C17514D" w14:textId="77777777">
            <w:pPr>
              <w:pStyle w:val="BodyText"/>
              <w:ind w:left="0"/>
              <w:rPr>
                <w:b/>
              </w:rPr>
            </w:pPr>
          </w:p>
        </w:tc>
      </w:tr>
      <w:tr w:rsidRPr="00F57E17" w:rsidR="00CA5EA3" w:rsidTr="00CF7D6A" w14:paraId="5B749D6D" w14:textId="77777777">
        <w:trPr>
          <w:jc w:val="center"/>
        </w:trPr>
        <w:tc>
          <w:tcPr>
            <w:tcW w:w="6554" w:type="dxa"/>
            <w:shd w:val="clear" w:color="auto" w:fill="D9D9D9"/>
          </w:tcPr>
          <w:p w:rsidRPr="00F57E17" w:rsidR="00CA5EA3" w:rsidP="004D52C1" w:rsidRDefault="00CA5EA3" w14:paraId="75BE8E44" w14:textId="77777777">
            <w:pPr>
              <w:pStyle w:val="BodyText"/>
              <w:ind w:left="0"/>
              <w:rPr>
                <w:b/>
              </w:rPr>
            </w:pPr>
            <w:r w:rsidRPr="00F57E17">
              <w:rPr>
                <w:b/>
              </w:rPr>
              <w:t>Skills</w:t>
            </w:r>
          </w:p>
        </w:tc>
        <w:tc>
          <w:tcPr>
            <w:tcW w:w="1294" w:type="dxa"/>
            <w:shd w:val="clear" w:color="auto" w:fill="D9D9D9"/>
          </w:tcPr>
          <w:p w:rsidRPr="00F57E17" w:rsidR="00CA5EA3" w:rsidP="000449FE" w:rsidRDefault="00CA5EA3" w14:paraId="2A64C110" w14:textId="77777777">
            <w:pPr>
              <w:pStyle w:val="BodyText"/>
              <w:ind w:left="0"/>
              <w:rPr>
                <w:b/>
              </w:rPr>
            </w:pPr>
          </w:p>
        </w:tc>
        <w:tc>
          <w:tcPr>
            <w:tcW w:w="1317" w:type="dxa"/>
            <w:shd w:val="clear" w:color="auto" w:fill="D9D9D9"/>
          </w:tcPr>
          <w:p w:rsidRPr="00F57E17" w:rsidR="00CA5EA3" w:rsidP="000449FE" w:rsidRDefault="00CA5EA3" w14:paraId="764F4E1D" w14:textId="77777777">
            <w:pPr>
              <w:pStyle w:val="BodyText"/>
              <w:ind w:left="0"/>
              <w:rPr>
                <w:b/>
              </w:rPr>
            </w:pPr>
          </w:p>
        </w:tc>
      </w:tr>
      <w:tr w:rsidRPr="00F57E17" w:rsidR="00CA5EA3" w:rsidTr="00CF7D6A" w14:paraId="2FE2ABC3" w14:textId="77777777">
        <w:trPr>
          <w:jc w:val="center"/>
        </w:trPr>
        <w:tc>
          <w:tcPr>
            <w:tcW w:w="6554" w:type="dxa"/>
            <w:shd w:val="clear" w:color="auto" w:fill="auto"/>
          </w:tcPr>
          <w:p w:rsidRPr="00F57E17" w:rsidR="00CA5EA3" w:rsidP="004D52C1" w:rsidRDefault="00CA5EA3" w14:paraId="23C85835" w14:textId="77777777">
            <w:pPr>
              <w:pStyle w:val="BodyText"/>
              <w:ind w:left="0"/>
            </w:pPr>
            <w:r w:rsidRPr="00F57E17">
              <w:t>Working knowledge of Excel</w:t>
            </w:r>
          </w:p>
        </w:tc>
        <w:tc>
          <w:tcPr>
            <w:tcW w:w="1294" w:type="dxa"/>
            <w:shd w:val="clear" w:color="auto" w:fill="auto"/>
          </w:tcPr>
          <w:p w:rsidRPr="00F57E17" w:rsidR="00CA5EA3" w:rsidP="002F38B3" w:rsidRDefault="00CA5EA3" w14:paraId="57ECBB86" w14:textId="77777777">
            <w:pPr>
              <w:pStyle w:val="BodyText"/>
              <w:ind w:hanging="435"/>
              <w:jc w:val="center"/>
              <w:rPr>
                <w:b/>
              </w:rPr>
            </w:pPr>
            <w:r w:rsidRPr="00F57E17">
              <w:rPr>
                <w:rFonts w:ascii="Webdings" w:hAnsi="Webdings"/>
                <w:bCs/>
                <w:iCs/>
                <w:color w:val="808080"/>
                <w:sz w:val="32"/>
                <w:szCs w:val="20"/>
              </w:rPr>
              <w:t></w:t>
            </w:r>
          </w:p>
        </w:tc>
        <w:tc>
          <w:tcPr>
            <w:tcW w:w="1317" w:type="dxa"/>
          </w:tcPr>
          <w:p w:rsidRPr="00F57E17" w:rsidR="00CA5EA3" w:rsidP="000449FE" w:rsidRDefault="00CA5EA3" w14:paraId="2FE2EE74" w14:textId="77777777">
            <w:pPr>
              <w:pStyle w:val="BodyText"/>
              <w:ind w:left="0"/>
              <w:rPr>
                <w:b/>
              </w:rPr>
            </w:pPr>
          </w:p>
        </w:tc>
      </w:tr>
      <w:tr w:rsidRPr="00F57E17" w:rsidR="00CA5EA3" w:rsidTr="00CF7D6A" w14:paraId="0CBDC5FE" w14:textId="77777777">
        <w:trPr>
          <w:jc w:val="center"/>
        </w:trPr>
        <w:tc>
          <w:tcPr>
            <w:tcW w:w="6554" w:type="dxa"/>
            <w:shd w:val="clear" w:color="auto" w:fill="auto"/>
          </w:tcPr>
          <w:p w:rsidRPr="00F57E17" w:rsidR="00CA5EA3" w:rsidP="004D52C1" w:rsidRDefault="00CA5EA3" w14:paraId="25E42697" w14:textId="77777777">
            <w:pPr>
              <w:pStyle w:val="BodyText"/>
              <w:ind w:left="0"/>
              <w:rPr>
                <w:b/>
              </w:rPr>
            </w:pPr>
            <w:r w:rsidRPr="00F57E17">
              <w:t xml:space="preserve">Have a working knowledge of programming languages such as </w:t>
            </w:r>
            <w:r w:rsidRPr="00F57E17" w:rsidR="007539CC">
              <w:t>C++</w:t>
            </w:r>
          </w:p>
        </w:tc>
        <w:tc>
          <w:tcPr>
            <w:tcW w:w="1294" w:type="dxa"/>
            <w:shd w:val="clear" w:color="auto" w:fill="auto"/>
          </w:tcPr>
          <w:p w:rsidRPr="00F57E17" w:rsidR="00CA5EA3" w:rsidP="001325D4" w:rsidRDefault="00CA5EA3" w14:paraId="3CA94506" w14:textId="77777777">
            <w:pPr>
              <w:pStyle w:val="BodyText"/>
              <w:ind w:hanging="435"/>
              <w:jc w:val="center"/>
              <w:rPr>
                <w:b/>
              </w:rPr>
            </w:pPr>
            <w:r w:rsidRPr="00F57E17">
              <w:rPr>
                <w:rFonts w:ascii="Webdings" w:hAnsi="Webdings"/>
                <w:bCs/>
                <w:iCs/>
                <w:color w:val="808080"/>
                <w:sz w:val="32"/>
                <w:szCs w:val="20"/>
              </w:rPr>
              <w:t></w:t>
            </w:r>
          </w:p>
        </w:tc>
        <w:tc>
          <w:tcPr>
            <w:tcW w:w="1317" w:type="dxa"/>
          </w:tcPr>
          <w:p w:rsidRPr="00F57E17" w:rsidR="00CA5EA3" w:rsidP="000449FE" w:rsidRDefault="00CA5EA3" w14:paraId="44C9CCAC" w14:textId="77777777">
            <w:pPr>
              <w:pStyle w:val="BodyText"/>
              <w:ind w:left="0"/>
              <w:rPr>
                <w:b/>
              </w:rPr>
            </w:pPr>
          </w:p>
        </w:tc>
      </w:tr>
    </w:tbl>
    <w:p w:rsidRPr="00F57E17" w:rsidR="002F5A31" w:rsidP="002F5A31" w:rsidRDefault="002F5A31" w14:paraId="67615D24" w14:textId="77777777">
      <w:pPr>
        <w:pStyle w:val="Heading2"/>
        <w:tabs>
          <w:tab w:val="clear" w:pos="1134"/>
        </w:tabs>
        <w:ind w:left="0" w:firstLine="0"/>
      </w:pPr>
      <w:r w:rsidRPr="00F57E17">
        <w:br w:type="page"/>
      </w:r>
      <w:bookmarkStart w:name="_Toc58474459" w:id="55"/>
      <w:bookmarkStart w:name="_Toc58481132" w:id="56"/>
      <w:bookmarkStart w:name="_Toc114825464" w:id="57"/>
      <w:r w:rsidRPr="00F57E17">
        <w:lastRenderedPageBreak/>
        <w:t>1.6 User assistance</w:t>
      </w:r>
      <w:bookmarkEnd w:id="55"/>
      <w:bookmarkEnd w:id="56"/>
      <w:bookmarkEnd w:id="57"/>
    </w:p>
    <w:p w:rsidRPr="00F57E17" w:rsidR="002F5A31" w:rsidP="002F5A31" w:rsidRDefault="002F5A31" w14:paraId="1D3F0CF1" w14:textId="77777777">
      <w:pPr>
        <w:pStyle w:val="BodyText"/>
        <w:ind w:left="0"/>
      </w:pPr>
      <w:r w:rsidRPr="00F57E17">
        <w:t>All local business units and GHO have experienced users</w:t>
      </w:r>
      <w:r w:rsidRPr="00F57E17" w:rsidR="007539CC">
        <w:t xml:space="preserve"> (local champions)</w:t>
      </w:r>
      <w:r w:rsidRPr="00F57E17">
        <w:t xml:space="preserve"> who should be the first port of call for any issues involving the ICM interface. If users cannot get their issues resolved locally, they should then raise a ticket initially with the </w:t>
      </w:r>
      <w:r w:rsidRPr="00F57E17" w:rsidR="00D917DB">
        <w:t>ICM Support Team</w:t>
      </w:r>
      <w:r w:rsidRPr="00F57E17">
        <w:t>.</w:t>
      </w:r>
    </w:p>
    <w:p w:rsidRPr="00F57E17" w:rsidR="002F5A31" w:rsidP="002F5A31" w:rsidRDefault="002F5A31" w14:paraId="16E02B62" w14:textId="77777777">
      <w:pPr>
        <w:pStyle w:val="BodyText"/>
        <w:ind w:left="0"/>
      </w:pPr>
      <w:r w:rsidRPr="00F57E17">
        <w:t xml:space="preserve">The </w:t>
      </w:r>
      <w:r w:rsidRPr="00F57E17" w:rsidR="0090417E">
        <w:t>ICM Support Team</w:t>
      </w:r>
      <w:r w:rsidRPr="00F57E17">
        <w:t xml:space="preserve"> will aim to resolve any user issues and will escalate if required to the GHO </w:t>
      </w:r>
      <w:r w:rsidRPr="00F57E17" w:rsidR="00C77506">
        <w:t xml:space="preserve">ICM Subject Matter Expert (SME). </w:t>
      </w:r>
    </w:p>
    <w:p w:rsidRPr="00F57E17" w:rsidR="00C77506" w:rsidP="002F5A31" w:rsidRDefault="00C77506" w14:paraId="30ECFA10" w14:textId="77777777">
      <w:pPr>
        <w:pStyle w:val="BodyText"/>
        <w:ind w:left="0"/>
      </w:pPr>
      <w:r w:rsidRPr="00F57E17">
        <w:t>This will aid in tracking all ICM issues to resolution in the most efficient manner.</w:t>
      </w:r>
    </w:p>
    <w:p w:rsidRPr="00F57E17" w:rsidR="00C77506" w:rsidP="002F5A31" w:rsidRDefault="00C77506" w14:paraId="0E41F8C7" w14:textId="77777777">
      <w:pPr>
        <w:pStyle w:val="BodyText"/>
        <w:ind w:left="0"/>
        <w:sectPr w:rsidRPr="00F57E17" w:rsidR="00C77506" w:rsidSect="005B6CA8">
          <w:pgSz w:w="11907" w:h="16840" w:orient="portrait" w:code="9"/>
          <w:pgMar w:top="1440" w:right="1440" w:bottom="1440" w:left="1440" w:header="720" w:footer="720" w:gutter="0"/>
          <w:cols w:space="708"/>
          <w:docGrid w:linePitch="360"/>
        </w:sectPr>
      </w:pPr>
    </w:p>
    <w:p w:rsidRPr="00F57E17" w:rsidR="00CA5EA3" w:rsidP="00CA5EA3" w:rsidRDefault="00CA5EA3" w14:paraId="13F1B047" w14:textId="77777777">
      <w:pPr>
        <w:pStyle w:val="BodyText"/>
        <w:rPr>
          <w:sz w:val="22"/>
        </w:rPr>
      </w:pPr>
    </w:p>
    <w:p w:rsidRPr="00DB05E2" w:rsidR="00871054" w:rsidP="009341A5" w:rsidRDefault="00871054" w14:paraId="3A04604C" w14:textId="77777777">
      <w:pPr>
        <w:pStyle w:val="ManualTitle"/>
        <w:tabs>
          <w:tab w:val="left" w:pos="6521"/>
        </w:tabs>
        <w:jc w:val="both"/>
        <w:rPr>
          <w:b w:val="0"/>
          <w:color w:val="FF0000"/>
        </w:rPr>
      </w:pPr>
    </w:p>
    <w:p w:rsidRPr="00DB05E2" w:rsidR="00871054" w:rsidP="00D55DA7" w:rsidRDefault="00871054" w14:paraId="54EF088B" w14:textId="77777777">
      <w:pPr>
        <w:pStyle w:val="ManualTitle"/>
        <w:jc w:val="both"/>
        <w:rPr>
          <w:b w:val="0"/>
          <w:color w:val="FF0000"/>
        </w:rPr>
      </w:pPr>
    </w:p>
    <w:p w:rsidRPr="00DB05E2" w:rsidR="00871054" w:rsidP="00D55DA7" w:rsidRDefault="00871054" w14:paraId="71279A87" w14:textId="77777777">
      <w:pPr>
        <w:pStyle w:val="ManualTitle"/>
        <w:jc w:val="both"/>
        <w:rPr>
          <w:b w:val="0"/>
          <w:color w:val="FF0000"/>
        </w:rPr>
      </w:pPr>
    </w:p>
    <w:p w:rsidRPr="00DB05E2" w:rsidR="00871054" w:rsidP="00D55DA7" w:rsidRDefault="00871054" w14:paraId="17602BAD" w14:textId="77777777">
      <w:pPr>
        <w:pStyle w:val="ManualTitle"/>
        <w:jc w:val="both"/>
        <w:rPr>
          <w:b w:val="0"/>
          <w:color w:val="FF0000"/>
        </w:rPr>
      </w:pPr>
    </w:p>
    <w:p w:rsidRPr="00DB05E2" w:rsidR="00871054" w:rsidP="00D55DA7" w:rsidRDefault="00871054" w14:paraId="5F783E6C" w14:textId="77777777">
      <w:pPr>
        <w:pStyle w:val="ManualTitle"/>
        <w:jc w:val="both"/>
        <w:rPr>
          <w:b w:val="0"/>
          <w:color w:val="FF0000"/>
        </w:rPr>
      </w:pPr>
    </w:p>
    <w:p w:rsidRPr="00DB05E2" w:rsidR="00871054" w:rsidP="00D55DA7" w:rsidRDefault="00871054" w14:paraId="22FFA661" w14:textId="77777777">
      <w:pPr>
        <w:pStyle w:val="ManualTitle"/>
        <w:jc w:val="both"/>
        <w:rPr>
          <w:b w:val="0"/>
          <w:color w:val="FF0000"/>
        </w:rPr>
      </w:pPr>
    </w:p>
    <w:p w:rsidRPr="00DB05E2" w:rsidR="00871054" w:rsidP="00D55DA7" w:rsidRDefault="00871054" w14:paraId="449E955B" w14:textId="77777777">
      <w:pPr>
        <w:pStyle w:val="ManualTitle"/>
        <w:jc w:val="both"/>
        <w:rPr>
          <w:b w:val="0"/>
          <w:color w:val="FF0000"/>
        </w:rPr>
      </w:pPr>
    </w:p>
    <w:p w:rsidRPr="00DB05E2" w:rsidR="00330269" w:rsidP="00330269" w:rsidRDefault="00997257" w14:paraId="12D48DCB" w14:textId="77777777">
      <w:pPr>
        <w:pStyle w:val="ManualTitle"/>
        <w:jc w:val="both"/>
        <w:rPr>
          <w:b w:val="0"/>
          <w:color w:val="FF0000"/>
        </w:rPr>
      </w:pPr>
      <w:r w:rsidRPr="00F57E17">
        <w:rPr>
          <w:b w:val="0"/>
          <w:color w:val="FF0000"/>
        </w:rPr>
        <w:t>Chapter</w:t>
      </w:r>
      <w:r w:rsidRPr="00DB05E2" w:rsidR="00330269">
        <w:rPr>
          <w:b w:val="0"/>
          <w:color w:val="FF0000"/>
        </w:rPr>
        <w:t xml:space="preserve"> 2</w:t>
      </w:r>
    </w:p>
    <w:p w:rsidRPr="00DB05E2" w:rsidR="00330269" w:rsidP="00330269" w:rsidRDefault="00330269" w14:paraId="7F504E07" w14:textId="77777777">
      <w:pPr>
        <w:pStyle w:val="ManualTitle"/>
        <w:jc w:val="both"/>
        <w:rPr>
          <w:b w:val="0"/>
          <w:color w:val="FF0000"/>
        </w:rPr>
      </w:pPr>
      <w:r w:rsidRPr="00F57E17">
        <w:rPr>
          <w:b w:val="0"/>
          <w:color w:val="FF0000"/>
        </w:rPr>
        <w:t>Summary</w:t>
      </w:r>
      <w:r w:rsidRPr="00DB05E2">
        <w:rPr>
          <w:b w:val="0"/>
          <w:color w:val="FF0000"/>
        </w:rPr>
        <w:t xml:space="preserve"> of common business processes</w:t>
      </w:r>
    </w:p>
    <w:p w:rsidRPr="00F57E17" w:rsidR="00E86093" w:rsidP="00E86093" w:rsidRDefault="00E86093" w14:paraId="46CE65F8" w14:textId="77777777">
      <w:pPr>
        <w:rPr>
          <w:b/>
          <w:sz w:val="24"/>
        </w:rPr>
      </w:pPr>
      <w:r w:rsidRPr="00F57E17">
        <w:rPr>
          <w:b/>
          <w:sz w:val="24"/>
        </w:rPr>
        <w:br w:type="page"/>
      </w:r>
      <w:r w:rsidRPr="00F57E17">
        <w:rPr>
          <w:b/>
          <w:sz w:val="24"/>
        </w:rPr>
        <w:lastRenderedPageBreak/>
        <w:t>Chapter objectives</w:t>
      </w:r>
    </w:p>
    <w:p w:rsidRPr="00F57E17" w:rsidR="00E86093" w:rsidP="00E86093" w:rsidRDefault="00916FF7" w14:paraId="772AA5A5" w14:textId="19993660">
      <w:pPr>
        <w:pStyle w:val="BodyText"/>
      </w:pPr>
      <w:r w:rsidRPr="003336ED">
        <w:rPr>
          <w:b/>
          <w:noProof/>
          <w:color w:val="C00000"/>
          <w:sz w:val="28"/>
        </w:rPr>
        <mc:AlternateContent>
          <mc:Choice Requires="wps">
            <w:drawing>
              <wp:anchor distT="0" distB="0" distL="114300" distR="114300" simplePos="0" relativeHeight="251658543" behindDoc="0" locked="0" layoutInCell="1" allowOverlap="1" wp14:anchorId="3F76DBB4" wp14:editId="2B3E8C4D">
                <wp:simplePos x="0" y="0"/>
                <wp:positionH relativeFrom="column">
                  <wp:posOffset>-31750</wp:posOffset>
                </wp:positionH>
                <wp:positionV relativeFrom="paragraph">
                  <wp:posOffset>32385</wp:posOffset>
                </wp:positionV>
                <wp:extent cx="6068060" cy="3871595"/>
                <wp:effectExtent l="76200" t="57150" r="85090" b="90805"/>
                <wp:wrapNone/>
                <wp:docPr id="2466"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3871595"/>
                        </a:xfrm>
                        <a:prstGeom prst="flowChartProcess">
                          <a:avLst/>
                        </a:prstGeom>
                        <a:noFill/>
                        <a:ln w="38100">
                          <a:solidFill>
                            <a:srgbClr val="F2F2F2"/>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00E84082" w:rsidP="00E86093" w:rsidRDefault="00E84082" w14:paraId="4051559C" w14:textId="77777777">
                            <w:pPr>
                              <w:pStyle w:val="BodyText"/>
                              <w:rPr>
                                <w:i/>
                              </w:rPr>
                            </w:pPr>
                            <w:r w:rsidRPr="005924F2">
                              <w:rPr>
                                <w:i/>
                              </w:rPr>
                              <w:t xml:space="preserve">By the end of this </w:t>
                            </w:r>
                            <w:r>
                              <w:rPr>
                                <w:i/>
                              </w:rPr>
                              <w:t>chapter</w:t>
                            </w:r>
                            <w:r w:rsidRPr="005924F2">
                              <w:rPr>
                                <w:i/>
                              </w:rPr>
                              <w:t xml:space="preserve"> you will have</w:t>
                            </w:r>
                            <w:r>
                              <w:rPr>
                                <w:i/>
                              </w:rPr>
                              <w:t>:</w:t>
                            </w:r>
                          </w:p>
                          <w:p w:rsidR="00E84082" w:rsidP="00E86093" w:rsidRDefault="00E84082" w14:paraId="0B4E221C" w14:textId="77777777">
                            <w:pPr>
                              <w:numPr>
                                <w:ilvl w:val="0"/>
                                <w:numId w:val="36"/>
                              </w:numPr>
                              <w:rPr>
                                <w:b/>
                                <w:i/>
                                <w:szCs w:val="22"/>
                              </w:rPr>
                            </w:pPr>
                            <w:r>
                              <w:rPr>
                                <w:b/>
                                <w:i/>
                                <w:szCs w:val="22"/>
                              </w:rPr>
                              <w:t>l</w:t>
                            </w:r>
                            <w:r w:rsidRPr="00E86093">
                              <w:rPr>
                                <w:b/>
                                <w:i/>
                                <w:szCs w:val="22"/>
                              </w:rPr>
                              <w:t>earned on a high level how external systems and tools interact with the ICM</w:t>
                            </w:r>
                          </w:p>
                          <w:p w:rsidRPr="00E86093" w:rsidR="00E84082" w:rsidP="00E86093" w:rsidRDefault="00E84082" w14:paraId="4F7F36E1" w14:textId="77777777">
                            <w:pPr>
                              <w:numPr>
                                <w:ilvl w:val="0"/>
                                <w:numId w:val="36"/>
                              </w:numPr>
                              <w:rPr>
                                <w:b/>
                                <w:i/>
                                <w:szCs w:val="22"/>
                              </w:rPr>
                            </w:pPr>
                            <w:r>
                              <w:rPr>
                                <w:b/>
                                <w:i/>
                                <w:szCs w:val="22"/>
                              </w:rPr>
                              <w:t>d</w:t>
                            </w:r>
                            <w:r w:rsidRPr="00E86093">
                              <w:rPr>
                                <w:b/>
                                <w:i/>
                                <w:szCs w:val="22"/>
                              </w:rPr>
                              <w:t>eveloped an understanding of the end to end business processes central to the ICM</w:t>
                            </w:r>
                          </w:p>
                          <w:p w:rsidR="00E84082" w:rsidP="00E86093" w:rsidRDefault="00E84082" w14:paraId="5E69441B" w14:textId="77777777">
                            <w:pPr>
                              <w:pStyle w:val="BodyText"/>
                              <w:ind w:left="720"/>
                              <w:jc w:val="left"/>
                            </w:pPr>
                            <w:r>
                              <w:t>2.1 End to end business process model</w:t>
                            </w:r>
                            <w:r w:rsidRPr="00E86093">
                              <w:t xml:space="preserve"> </w:t>
                            </w:r>
                          </w:p>
                          <w:p w:rsidR="00E84082" w:rsidP="00E86093" w:rsidRDefault="00E84082" w14:paraId="0766AF02" w14:textId="77777777">
                            <w:pPr>
                              <w:pStyle w:val="BodyText"/>
                              <w:ind w:left="720"/>
                              <w:jc w:val="left"/>
                            </w:pPr>
                            <w:r>
                              <w:t>2.2 The link between the ICM and external systems</w:t>
                            </w:r>
                          </w:p>
                          <w:p w:rsidR="00E84082" w:rsidP="00E86093" w:rsidRDefault="00E84082" w14:paraId="0954821F" w14:textId="77777777">
                            <w:pPr>
                              <w:pStyle w:val="BodyText"/>
                              <w:ind w:left="0" w:firstLine="720"/>
                              <w:jc w:val="left"/>
                            </w:pPr>
                            <w:r>
                              <w:t>2.3 Tagging</w:t>
                            </w:r>
                          </w:p>
                          <w:p w:rsidR="00E84082" w:rsidP="00E86093" w:rsidRDefault="00E84082" w14:paraId="0A10A10D" w14:textId="77777777">
                            <w:pPr>
                              <w:numPr>
                                <w:ilvl w:val="0"/>
                                <w:numId w:val="36"/>
                              </w:numPr>
                              <w:rPr>
                                <w:b/>
                                <w:i/>
                                <w:szCs w:val="22"/>
                              </w:rPr>
                            </w:pPr>
                            <w:r>
                              <w:rPr>
                                <w:b/>
                                <w:i/>
                                <w:szCs w:val="22"/>
                              </w:rPr>
                              <w:t>w</w:t>
                            </w:r>
                            <w:r w:rsidRPr="00E86093">
                              <w:rPr>
                                <w:b/>
                                <w:i/>
                                <w:szCs w:val="22"/>
                              </w:rPr>
                              <w:t>orked through the lower level business processes required to run the ICM</w:t>
                            </w:r>
                          </w:p>
                          <w:p w:rsidR="00E84082" w:rsidP="00E86093" w:rsidRDefault="00E84082" w14:paraId="3AFF35A2" w14:textId="77777777">
                            <w:pPr>
                              <w:ind w:left="720"/>
                              <w:rPr>
                                <w:szCs w:val="22"/>
                              </w:rPr>
                            </w:pPr>
                            <w:r>
                              <w:rPr>
                                <w:szCs w:val="22"/>
                              </w:rPr>
                              <w:t>2.4 Scenario set production</w:t>
                            </w:r>
                          </w:p>
                          <w:p w:rsidR="00E84082" w:rsidP="00E86093" w:rsidRDefault="00E84082" w14:paraId="6BB94D62" w14:textId="77777777">
                            <w:pPr>
                              <w:ind w:left="720"/>
                              <w:rPr>
                                <w:szCs w:val="22"/>
                              </w:rPr>
                            </w:pPr>
                            <w:r>
                              <w:rPr>
                                <w:szCs w:val="22"/>
                              </w:rPr>
                              <w:t>2.5 Nesting process</w:t>
                            </w:r>
                          </w:p>
                          <w:p w:rsidR="00E84082" w:rsidP="00E86093" w:rsidRDefault="00E84082" w14:paraId="3EDA9805" w14:textId="77777777">
                            <w:pPr>
                              <w:ind w:left="720"/>
                              <w:rPr>
                                <w:szCs w:val="22"/>
                              </w:rPr>
                            </w:pPr>
                            <w:r>
                              <w:rPr>
                                <w:szCs w:val="22"/>
                              </w:rPr>
                              <w:t>2.6 Run infrastructure</w:t>
                            </w:r>
                          </w:p>
                          <w:p w:rsidR="00E84082" w:rsidP="00E86093" w:rsidRDefault="00E84082" w14:paraId="6306D58D" w14:textId="77777777">
                            <w:pPr>
                              <w:ind w:left="720"/>
                              <w:rPr>
                                <w:szCs w:val="22"/>
                              </w:rPr>
                            </w:pPr>
                            <w:r>
                              <w:rPr>
                                <w:szCs w:val="22"/>
                              </w:rPr>
                              <w:t>2.7 Full run process</w:t>
                            </w:r>
                          </w:p>
                          <w:p w:rsidR="00E84082" w:rsidP="00E86093" w:rsidRDefault="00E84082" w14:paraId="183B64FB" w14:textId="77777777">
                            <w:pPr>
                              <w:ind w:left="720"/>
                              <w:rPr>
                                <w:szCs w:val="22"/>
                              </w:rPr>
                            </w:pPr>
                            <w:r>
                              <w:rPr>
                                <w:szCs w:val="22"/>
                              </w:rPr>
                              <w:t>2.8 Entity set validation and nesting implications</w:t>
                            </w:r>
                          </w:p>
                          <w:p w:rsidRPr="00E86093" w:rsidR="00E84082" w:rsidP="00E86093" w:rsidRDefault="00E84082" w14:paraId="399DB418" w14:textId="77777777">
                            <w:pPr>
                              <w:ind w:left="720"/>
                              <w:rPr>
                                <w:szCs w:val="22"/>
                              </w:rPr>
                            </w:pPr>
                            <w:r>
                              <w:rPr>
                                <w:szCs w:val="22"/>
                              </w:rPr>
                              <w:t>2.9 Validation and lock down process</w:t>
                            </w:r>
                          </w:p>
                          <w:p w:rsidRPr="00E86093" w:rsidR="00E84082" w:rsidP="00E86093" w:rsidRDefault="00E84082" w14:paraId="7212DE6C" w14:textId="77777777">
                            <w:pPr>
                              <w:ind w:left="720"/>
                              <w:rPr>
                                <w:b/>
                                <w:i/>
                                <w:szCs w:val="22"/>
                              </w:rPr>
                            </w:pPr>
                          </w:p>
                          <w:p w:rsidR="00E84082" w:rsidP="00E86093" w:rsidRDefault="00E84082" w14:paraId="58EBD00A" w14:textId="77777777">
                            <w:pPr>
                              <w:pStyle w:val="BodyText"/>
                              <w:ind w:left="1560" w:hanging="426"/>
                              <w:jc w:val="left"/>
                              <w:rPr>
                                <w:color w:val="000000"/>
                              </w:rPr>
                            </w:pPr>
                          </w:p>
                          <w:p w:rsidRPr="003E0F2F" w:rsidR="00E84082" w:rsidP="00E86093" w:rsidRDefault="00E84082" w14:paraId="699904BE" w14:textId="77777777">
                            <w:pPr>
                              <w:pStyle w:val="BodyText"/>
                              <w:ind w:left="1560" w:hanging="426"/>
                              <w:jc w:val="left"/>
                              <w:rPr>
                                <w:color w:val="000000"/>
                              </w:rPr>
                            </w:pPr>
                          </w:p>
                          <w:p w:rsidRPr="002233C0" w:rsidR="00E84082" w:rsidP="00E86093" w:rsidRDefault="00E84082" w14:paraId="2E57E98E" w14:textId="77777777">
                            <w:pPr>
                              <w:pStyle w:val="BodyText"/>
                              <w:ind w:left="1077"/>
                              <w:rPr>
                                <w:color w:val="FF0000"/>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803F3EB">
              <v:shapetype id="_x0000_t109" coordsize="21600,21600" o:spt="109" path="m,l,21600r21600,l21600,xe" w14:anchorId="3F76DBB4">
                <v:stroke joinstyle="miter"/>
                <v:path gradientshapeok="t" o:connecttype="rect"/>
              </v:shapetype>
              <v:shape id="AutoShape 28" style="position:absolute;left:0;text-align:left;margin-left:-2.5pt;margin-top:2.55pt;width:477.8pt;height:304.85pt;z-index:2516585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">
                <v:shadow on="t" color="#622423" opacity=".5" offset="1pt,.74833mm"/>
                <v:textbox inset=",0,,0">
                  <w:txbxContent>
                    <w:p w:rsidR="00E84082" w:rsidP="00E86093" w:rsidRDefault="00E84082" w14:paraId="1F5D6F7A" w14:textId="77777777">
                      <w:pPr>
                        <w:pStyle w:val="BodyText"/>
                        <w:rPr>
                          <w:i/>
                        </w:rPr>
                      </w:pPr>
                      <w:r w:rsidRPr="005924F2">
                        <w:rPr>
                          <w:i/>
                        </w:rPr>
                        <w:t xml:space="preserve">By the end of this </w:t>
                      </w:r>
                      <w:r>
                        <w:rPr>
                          <w:i/>
                        </w:rPr>
                        <w:t>chapter</w:t>
                      </w:r>
                      <w:r w:rsidRPr="005924F2">
                        <w:rPr>
                          <w:i/>
                        </w:rPr>
                        <w:t xml:space="preserve"> you will have</w:t>
                      </w:r>
                      <w:r>
                        <w:rPr>
                          <w:i/>
                        </w:rPr>
                        <w:t>:</w:t>
                      </w:r>
                    </w:p>
                    <w:p w:rsidR="00E84082" w:rsidP="00E86093" w:rsidRDefault="00E84082" w14:paraId="219FB083" w14:textId="77777777">
                      <w:pPr>
                        <w:numPr>
                          <w:ilvl w:val="0"/>
                          <w:numId w:val="36"/>
                        </w:numPr>
                        <w:rPr>
                          <w:b/>
                          <w:i/>
                          <w:szCs w:val="22"/>
                        </w:rPr>
                      </w:pPr>
                      <w:r>
                        <w:rPr>
                          <w:b/>
                          <w:i/>
                          <w:szCs w:val="22"/>
                        </w:rPr>
                        <w:t>l</w:t>
                      </w:r>
                      <w:r w:rsidRPr="00E86093">
                        <w:rPr>
                          <w:b/>
                          <w:i/>
                          <w:szCs w:val="22"/>
                        </w:rPr>
                        <w:t>earned on a high level how external systems and tools interact with the ICM</w:t>
                      </w:r>
                    </w:p>
                    <w:p w:rsidRPr="00E86093" w:rsidR="00E84082" w:rsidP="00E86093" w:rsidRDefault="00E84082" w14:paraId="1F5E97D0" w14:textId="77777777">
                      <w:pPr>
                        <w:numPr>
                          <w:ilvl w:val="0"/>
                          <w:numId w:val="36"/>
                        </w:numPr>
                        <w:rPr>
                          <w:b/>
                          <w:i/>
                          <w:szCs w:val="22"/>
                        </w:rPr>
                      </w:pPr>
                      <w:r>
                        <w:rPr>
                          <w:b/>
                          <w:i/>
                          <w:szCs w:val="22"/>
                        </w:rPr>
                        <w:t>d</w:t>
                      </w:r>
                      <w:r w:rsidRPr="00E86093">
                        <w:rPr>
                          <w:b/>
                          <w:i/>
                          <w:szCs w:val="22"/>
                        </w:rPr>
                        <w:t>eveloped an understanding of the end to end business processes central to the ICM</w:t>
                      </w:r>
                    </w:p>
                    <w:p w:rsidR="00E84082" w:rsidP="00E86093" w:rsidRDefault="00E84082" w14:paraId="166AF2E1" w14:textId="77777777">
                      <w:pPr>
                        <w:pStyle w:val="BodyText"/>
                        <w:ind w:left="720"/>
                        <w:jc w:val="left"/>
                      </w:pPr>
                      <w:r>
                        <w:t>2.1 End to end business process model</w:t>
                      </w:r>
                      <w:r w:rsidRPr="00E86093">
                        <w:t xml:space="preserve"> </w:t>
                      </w:r>
                    </w:p>
                    <w:p w:rsidR="00E84082" w:rsidP="00E86093" w:rsidRDefault="00E84082" w14:paraId="388FECF1" w14:textId="77777777">
                      <w:pPr>
                        <w:pStyle w:val="BodyText"/>
                        <w:ind w:left="720"/>
                        <w:jc w:val="left"/>
                      </w:pPr>
                      <w:r>
                        <w:t>2.2 The link between the ICM and external systems</w:t>
                      </w:r>
                    </w:p>
                    <w:p w:rsidR="00E84082" w:rsidP="00E86093" w:rsidRDefault="00E84082" w14:paraId="63AA79F7" w14:textId="77777777">
                      <w:pPr>
                        <w:pStyle w:val="BodyText"/>
                        <w:ind w:left="0" w:firstLine="720"/>
                        <w:jc w:val="left"/>
                      </w:pPr>
                      <w:r>
                        <w:t>2.3 Tagging</w:t>
                      </w:r>
                    </w:p>
                    <w:p w:rsidR="00E84082" w:rsidP="00E86093" w:rsidRDefault="00E84082" w14:paraId="7844A457" w14:textId="77777777">
                      <w:pPr>
                        <w:numPr>
                          <w:ilvl w:val="0"/>
                          <w:numId w:val="36"/>
                        </w:numPr>
                        <w:rPr>
                          <w:b/>
                          <w:i/>
                          <w:szCs w:val="22"/>
                        </w:rPr>
                      </w:pPr>
                      <w:r>
                        <w:rPr>
                          <w:b/>
                          <w:i/>
                          <w:szCs w:val="22"/>
                        </w:rPr>
                        <w:t>w</w:t>
                      </w:r>
                      <w:r w:rsidRPr="00E86093">
                        <w:rPr>
                          <w:b/>
                          <w:i/>
                          <w:szCs w:val="22"/>
                        </w:rPr>
                        <w:t>orked through the lower level business processes required to run the ICM</w:t>
                      </w:r>
                    </w:p>
                    <w:p w:rsidR="00E84082" w:rsidP="00E86093" w:rsidRDefault="00E84082" w14:paraId="3EBEC9F8" w14:textId="77777777">
                      <w:pPr>
                        <w:ind w:left="720"/>
                        <w:rPr>
                          <w:szCs w:val="22"/>
                        </w:rPr>
                      </w:pPr>
                      <w:r>
                        <w:rPr>
                          <w:szCs w:val="22"/>
                        </w:rPr>
                        <w:t>2.4 Scenario set production</w:t>
                      </w:r>
                    </w:p>
                    <w:p w:rsidR="00E84082" w:rsidP="00E86093" w:rsidRDefault="00E84082" w14:paraId="2E4E431C" w14:textId="77777777">
                      <w:pPr>
                        <w:ind w:left="720"/>
                        <w:rPr>
                          <w:szCs w:val="22"/>
                        </w:rPr>
                      </w:pPr>
                      <w:r>
                        <w:rPr>
                          <w:szCs w:val="22"/>
                        </w:rPr>
                        <w:t>2.5 Nesting process</w:t>
                      </w:r>
                    </w:p>
                    <w:p w:rsidR="00E84082" w:rsidP="00E86093" w:rsidRDefault="00E84082" w14:paraId="28DCCC6C" w14:textId="77777777">
                      <w:pPr>
                        <w:ind w:left="720"/>
                        <w:rPr>
                          <w:szCs w:val="22"/>
                        </w:rPr>
                      </w:pPr>
                      <w:r>
                        <w:rPr>
                          <w:szCs w:val="22"/>
                        </w:rPr>
                        <w:t>2.6 Run infrastructure</w:t>
                      </w:r>
                    </w:p>
                    <w:p w:rsidR="00E84082" w:rsidP="00E86093" w:rsidRDefault="00E84082" w14:paraId="65892F67" w14:textId="77777777">
                      <w:pPr>
                        <w:ind w:left="720"/>
                        <w:rPr>
                          <w:szCs w:val="22"/>
                        </w:rPr>
                      </w:pPr>
                      <w:r>
                        <w:rPr>
                          <w:szCs w:val="22"/>
                        </w:rPr>
                        <w:t>2.7 Full run process</w:t>
                      </w:r>
                    </w:p>
                    <w:p w:rsidR="00E84082" w:rsidP="00E86093" w:rsidRDefault="00E84082" w14:paraId="30930412" w14:textId="77777777">
                      <w:pPr>
                        <w:ind w:left="720"/>
                        <w:rPr>
                          <w:szCs w:val="22"/>
                        </w:rPr>
                      </w:pPr>
                      <w:r>
                        <w:rPr>
                          <w:szCs w:val="22"/>
                        </w:rPr>
                        <w:t>2.8 Entity set validation and nesting implications</w:t>
                      </w:r>
                    </w:p>
                    <w:p w:rsidRPr="00E86093" w:rsidR="00E84082" w:rsidP="00E86093" w:rsidRDefault="00E84082" w14:paraId="515DA91B" w14:textId="77777777">
                      <w:pPr>
                        <w:ind w:left="720"/>
                        <w:rPr>
                          <w:szCs w:val="22"/>
                        </w:rPr>
                      </w:pPr>
                      <w:r>
                        <w:rPr>
                          <w:szCs w:val="22"/>
                        </w:rPr>
                        <w:t>2.9 Validation and lock down process</w:t>
                      </w:r>
                    </w:p>
                    <w:p w:rsidRPr="00E86093" w:rsidR="00E84082" w:rsidP="00E86093" w:rsidRDefault="00E84082" w14:paraId="672A6659" w14:textId="77777777">
                      <w:pPr>
                        <w:ind w:left="720"/>
                        <w:rPr>
                          <w:b/>
                          <w:i/>
                          <w:szCs w:val="22"/>
                        </w:rPr>
                      </w:pPr>
                    </w:p>
                    <w:p w:rsidR="00E84082" w:rsidP="00E86093" w:rsidRDefault="00E84082" w14:paraId="0A37501D" w14:textId="77777777">
                      <w:pPr>
                        <w:pStyle w:val="BodyText"/>
                        <w:ind w:left="1560" w:hanging="426"/>
                        <w:jc w:val="left"/>
                        <w:rPr>
                          <w:color w:val="000000"/>
                        </w:rPr>
                      </w:pPr>
                    </w:p>
                    <w:p w:rsidRPr="003E0F2F" w:rsidR="00E84082" w:rsidP="00E86093" w:rsidRDefault="00E84082" w14:paraId="5DAB6C7B" w14:textId="77777777">
                      <w:pPr>
                        <w:pStyle w:val="BodyText"/>
                        <w:ind w:left="1560" w:hanging="426"/>
                        <w:jc w:val="left"/>
                        <w:rPr>
                          <w:color w:val="000000"/>
                        </w:rPr>
                      </w:pPr>
                    </w:p>
                    <w:p w:rsidRPr="002233C0" w:rsidR="00E84082" w:rsidP="00E86093" w:rsidRDefault="00E84082" w14:paraId="02EB378F" w14:textId="77777777">
                      <w:pPr>
                        <w:pStyle w:val="BodyText"/>
                        <w:ind w:left="1077"/>
                        <w:rPr>
                          <w:color w:val="FF0000"/>
                        </w:rPr>
                      </w:pPr>
                    </w:p>
                  </w:txbxContent>
                </v:textbox>
              </v:shape>
            </w:pict>
          </mc:Fallback>
        </mc:AlternateContent>
      </w:r>
    </w:p>
    <w:p w:rsidRPr="00F57E17" w:rsidR="00E86093" w:rsidP="00E86093" w:rsidRDefault="00E86093" w14:paraId="3A21A0E1" w14:textId="77777777">
      <w:pPr>
        <w:pStyle w:val="BodyText"/>
      </w:pPr>
    </w:p>
    <w:p w:rsidRPr="00F57E17" w:rsidR="00E86093" w:rsidP="00E86093" w:rsidRDefault="00E86093" w14:paraId="3725ADFB" w14:textId="77777777">
      <w:pPr>
        <w:pStyle w:val="BodyText"/>
      </w:pPr>
    </w:p>
    <w:p w:rsidRPr="00DB05E2" w:rsidR="00330269" w:rsidP="00CF7D6A" w:rsidRDefault="00330269" w14:paraId="3B9052A5" w14:textId="77777777">
      <w:pPr>
        <w:pStyle w:val="Heading1"/>
        <w:spacing w:before="0"/>
        <w:ind w:left="0" w:firstLine="0"/>
      </w:pPr>
      <w:bookmarkStart w:name="_Toc58474460" w:id="58"/>
      <w:bookmarkStart w:name="_Toc58481133" w:id="59"/>
      <w:bookmarkStart w:name="_Toc114825465" w:id="60"/>
      <w:r w:rsidRPr="00DB05E2">
        <w:lastRenderedPageBreak/>
        <w:t xml:space="preserve">2. </w:t>
      </w:r>
      <w:r w:rsidRPr="00F57E17">
        <w:t>Summary</w:t>
      </w:r>
      <w:r w:rsidRPr="00DB05E2">
        <w:t xml:space="preserve"> of </w:t>
      </w:r>
      <w:r w:rsidRPr="00F57E17">
        <w:t>common</w:t>
      </w:r>
      <w:r w:rsidRPr="00DB05E2">
        <w:t xml:space="preserve"> business </w:t>
      </w:r>
      <w:r w:rsidRPr="00F57E17">
        <w:t>processes</w:t>
      </w:r>
      <w:bookmarkEnd w:id="58"/>
      <w:bookmarkEnd w:id="59"/>
      <w:bookmarkEnd w:id="60"/>
    </w:p>
    <w:p w:rsidRPr="00F57E17" w:rsidR="0040228F" w:rsidP="0040228F" w:rsidRDefault="0040228F" w14:paraId="2ABF6354" w14:textId="77777777">
      <w:pPr>
        <w:pStyle w:val="Heading2"/>
        <w:keepLines/>
        <w:numPr>
          <w:ilvl w:val="1"/>
          <w:numId w:val="0"/>
        </w:numPr>
        <w:spacing w:before="200" w:after="0" w:line="276" w:lineRule="auto"/>
        <w:ind w:left="576" w:hanging="576"/>
        <w:jc w:val="left"/>
      </w:pPr>
      <w:bookmarkStart w:name="_Toc58474461" w:id="61"/>
      <w:bookmarkStart w:name="_Toc58481134" w:id="62"/>
      <w:bookmarkStart w:name="_Toc114825466" w:id="63"/>
      <w:r w:rsidRPr="00F57E17">
        <w:t>2.1  End to end ICM business process model</w:t>
      </w:r>
      <w:bookmarkEnd w:id="61"/>
      <w:bookmarkEnd w:id="62"/>
      <w:bookmarkEnd w:id="63"/>
      <w:r w:rsidRPr="00F57E17">
        <w:t xml:space="preserve"> </w:t>
      </w:r>
    </w:p>
    <w:p w:rsidRPr="00F57E17" w:rsidR="0040228F" w:rsidP="0040228F" w:rsidRDefault="0040228F" w14:paraId="0B5249C3" w14:textId="77777777">
      <w:r w:rsidRPr="00F57E17">
        <w:t xml:space="preserve">The process model in </w:t>
      </w:r>
      <w:r w:rsidRPr="00F57E17" w:rsidR="00315320">
        <w:t>F</w:t>
      </w:r>
      <w:r w:rsidRPr="00F57E17">
        <w:t>igure 2.1 depicts the end to end process enacted by the reporting teams in any given reporting cycle. This diagram has been produced to give a holistic view of the key activities in place and the systems they interact with.</w:t>
      </w:r>
    </w:p>
    <w:p w:rsidRPr="00F57E17" w:rsidR="0040228F" w:rsidP="0040228F" w:rsidRDefault="0040228F" w14:paraId="6EE472D0" w14:textId="77777777">
      <w:r w:rsidRPr="00F57E17">
        <w:t xml:space="preserve">The scope of activities include </w:t>
      </w:r>
    </w:p>
    <w:p w:rsidRPr="00F57E17" w:rsidR="0040228F" w:rsidP="0040228F" w:rsidRDefault="0040228F" w14:paraId="4D157F83" w14:textId="77777777">
      <w:pPr>
        <w:pStyle w:val="ListParagraph"/>
        <w:numPr>
          <w:ilvl w:val="0"/>
          <w:numId w:val="192"/>
        </w:numPr>
        <w:spacing w:before="0" w:after="200" w:line="276" w:lineRule="auto"/>
        <w:contextualSpacing/>
        <w:jc w:val="left"/>
      </w:pPr>
      <w:r w:rsidRPr="00F57E17">
        <w:t>pre-ICM activities that produce inputs into the ICM</w:t>
      </w:r>
    </w:p>
    <w:p w:rsidRPr="00F57E17" w:rsidR="0040228F" w:rsidP="0040228F" w:rsidRDefault="0040228F" w14:paraId="4CC9986F" w14:textId="77777777">
      <w:pPr>
        <w:pStyle w:val="ListParagraph"/>
        <w:numPr>
          <w:ilvl w:val="0"/>
          <w:numId w:val="192"/>
        </w:numPr>
        <w:spacing w:before="0" w:after="200" w:line="276" w:lineRule="auto"/>
        <w:contextualSpacing/>
        <w:jc w:val="left"/>
      </w:pPr>
      <w:r w:rsidRPr="00F57E17">
        <w:t>all activities within the ICM workflow</w:t>
      </w:r>
    </w:p>
    <w:p w:rsidRPr="00F57E17" w:rsidR="0040228F" w:rsidP="0040228F" w:rsidRDefault="0040228F" w14:paraId="6CE9BDFA" w14:textId="77777777">
      <w:pPr>
        <w:pStyle w:val="ListParagraph"/>
        <w:numPr>
          <w:ilvl w:val="0"/>
          <w:numId w:val="192"/>
        </w:numPr>
        <w:spacing w:before="0" w:after="200" w:line="276" w:lineRule="auto"/>
        <w:contextualSpacing/>
        <w:jc w:val="left"/>
      </w:pPr>
      <w:r w:rsidRPr="00F57E17">
        <w:t>the interaction between the ICM and external systems</w:t>
      </w:r>
    </w:p>
    <w:p w:rsidRPr="00F57E17" w:rsidR="0040228F" w:rsidP="0040228F" w:rsidRDefault="0040228F" w14:paraId="5E2A0FFD" w14:textId="77777777">
      <w:pPr>
        <w:pStyle w:val="ListParagraph"/>
        <w:numPr>
          <w:ilvl w:val="0"/>
          <w:numId w:val="192"/>
        </w:numPr>
        <w:spacing w:before="0" w:after="200" w:line="276" w:lineRule="auto"/>
        <w:contextualSpacing/>
        <w:jc w:val="left"/>
      </w:pPr>
      <w:r w:rsidRPr="00F57E17">
        <w:t>the output produced by the ICM and subsequent destination</w:t>
      </w:r>
    </w:p>
    <w:p w:rsidRPr="00F57E17" w:rsidR="0018407E" w:rsidP="00405988" w:rsidRDefault="00C966F6" w14:paraId="0EB4339B" w14:textId="77777777">
      <w:pPr>
        <w:sectPr w:rsidRPr="00F57E17" w:rsidR="0018407E" w:rsidSect="00914A8F">
          <w:headerReference w:type="default" r:id="rId21"/>
          <w:pgSz w:w="11907" w:h="16840" w:orient="portrait" w:code="9"/>
          <w:pgMar w:top="1440" w:right="1440" w:bottom="1440" w:left="1440" w:header="720" w:footer="720" w:gutter="0"/>
          <w:cols w:space="708"/>
          <w:docGrid w:linePitch="360"/>
        </w:sectPr>
      </w:pPr>
      <w:r w:rsidRPr="00F57E17">
        <w:t xml:space="preserve"> </w:t>
      </w:r>
    </w:p>
    <w:p w:rsidRPr="00F57E17" w:rsidR="0040228F" w:rsidP="00E0256C" w:rsidRDefault="0019018B" w14:paraId="322C7ADB" w14:textId="77777777">
      <w:pPr>
        <w:jc w:val="center"/>
        <w:rPr>
          <w:sz w:val="16"/>
          <w:szCs w:val="16"/>
        </w:rPr>
      </w:pPr>
      <w:r w:rsidRPr="003336ED">
        <w:object w:dxaOrig="16171" w:dyaOrig="10336" w14:anchorId="4DD74E99">
          <v:shape id="_x0000_i1026" style="width:708.3pt;height:6in" o:ole="" type="#_x0000_t75">
            <v:imagedata o:title="" r:id="rId22"/>
          </v:shape>
          <o:OLEObject Type="Embed" ProgID="Visio.Drawing.15" ShapeID="_x0000_i1026" DrawAspect="Content" ObjectID="_1732612905" r:id="rId23"/>
        </w:object>
      </w:r>
      <w:r w:rsidRPr="00F57E17" w:rsidDel="0018407E" w:rsidR="0018407E">
        <w:t xml:space="preserve"> </w:t>
      </w:r>
      <w:r w:rsidRPr="00F57E17" w:rsidR="0040228F">
        <w:rPr>
          <w:noProof/>
          <w:sz w:val="16"/>
          <w:szCs w:val="16"/>
        </w:rPr>
        <w:t>igure 2.1: The end to end business process model</w:t>
      </w:r>
    </w:p>
    <w:p w:rsidRPr="00F57E17" w:rsidR="0018407E" w:rsidP="0040228F" w:rsidRDefault="0018407E" w14:paraId="6F71EA37" w14:textId="77777777">
      <w:pPr>
        <w:sectPr w:rsidRPr="00F57E17" w:rsidR="0018407E" w:rsidSect="002F38B3">
          <w:pgSz w:w="16840" w:h="11907" w:orient="landscape" w:code="9"/>
          <w:pgMar w:top="1440" w:right="1440" w:bottom="1440" w:left="1440" w:header="720" w:footer="720" w:gutter="0"/>
          <w:cols w:space="708"/>
          <w:docGrid w:linePitch="360"/>
        </w:sectPr>
      </w:pPr>
    </w:p>
    <w:p w:rsidRPr="00F57E17" w:rsidR="0040228F" w:rsidP="0040228F" w:rsidRDefault="0040228F" w14:paraId="003324D7" w14:textId="77777777">
      <w:r w:rsidRPr="00F57E17">
        <w:lastRenderedPageBreak/>
        <w:t xml:space="preserve">Some of the activities included within </w:t>
      </w:r>
      <w:r w:rsidRPr="00F57E17" w:rsidR="00AD3958">
        <w:t>F</w:t>
      </w:r>
      <w:r w:rsidRPr="00F57E17">
        <w:t xml:space="preserve">igure 2.1 are more complex and have been broken down into further subsections (see the latter sections within this chapter): </w:t>
      </w:r>
    </w:p>
    <w:p w:rsidRPr="00F57E17" w:rsidR="0040228F" w:rsidP="0040228F" w:rsidRDefault="0040228F" w14:paraId="4518EC1A" w14:textId="77777777">
      <w:pPr>
        <w:pStyle w:val="ListParagraph"/>
        <w:numPr>
          <w:ilvl w:val="0"/>
          <w:numId w:val="193"/>
        </w:numPr>
        <w:spacing w:before="0" w:after="200" w:line="276" w:lineRule="auto"/>
        <w:contextualSpacing/>
      </w:pPr>
      <w:r w:rsidRPr="00F57E17">
        <w:t>an overview of the link between the ICM and external systems</w:t>
      </w:r>
    </w:p>
    <w:p w:rsidRPr="00F57E17" w:rsidR="0040228F" w:rsidP="0040228F" w:rsidRDefault="0040228F" w14:paraId="68266A6D" w14:textId="77777777">
      <w:pPr>
        <w:pStyle w:val="ListParagraph"/>
        <w:numPr>
          <w:ilvl w:val="0"/>
          <w:numId w:val="193"/>
        </w:numPr>
        <w:spacing w:before="0" w:after="200" w:line="276" w:lineRule="auto"/>
        <w:contextualSpacing/>
      </w:pPr>
      <w:r w:rsidRPr="00F57E17">
        <w:t>tagging</w:t>
      </w:r>
    </w:p>
    <w:p w:rsidRPr="00F57E17" w:rsidR="0040228F" w:rsidP="0040228F" w:rsidRDefault="0040228F" w14:paraId="24CDBCAE" w14:textId="77777777">
      <w:pPr>
        <w:pStyle w:val="ListParagraph"/>
        <w:numPr>
          <w:ilvl w:val="0"/>
          <w:numId w:val="193"/>
        </w:numPr>
        <w:spacing w:before="0" w:after="200" w:line="276" w:lineRule="auto"/>
        <w:contextualSpacing/>
      </w:pPr>
      <w:r w:rsidRPr="00F57E17">
        <w:t>scenario set production</w:t>
      </w:r>
    </w:p>
    <w:p w:rsidRPr="00F57E17" w:rsidR="0040228F" w:rsidP="0040228F" w:rsidRDefault="0040228F" w14:paraId="03CC13F7" w14:textId="77777777">
      <w:pPr>
        <w:pStyle w:val="ListParagraph"/>
        <w:numPr>
          <w:ilvl w:val="0"/>
          <w:numId w:val="193"/>
        </w:numPr>
        <w:spacing w:before="0" w:after="200" w:line="276" w:lineRule="auto"/>
        <w:contextualSpacing/>
      </w:pPr>
      <w:r w:rsidRPr="00F57E17">
        <w:t>nesting run infrastructure</w:t>
      </w:r>
    </w:p>
    <w:p w:rsidRPr="00F57E17" w:rsidR="0040228F" w:rsidP="0040228F" w:rsidRDefault="0040228F" w14:paraId="47269969" w14:textId="77777777">
      <w:pPr>
        <w:pStyle w:val="ListParagraph"/>
        <w:numPr>
          <w:ilvl w:val="0"/>
          <w:numId w:val="193"/>
        </w:numPr>
        <w:spacing w:before="0" w:after="200" w:line="276" w:lineRule="auto"/>
        <w:contextualSpacing/>
      </w:pPr>
      <w:r w:rsidRPr="00F57E17">
        <w:t>run infrastructure</w:t>
      </w:r>
    </w:p>
    <w:p w:rsidRPr="00F57E17" w:rsidR="0040228F" w:rsidP="0040228F" w:rsidRDefault="0040228F" w14:paraId="2ED83134" w14:textId="77777777">
      <w:pPr>
        <w:pStyle w:val="ListParagraph"/>
        <w:numPr>
          <w:ilvl w:val="0"/>
          <w:numId w:val="193"/>
        </w:numPr>
        <w:spacing w:before="0" w:after="200" w:line="276" w:lineRule="auto"/>
        <w:contextualSpacing/>
        <w:rPr>
          <w:b/>
        </w:rPr>
      </w:pPr>
      <w:r w:rsidRPr="00F57E17">
        <w:t>full run process</w:t>
      </w:r>
    </w:p>
    <w:p w:rsidRPr="00F57E17" w:rsidR="0040228F" w:rsidP="0040228F" w:rsidRDefault="0040228F" w14:paraId="36E46C7C" w14:textId="77777777">
      <w:pPr>
        <w:pStyle w:val="ListParagraph"/>
        <w:numPr>
          <w:ilvl w:val="0"/>
          <w:numId w:val="193"/>
        </w:numPr>
        <w:spacing w:before="0" w:after="200" w:line="276" w:lineRule="auto"/>
        <w:contextualSpacing/>
        <w:rPr>
          <w:b/>
        </w:rPr>
      </w:pPr>
      <w:r w:rsidRPr="00F57E17">
        <w:t>entity set validation and nesting implications</w:t>
      </w:r>
    </w:p>
    <w:p w:rsidRPr="00F57E17" w:rsidR="0040228F" w:rsidP="0040228F" w:rsidRDefault="0040228F" w14:paraId="7422ADA8" w14:textId="77777777">
      <w:pPr>
        <w:pStyle w:val="ListParagraph"/>
        <w:numPr>
          <w:ilvl w:val="0"/>
          <w:numId w:val="193"/>
        </w:numPr>
        <w:spacing w:before="0" w:after="200" w:line="276" w:lineRule="auto"/>
        <w:contextualSpacing/>
        <w:rPr>
          <w:b/>
        </w:rPr>
      </w:pPr>
      <w:r w:rsidRPr="00F57E17">
        <w:t>validation &amp; lockdown process</w:t>
      </w:r>
    </w:p>
    <w:p w:rsidRPr="00F57E17" w:rsidR="0040228F" w:rsidP="0040228F" w:rsidRDefault="0040228F" w14:paraId="716CF359" w14:textId="77777777">
      <w:pPr>
        <w:pStyle w:val="Heading2"/>
        <w:ind w:left="0" w:firstLine="0"/>
      </w:pPr>
      <w:bookmarkStart w:name="_Toc58474462" w:id="64"/>
      <w:bookmarkStart w:name="_Toc58481135" w:id="65"/>
      <w:bookmarkStart w:name="_Toc114825467" w:id="66"/>
      <w:r w:rsidRPr="00F57E17">
        <w:t>2.2  The link between the ICM and external systems</w:t>
      </w:r>
      <w:bookmarkEnd w:id="64"/>
      <w:bookmarkEnd w:id="65"/>
      <w:bookmarkEnd w:id="66"/>
    </w:p>
    <w:p w:rsidRPr="00F57E17" w:rsidR="0040228F" w:rsidP="0040228F" w:rsidRDefault="0040228F" w14:paraId="7BC09E21" w14:textId="77777777">
      <w:r w:rsidRPr="00F57E17">
        <w:t xml:space="preserve">Figure 2.2 depicts a high level overview of how the systems interact with one another throughout the end-to-end business process model as per Figure </w:t>
      </w:r>
      <w:r w:rsidRPr="00F57E17" w:rsidR="00621695">
        <w:t>2.</w:t>
      </w:r>
      <w:r w:rsidRPr="00F57E17">
        <w:t xml:space="preserve">1. It includes all locally developed tools and vendor sub-systems that directly interact with the ICM. In order to provide the business user with details of events that occur in the back-end of the main systems, these have been distinguished from events actually visible to the business user. The basic flow of the inputs, system actions and outputs are identified. </w:t>
      </w:r>
    </w:p>
    <w:p w:rsidRPr="00F57E17" w:rsidR="0040228F" w:rsidP="00315320" w:rsidRDefault="009619A6" w14:paraId="277F617C" w14:textId="77777777">
      <w:pPr>
        <w:pBdr>
          <w:top w:val="single" w:color="auto" w:sz="4" w:space="1"/>
          <w:left w:val="single" w:color="auto" w:sz="4" w:space="4"/>
          <w:bottom w:val="single" w:color="auto" w:sz="4" w:space="1"/>
          <w:right w:val="single" w:color="auto" w:sz="4" w:space="4"/>
        </w:pBdr>
        <w:jc w:val="center"/>
      </w:pPr>
      <w:r w:rsidRPr="003336ED">
        <w:rPr>
          <w:noProof/>
        </w:rPr>
        <w:object w:dxaOrig="7831" w:dyaOrig="10125" w14:anchorId="57EF24FD">
          <v:shape id="_x0000_i1027" style="width:359.8pt;height:405.5pt" o:ole="" type="#_x0000_t75">
            <v:imagedata o:title="" r:id="rId24"/>
          </v:shape>
          <o:OLEObject Type="Embed" ProgID="Visio.Drawing.15" ShapeID="_x0000_i1027" DrawAspect="Content" ObjectID="_1732612906" r:id="rId25"/>
        </w:object>
      </w:r>
    </w:p>
    <w:p w:rsidRPr="00F57E17" w:rsidR="0040228F" w:rsidP="0040228F" w:rsidRDefault="0040228F" w14:paraId="5CCB9182" w14:textId="77777777">
      <w:pPr>
        <w:jc w:val="center"/>
        <w:rPr>
          <w:sz w:val="16"/>
          <w:szCs w:val="16"/>
        </w:rPr>
      </w:pPr>
      <w:r w:rsidRPr="00F57E17">
        <w:rPr>
          <w:noProof/>
          <w:sz w:val="16"/>
          <w:szCs w:val="16"/>
        </w:rPr>
        <w:t>Figure 2.2: The relatio</w:t>
      </w:r>
      <w:r w:rsidRPr="00F57E17" w:rsidR="003B7DC7">
        <w:rPr>
          <w:noProof/>
          <w:sz w:val="16"/>
          <w:szCs w:val="16"/>
        </w:rPr>
        <w:t>n</w:t>
      </w:r>
      <w:r w:rsidRPr="00F57E17">
        <w:rPr>
          <w:noProof/>
          <w:sz w:val="16"/>
          <w:szCs w:val="16"/>
        </w:rPr>
        <w:t>ship between the ICM and external systems</w:t>
      </w:r>
    </w:p>
    <w:p w:rsidRPr="00F57E17" w:rsidR="00767479" w:rsidP="00767479" w:rsidRDefault="00767479" w14:paraId="089A22AA" w14:textId="77777777">
      <w:pPr>
        <w:pStyle w:val="Heading2"/>
        <w:keepLines/>
        <w:numPr>
          <w:ilvl w:val="1"/>
          <w:numId w:val="0"/>
        </w:numPr>
        <w:spacing w:before="200" w:after="0" w:line="276" w:lineRule="auto"/>
        <w:ind w:left="576" w:hanging="576"/>
        <w:jc w:val="left"/>
      </w:pPr>
      <w:bookmarkStart w:name="_Toc58474463" w:id="67"/>
      <w:bookmarkStart w:name="_Toc58481136" w:id="68"/>
      <w:bookmarkStart w:name="_Toc114825468" w:id="69"/>
      <w:r w:rsidRPr="00F57E17">
        <w:lastRenderedPageBreak/>
        <w:t>2.3  Tagging</w:t>
      </w:r>
      <w:bookmarkEnd w:id="67"/>
      <w:bookmarkEnd w:id="68"/>
      <w:bookmarkEnd w:id="69"/>
    </w:p>
    <w:p w:rsidRPr="00F57E17" w:rsidR="00767479" w:rsidP="00767479" w:rsidRDefault="00767479" w14:paraId="1C307F98" w14:textId="77777777">
      <w:r w:rsidRPr="00F57E17">
        <w:t>Tagging is a data management mechanism used throughout the ICM. A tag is an attribute that is assigned to a component within the ICM. The tag acts as a label and does not affect the functionality of the ICM component in any away other than for filtering and data management purposes.</w:t>
      </w:r>
    </w:p>
    <w:p w:rsidRPr="00F57E17" w:rsidR="00767479" w:rsidP="00767479" w:rsidRDefault="00767479" w14:paraId="0B9BA7AA" w14:textId="77777777">
      <w:r w:rsidRPr="00F57E17">
        <w:t>To facilitate this purpose, a controlled process has been implemented such that the creation of new tags has been restricted to the ICM Pru Group User.</w:t>
      </w:r>
    </w:p>
    <w:p w:rsidRPr="00F57E17" w:rsidR="00767479" w:rsidP="00767479" w:rsidRDefault="00767479" w14:paraId="6D7BD622" w14:textId="77777777">
      <w:r w:rsidRPr="00F57E17">
        <w:t xml:space="preserve">There are three methods through which </w:t>
      </w:r>
      <w:r w:rsidRPr="00F57E17" w:rsidR="00617323">
        <w:t>a component gets a tag in the ICM</w:t>
      </w:r>
      <w:r w:rsidRPr="00F57E17">
        <w:t>:</w:t>
      </w:r>
    </w:p>
    <w:p w:rsidRPr="00F57E17" w:rsidR="00767479" w:rsidP="00767479" w:rsidRDefault="00767479" w14:paraId="42D2CB17" w14:textId="77777777">
      <w:pPr>
        <w:pStyle w:val="ListParagraph"/>
        <w:numPr>
          <w:ilvl w:val="0"/>
          <w:numId w:val="194"/>
        </w:numPr>
        <w:spacing w:before="0" w:after="200" w:line="276" w:lineRule="auto"/>
        <w:ind w:left="360"/>
        <w:contextualSpacing/>
        <w:jc w:val="left"/>
      </w:pPr>
      <w:r w:rsidRPr="00F57E17">
        <w:t>A user can assign a tag to each of these components (</w:t>
      </w:r>
      <w:r w:rsidRPr="00F57E17" w:rsidR="00617323">
        <w:t xml:space="preserve">this is mandatory - </w:t>
      </w:r>
      <w:r w:rsidRPr="00F57E17">
        <w:t>component cannot be created without the tag)</w:t>
      </w:r>
    </w:p>
    <w:p w:rsidRPr="00F57E17" w:rsidR="00767479" w:rsidP="00767479" w:rsidRDefault="00617323" w14:paraId="2BC60B32" w14:textId="77777777">
      <w:pPr>
        <w:pStyle w:val="ListParagraph"/>
        <w:numPr>
          <w:ilvl w:val="1"/>
          <w:numId w:val="194"/>
        </w:numPr>
        <w:spacing w:before="0" w:after="200" w:line="276" w:lineRule="auto"/>
        <w:ind w:left="1080"/>
        <w:contextualSpacing/>
        <w:jc w:val="left"/>
      </w:pPr>
      <w:r w:rsidRPr="00F57E17">
        <w:t>Assumption s</w:t>
      </w:r>
      <w:r w:rsidRPr="00F57E17" w:rsidR="00767479">
        <w:t>et</w:t>
      </w:r>
    </w:p>
    <w:p w:rsidRPr="00F57E17" w:rsidR="00767479" w:rsidP="00767479" w:rsidRDefault="00617323" w14:paraId="67A84ED5" w14:textId="77777777">
      <w:pPr>
        <w:pStyle w:val="ListParagraph"/>
        <w:numPr>
          <w:ilvl w:val="1"/>
          <w:numId w:val="194"/>
        </w:numPr>
        <w:spacing w:before="0" w:after="200" w:line="276" w:lineRule="auto"/>
        <w:ind w:left="1080"/>
        <w:contextualSpacing/>
        <w:jc w:val="left"/>
      </w:pPr>
      <w:r w:rsidRPr="00F57E17">
        <w:t>Entity s</w:t>
      </w:r>
      <w:r w:rsidRPr="00F57E17" w:rsidR="00767479">
        <w:t>et</w:t>
      </w:r>
    </w:p>
    <w:p w:rsidRPr="00F57E17" w:rsidR="00767479" w:rsidP="00767479" w:rsidRDefault="00767479" w14:paraId="3EE54122" w14:textId="77777777">
      <w:pPr>
        <w:pStyle w:val="ListParagraph"/>
        <w:numPr>
          <w:ilvl w:val="1"/>
          <w:numId w:val="194"/>
        </w:numPr>
        <w:spacing w:before="0" w:after="200" w:line="276" w:lineRule="auto"/>
        <w:ind w:left="1080"/>
        <w:contextualSpacing/>
        <w:jc w:val="left"/>
      </w:pPr>
      <w:r w:rsidRPr="00F57E17">
        <w:t xml:space="preserve">Scenario </w:t>
      </w:r>
      <w:r w:rsidRPr="00F57E17" w:rsidR="00617323">
        <w:t>s</w:t>
      </w:r>
      <w:r w:rsidRPr="00F57E17">
        <w:t>et</w:t>
      </w:r>
    </w:p>
    <w:p w:rsidRPr="00F57E17" w:rsidR="00DF4DD9" w:rsidP="00767479" w:rsidRDefault="00DF4DD9" w14:paraId="7C008393" w14:textId="77777777">
      <w:pPr>
        <w:pStyle w:val="ListParagraph"/>
        <w:numPr>
          <w:ilvl w:val="1"/>
          <w:numId w:val="194"/>
        </w:numPr>
        <w:spacing w:before="0" w:after="200" w:line="276" w:lineRule="auto"/>
        <w:ind w:left="1080"/>
        <w:contextualSpacing/>
        <w:jc w:val="left"/>
      </w:pPr>
      <w:r w:rsidRPr="00F57E17">
        <w:t>Scenario Assumption Set</w:t>
      </w:r>
    </w:p>
    <w:p w:rsidRPr="00F57E17" w:rsidR="00DF4DD9" w:rsidP="00767479" w:rsidRDefault="00DF4DD9" w14:paraId="3AC49085" w14:textId="77777777">
      <w:pPr>
        <w:pStyle w:val="ListParagraph"/>
        <w:numPr>
          <w:ilvl w:val="1"/>
          <w:numId w:val="194"/>
        </w:numPr>
        <w:spacing w:before="0" w:after="200" w:line="276" w:lineRule="auto"/>
        <w:ind w:left="1080"/>
        <w:contextualSpacing/>
        <w:jc w:val="left"/>
      </w:pPr>
      <w:r w:rsidRPr="00F57E17">
        <w:t>Translators</w:t>
      </w:r>
    </w:p>
    <w:p w:rsidRPr="00F57E17" w:rsidR="00DF4DD9" w:rsidP="00767479" w:rsidRDefault="00DF4DD9" w14:paraId="21E90A5F" w14:textId="77777777">
      <w:pPr>
        <w:pStyle w:val="ListParagraph"/>
        <w:numPr>
          <w:ilvl w:val="1"/>
          <w:numId w:val="194"/>
        </w:numPr>
        <w:spacing w:before="0" w:after="200" w:line="276" w:lineRule="auto"/>
        <w:ind w:left="1080"/>
        <w:contextualSpacing/>
        <w:jc w:val="left"/>
      </w:pPr>
      <w:r w:rsidRPr="00F57E17">
        <w:t>ICM Static Data</w:t>
      </w:r>
    </w:p>
    <w:p w:rsidRPr="00F57E17" w:rsidR="00767479" w:rsidP="00767479" w:rsidRDefault="00767479" w14:paraId="043FA001" w14:textId="77777777">
      <w:pPr>
        <w:pStyle w:val="ListParagraph"/>
        <w:numPr>
          <w:ilvl w:val="0"/>
          <w:numId w:val="194"/>
        </w:numPr>
        <w:spacing w:before="0" w:after="200" w:line="276" w:lineRule="auto"/>
        <w:ind w:left="360"/>
        <w:contextualSpacing/>
        <w:jc w:val="left"/>
      </w:pPr>
      <w:r w:rsidRPr="00F57E17">
        <w:t>T</w:t>
      </w:r>
      <w:r w:rsidRPr="00F57E17" w:rsidR="00617323">
        <w:t>he following</w:t>
      </w:r>
      <w:r w:rsidRPr="00F57E17">
        <w:t xml:space="preserve"> components inherit the tag of the component it is assigned to</w:t>
      </w:r>
    </w:p>
    <w:p w:rsidRPr="00F57E17" w:rsidR="00767479" w:rsidP="00767479" w:rsidRDefault="00617323" w14:paraId="17E9F067" w14:textId="77777777">
      <w:pPr>
        <w:pStyle w:val="ListParagraph"/>
        <w:numPr>
          <w:ilvl w:val="1"/>
          <w:numId w:val="194"/>
        </w:numPr>
        <w:spacing w:before="0" w:after="200" w:line="276" w:lineRule="auto"/>
        <w:ind w:left="1080"/>
        <w:contextualSpacing/>
        <w:jc w:val="left"/>
      </w:pPr>
      <w:r w:rsidRPr="00F57E17">
        <w:t>Lite m</w:t>
      </w:r>
      <w:r w:rsidRPr="00F57E17" w:rsidR="00767479">
        <w:t>odel</w:t>
      </w:r>
      <w:r w:rsidRPr="00F57E17">
        <w:t xml:space="preserve"> (from entity set and/or assumption set)</w:t>
      </w:r>
    </w:p>
    <w:p w:rsidRPr="00F57E17" w:rsidR="00767479" w:rsidP="00767479" w:rsidRDefault="00767479" w14:paraId="04B84F14" w14:textId="77777777">
      <w:pPr>
        <w:pStyle w:val="ListParagraph"/>
        <w:numPr>
          <w:ilvl w:val="1"/>
          <w:numId w:val="194"/>
        </w:numPr>
        <w:spacing w:before="0" w:after="200" w:line="276" w:lineRule="auto"/>
        <w:ind w:left="1080"/>
        <w:contextualSpacing/>
        <w:jc w:val="left"/>
      </w:pPr>
      <w:r w:rsidRPr="00F57E17">
        <w:t xml:space="preserve">Entity </w:t>
      </w:r>
      <w:r w:rsidRPr="00F57E17" w:rsidR="00617323">
        <w:t>s</w:t>
      </w:r>
      <w:r w:rsidRPr="00F57E17">
        <w:t>tructure</w:t>
      </w:r>
      <w:r w:rsidRPr="00F57E17" w:rsidR="00617323">
        <w:t xml:space="preserve"> (from entity set and/or assumption set)</w:t>
      </w:r>
    </w:p>
    <w:p w:rsidRPr="00F57E17" w:rsidR="00767479" w:rsidP="00767479" w:rsidRDefault="00767479" w14:paraId="2DBE5376" w14:textId="77777777">
      <w:pPr>
        <w:pStyle w:val="ListParagraph"/>
        <w:numPr>
          <w:ilvl w:val="1"/>
          <w:numId w:val="194"/>
        </w:numPr>
        <w:spacing w:before="0" w:after="200" w:line="276" w:lineRule="auto"/>
        <w:ind w:left="1080"/>
        <w:contextualSpacing/>
        <w:jc w:val="left"/>
      </w:pPr>
      <w:r w:rsidRPr="00F57E17">
        <w:t xml:space="preserve">Aggregation </w:t>
      </w:r>
      <w:r w:rsidRPr="00F57E17" w:rsidR="00617323">
        <w:t>r</w:t>
      </w:r>
      <w:r w:rsidRPr="00F57E17">
        <w:t>ule</w:t>
      </w:r>
      <w:r w:rsidRPr="00F57E17" w:rsidR="00617323">
        <w:t xml:space="preserve"> (from entity set and/or assumption set)</w:t>
      </w:r>
    </w:p>
    <w:p w:rsidRPr="00F57E17" w:rsidR="00767479" w:rsidP="00767479" w:rsidRDefault="00767479" w14:paraId="79949B3F" w14:textId="77777777">
      <w:pPr>
        <w:pStyle w:val="ListParagraph"/>
        <w:numPr>
          <w:ilvl w:val="1"/>
          <w:numId w:val="194"/>
        </w:numPr>
        <w:spacing w:before="0" w:after="200" w:line="276" w:lineRule="auto"/>
        <w:ind w:left="1080"/>
        <w:contextualSpacing/>
        <w:jc w:val="left"/>
      </w:pPr>
      <w:r w:rsidRPr="00F57E17">
        <w:t xml:space="preserve">Entity </w:t>
      </w:r>
      <w:r w:rsidRPr="00F57E17" w:rsidR="00617323">
        <w:t>s</w:t>
      </w:r>
      <w:r w:rsidRPr="00F57E17">
        <w:t>et</w:t>
      </w:r>
      <w:r w:rsidRPr="00F57E17" w:rsidR="00617323">
        <w:t xml:space="preserve"> (from assumption set only)</w:t>
      </w:r>
    </w:p>
    <w:p w:rsidRPr="00F57E17" w:rsidR="003A691D" w:rsidP="00767479" w:rsidRDefault="003A691D" w14:paraId="5514C7BB" w14:textId="77777777">
      <w:pPr>
        <w:pStyle w:val="ListParagraph"/>
        <w:numPr>
          <w:ilvl w:val="1"/>
          <w:numId w:val="194"/>
        </w:numPr>
        <w:spacing w:before="0" w:after="200" w:line="276" w:lineRule="auto"/>
        <w:ind w:left="1080"/>
        <w:contextualSpacing/>
        <w:jc w:val="left"/>
      </w:pPr>
      <w:r w:rsidRPr="00F57E17">
        <w:t>RAFM projects</w:t>
      </w:r>
    </w:p>
    <w:p w:rsidRPr="00F57E17" w:rsidR="00617323" w:rsidP="00617323" w:rsidRDefault="00617323" w14:paraId="193F36EA" w14:textId="77777777">
      <w:pPr>
        <w:pStyle w:val="ListParagraph"/>
        <w:numPr>
          <w:ilvl w:val="0"/>
          <w:numId w:val="194"/>
        </w:numPr>
        <w:spacing w:before="0" w:after="200" w:line="276" w:lineRule="auto"/>
        <w:ind w:left="360"/>
        <w:contextualSpacing/>
        <w:jc w:val="left"/>
      </w:pPr>
      <w:r w:rsidRPr="00F57E17">
        <w:t>If a component does not have a tag, one of these 3 system tags are applied;</w:t>
      </w:r>
    </w:p>
    <w:p w:rsidRPr="00F57E17" w:rsidR="00617323" w:rsidP="00617323" w:rsidRDefault="00617323" w14:paraId="292A6AA7" w14:textId="77777777">
      <w:pPr>
        <w:pStyle w:val="ListParagraph"/>
        <w:numPr>
          <w:ilvl w:val="1"/>
          <w:numId w:val="195"/>
        </w:numPr>
        <w:spacing w:before="0" w:after="200" w:line="276" w:lineRule="auto"/>
        <w:ind w:left="1080"/>
        <w:contextualSpacing/>
        <w:jc w:val="left"/>
      </w:pPr>
      <w:r w:rsidRPr="00F57E17">
        <w:t>Historical (for all day one components without a user tag)</w:t>
      </w:r>
    </w:p>
    <w:p w:rsidRPr="00F57E17" w:rsidR="00617323" w:rsidP="00617323" w:rsidRDefault="00617323" w14:paraId="5B4A529F" w14:textId="77777777">
      <w:pPr>
        <w:pStyle w:val="ListParagraph"/>
        <w:numPr>
          <w:ilvl w:val="1"/>
          <w:numId w:val="195"/>
        </w:numPr>
        <w:spacing w:before="0" w:after="200" w:line="276" w:lineRule="auto"/>
        <w:ind w:left="1080"/>
        <w:contextualSpacing/>
        <w:jc w:val="left"/>
      </w:pPr>
      <w:r w:rsidRPr="00F57E17">
        <w:t xml:space="preserve">New (for all </w:t>
      </w:r>
      <w:r w:rsidRPr="00F57E17" w:rsidR="00583FD2">
        <w:t>components at creation that get tags via inheritance only)</w:t>
      </w:r>
    </w:p>
    <w:p w:rsidRPr="00F57E17" w:rsidR="00617323" w:rsidP="00617323" w:rsidRDefault="00617323" w14:paraId="4D508251" w14:textId="77777777">
      <w:pPr>
        <w:pStyle w:val="ListParagraph"/>
        <w:numPr>
          <w:ilvl w:val="1"/>
          <w:numId w:val="195"/>
        </w:numPr>
        <w:spacing w:before="0" w:after="200" w:line="276" w:lineRule="auto"/>
        <w:ind w:left="1080"/>
        <w:contextualSpacing/>
        <w:jc w:val="left"/>
      </w:pPr>
      <w:r w:rsidRPr="00F57E17">
        <w:t xml:space="preserve">Rejected </w:t>
      </w:r>
      <w:r w:rsidRPr="00F57E17" w:rsidR="00583FD2">
        <w:t>(for all components, that get tags via inheritance only, that are unassigned from all entity sets)</w:t>
      </w:r>
    </w:p>
    <w:p w:rsidRPr="00F57E17" w:rsidR="00767479" w:rsidP="00583FD2" w:rsidRDefault="008C1E5A" w14:paraId="24A42E20" w14:textId="77777777">
      <w:r w:rsidRPr="00F57E17">
        <w:t>T</w:t>
      </w:r>
      <w:r w:rsidRPr="00F57E17" w:rsidR="00767479">
        <w:t>ags assigned by a use</w:t>
      </w:r>
      <w:r w:rsidRPr="00F57E17">
        <w:t>r are further categorised into p</w:t>
      </w:r>
      <w:r w:rsidRPr="00F57E17" w:rsidR="00767479">
        <w:t>rescriptive and descriptive tags. These are explained in Chapter 1</w:t>
      </w:r>
      <w:r w:rsidRPr="00F57E17" w:rsidR="00621695">
        <w:t>3</w:t>
      </w:r>
      <w:r w:rsidRPr="00F57E17" w:rsidR="00767479">
        <w:t>.</w:t>
      </w:r>
    </w:p>
    <w:p w:rsidRPr="00F57E17" w:rsidR="0018407E" w:rsidP="00B056A8" w:rsidRDefault="00767479" w14:paraId="498A4D27" w14:textId="77777777">
      <w:pPr>
        <w:jc w:val="left"/>
        <w:sectPr w:rsidRPr="00F57E17" w:rsidR="0018407E" w:rsidSect="00914A8F">
          <w:pgSz w:w="11907" w:h="16840" w:orient="portrait" w:code="9"/>
          <w:pgMar w:top="1440" w:right="1440" w:bottom="1440" w:left="1440" w:header="720" w:footer="720" w:gutter="0"/>
          <w:cols w:space="708"/>
          <w:docGrid w:linePitch="360"/>
        </w:sectPr>
      </w:pPr>
      <w:r w:rsidRPr="00F57E17">
        <w:t xml:space="preserve">The business </w:t>
      </w:r>
      <w:r w:rsidRPr="00F57E17" w:rsidR="008C1E5A">
        <w:t>process and tagging lifecycle are</w:t>
      </w:r>
      <w:r w:rsidRPr="00F57E17">
        <w:t xml:space="preserve"> depicted </w:t>
      </w:r>
      <w:r w:rsidRPr="00F57E17" w:rsidR="008C1E5A">
        <w:t xml:space="preserve">in </w:t>
      </w:r>
      <w:r w:rsidRPr="00F57E17" w:rsidR="00F07909">
        <w:t>F</w:t>
      </w:r>
      <w:r w:rsidRPr="00F57E17" w:rsidR="008C1E5A">
        <w:t>igure 2.3.</w:t>
      </w:r>
    </w:p>
    <w:p w:rsidRPr="00F57E17" w:rsidR="00767479" w:rsidP="00767479" w:rsidRDefault="00767479" w14:paraId="59BEAE9A" w14:textId="77777777"/>
    <w:p w:rsidRPr="00F57E17" w:rsidR="001A66EA" w:rsidP="009F7480" w:rsidRDefault="00615E54" w14:paraId="033D3732" w14:textId="77777777">
      <w:pPr>
        <w:jc w:val="center"/>
        <w:rPr>
          <w:noProof/>
        </w:rPr>
      </w:pPr>
      <w:r w:rsidRPr="003336ED">
        <w:rPr>
          <w:noProof/>
        </w:rPr>
        <w:object w:dxaOrig="19501" w:dyaOrig="10740" w14:anchorId="0C6ADCD9">
          <v:shape id="_x0000_i1028" style="width:606.45pt;height:398pt" o:ole="" type="#_x0000_t75">
            <v:imagedata o:title="" r:id="rId26"/>
          </v:shape>
          <o:OLEObject Type="Embed" ProgID="Visio.Drawing.15" ShapeID="_x0000_i1028" DrawAspect="Content" ObjectID="_1732612907" r:id="rId27"/>
        </w:object>
      </w:r>
    </w:p>
    <w:p w:rsidRPr="00F57E17" w:rsidR="001A66EA" w:rsidP="002F38B3" w:rsidRDefault="001A66EA" w14:paraId="5E7B2632" w14:textId="77777777">
      <w:pPr>
        <w:jc w:val="center"/>
      </w:pPr>
      <w:r w:rsidRPr="00F57E17">
        <w:rPr>
          <w:noProof/>
          <w:sz w:val="16"/>
          <w:szCs w:val="16"/>
        </w:rPr>
        <w:t>Figure 2.3: The tagging business process model</w:t>
      </w:r>
    </w:p>
    <w:p w:rsidRPr="00F57E17" w:rsidR="0018407E" w:rsidP="00CF7D6A" w:rsidRDefault="0018407E" w14:paraId="35752C60" w14:textId="77777777">
      <w:pPr>
        <w:pStyle w:val="Heading2"/>
        <w:spacing w:before="0"/>
        <w:ind w:left="0" w:firstLine="0"/>
        <w:sectPr w:rsidRPr="00F57E17" w:rsidR="0018407E" w:rsidSect="00615E54">
          <w:headerReference w:type="default" r:id="rId28"/>
          <w:footerReference w:type="default" r:id="rId29"/>
          <w:pgSz w:w="16838" w:h="11906" w:orient="landscape" w:code="9"/>
          <w:pgMar w:top="1440" w:right="1440" w:bottom="1440" w:left="1440" w:header="720" w:footer="720" w:gutter="0"/>
          <w:cols w:space="708"/>
          <w:docGrid w:linePitch="360"/>
        </w:sectPr>
      </w:pPr>
    </w:p>
    <w:p w:rsidRPr="00F57E17" w:rsidR="003E09E8" w:rsidP="00CF7D6A" w:rsidRDefault="003E09E8" w14:paraId="6B34320B" w14:textId="77777777">
      <w:pPr>
        <w:pStyle w:val="Heading2"/>
        <w:spacing w:before="0"/>
        <w:ind w:left="0" w:firstLine="0"/>
      </w:pPr>
      <w:bookmarkStart w:name="_Toc58474464" w:id="70"/>
      <w:bookmarkStart w:name="_Toc58481137" w:id="71"/>
      <w:bookmarkStart w:name="_Toc114825469" w:id="72"/>
      <w:r w:rsidRPr="00F57E17">
        <w:lastRenderedPageBreak/>
        <w:t>2.4</w:t>
      </w:r>
      <w:r w:rsidRPr="00F57E17" w:rsidR="001D46B3">
        <w:t xml:space="preserve">  </w:t>
      </w:r>
      <w:r w:rsidRPr="00F57E17">
        <w:t>Scenario set production</w:t>
      </w:r>
      <w:bookmarkEnd w:id="70"/>
      <w:bookmarkEnd w:id="71"/>
      <w:bookmarkEnd w:id="72"/>
    </w:p>
    <w:p w:rsidRPr="00F57E17" w:rsidR="003E09E8" w:rsidP="003E09E8" w:rsidRDefault="003E09E8" w14:paraId="4C70C1A9" w14:textId="77777777">
      <w:r w:rsidRPr="00F57E17">
        <w:t>Scenario sets are produced by and distributed from the GHO RSG production team. It is essential that a business user select a scenario set which has the same purpose as that of the assumption set, such that the correct reports are produced from the right scenario sets.</w:t>
      </w:r>
    </w:p>
    <w:p w:rsidRPr="00F57E17" w:rsidR="0051218C" w:rsidP="003E09E8" w:rsidRDefault="003E09E8" w14:paraId="1CC25F5E" w14:textId="77777777">
      <w:r w:rsidRPr="00F57E17">
        <w:t xml:space="preserve">Figure 2.4 describes the manual and automated steps required to produce a normal (non-critical) scenario set.  Normal scenario sets are required for </w:t>
      </w:r>
      <w:r w:rsidRPr="00F57E17" w:rsidR="00F07909">
        <w:t>all</w:t>
      </w:r>
      <w:r w:rsidRPr="00F57E17">
        <w:t xml:space="preserve"> run</w:t>
      </w:r>
      <w:r w:rsidRPr="00F57E17" w:rsidR="00F07909">
        <w:t xml:space="preserve"> type</w:t>
      </w:r>
      <w:r w:rsidRPr="00F57E17">
        <w:t xml:space="preserve">s. </w:t>
      </w:r>
      <w:r w:rsidRPr="00F57E17" w:rsidR="003B0829">
        <w:t>The trigger for which initiates an update to the base engine RAFM project is detailed in the appropriate chapter.</w:t>
      </w:r>
    </w:p>
    <w:p w:rsidRPr="00DB05E2" w:rsidR="003E09E8" w:rsidP="009F7480" w:rsidRDefault="004C628E" w14:paraId="67D14CFF" w14:textId="77777777">
      <w:pPr>
        <w:jc w:val="center"/>
      </w:pPr>
      <w:r w:rsidRPr="003336ED">
        <w:object w:dxaOrig="16171" w:dyaOrig="7711" w14:anchorId="7AA729A0">
          <v:shape id="_x0000_i1029" style="width:451.2pt;height:3in" o:ole="" type="#_x0000_t75">
            <v:imagedata o:title="" r:id="rId30"/>
          </v:shape>
          <o:OLEObject Type="Embed" ProgID="Visio.Drawing.15" ShapeID="_x0000_i1029" DrawAspect="Content" ObjectID="_1732612908" r:id="rId31"/>
        </w:object>
      </w:r>
      <w:r w:rsidRPr="00F57E17" w:rsidDel="00F75517">
        <w:rPr>
          <w:noProof/>
        </w:rPr>
        <w:t xml:space="preserve"> </w:t>
      </w:r>
    </w:p>
    <w:p w:rsidRPr="00F57E17" w:rsidR="003E09E8" w:rsidP="00CB18F0" w:rsidRDefault="003E09E8" w14:paraId="6383C726" w14:textId="77777777">
      <w:pPr>
        <w:spacing w:before="0"/>
        <w:jc w:val="center"/>
        <w:rPr>
          <w:noProof/>
          <w:sz w:val="16"/>
          <w:szCs w:val="16"/>
        </w:rPr>
      </w:pPr>
      <w:r w:rsidRPr="00F57E17">
        <w:rPr>
          <w:noProof/>
          <w:sz w:val="16"/>
          <w:szCs w:val="16"/>
        </w:rPr>
        <w:t>Figure 2.4: The normal scenario set</w:t>
      </w:r>
    </w:p>
    <w:p w:rsidRPr="00F57E17" w:rsidR="00667F23" w:rsidP="00667F23" w:rsidRDefault="00016F04" w14:paraId="517BE7F4" w14:textId="77777777">
      <w:pPr>
        <w:pStyle w:val="BodyText"/>
        <w:ind w:left="0"/>
      </w:pPr>
      <w:r w:rsidRPr="00F57E17">
        <w:t xml:space="preserve">When running an assumption set in ‘Stoch and CS’ mode (which will be described in Chapter 12), the </w:t>
      </w:r>
      <w:r w:rsidRPr="00F57E17" w:rsidR="00287692">
        <w:t>‘</w:t>
      </w:r>
      <w:r w:rsidRPr="00F57E17" w:rsidR="0018407E">
        <w:t xml:space="preserve">batch </w:t>
      </w:r>
      <w:r w:rsidRPr="00F57E17" w:rsidR="004C628E">
        <w:t>run</w:t>
      </w:r>
      <w:r w:rsidRPr="00F57E17" w:rsidR="00287692">
        <w:t>’</w:t>
      </w:r>
      <w:r w:rsidRPr="00F57E17" w:rsidR="004C628E">
        <w:t xml:space="preserve"> </w:t>
      </w:r>
      <w:r w:rsidRPr="00F57E17" w:rsidR="00287692">
        <w:t xml:space="preserve">includes the </w:t>
      </w:r>
      <w:r w:rsidRPr="00F57E17" w:rsidR="00E2168F">
        <w:t>‘</w:t>
      </w:r>
      <w:r w:rsidRPr="00F57E17" w:rsidR="00287692">
        <w:t>normal</w:t>
      </w:r>
      <w:r w:rsidRPr="00F57E17" w:rsidR="00E2168F">
        <w:t>’</w:t>
      </w:r>
      <w:r w:rsidRPr="00F57E17" w:rsidR="00287692">
        <w:t xml:space="preserve"> scenario set production</w:t>
      </w:r>
      <w:r w:rsidRPr="00F57E17">
        <w:t xml:space="preserve"> (as set out </w:t>
      </w:r>
      <w:r w:rsidRPr="00F57E17" w:rsidR="00E2168F">
        <w:t>above in Figure 2.4</w:t>
      </w:r>
      <w:r w:rsidRPr="00F57E17">
        <w:t>)</w:t>
      </w:r>
      <w:r w:rsidRPr="00F57E17" w:rsidR="00E2168F">
        <w:t>, and</w:t>
      </w:r>
      <w:r w:rsidRPr="00F57E17" w:rsidR="00287692">
        <w:t xml:space="preserve"> </w:t>
      </w:r>
      <w:r w:rsidRPr="00F57E17" w:rsidR="004C628E">
        <w:t>al</w:t>
      </w:r>
      <w:r w:rsidRPr="00F57E17" w:rsidR="00160DE5">
        <w:t xml:space="preserve">so </w:t>
      </w:r>
      <w:r w:rsidRPr="00F57E17" w:rsidR="00E2168F">
        <w:t>includes the ‘c</w:t>
      </w:r>
      <w:r w:rsidRPr="00F57E17" w:rsidR="00CB18F0">
        <w:t>ritical scenario</w:t>
      </w:r>
      <w:r w:rsidRPr="00F57E17" w:rsidR="00E2168F">
        <w:t>’ scenario</w:t>
      </w:r>
      <w:r w:rsidRPr="00F57E17" w:rsidR="00CB18F0">
        <w:t xml:space="preserve"> </w:t>
      </w:r>
      <w:r w:rsidRPr="00F57E17" w:rsidR="00E2168F">
        <w:t>set production</w:t>
      </w:r>
      <w:r w:rsidRPr="00F57E17" w:rsidR="00CB18F0">
        <w:t xml:space="preserve">. </w:t>
      </w:r>
      <w:r w:rsidRPr="00F57E17" w:rsidR="00F96E1C">
        <w:t>Where</w:t>
      </w:r>
      <w:r w:rsidRPr="00F57E17" w:rsidR="00EB66EC">
        <w:t xml:space="preserve"> the </w:t>
      </w:r>
      <w:r w:rsidRPr="00F57E17" w:rsidR="00F96E1C">
        <w:t xml:space="preserve">‘critical scenario’ </w:t>
      </w:r>
      <w:r w:rsidRPr="00F57E17" w:rsidR="00EB66EC">
        <w:t xml:space="preserve">results are </w:t>
      </w:r>
      <w:r w:rsidRPr="00F57E17" w:rsidR="00F96E1C">
        <w:t xml:space="preserve">produced, results will be </w:t>
      </w:r>
      <w:r w:rsidRPr="00F57E17" w:rsidR="00EB66EC">
        <w:t xml:space="preserve">maintained in the </w:t>
      </w:r>
      <w:r w:rsidRPr="00F57E17" w:rsidR="00F96E1C">
        <w:t>‘</w:t>
      </w:r>
      <w:r w:rsidRPr="00F57E17" w:rsidR="00EB66EC">
        <w:t>Critical</w:t>
      </w:r>
      <w:r w:rsidRPr="00F57E17" w:rsidR="00F96E1C">
        <w:t>’</w:t>
      </w:r>
      <w:r w:rsidRPr="00F57E17" w:rsidR="00EB66EC">
        <w:t xml:space="preserve"> sub-tab in the Scenario Summary Set Table</w:t>
      </w:r>
      <w:r w:rsidRPr="00F57E17" w:rsidR="00E2168F">
        <w:t xml:space="preserve"> (</w:t>
      </w:r>
      <w:r w:rsidRPr="00F57E17" w:rsidR="00F96E1C">
        <w:t xml:space="preserve">which will be described </w:t>
      </w:r>
      <w:r w:rsidRPr="00F57E17" w:rsidR="00E2168F">
        <w:t>in Chapter 6)</w:t>
      </w:r>
      <w:r w:rsidRPr="00F57E17" w:rsidR="00EB66EC">
        <w:t>.</w:t>
      </w:r>
      <w:r w:rsidRPr="00F57E17" w:rsidR="00667F23">
        <w:t xml:space="preserve"> Both </w:t>
      </w:r>
      <w:r w:rsidRPr="00F57E17" w:rsidR="00CB2994">
        <w:t xml:space="preserve">sets of </w:t>
      </w:r>
      <w:r w:rsidRPr="00F57E17" w:rsidR="00667F23">
        <w:t xml:space="preserve">results follow the same process illustrated above, but the </w:t>
      </w:r>
      <w:r w:rsidRPr="00F57E17" w:rsidR="00CB2994">
        <w:t>‘</w:t>
      </w:r>
      <w:r w:rsidRPr="00F57E17" w:rsidR="00667F23">
        <w:t xml:space="preserve">generate </w:t>
      </w:r>
      <w:r w:rsidRPr="00F57E17" w:rsidR="00CB2994">
        <w:t>run output’ internal system process</w:t>
      </w:r>
      <w:r w:rsidRPr="00F57E17" w:rsidR="00752B08">
        <w:t>es</w:t>
      </w:r>
      <w:r w:rsidRPr="00F57E17" w:rsidR="00CB2994">
        <w:t xml:space="preserve"> are different.</w:t>
      </w:r>
    </w:p>
    <w:p w:rsidRPr="00F57E17" w:rsidR="007D1D64" w:rsidP="007D1D64" w:rsidRDefault="007D1D64" w14:paraId="197E4BBE" w14:textId="77777777">
      <w:pPr>
        <w:pStyle w:val="Heading2"/>
        <w:ind w:left="0" w:firstLine="0"/>
      </w:pPr>
      <w:bookmarkStart w:name="_Ref11835980" w:id="73"/>
      <w:bookmarkStart w:name="_Toc58474465" w:id="74"/>
      <w:bookmarkStart w:name="_Toc58481138" w:id="75"/>
      <w:bookmarkStart w:name="_Toc114825470" w:id="76"/>
      <w:r w:rsidRPr="00F57E17">
        <w:t>2.5  Nesting process</w:t>
      </w:r>
      <w:bookmarkEnd w:id="73"/>
      <w:bookmarkEnd w:id="74"/>
      <w:bookmarkEnd w:id="75"/>
      <w:bookmarkEnd w:id="76"/>
    </w:p>
    <w:p w:rsidRPr="00F57E17" w:rsidR="007D1D64" w:rsidP="007D1D64" w:rsidRDefault="007D1D64" w14:paraId="1D2C722C" w14:textId="5BEEFAAB">
      <w:r w:rsidRPr="00F57E17">
        <w:t>Nesting is a process of adding an entity set</w:t>
      </w:r>
      <w:r w:rsidRPr="00F57E17" w:rsidR="007D75E3">
        <w:t xml:space="preserve"> or assumption set</w:t>
      </w:r>
      <w:r w:rsidRPr="00F57E17">
        <w:t xml:space="preserve"> to a grandparent assumption set.  A grandparent assumption set is an assumption set that is owned by a </w:t>
      </w:r>
      <w:r w:rsidRPr="00F57E17" w:rsidR="00B723C4">
        <w:t>legal entity</w:t>
      </w:r>
      <w:r w:rsidRPr="00F57E17" w:rsidR="00076F16">
        <w:t xml:space="preserve"> (and its associated ICM geography)</w:t>
      </w:r>
      <w:r w:rsidRPr="00F57E17" w:rsidR="00B723C4">
        <w:t xml:space="preserve"> </w:t>
      </w:r>
      <w:r w:rsidRPr="00F57E17">
        <w:t xml:space="preserve">that is above the </w:t>
      </w:r>
      <w:r w:rsidRPr="00F57E17" w:rsidR="00076F16">
        <w:t xml:space="preserve">legal entity (and its associated ICM </w:t>
      </w:r>
      <w:r w:rsidRPr="00F57E17">
        <w:t>geography</w:t>
      </w:r>
      <w:r w:rsidRPr="00F57E17" w:rsidR="00076F16">
        <w:t>)</w:t>
      </w:r>
      <w:r w:rsidRPr="00F57E17">
        <w:t xml:space="preserve"> of the entity set being nested. E.g. GHO is grandparent to</w:t>
      </w:r>
      <w:r w:rsidR="00827578">
        <w:t xml:space="preserve"> </w:t>
      </w:r>
      <w:r w:rsidRPr="00F57E17">
        <w:t>PCA.</w:t>
      </w:r>
      <w:r w:rsidRPr="00F57E17" w:rsidR="00070BB7">
        <w:t xml:space="preserve"> W</w:t>
      </w:r>
      <w:r w:rsidRPr="00F57E17" w:rsidR="00B723C4">
        <w:t>here</w:t>
      </w:r>
      <w:r w:rsidRPr="00F57E17" w:rsidR="001D568A">
        <w:t xml:space="preserve"> </w:t>
      </w:r>
      <w:r w:rsidRPr="00F57E17" w:rsidR="002170B6">
        <w:t>LBUs and BUs share the same ICM geography</w:t>
      </w:r>
      <w:r w:rsidRPr="00F57E17" w:rsidR="00503E4A">
        <w:t xml:space="preserve"> (as is the case for PCA)</w:t>
      </w:r>
      <w:r w:rsidRPr="00F57E17" w:rsidR="002170B6">
        <w:t>,</w:t>
      </w:r>
      <w:r w:rsidRPr="00F57E17" w:rsidR="00C91CA9">
        <w:t xml:space="preserve"> LBUs may nest entity sets onto </w:t>
      </w:r>
      <w:r w:rsidRPr="00F57E17" w:rsidR="00503E4A">
        <w:t xml:space="preserve">their parent BU </w:t>
      </w:r>
      <w:r w:rsidRPr="00F57E17" w:rsidR="007B2C3A">
        <w:t>assumption set</w:t>
      </w:r>
      <w:r w:rsidRPr="00F57E17" w:rsidR="00503E4A">
        <w:t>, within that geography.</w:t>
      </w:r>
      <w:r w:rsidRPr="00F57E17" w:rsidR="00B723C4">
        <w:t xml:space="preserve"> </w:t>
      </w:r>
      <w:r w:rsidRPr="00F57E17" w:rsidR="005A1E29">
        <w:t xml:space="preserve">Nesting may also </w:t>
      </w:r>
      <w:r w:rsidRPr="00F57E17" w:rsidR="00A10855">
        <w:t xml:space="preserve">take place across geographies </w:t>
      </w:r>
      <w:r w:rsidRPr="00F57E17" w:rsidR="007B2C3A">
        <w:t xml:space="preserve">from parent </w:t>
      </w:r>
      <w:r w:rsidRPr="00F57E17" w:rsidR="00142750">
        <w:t xml:space="preserve">entity set or assumption set </w:t>
      </w:r>
      <w:r w:rsidRPr="00F57E17" w:rsidR="007B2C3A">
        <w:t>to</w:t>
      </w:r>
      <w:r w:rsidRPr="00F57E17" w:rsidR="00142750">
        <w:t xml:space="preserve"> the grandparent assumption set.</w:t>
      </w:r>
      <w:r w:rsidRPr="00F57E17" w:rsidR="007B2C3A">
        <w:t xml:space="preserve"> </w:t>
      </w:r>
    </w:p>
    <w:p w:rsidRPr="00F57E17" w:rsidR="007D1D64" w:rsidP="007D1D64" w:rsidRDefault="00864607" w14:paraId="4D24B3A9" w14:textId="1982CF68">
      <w:r w:rsidRPr="00F57E17">
        <w:t xml:space="preserve">The </w:t>
      </w:r>
      <w:r w:rsidRPr="00F57E17" w:rsidR="00E46F93">
        <w:t>overarching n</w:t>
      </w:r>
      <w:r w:rsidRPr="00F57E17" w:rsidR="007D1D64">
        <w:t>esting provides Group with a controlled mechanism for aggregating results from relevant business units</w:t>
      </w:r>
      <w:r w:rsidRPr="00F57E17" w:rsidR="0063243E">
        <w:t>,</w:t>
      </w:r>
      <w:r w:rsidRPr="00F57E17" w:rsidR="0062142C">
        <w:t xml:space="preserve"> </w:t>
      </w:r>
      <w:r w:rsidRPr="00F57E17" w:rsidR="0063243E">
        <w:t>via its Group</w:t>
      </w:r>
      <w:r w:rsidRPr="00F57E17" w:rsidR="000F259E">
        <w:t xml:space="preserve"> </w:t>
      </w:r>
      <w:r w:rsidRPr="00F57E17" w:rsidR="0063243E">
        <w:t>Wide Assumption Set (GWAS)</w:t>
      </w:r>
      <w:r w:rsidRPr="00F57E17" w:rsidR="007D1D64">
        <w:t xml:space="preserve">. It allows GHO to select the structure for the results they require to report on by providing functionality for the </w:t>
      </w:r>
      <w:r w:rsidRPr="00F57E17" w:rsidR="000F259E">
        <w:t>BUs</w:t>
      </w:r>
      <w:r w:rsidRPr="00F57E17" w:rsidR="007D1D64">
        <w:t xml:space="preserve"> to “nest” their entity sets</w:t>
      </w:r>
      <w:r w:rsidRPr="00F57E17">
        <w:t xml:space="preserve"> or assumption sets</w:t>
      </w:r>
      <w:r w:rsidRPr="00F57E17" w:rsidR="007D1D64">
        <w:t xml:space="preserve"> into the </w:t>
      </w:r>
      <w:r w:rsidRPr="00F57E17" w:rsidR="000F259E">
        <w:t>GWAS</w:t>
      </w:r>
      <w:r w:rsidRPr="00F57E17" w:rsidR="007D1D64">
        <w:t xml:space="preserve">. This method enables Group wide runs. The business process is detailed in Figure 2.5.1. </w:t>
      </w:r>
    </w:p>
    <w:p w:rsidRPr="00F57E17" w:rsidR="00907EC8" w:rsidP="00907EC8" w:rsidRDefault="00907EC8" w14:paraId="140D44A5" w14:textId="77777777">
      <w:pPr>
        <w:spacing w:before="120"/>
        <w:rPr>
          <w:u w:val="single"/>
        </w:rPr>
      </w:pPr>
      <w:r w:rsidRPr="00F57E17">
        <w:rPr>
          <w:u w:val="single"/>
        </w:rPr>
        <w:t>Nesting process</w:t>
      </w:r>
    </w:p>
    <w:p w:rsidRPr="00F57E17" w:rsidR="0015661E" w:rsidP="005B3D5D" w:rsidRDefault="006C6F1B" w14:paraId="0D3D0B31" w14:textId="7303C958">
      <w:pPr>
        <w:numPr>
          <w:ilvl w:val="0"/>
          <w:numId w:val="231"/>
        </w:numPr>
        <w:spacing w:after="0"/>
      </w:pPr>
      <w:r w:rsidRPr="00F57E17">
        <w:t xml:space="preserve">For </w:t>
      </w:r>
      <w:r w:rsidRPr="00F57E17" w:rsidR="0015661E">
        <w:t>B</w:t>
      </w:r>
      <w:r w:rsidRPr="00F57E17" w:rsidR="009C22DF">
        <w:t>Us below GHO</w:t>
      </w:r>
      <w:r w:rsidRPr="00F57E17">
        <w:t>,</w:t>
      </w:r>
      <w:r w:rsidRPr="00F57E17" w:rsidR="0015661E">
        <w:t xml:space="preserve"> </w:t>
      </w:r>
      <w:r w:rsidRPr="00F57E17">
        <w:t>mark nodes on the entity structure</w:t>
      </w:r>
      <w:r w:rsidRPr="00F57E17" w:rsidR="00EE6BF1">
        <w:t>,</w:t>
      </w:r>
      <w:r w:rsidRPr="00F57E17">
        <w:t xml:space="preserve"> where you wish </w:t>
      </w:r>
      <w:r w:rsidRPr="00F57E17" w:rsidR="00EE6BF1">
        <w:t>LBUs’ entity sets to be nested onto, as ‘nesting nodes’;</w:t>
      </w:r>
    </w:p>
    <w:p w:rsidRPr="00F57E17" w:rsidR="00406D1B" w:rsidP="005B3D5D" w:rsidRDefault="00406D1B" w14:paraId="735018D8" w14:textId="41A8E84C">
      <w:pPr>
        <w:numPr>
          <w:ilvl w:val="0"/>
          <w:numId w:val="231"/>
        </w:numPr>
        <w:spacing w:after="0"/>
      </w:pPr>
      <w:r w:rsidRPr="00F57E17">
        <w:t xml:space="preserve">Create a BU-level Assumption Set and </w:t>
      </w:r>
      <w:r w:rsidRPr="00F57E17" w:rsidR="00E7218E">
        <w:t>nest LBU Entity Sets onto this assumption set using the ‘Assign Entity Set’ option on all relevant ‘nesting nodes’ within the assumption set;</w:t>
      </w:r>
    </w:p>
    <w:p w:rsidRPr="00F57E17" w:rsidR="00907EC8" w:rsidP="005B3D5D" w:rsidRDefault="00E7218E" w14:paraId="5C0F3725" w14:textId="4A5B9B21">
      <w:pPr>
        <w:numPr>
          <w:ilvl w:val="0"/>
          <w:numId w:val="231"/>
        </w:numPr>
        <w:spacing w:after="0"/>
      </w:pPr>
      <w:r w:rsidRPr="00F57E17">
        <w:lastRenderedPageBreak/>
        <w:t>For GHO, a</w:t>
      </w:r>
      <w:r w:rsidRPr="00F57E17" w:rsidR="00907EC8">
        <w:t>ssign geographies to the nodes on the entity structure that you wish entity set</w:t>
      </w:r>
      <w:r w:rsidRPr="00F57E17" w:rsidR="00785342">
        <w:t>s and assumption sets</w:t>
      </w:r>
      <w:r w:rsidRPr="00F57E17" w:rsidR="00907EC8">
        <w:t xml:space="preserve"> to be nested onto;</w:t>
      </w:r>
    </w:p>
    <w:p w:rsidRPr="00F57E17" w:rsidR="001D142A" w:rsidP="005B3D5D" w:rsidRDefault="001D142A" w14:paraId="7996B0FB" w14:textId="3E667CEB">
      <w:pPr>
        <w:numPr>
          <w:ilvl w:val="0"/>
          <w:numId w:val="231"/>
        </w:numPr>
        <w:spacing w:after="0"/>
      </w:pPr>
      <w:r w:rsidRPr="00F57E17">
        <w:t xml:space="preserve">Create a GWAS using the </w:t>
      </w:r>
      <w:r w:rsidRPr="00F57E17" w:rsidR="00F93D6B">
        <w:t>entity structure and publish it;</w:t>
      </w:r>
    </w:p>
    <w:p w:rsidRPr="00F57E17" w:rsidR="00907EC8" w:rsidP="005B3D5D" w:rsidRDefault="00907EC8" w14:paraId="4EC3720A" w14:textId="281DEA9C">
      <w:pPr>
        <w:numPr>
          <w:ilvl w:val="0"/>
          <w:numId w:val="231"/>
        </w:numPr>
        <w:spacing w:before="0" w:after="0"/>
      </w:pPr>
      <w:r w:rsidRPr="00F57E17">
        <w:t>After th</w:t>
      </w:r>
      <w:r w:rsidRPr="00F57E17" w:rsidR="00785342">
        <w:t>e preceding</w:t>
      </w:r>
      <w:r w:rsidRPr="00F57E17">
        <w:t xml:space="preserve"> step the published </w:t>
      </w:r>
      <w:r w:rsidRPr="00F57E17" w:rsidR="00F93D6B">
        <w:t>GWAS</w:t>
      </w:r>
      <w:r w:rsidRPr="00F57E17">
        <w:t xml:space="preserve"> will be available to all geographies that are either below </w:t>
      </w:r>
      <w:r w:rsidRPr="00F57E17" w:rsidR="00DC07DD">
        <w:t>GHO</w:t>
      </w:r>
      <w:r w:rsidRPr="00F57E17">
        <w:t>;</w:t>
      </w:r>
    </w:p>
    <w:p w:rsidRPr="00F57E17" w:rsidR="003E4C34" w:rsidP="005B3D5D" w:rsidRDefault="00907EC8" w14:paraId="0A9197AF" w14:textId="1EBE2390">
      <w:pPr>
        <w:numPr>
          <w:ilvl w:val="0"/>
          <w:numId w:val="231"/>
        </w:numPr>
        <w:spacing w:before="0" w:after="0"/>
        <w:jc w:val="left"/>
      </w:pPr>
      <w:r w:rsidRPr="00F57E17">
        <w:t xml:space="preserve">The geographies that were assigned to the nodes in step </w:t>
      </w:r>
      <w:r w:rsidRPr="00F57E17" w:rsidR="00DC07DD">
        <w:t>3</w:t>
      </w:r>
      <w:r w:rsidRPr="00F57E17">
        <w:t xml:space="preserve"> will be able to see a node, or nodes, that a user working within that geography would be able to nest an entity set </w:t>
      </w:r>
      <w:r w:rsidRPr="00F57E17" w:rsidR="003E4C34">
        <w:t xml:space="preserve">or assumption set </w:t>
      </w:r>
      <w:r w:rsidRPr="00F57E17">
        <w:t>on</w:t>
      </w:r>
      <w:r w:rsidRPr="00F57E17" w:rsidR="003E4C34">
        <w:t>to;</w:t>
      </w:r>
    </w:p>
    <w:p w:rsidRPr="00F57E17" w:rsidR="003E4C34" w:rsidP="005B3D5D" w:rsidRDefault="003E4C34" w14:paraId="5A7576F0" w14:textId="01318A85">
      <w:pPr>
        <w:numPr>
          <w:ilvl w:val="0"/>
          <w:numId w:val="231"/>
        </w:numPr>
        <w:spacing w:before="0" w:after="0"/>
        <w:jc w:val="left"/>
      </w:pPr>
      <w:r w:rsidRPr="00F57E17">
        <w:t xml:space="preserve">For BUs where a </w:t>
      </w:r>
      <w:r w:rsidRPr="00F57E17" w:rsidR="00887848">
        <w:t xml:space="preserve">main BU-level Assumption Set was created with LBU entity sets via ‘nesting nodes’, </w:t>
      </w:r>
      <w:r w:rsidRPr="00F57E17" w:rsidR="0085632D">
        <w:t>the entire BU-level Assumption Set can be nested onto the GWAS a</w:t>
      </w:r>
      <w:r w:rsidRPr="00F57E17" w:rsidR="005C3D9C">
        <w:t>t</w:t>
      </w:r>
      <w:r w:rsidRPr="00F57E17" w:rsidR="0085632D">
        <w:t xml:space="preserve"> the relevant </w:t>
      </w:r>
      <w:r w:rsidRPr="00F57E17" w:rsidR="00F31C4E">
        <w:t xml:space="preserve">node(s) </w:t>
      </w:r>
      <w:r w:rsidRPr="00F57E17" w:rsidR="005C3D9C">
        <w:t xml:space="preserve">for the assigned geography </w:t>
      </w:r>
      <w:r w:rsidRPr="00F57E17" w:rsidR="00F31C4E">
        <w:t>using the ‘Assign Assumption Set’ option;</w:t>
      </w:r>
      <w:r w:rsidRPr="00F57E17" w:rsidR="005C3D9C">
        <w:t xml:space="preserve"> and</w:t>
      </w:r>
    </w:p>
    <w:p w:rsidRPr="00F57E17" w:rsidR="00907EC8" w:rsidP="005C3D9C" w:rsidRDefault="00F31C4E" w14:paraId="3AFABD2E" w14:textId="77A26D9A">
      <w:pPr>
        <w:numPr>
          <w:ilvl w:val="0"/>
          <w:numId w:val="231"/>
        </w:numPr>
        <w:spacing w:before="0" w:after="0"/>
        <w:jc w:val="left"/>
        <w:sectPr w:rsidRPr="00F57E17" w:rsidR="00907EC8" w:rsidSect="00914A8F">
          <w:headerReference w:type="default" r:id="rId32"/>
          <w:footerReference w:type="default" r:id="rId33"/>
          <w:pgSz w:w="11907" w:h="16840" w:orient="portrait" w:code="9"/>
          <w:pgMar w:top="1440" w:right="1440" w:bottom="1440" w:left="1440" w:header="720" w:footer="720" w:gutter="0"/>
          <w:cols w:space="708"/>
          <w:docGrid w:linePitch="360"/>
        </w:sectPr>
      </w:pPr>
      <w:r w:rsidRPr="00F57E17">
        <w:t xml:space="preserve">For BUs where there are no </w:t>
      </w:r>
      <w:r w:rsidRPr="00F57E17" w:rsidR="00FF7A1B">
        <w:t xml:space="preserve">BU-level Assumption Sets which contain nesting points themselves, a BU-level entity set must be nested onto the </w:t>
      </w:r>
      <w:r w:rsidRPr="00F57E17" w:rsidR="005C3D9C">
        <w:t>GWAS using the ‘Assign Entity Set’ option at the relevant attachment node for the associated assigned geography.</w:t>
      </w:r>
      <w:r w:rsidRPr="00F57E17" w:rsidR="00C04586">
        <w:rPr>
          <w:noProof/>
        </w:rPr>
        <w:t xml:space="preserve"> </w:t>
      </w:r>
    </w:p>
    <w:p w:rsidRPr="00F57E17" w:rsidR="007D1D64" w:rsidP="007D1D64" w:rsidRDefault="007D1D64" w14:paraId="4038557E" w14:textId="77777777"/>
    <w:p w:rsidRPr="00F57E17" w:rsidR="007D1D64" w:rsidP="007D1D64" w:rsidRDefault="007D1D64" w14:paraId="4C349D10" w14:textId="2D53A1C3">
      <w:pPr>
        <w:jc w:val="center"/>
        <w:rPr>
          <w:sz w:val="16"/>
          <w:szCs w:val="16"/>
        </w:rPr>
      </w:pPr>
    </w:p>
    <w:p w:rsidRPr="00F57E17" w:rsidR="00002D04" w:rsidP="007D1D64" w:rsidRDefault="00916FF7" w14:paraId="221DD9F8" w14:textId="31C30B8D">
      <w:pPr>
        <w:jc w:val="center"/>
        <w:rPr>
          <w:noProof/>
          <w:sz w:val="16"/>
          <w:szCs w:val="16"/>
        </w:rPr>
      </w:pPr>
      <w:r w:rsidRPr="003336ED">
        <w:rPr>
          <w:noProof/>
        </w:rPr>
        <w:drawing>
          <wp:inline distT="0" distB="0" distL="0" distR="0" wp14:anchorId="225210CC" wp14:editId="194428DA">
            <wp:extent cx="5114925" cy="5038724"/>
            <wp:effectExtent l="0" t="0" r="0" b="0"/>
            <wp:docPr id="461" name="Picture 461" descr="cid:image002.png@01D5E5AD.3A2D2E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pic:nvPicPr>
                  <pic:blipFill>
                    <a:blip r:embed="rId34">
                      <a:extLst>
                        <a:ext uri="{28A0092B-C50C-407E-A947-70E740481C1C}">
                          <a14:useLocalDpi xmlns:a14="http://schemas.microsoft.com/office/drawing/2010/main" val="0"/>
                        </a:ext>
                      </a:extLst>
                    </a:blip>
                    <a:stretch>
                      <a:fillRect/>
                    </a:stretch>
                  </pic:blipFill>
                  <pic:spPr>
                    <a:xfrm>
                      <a:off x="0" y="0"/>
                      <a:ext cx="5114925" cy="5038724"/>
                    </a:xfrm>
                    <a:prstGeom prst="rect">
                      <a:avLst/>
                    </a:prstGeom>
                  </pic:spPr>
                </pic:pic>
              </a:graphicData>
            </a:graphic>
          </wp:inline>
        </w:drawing>
      </w:r>
      <w:r w:rsidRPr="00F57E17" w:rsidR="007D1D64">
        <w:rPr>
          <w:noProof/>
          <w:sz w:val="16"/>
          <w:szCs w:val="16"/>
        </w:rPr>
        <w:t xml:space="preserve"> </w:t>
      </w:r>
    </w:p>
    <w:p w:rsidRPr="00F57E17" w:rsidR="007D1D64" w:rsidP="007D1D64" w:rsidRDefault="00F419A2" w14:paraId="197A43EF" w14:textId="02873174">
      <w:pPr>
        <w:jc w:val="center"/>
        <w:rPr>
          <w:noProof/>
          <w:sz w:val="16"/>
          <w:szCs w:val="16"/>
        </w:rPr>
        <w:sectPr w:rsidRPr="00F57E17" w:rsidR="007D1D64" w:rsidSect="00E33450">
          <w:pgSz w:w="16840" w:h="11907" w:orient="landscape" w:code="9"/>
          <w:pgMar w:top="1440" w:right="1440" w:bottom="1440" w:left="1440" w:header="720" w:footer="720" w:gutter="0"/>
          <w:cols w:space="708"/>
          <w:docGrid w:linePitch="360"/>
        </w:sectPr>
      </w:pPr>
      <w:r w:rsidRPr="00F57E17">
        <w:rPr>
          <w:noProof/>
          <w:sz w:val="16"/>
          <w:szCs w:val="16"/>
        </w:rPr>
        <w:lastRenderedPageBreak/>
        <w:t xml:space="preserve">Figure </w:t>
      </w:r>
      <w:r w:rsidRPr="00F57E17" w:rsidR="007D1D64">
        <w:rPr>
          <w:noProof/>
          <w:sz w:val="16"/>
          <w:szCs w:val="16"/>
        </w:rPr>
        <w:t>2.5.1: The nesting process</w:t>
      </w:r>
    </w:p>
    <w:p w:rsidRPr="00F57E17" w:rsidR="007D1D64" w:rsidP="007D1D64" w:rsidRDefault="007D1D64" w14:paraId="028CE87E" w14:textId="77777777">
      <w:pPr>
        <w:pStyle w:val="NormalIndent1"/>
        <w:ind w:left="0"/>
        <w:jc w:val="center"/>
        <w:rPr>
          <w:noProof/>
        </w:rPr>
      </w:pPr>
      <w:r w:rsidRPr="003336ED">
        <w:object w:dxaOrig="7410" w:dyaOrig="7981" w14:anchorId="4056C037">
          <v:shape id="_x0000_i1030" style="width:370.85pt;height:401.75pt" o:ole="" type="#_x0000_t75">
            <v:imagedata o:title="" r:id="rId35"/>
          </v:shape>
          <o:OLEObject Type="Embed" ProgID="Visio.Drawing.15" ShapeID="_x0000_i1030" DrawAspect="Content" ObjectID="_1732612909" r:id="rId36"/>
        </w:object>
      </w:r>
    </w:p>
    <w:p w:rsidRPr="00F57E17" w:rsidR="007D1D64" w:rsidP="007D1D64" w:rsidRDefault="007D1D64" w14:paraId="72BFD3E1" w14:textId="77777777">
      <w:pPr>
        <w:jc w:val="center"/>
        <w:rPr>
          <w:noProof/>
          <w:sz w:val="16"/>
          <w:szCs w:val="16"/>
        </w:rPr>
      </w:pPr>
      <w:r w:rsidRPr="00F57E17">
        <w:rPr>
          <w:noProof/>
          <w:sz w:val="16"/>
          <w:szCs w:val="16"/>
        </w:rPr>
        <w:t>Figure 2.5.2: Levels of nesting</w:t>
      </w:r>
    </w:p>
    <w:p w:rsidRPr="00F57E17" w:rsidR="007F7EF1" w:rsidP="007F7EF1" w:rsidRDefault="007F7EF1" w14:paraId="44306217" w14:textId="77777777">
      <w:pPr>
        <w:pStyle w:val="Heading2"/>
        <w:ind w:left="0" w:firstLine="0"/>
      </w:pPr>
      <w:bookmarkStart w:name="_Toc58474466" w:id="77"/>
      <w:bookmarkStart w:name="_Toc58481139" w:id="78"/>
      <w:bookmarkStart w:name="_Toc114825471" w:id="79"/>
      <w:r w:rsidRPr="00F57E17">
        <w:t>2.6  Run infrastructure</w:t>
      </w:r>
      <w:bookmarkEnd w:id="77"/>
      <w:bookmarkEnd w:id="78"/>
      <w:bookmarkEnd w:id="79"/>
      <w:r w:rsidRPr="00F57E17">
        <w:t xml:space="preserve"> </w:t>
      </w:r>
    </w:p>
    <w:p w:rsidRPr="00F57E17" w:rsidR="007F7EF1" w:rsidP="007F7EF1" w:rsidRDefault="007F7EF1" w14:paraId="0F2FE6CC" w14:textId="77777777">
      <w:r w:rsidRPr="00F57E17">
        <w:t xml:space="preserve">Run calculations are performed by </w:t>
      </w:r>
      <w:r w:rsidRPr="00F57E17" w:rsidR="002A4C4B">
        <w:t>Risk Agility FM</w:t>
      </w:r>
      <w:r w:rsidRPr="00F57E17" w:rsidR="00FA5728">
        <w:t xml:space="preserve">, </w:t>
      </w:r>
      <w:r w:rsidRPr="00F57E17">
        <w:t xml:space="preserve">a software offering </w:t>
      </w:r>
      <w:r w:rsidRPr="00F57E17" w:rsidR="002A4C4B">
        <w:t>from Willis Towers Watson</w:t>
      </w:r>
      <w:r w:rsidRPr="00F57E17">
        <w:t>. It has been tailored for Prudential to enable simulation</w:t>
      </w:r>
      <w:r w:rsidRPr="00F57E17" w:rsidR="00FA5728">
        <w:t xml:space="preserve"> and aggregation</w:t>
      </w:r>
      <w:r w:rsidRPr="00F57E17">
        <w:t xml:space="preserve"> of lite model results</w:t>
      </w:r>
      <w:r w:rsidRPr="00F57E17" w:rsidR="008D086A">
        <w:t xml:space="preserve"> using RAFM projects</w:t>
      </w:r>
      <w:r w:rsidRPr="00F57E17">
        <w:t xml:space="preserve">.  There are </w:t>
      </w:r>
      <w:r w:rsidRPr="00F57E17" w:rsidR="002A4C4B">
        <w:t>2</w:t>
      </w:r>
      <w:r w:rsidRPr="00F57E17">
        <w:t xml:space="preserve"> environments in which a </w:t>
      </w:r>
      <w:r w:rsidRPr="00F57E17" w:rsidR="00023689">
        <w:t xml:space="preserve">calculation </w:t>
      </w:r>
      <w:r w:rsidRPr="00F57E17">
        <w:t xml:space="preserve">run can be completed and each has its own structure and purpose. These are represented in </w:t>
      </w:r>
      <w:r w:rsidRPr="00F57E17" w:rsidR="00FA5728">
        <w:t>figure 2.6</w:t>
      </w:r>
      <w:r w:rsidRPr="00F57E17" w:rsidR="00DA4A7A">
        <w:t xml:space="preserve"> (</w:t>
      </w:r>
      <w:r w:rsidRPr="00F57E17" w:rsidR="008B296B">
        <w:t xml:space="preserve">Infrastructure components: </w:t>
      </w:r>
      <w:r w:rsidRPr="00F57E17" w:rsidR="00DA4A7A">
        <w:t>RAFM Desktop and WTW vGrid)</w:t>
      </w:r>
      <w:r w:rsidRPr="00F57E17">
        <w:t>.</w:t>
      </w:r>
      <w:r w:rsidRPr="00F57E17" w:rsidR="00023689">
        <w:t xml:space="preserve"> Please note, the ICM interface cannot interact directly with the RAFM desktop environment, but RAFM project and input files can be manually extracted fro</w:t>
      </w:r>
      <w:r w:rsidRPr="00F57E17" w:rsidR="00471053">
        <w:t>m</w:t>
      </w:r>
      <w:r w:rsidRPr="00F57E17" w:rsidR="00023689">
        <w:t xml:space="preserve">  the ICM interface for use in the RAFM desktop environment..</w:t>
      </w:r>
    </w:p>
    <w:p w:rsidRPr="00F57E17" w:rsidR="00DA4A7A" w:rsidP="007F7EF1" w:rsidRDefault="00AD4587" w14:paraId="3BB5DCCD" w14:textId="77777777">
      <w:r w:rsidRPr="00F57E17">
        <w:t xml:space="preserve">An ICM run </w:t>
      </w:r>
      <w:r w:rsidRPr="00F57E17" w:rsidR="005D2B9B">
        <w:t xml:space="preserve">can </w:t>
      </w:r>
      <w:r w:rsidRPr="00F57E17">
        <w:t>only be performed from the ICM interface</w:t>
      </w:r>
      <w:r w:rsidRPr="00F57E17" w:rsidR="00023689">
        <w:t xml:space="preserve"> and can only be run on the WTW vGrid</w:t>
      </w:r>
      <w:r w:rsidRPr="00F57E17">
        <w:t xml:space="preserve">. A run from the RAFM </w:t>
      </w:r>
      <w:r w:rsidRPr="00F57E17" w:rsidR="00023689">
        <w:t>desktop</w:t>
      </w:r>
      <w:r w:rsidRPr="00F57E17">
        <w:t xml:space="preserve"> cannot integrate back into the ICM framework</w:t>
      </w:r>
      <w:r w:rsidRPr="00F57E17" w:rsidR="00DA4A7A">
        <w:t xml:space="preserve">. </w:t>
      </w:r>
    </w:p>
    <w:p w:rsidRPr="00F57E17" w:rsidR="002A4C4B" w:rsidP="007F7EF1" w:rsidRDefault="009D0C3F" w14:paraId="4AE48342" w14:textId="77777777">
      <w:r w:rsidRPr="00F57E17">
        <w:t>The</w:t>
      </w:r>
      <w:r w:rsidRPr="00F57E17" w:rsidR="007F7EF1">
        <w:t xml:space="preserve"> </w:t>
      </w:r>
      <w:r w:rsidRPr="00F57E17" w:rsidR="002A4C4B">
        <w:t>RAFM Desktop</w:t>
      </w:r>
      <w:r w:rsidRPr="00F57E17" w:rsidR="007F7EF1">
        <w:t xml:space="preserve"> environment allows </w:t>
      </w:r>
      <w:r w:rsidRPr="00F57E17">
        <w:t>a developer to build</w:t>
      </w:r>
      <w:r w:rsidRPr="00F57E17" w:rsidR="00897BC0">
        <w:t>,</w:t>
      </w:r>
      <w:r w:rsidRPr="00F57E17">
        <w:t xml:space="preserve"> test and generate project files</w:t>
      </w:r>
      <w:r w:rsidRPr="00F57E17" w:rsidR="00DA4A7A">
        <w:t>/lite models</w:t>
      </w:r>
      <w:r w:rsidRPr="00F57E17">
        <w:t xml:space="preserve">. </w:t>
      </w:r>
      <w:r w:rsidRPr="00F57E17" w:rsidR="008D086A">
        <w:t>As RAFM project development is not conducted in the ICM interface, RAFM project development is outside the scope of this user guide.</w:t>
      </w:r>
    </w:p>
    <w:p w:rsidRPr="00F57E17" w:rsidR="002A4C4B" w:rsidP="002A4C4B" w:rsidRDefault="00DA4A7A" w14:paraId="3B8C4C33" w14:textId="263A70AE">
      <w:pPr>
        <w:rPr>
          <w:szCs w:val="20"/>
        </w:rPr>
      </w:pPr>
      <w:r w:rsidRPr="00F57E17">
        <w:rPr>
          <w:szCs w:val="20"/>
        </w:rPr>
        <w:t xml:space="preserve">When a run is submitted from the ICM interface, the ICM interface will </w:t>
      </w:r>
      <w:r w:rsidRPr="00F57E17" w:rsidR="00216ED5">
        <w:rPr>
          <w:szCs w:val="20"/>
        </w:rPr>
        <w:t xml:space="preserve">initiate the </w:t>
      </w:r>
      <w:r w:rsidRPr="00F57E17">
        <w:rPr>
          <w:szCs w:val="20"/>
        </w:rPr>
        <w:t xml:space="preserve">RAFM Task Runner. This </w:t>
      </w:r>
      <w:r w:rsidRPr="00F57E17" w:rsidR="008D086A">
        <w:rPr>
          <w:szCs w:val="20"/>
        </w:rPr>
        <w:t>enables the run with</w:t>
      </w:r>
      <w:r w:rsidRPr="00F57E17">
        <w:rPr>
          <w:szCs w:val="20"/>
        </w:rPr>
        <w:t xml:space="preserve"> no direct </w:t>
      </w:r>
      <w:r w:rsidRPr="00F57E17" w:rsidR="008D086A">
        <w:rPr>
          <w:szCs w:val="20"/>
        </w:rPr>
        <w:t>user-</w:t>
      </w:r>
      <w:r w:rsidRPr="00F57E17">
        <w:rPr>
          <w:szCs w:val="20"/>
        </w:rPr>
        <w:t xml:space="preserve">interaction </w:t>
      </w:r>
      <w:r w:rsidRPr="00F57E17" w:rsidR="00216ED5">
        <w:rPr>
          <w:szCs w:val="20"/>
        </w:rPr>
        <w:t xml:space="preserve">with </w:t>
      </w:r>
      <w:r w:rsidRPr="00F57E17">
        <w:rPr>
          <w:szCs w:val="20"/>
        </w:rPr>
        <w:t xml:space="preserve">Risk Agility FM. </w:t>
      </w:r>
      <w:r w:rsidRPr="00F57E17" w:rsidR="00A47A84">
        <w:rPr>
          <w:szCs w:val="20"/>
        </w:rPr>
        <w:t xml:space="preserve">The ICM supports multiple </w:t>
      </w:r>
      <w:r w:rsidRPr="00F57E17" w:rsidR="00F07D2A">
        <w:rPr>
          <w:szCs w:val="20"/>
        </w:rPr>
        <w:t>configurations</w:t>
      </w:r>
      <w:r w:rsidRPr="00F57E17" w:rsidR="00A47A84">
        <w:rPr>
          <w:szCs w:val="20"/>
        </w:rPr>
        <w:t xml:space="preserve"> of the Task Runner to maintain </w:t>
      </w:r>
      <w:r w:rsidRPr="00F57E17" w:rsidR="008878E6">
        <w:rPr>
          <w:szCs w:val="20"/>
        </w:rPr>
        <w:t xml:space="preserve">backward compatibility with older RAFM project versions. </w:t>
      </w:r>
      <w:r w:rsidRPr="00F57E17" w:rsidR="008D086A">
        <w:rPr>
          <w:szCs w:val="20"/>
        </w:rPr>
        <w:t>The Task</w:t>
      </w:r>
      <w:r w:rsidRPr="00F57E17" w:rsidR="008878E6">
        <w:rPr>
          <w:szCs w:val="20"/>
        </w:rPr>
        <w:t xml:space="preserve"> </w:t>
      </w:r>
      <w:r w:rsidRPr="00F57E17" w:rsidR="008D086A">
        <w:rPr>
          <w:szCs w:val="20"/>
        </w:rPr>
        <w:t xml:space="preserve">Runner validates and submits </w:t>
      </w:r>
      <w:r w:rsidRPr="00F57E17" w:rsidR="006E2541">
        <w:rPr>
          <w:szCs w:val="20"/>
        </w:rPr>
        <w:t xml:space="preserve">data </w:t>
      </w:r>
      <w:r w:rsidRPr="00F57E17" w:rsidR="008D086A">
        <w:rPr>
          <w:szCs w:val="20"/>
        </w:rPr>
        <w:t xml:space="preserve">to vGrid and returns results </w:t>
      </w:r>
      <w:r w:rsidRPr="00F57E17" w:rsidR="00216ED5">
        <w:rPr>
          <w:szCs w:val="20"/>
        </w:rPr>
        <w:t xml:space="preserve">to the ICM interface </w:t>
      </w:r>
      <w:r w:rsidRPr="00F57E17" w:rsidR="008D086A">
        <w:rPr>
          <w:szCs w:val="20"/>
        </w:rPr>
        <w:t xml:space="preserve">after the vGrid run is complete. All </w:t>
      </w:r>
      <w:r w:rsidRPr="00F57E17" w:rsidR="00216ED5">
        <w:rPr>
          <w:szCs w:val="20"/>
        </w:rPr>
        <w:t xml:space="preserve">RAFM </w:t>
      </w:r>
      <w:r w:rsidRPr="00F57E17" w:rsidR="008D086A">
        <w:rPr>
          <w:szCs w:val="20"/>
        </w:rPr>
        <w:t>functionality is man</w:t>
      </w:r>
      <w:r w:rsidRPr="00F57E17" w:rsidR="00AD4587">
        <w:rPr>
          <w:szCs w:val="20"/>
        </w:rPr>
        <w:t>a</w:t>
      </w:r>
      <w:r w:rsidRPr="00F57E17" w:rsidR="008D086A">
        <w:rPr>
          <w:szCs w:val="20"/>
        </w:rPr>
        <w:t>ged via the ICM interface.</w:t>
      </w:r>
      <w:r w:rsidRPr="00F57E17" w:rsidR="006E2541">
        <w:rPr>
          <w:szCs w:val="20"/>
        </w:rPr>
        <w:t xml:space="preserve"> The functionality management includes:</w:t>
      </w:r>
    </w:p>
    <w:p w:rsidRPr="00F57E17" w:rsidR="006E2541" w:rsidP="00914A8F" w:rsidRDefault="00216ED5" w14:paraId="10541679" w14:textId="77777777">
      <w:pPr>
        <w:numPr>
          <w:ilvl w:val="0"/>
          <w:numId w:val="218"/>
        </w:numPr>
        <w:spacing w:after="0"/>
        <w:ind w:left="714" w:hanging="357"/>
        <w:rPr>
          <w:szCs w:val="20"/>
        </w:rPr>
      </w:pPr>
      <w:r w:rsidRPr="00F57E17">
        <w:rPr>
          <w:szCs w:val="20"/>
        </w:rPr>
        <w:lastRenderedPageBreak/>
        <w:t xml:space="preserve">The </w:t>
      </w:r>
      <w:r w:rsidRPr="00F57E17" w:rsidR="008D086A">
        <w:rPr>
          <w:szCs w:val="20"/>
        </w:rPr>
        <w:t>ICM workflow prepares a set of files</w:t>
      </w:r>
      <w:r w:rsidRPr="00F57E17">
        <w:rPr>
          <w:szCs w:val="20"/>
        </w:rPr>
        <w:t xml:space="preserve"> </w:t>
      </w:r>
      <w:r w:rsidRPr="00F57E17" w:rsidR="006E2541">
        <w:rPr>
          <w:szCs w:val="20"/>
        </w:rPr>
        <w:t>in a predetermined directory structure</w:t>
      </w:r>
      <w:r w:rsidRPr="00F57E17" w:rsidR="008D086A">
        <w:rPr>
          <w:szCs w:val="20"/>
        </w:rPr>
        <w:t xml:space="preserve"> </w:t>
      </w:r>
      <w:r w:rsidRPr="00F57E17">
        <w:rPr>
          <w:szCs w:val="20"/>
        </w:rPr>
        <w:t xml:space="preserve">which are </w:t>
      </w:r>
      <w:r w:rsidRPr="00F57E17" w:rsidR="008D086A">
        <w:rPr>
          <w:szCs w:val="20"/>
        </w:rPr>
        <w:t xml:space="preserve">required for the calculation and places these </w:t>
      </w:r>
      <w:r w:rsidRPr="00F57E17">
        <w:rPr>
          <w:szCs w:val="20"/>
        </w:rPr>
        <w:t xml:space="preserve">files </w:t>
      </w:r>
      <w:r w:rsidRPr="00F57E17" w:rsidR="008D086A">
        <w:rPr>
          <w:szCs w:val="20"/>
        </w:rPr>
        <w:t>in a working directory</w:t>
      </w:r>
      <w:r w:rsidRPr="00F57E17" w:rsidR="006E2541">
        <w:rPr>
          <w:szCs w:val="20"/>
        </w:rPr>
        <w:t xml:space="preserve"> which is accessible to </w:t>
      </w:r>
      <w:r w:rsidRPr="00F57E17">
        <w:rPr>
          <w:szCs w:val="20"/>
        </w:rPr>
        <w:t xml:space="preserve">the RAFM </w:t>
      </w:r>
      <w:r w:rsidRPr="00F57E17" w:rsidR="006E2541">
        <w:rPr>
          <w:szCs w:val="20"/>
        </w:rPr>
        <w:t>TaskRunner;</w:t>
      </w:r>
    </w:p>
    <w:p w:rsidRPr="00F57E17" w:rsidR="006E2541" w:rsidP="00914A8F" w:rsidRDefault="006E2541" w14:paraId="04EEE08D" w14:textId="77777777">
      <w:pPr>
        <w:numPr>
          <w:ilvl w:val="0"/>
          <w:numId w:val="218"/>
        </w:numPr>
        <w:spacing w:after="0"/>
        <w:ind w:left="714" w:hanging="357"/>
        <w:rPr>
          <w:szCs w:val="20"/>
        </w:rPr>
      </w:pPr>
      <w:r w:rsidRPr="00F57E17">
        <w:rPr>
          <w:szCs w:val="20"/>
        </w:rPr>
        <w:t>T</w:t>
      </w:r>
      <w:r w:rsidRPr="00F57E17" w:rsidR="008D086A">
        <w:rPr>
          <w:szCs w:val="20"/>
        </w:rPr>
        <w:t xml:space="preserve">he </w:t>
      </w:r>
      <w:r w:rsidRPr="00F57E17" w:rsidR="00216ED5">
        <w:rPr>
          <w:szCs w:val="20"/>
        </w:rPr>
        <w:t>ICM</w:t>
      </w:r>
      <w:r w:rsidRPr="00F57E17" w:rsidR="008D086A">
        <w:rPr>
          <w:szCs w:val="20"/>
        </w:rPr>
        <w:t xml:space="preserve"> workflow will call the RAFM Task Runner</w:t>
      </w:r>
      <w:r w:rsidRPr="00F57E17">
        <w:rPr>
          <w:szCs w:val="20"/>
        </w:rPr>
        <w:t xml:space="preserve">; </w:t>
      </w:r>
    </w:p>
    <w:p w:rsidRPr="00F57E17" w:rsidR="006E2541" w:rsidP="006E2541" w:rsidRDefault="006E2541" w14:paraId="5B29245D" w14:textId="77777777">
      <w:pPr>
        <w:numPr>
          <w:ilvl w:val="0"/>
          <w:numId w:val="218"/>
        </w:numPr>
        <w:spacing w:after="0"/>
        <w:ind w:left="714" w:hanging="357"/>
        <w:rPr>
          <w:szCs w:val="20"/>
        </w:rPr>
      </w:pPr>
      <w:r w:rsidRPr="00F57E17">
        <w:rPr>
          <w:szCs w:val="20"/>
        </w:rPr>
        <w:t xml:space="preserve">The RAFM Task Runner submits the </w:t>
      </w:r>
      <w:r w:rsidRPr="00F57E17" w:rsidR="00216ED5">
        <w:rPr>
          <w:szCs w:val="20"/>
        </w:rPr>
        <w:t>files</w:t>
      </w:r>
      <w:r w:rsidRPr="00F57E17">
        <w:rPr>
          <w:szCs w:val="20"/>
        </w:rPr>
        <w:t xml:space="preserve"> to the vGrid environment, using the parameters provided in the </w:t>
      </w:r>
      <w:r w:rsidRPr="00F57E17" w:rsidR="00AD4587">
        <w:rPr>
          <w:szCs w:val="20"/>
        </w:rPr>
        <w:t xml:space="preserve">TaskRunner </w:t>
      </w:r>
      <w:r w:rsidRPr="00F57E17">
        <w:rPr>
          <w:szCs w:val="20"/>
        </w:rPr>
        <w:t>parameter file;</w:t>
      </w:r>
    </w:p>
    <w:p w:rsidRPr="00F57E17" w:rsidR="006E2541" w:rsidP="006E2541" w:rsidRDefault="005E749B" w14:paraId="5464E4E4" w14:textId="77777777">
      <w:pPr>
        <w:numPr>
          <w:ilvl w:val="0"/>
          <w:numId w:val="218"/>
        </w:numPr>
        <w:spacing w:after="0"/>
        <w:ind w:left="714" w:hanging="357"/>
        <w:rPr>
          <w:szCs w:val="20"/>
        </w:rPr>
      </w:pPr>
      <w:r w:rsidRPr="00F57E17">
        <w:rPr>
          <w:szCs w:val="20"/>
        </w:rPr>
        <w:t>v</w:t>
      </w:r>
      <w:r w:rsidRPr="00F57E17" w:rsidR="006E2541">
        <w:rPr>
          <w:szCs w:val="20"/>
        </w:rPr>
        <w:t>Grid performs all the calculations as determined by the run parameters;</w:t>
      </w:r>
    </w:p>
    <w:p w:rsidRPr="00F57E17" w:rsidR="006E2541" w:rsidP="00914A8F" w:rsidRDefault="006E2541" w14:paraId="3DADE841" w14:textId="77777777">
      <w:pPr>
        <w:numPr>
          <w:ilvl w:val="0"/>
          <w:numId w:val="218"/>
        </w:numPr>
        <w:spacing w:after="0"/>
        <w:ind w:left="714" w:hanging="357"/>
        <w:rPr>
          <w:szCs w:val="20"/>
        </w:rPr>
      </w:pPr>
      <w:r w:rsidRPr="00F57E17">
        <w:rPr>
          <w:szCs w:val="20"/>
        </w:rPr>
        <w:t>RAFM Task Runner returns the vGrid outputs to the ICM interface as specified in the Run Parameter;</w:t>
      </w:r>
    </w:p>
    <w:p w:rsidRPr="00F57E17" w:rsidR="006E2541" w:rsidP="006E2541" w:rsidRDefault="006E2541" w14:paraId="53B3CEE4" w14:textId="77777777">
      <w:pPr>
        <w:numPr>
          <w:ilvl w:val="0"/>
          <w:numId w:val="218"/>
        </w:numPr>
        <w:spacing w:after="0"/>
        <w:ind w:left="714" w:hanging="357"/>
        <w:rPr>
          <w:szCs w:val="20"/>
        </w:rPr>
      </w:pPr>
      <w:r w:rsidRPr="00F57E17">
        <w:rPr>
          <w:szCs w:val="20"/>
        </w:rPr>
        <w:t>T</w:t>
      </w:r>
      <w:r w:rsidRPr="00F57E17" w:rsidR="008D086A">
        <w:rPr>
          <w:szCs w:val="20"/>
        </w:rPr>
        <w:t xml:space="preserve">he RAFM Task Runner </w:t>
      </w:r>
      <w:r w:rsidRPr="00F57E17" w:rsidR="00034DCA">
        <w:rPr>
          <w:szCs w:val="20"/>
        </w:rPr>
        <w:t>returns</w:t>
      </w:r>
      <w:r w:rsidRPr="00F57E17" w:rsidR="008D086A">
        <w:rPr>
          <w:szCs w:val="20"/>
        </w:rPr>
        <w:t xml:space="preserve"> a </w:t>
      </w:r>
      <w:r w:rsidRPr="00F57E17" w:rsidR="00AD4587">
        <w:rPr>
          <w:szCs w:val="20"/>
        </w:rPr>
        <w:t>value for the following</w:t>
      </w:r>
      <w:r w:rsidRPr="00F57E17">
        <w:rPr>
          <w:szCs w:val="20"/>
        </w:rPr>
        <w:t>:</w:t>
      </w:r>
    </w:p>
    <w:p w:rsidRPr="00F57E17" w:rsidR="00034DCA" w:rsidP="006E2541" w:rsidRDefault="006E2541" w14:paraId="3414F365" w14:textId="77777777">
      <w:pPr>
        <w:numPr>
          <w:ilvl w:val="1"/>
          <w:numId w:val="218"/>
        </w:numPr>
        <w:spacing w:after="0"/>
        <w:rPr>
          <w:szCs w:val="20"/>
        </w:rPr>
      </w:pPr>
      <w:r w:rsidRPr="00F57E17">
        <w:rPr>
          <w:szCs w:val="20"/>
        </w:rPr>
        <w:t>A</w:t>
      </w:r>
      <w:r w:rsidRPr="00F57E17" w:rsidR="00034DCA">
        <w:rPr>
          <w:szCs w:val="20"/>
        </w:rPr>
        <w:t>n</w:t>
      </w:r>
      <w:r w:rsidRPr="00F57E17">
        <w:rPr>
          <w:szCs w:val="20"/>
        </w:rPr>
        <w:t xml:space="preserve"> exit code which can be used to determine whether the run has been fully completed (or if it failed).</w:t>
      </w:r>
    </w:p>
    <w:p w:rsidRPr="00F57E17" w:rsidR="00034DCA" w:rsidP="006E2541" w:rsidRDefault="00034DCA" w14:paraId="22CA391E" w14:textId="77777777">
      <w:pPr>
        <w:numPr>
          <w:ilvl w:val="1"/>
          <w:numId w:val="218"/>
        </w:numPr>
        <w:spacing w:after="0"/>
        <w:rPr>
          <w:szCs w:val="20"/>
        </w:rPr>
      </w:pPr>
      <w:r w:rsidRPr="00F57E17">
        <w:rPr>
          <w:szCs w:val="20"/>
        </w:rPr>
        <w:t>T</w:t>
      </w:r>
      <w:r w:rsidRPr="00F57E17" w:rsidR="006E2541">
        <w:rPr>
          <w:szCs w:val="20"/>
        </w:rPr>
        <w:t xml:space="preserve">he results </w:t>
      </w:r>
      <w:r w:rsidRPr="00F57E17">
        <w:rPr>
          <w:szCs w:val="20"/>
        </w:rPr>
        <w:t>for the assumption set run (Please see Section 2.7 for the run and bases type);</w:t>
      </w:r>
    </w:p>
    <w:p w:rsidRPr="00F57E17" w:rsidR="008D086A" w:rsidP="00034DCA" w:rsidRDefault="00034DCA" w14:paraId="42FDFC0E" w14:textId="77777777">
      <w:pPr>
        <w:numPr>
          <w:ilvl w:val="0"/>
          <w:numId w:val="218"/>
        </w:numPr>
        <w:spacing w:after="0"/>
        <w:rPr>
          <w:szCs w:val="20"/>
        </w:rPr>
      </w:pPr>
      <w:r w:rsidRPr="00F57E17">
        <w:rPr>
          <w:szCs w:val="20"/>
        </w:rPr>
        <w:t>T</w:t>
      </w:r>
      <w:r w:rsidRPr="00F57E17" w:rsidR="006E2541">
        <w:rPr>
          <w:szCs w:val="20"/>
        </w:rPr>
        <w:t xml:space="preserve">he ICM workflow imports the </w:t>
      </w:r>
      <w:r w:rsidRPr="00F57E17" w:rsidR="009A4DAA">
        <w:rPr>
          <w:szCs w:val="20"/>
        </w:rPr>
        <w:t xml:space="preserve">vGrid </w:t>
      </w:r>
      <w:r w:rsidRPr="00F57E17" w:rsidR="006E2541">
        <w:rPr>
          <w:szCs w:val="20"/>
        </w:rPr>
        <w:t xml:space="preserve">outputs </w:t>
      </w:r>
      <w:r w:rsidRPr="00F57E17">
        <w:rPr>
          <w:szCs w:val="20"/>
        </w:rPr>
        <w:t xml:space="preserve">and </w:t>
      </w:r>
      <w:r w:rsidRPr="00F57E17" w:rsidR="009A4DAA">
        <w:rPr>
          <w:szCs w:val="20"/>
        </w:rPr>
        <w:t xml:space="preserve">run </w:t>
      </w:r>
      <w:r w:rsidRPr="00F57E17">
        <w:rPr>
          <w:szCs w:val="20"/>
        </w:rPr>
        <w:t xml:space="preserve">status </w:t>
      </w:r>
      <w:r w:rsidRPr="00F57E17" w:rsidR="006E2541">
        <w:rPr>
          <w:szCs w:val="20"/>
        </w:rPr>
        <w:t>into the underlying database</w:t>
      </w:r>
      <w:r w:rsidRPr="00F57E17">
        <w:rPr>
          <w:szCs w:val="20"/>
        </w:rPr>
        <w:t xml:space="preserve"> and updates the </w:t>
      </w:r>
      <w:r w:rsidRPr="00F57E17" w:rsidR="009A4DAA">
        <w:rPr>
          <w:szCs w:val="20"/>
        </w:rPr>
        <w:t xml:space="preserve">assumption set </w:t>
      </w:r>
      <w:r w:rsidRPr="00F57E17">
        <w:rPr>
          <w:szCs w:val="20"/>
        </w:rPr>
        <w:t>status</w:t>
      </w:r>
      <w:r w:rsidRPr="00F57E17" w:rsidR="009A4DAA">
        <w:rPr>
          <w:szCs w:val="20"/>
        </w:rPr>
        <w:t>;</w:t>
      </w:r>
    </w:p>
    <w:p w:rsidRPr="00F57E17" w:rsidR="0010665B" w:rsidP="007D1B5C" w:rsidRDefault="009A4DAA" w14:paraId="24BB7BDB" w14:textId="77777777">
      <w:pPr>
        <w:numPr>
          <w:ilvl w:val="0"/>
          <w:numId w:val="218"/>
        </w:numPr>
        <w:spacing w:after="0"/>
        <w:jc w:val="left"/>
        <w:rPr>
          <w:szCs w:val="20"/>
        </w:rPr>
        <w:sectPr w:rsidRPr="00F57E17" w:rsidR="0010665B" w:rsidSect="00667F23">
          <w:pgSz w:w="11907" w:h="16840" w:orient="portrait" w:code="9"/>
          <w:pgMar w:top="1440" w:right="1440" w:bottom="1440" w:left="1440" w:header="720" w:footer="720" w:gutter="0"/>
          <w:cols w:space="708"/>
          <w:docGrid w:linePitch="360"/>
        </w:sectPr>
      </w:pPr>
      <w:r w:rsidRPr="00F57E17">
        <w:rPr>
          <w:szCs w:val="20"/>
        </w:rPr>
        <w:t>Assumption set run results are available to the user.</w:t>
      </w:r>
    </w:p>
    <w:p w:rsidRPr="00F57E17" w:rsidR="009A4DAA" w:rsidP="007D1B5C" w:rsidRDefault="00942D72" w14:paraId="478B4112" w14:textId="77777777">
      <w:pPr>
        <w:spacing w:after="0"/>
        <w:ind w:left="360"/>
        <w:rPr>
          <w:szCs w:val="20"/>
        </w:rPr>
      </w:pPr>
      <w:r w:rsidRPr="003336ED">
        <w:rPr>
          <w:szCs w:val="20"/>
        </w:rPr>
        <w:object w:dxaOrig="15646" w:dyaOrig="17971" w14:anchorId="5B18C77C">
          <v:shape id="_x0000_i1031" style="width:678.25pt;height:424.05pt" o:ole="" type="#_x0000_t75">
            <v:imagedata o:title="" r:id="rId37"/>
          </v:shape>
          <o:OLEObject Type="Embed" ProgID="Visio.Drawing.15" ShapeID="_x0000_i1031" DrawAspect="Content" ObjectID="_1732612910" r:id="rId38"/>
        </w:object>
      </w:r>
    </w:p>
    <w:p w:rsidRPr="00F57E17" w:rsidR="001E40B9" w:rsidP="007F7EF1" w:rsidRDefault="007F7EF1" w14:paraId="444C3870" w14:textId="77777777">
      <w:pPr>
        <w:jc w:val="center"/>
        <w:rPr>
          <w:noProof/>
          <w:sz w:val="16"/>
          <w:szCs w:val="16"/>
        </w:rPr>
        <w:sectPr w:rsidRPr="00F57E17" w:rsidR="001E40B9" w:rsidSect="002F38B3">
          <w:pgSz w:w="16840" w:h="11907" w:orient="landscape" w:code="9"/>
          <w:pgMar w:top="1440" w:right="1440" w:bottom="1440" w:left="1440" w:header="720" w:footer="720" w:gutter="0"/>
          <w:cols w:space="708"/>
          <w:docGrid w:linePitch="360"/>
        </w:sectPr>
      </w:pPr>
      <w:r w:rsidRPr="00F57E17">
        <w:rPr>
          <w:noProof/>
          <w:sz w:val="16"/>
          <w:szCs w:val="16"/>
        </w:rPr>
        <w:t>Figure 2.6: Run infrastructure</w:t>
      </w:r>
    </w:p>
    <w:p w:rsidRPr="00F57E17" w:rsidR="00FA5728" w:rsidP="00FA5728" w:rsidRDefault="00FA5728" w14:paraId="3B1E05EB" w14:textId="77777777">
      <w:pPr>
        <w:pStyle w:val="Heading2"/>
        <w:ind w:left="0" w:firstLine="0"/>
      </w:pPr>
      <w:bookmarkStart w:name="_Toc58474467" w:id="80"/>
      <w:bookmarkStart w:name="_Toc58481140" w:id="81"/>
      <w:bookmarkStart w:name="_Toc114825472" w:id="82"/>
      <w:r w:rsidRPr="00F57E17">
        <w:lastRenderedPageBreak/>
        <w:t>2.7  The full run process (balance sheet requirement)</w:t>
      </w:r>
      <w:bookmarkEnd w:id="80"/>
      <w:bookmarkEnd w:id="81"/>
      <w:bookmarkEnd w:id="82"/>
    </w:p>
    <w:p w:rsidRPr="00F57E17" w:rsidR="00315320" w:rsidP="00FA5728" w:rsidRDefault="00FA5728" w14:paraId="09D5CB10" w14:textId="77777777">
      <w:r w:rsidRPr="00F57E17">
        <w:t xml:space="preserve">The business completes </w:t>
      </w:r>
      <w:r w:rsidRPr="00F57E17" w:rsidR="00023689">
        <w:t>3</w:t>
      </w:r>
      <w:r w:rsidRPr="00F57E17">
        <w:t xml:space="preserve"> different runs; main stochastic, critical scenario</w:t>
      </w:r>
      <w:r w:rsidRPr="00F57E17" w:rsidR="00AD4587">
        <w:t xml:space="preserve"> and</w:t>
      </w:r>
      <w:r w:rsidRPr="00F57E17">
        <w:t xml:space="preserve"> big bang. Each of these runs are </w:t>
      </w:r>
      <w:r w:rsidRPr="00F57E17" w:rsidR="00AD4587">
        <w:t xml:space="preserve">performed </w:t>
      </w:r>
      <w:r w:rsidRPr="00F57E17">
        <w:t>where relevant</w:t>
      </w:r>
      <w:r w:rsidRPr="00F57E17" w:rsidR="00AD4587">
        <w:t xml:space="preserve"> for </w:t>
      </w:r>
      <w:r w:rsidRPr="00F57E17">
        <w:t>Base, Projection</w:t>
      </w:r>
      <w:r w:rsidRPr="00F57E17" w:rsidR="008F02E1">
        <w:t xml:space="preserve"> and</w:t>
      </w:r>
      <w:r w:rsidRPr="00F57E17">
        <w:t xml:space="preserve"> What-if</w:t>
      </w:r>
      <w:r w:rsidRPr="00F57E17" w:rsidR="00AE53C3">
        <w:t>.</w:t>
      </w:r>
      <w:r w:rsidRPr="00F57E17">
        <w:t xml:space="preserve"> Each set of runs will follow the same bases and results of each are populated in the corresponding balance sheet. The 4 different runs are required for each bases in order to produce full balance sheet results. The business process is depicted in </w:t>
      </w:r>
      <w:r w:rsidRPr="00F57E17" w:rsidR="00FB59E4">
        <w:t>F</w:t>
      </w:r>
      <w:r w:rsidRPr="00F57E17">
        <w:t>igure 2.7</w:t>
      </w:r>
      <w:r w:rsidRPr="00F57E17" w:rsidR="00A525A9">
        <w:t>.</w:t>
      </w:r>
    </w:p>
    <w:p w:rsidRPr="00F57E17" w:rsidR="00FA5728" w:rsidP="00450C1B" w:rsidRDefault="00C966F6" w14:paraId="69DBCB40" w14:textId="77777777">
      <w:pPr>
        <w:jc w:val="center"/>
        <w:rPr>
          <w:noProof/>
          <w:sz w:val="16"/>
          <w:szCs w:val="16"/>
        </w:rPr>
      </w:pPr>
      <w:r w:rsidRPr="00F57E17">
        <w:t xml:space="preserve"> </w:t>
      </w:r>
      <w:r w:rsidRPr="003336ED" w:rsidR="00D05D52">
        <w:object w:dxaOrig="18571" w:dyaOrig="11461" w14:anchorId="60A9C127">
          <v:shape id="_x0000_i1032" style="width:701pt;height:329.55pt" o:ole="" type="#_x0000_t75">
            <v:imagedata o:title="" r:id="rId39"/>
          </v:shape>
          <o:OLEObject Type="Embed" ProgID="Visio.Drawing.15" ShapeID="_x0000_i1032" DrawAspect="Content" ObjectID="_1732612911" r:id="rId40"/>
        </w:object>
      </w:r>
      <w:r w:rsidRPr="00F57E17" w:rsidR="00FA5728">
        <w:rPr>
          <w:noProof/>
          <w:sz w:val="16"/>
          <w:szCs w:val="16"/>
        </w:rPr>
        <w:t>Figure 2.7: The full run process</w:t>
      </w:r>
    </w:p>
    <w:p w:rsidRPr="00DB05E2" w:rsidR="00FA5728" w:rsidP="00262861" w:rsidRDefault="00FA5728" w14:paraId="3011370F" w14:textId="77777777">
      <w:pPr>
        <w:pStyle w:val="BodyText"/>
        <w:ind w:left="0"/>
        <w:sectPr w:rsidRPr="00DB05E2" w:rsidR="00FA5728" w:rsidSect="004A352D">
          <w:headerReference w:type="default" r:id="rId41"/>
          <w:footerReference w:type="default" r:id="rId42"/>
          <w:pgSz w:w="16838" w:h="11906" w:orient="landscape" w:code="9"/>
          <w:pgMar w:top="1440" w:right="1440" w:bottom="1440" w:left="1440" w:header="720" w:footer="720" w:gutter="0"/>
          <w:cols w:space="708"/>
          <w:docGrid w:linePitch="360"/>
        </w:sectPr>
      </w:pPr>
    </w:p>
    <w:p w:rsidRPr="00F57E17" w:rsidR="002C33D5" w:rsidP="002C33D5" w:rsidRDefault="002C33D5" w14:paraId="1F7A0801" w14:textId="77777777">
      <w:pPr>
        <w:pStyle w:val="Heading2"/>
        <w:spacing w:before="0"/>
        <w:ind w:left="0" w:firstLine="0"/>
      </w:pPr>
      <w:bookmarkStart w:name="_Toc58474468" w:id="83"/>
      <w:bookmarkStart w:name="_Toc58481141" w:id="84"/>
      <w:bookmarkStart w:name="_Toc114825473" w:id="85"/>
      <w:r w:rsidRPr="00F57E17">
        <w:lastRenderedPageBreak/>
        <w:t>2.8  Entity set validation and nesting implications</w:t>
      </w:r>
      <w:bookmarkEnd w:id="83"/>
      <w:bookmarkEnd w:id="84"/>
      <w:bookmarkEnd w:id="85"/>
    </w:p>
    <w:p w:rsidRPr="00F57E17" w:rsidR="002C33D5" w:rsidP="002C33D5" w:rsidRDefault="002C33D5" w14:paraId="2791C1C4" w14:textId="77777777">
      <w:pPr>
        <w:spacing w:after="200" w:line="276" w:lineRule="auto"/>
      </w:pPr>
      <w:r w:rsidRPr="00F57E17">
        <w:rPr>
          <w:szCs w:val="22"/>
        </w:rPr>
        <w:t xml:space="preserve">The main aim for each reporting cycle is to produce results by the reporting deadline. The diagram in </w:t>
      </w:r>
      <w:r w:rsidRPr="00F57E17" w:rsidR="00FB59E4">
        <w:rPr>
          <w:szCs w:val="22"/>
        </w:rPr>
        <w:t>F</w:t>
      </w:r>
      <w:r w:rsidRPr="00F57E17">
        <w:rPr>
          <w:szCs w:val="22"/>
        </w:rPr>
        <w:t>igure 2.8 depicts the different phases that bring Prudential to this point. It captures the flexibility available for business units within the lite model development phase</w:t>
      </w:r>
      <w:r w:rsidRPr="00F57E17">
        <w:t xml:space="preserve">. </w:t>
      </w:r>
    </w:p>
    <w:p w:rsidRPr="00F57E17" w:rsidR="002C33D5" w:rsidP="002C33D5" w:rsidRDefault="002C33D5" w14:paraId="1DC346E9" w14:textId="77777777">
      <w:pPr>
        <w:spacing w:after="200" w:line="276" w:lineRule="auto"/>
      </w:pPr>
      <w:r w:rsidRPr="00F57E17">
        <w:t>O</w:t>
      </w:r>
      <w:r w:rsidRPr="00F57E17">
        <w:rPr>
          <w:szCs w:val="22"/>
        </w:rPr>
        <w:t xml:space="preserve">nce Group have produced, published and notified their </w:t>
      </w:r>
      <w:r w:rsidRPr="00F57E17" w:rsidR="00AD4587">
        <w:t>Group Wide Assumption Set (</w:t>
      </w:r>
      <w:r w:rsidRPr="00F57E17">
        <w:rPr>
          <w:szCs w:val="22"/>
        </w:rPr>
        <w:t>GWAS</w:t>
      </w:r>
      <w:r w:rsidRPr="00F57E17" w:rsidR="00AD4587">
        <w:rPr>
          <w:szCs w:val="22"/>
        </w:rPr>
        <w:t>)</w:t>
      </w:r>
      <w:r w:rsidRPr="00F57E17">
        <w:rPr>
          <w:szCs w:val="22"/>
        </w:rPr>
        <w:t xml:space="preserve"> details, business units are able to nest and complete runs from their node downward</w:t>
      </w:r>
      <w:r w:rsidRPr="00F57E17">
        <w:t xml:space="preserve"> on the GWAS.</w:t>
      </w:r>
      <w:r w:rsidRPr="00F57E17">
        <w:rPr>
          <w:szCs w:val="22"/>
        </w:rPr>
        <w:t xml:space="preserve"> </w:t>
      </w:r>
      <w:r w:rsidRPr="00F57E17">
        <w:t>This provides BU with the</w:t>
      </w:r>
      <w:r w:rsidRPr="00F57E17">
        <w:rPr>
          <w:szCs w:val="22"/>
        </w:rPr>
        <w:t xml:space="preserve"> ability to gain early sight of their results </w:t>
      </w:r>
      <w:r w:rsidRPr="00F57E17">
        <w:t xml:space="preserve">as they would materialise from running on </w:t>
      </w:r>
      <w:r w:rsidRPr="00F57E17">
        <w:rPr>
          <w:szCs w:val="22"/>
        </w:rPr>
        <w:t>the GWAS (circumstantial to grid management).</w:t>
      </w:r>
      <w:r w:rsidRPr="00F57E17">
        <w:t xml:space="preserve"> </w:t>
      </w:r>
    </w:p>
    <w:p w:rsidRPr="00F57E17" w:rsidR="002C33D5" w:rsidP="002C33D5" w:rsidRDefault="002C33D5" w14:paraId="67840FCA" w14:textId="77777777">
      <w:pPr>
        <w:spacing w:after="200" w:line="276" w:lineRule="auto"/>
        <w:rPr>
          <w:szCs w:val="22"/>
        </w:rPr>
      </w:pPr>
      <w:r w:rsidRPr="00F57E17">
        <w:t xml:space="preserve">Running from the GWAS is optional and business units may choose to run from their own assumption set instead or as well as. </w:t>
      </w:r>
      <w:r w:rsidRPr="00F57E17">
        <w:rPr>
          <w:szCs w:val="22"/>
        </w:rPr>
        <w:t xml:space="preserve"> All business units must have </w:t>
      </w:r>
      <w:r w:rsidRPr="00F57E17">
        <w:t xml:space="preserve">validated their entity sets and must have </w:t>
      </w:r>
      <w:r w:rsidRPr="00F57E17">
        <w:rPr>
          <w:szCs w:val="22"/>
        </w:rPr>
        <w:t>nested</w:t>
      </w:r>
      <w:r w:rsidRPr="00F57E17">
        <w:t xml:space="preserve"> them</w:t>
      </w:r>
      <w:r w:rsidRPr="00F57E17">
        <w:rPr>
          <w:szCs w:val="22"/>
        </w:rPr>
        <w:t xml:space="preserve"> </w:t>
      </w:r>
      <w:r w:rsidRPr="00F57E17" w:rsidR="00AA0FCB">
        <w:rPr>
          <w:szCs w:val="22"/>
        </w:rPr>
        <w:t>by</w:t>
      </w:r>
      <w:r w:rsidRPr="00F57E17">
        <w:rPr>
          <w:szCs w:val="22"/>
        </w:rPr>
        <w:t xml:space="preserve"> the business unit delivery date, to enable Group to meet their Group delivery date deadline.</w:t>
      </w:r>
    </w:p>
    <w:p w:rsidRPr="00F57E17" w:rsidR="002C33D5" w:rsidP="006B7966" w:rsidRDefault="00337FD8" w14:paraId="505EAC99" w14:textId="77777777">
      <w:pPr>
        <w:pStyle w:val="BodyText"/>
        <w:pBdr>
          <w:top w:val="single" w:color="auto" w:sz="4" w:space="1"/>
          <w:left w:val="single" w:color="auto" w:sz="4" w:space="4"/>
          <w:bottom w:val="single" w:color="auto" w:sz="4" w:space="1"/>
          <w:right w:val="single" w:color="auto" w:sz="4" w:space="4"/>
        </w:pBdr>
        <w:ind w:left="0"/>
        <w:rPr>
          <w:noProof/>
        </w:rPr>
      </w:pPr>
      <w:r w:rsidRPr="003336ED">
        <w:object w:dxaOrig="16531" w:dyaOrig="16651" w14:anchorId="6B63DE97">
          <v:shape id="_x0000_i1033" style="width:454.55pt;height:534.45pt" o:ole="" type="#_x0000_t75">
            <v:imagedata o:title="" r:id="rId43"/>
          </v:shape>
          <o:OLEObject Type="Embed" ProgID="Visio.Drawing.15" ShapeID="_x0000_i1033" DrawAspect="Content" ObjectID="_1732612912" r:id="rId44"/>
        </w:object>
      </w:r>
    </w:p>
    <w:p w:rsidRPr="00F57E17" w:rsidR="00D86198" w:rsidP="00914A8F" w:rsidRDefault="002C33D5" w14:paraId="5B1038DB" w14:textId="77777777">
      <w:pPr>
        <w:spacing w:before="0"/>
        <w:jc w:val="center"/>
        <w:rPr>
          <w:noProof/>
          <w:sz w:val="16"/>
          <w:szCs w:val="16"/>
        </w:rPr>
      </w:pPr>
      <w:r w:rsidRPr="00F57E17">
        <w:rPr>
          <w:noProof/>
          <w:sz w:val="16"/>
          <w:szCs w:val="16"/>
        </w:rPr>
        <w:t>Figure 2.8</w:t>
      </w:r>
      <w:r w:rsidRPr="00F57E17" w:rsidR="00D86198">
        <w:rPr>
          <w:noProof/>
          <w:sz w:val="16"/>
          <w:szCs w:val="16"/>
        </w:rPr>
        <w:t xml:space="preserve"> Entity set validation and nesting implications</w:t>
      </w:r>
    </w:p>
    <w:p w:rsidRPr="00F57E17" w:rsidR="002C33D5" w:rsidP="002C33D5" w:rsidRDefault="002C33D5" w14:paraId="18620A25" w14:textId="77777777">
      <w:pPr>
        <w:jc w:val="center"/>
        <w:rPr>
          <w:noProof/>
          <w:sz w:val="16"/>
          <w:szCs w:val="16"/>
        </w:rPr>
      </w:pPr>
    </w:p>
    <w:p w:rsidRPr="00F57E17" w:rsidR="00CD0513" w:rsidP="00200DD8" w:rsidRDefault="000C7F63" w14:paraId="042BE617" w14:textId="77777777">
      <w:pPr>
        <w:autoSpaceDE w:val="0"/>
        <w:autoSpaceDN w:val="0"/>
        <w:adjustRightInd w:val="0"/>
        <w:spacing w:after="0" w:line="288" w:lineRule="auto"/>
        <w:jc w:val="left"/>
        <w:rPr>
          <w:rFonts w:ascii="Calibri" w:hAnsi="Calibri" w:cs="Calibri"/>
          <w:color w:val="000000"/>
          <w:sz w:val="16"/>
          <w:szCs w:val="16"/>
          <w:u w:val="single"/>
        </w:rPr>
      </w:pPr>
      <w:r w:rsidRPr="00F57E17">
        <w:rPr>
          <w:rFonts w:ascii="Calibri" w:hAnsi="Calibri" w:cs="Calibri"/>
          <w:color w:val="000000"/>
          <w:sz w:val="16"/>
          <w:szCs w:val="16"/>
          <w:u w:val="single"/>
        </w:rPr>
        <w:t>Figure 2.8 reference number notes</w:t>
      </w:r>
      <w:r w:rsidRPr="00F57E17" w:rsidR="00CD0513">
        <w:rPr>
          <w:rFonts w:ascii="Calibri" w:hAnsi="Calibri" w:cs="Calibri"/>
          <w:color w:val="000000"/>
          <w:sz w:val="16"/>
          <w:szCs w:val="16"/>
          <w:u w:val="single"/>
        </w:rPr>
        <w:t>:</w:t>
      </w:r>
    </w:p>
    <w:p w:rsidRPr="00F57E17" w:rsidR="00CD0513" w:rsidP="00200DD8" w:rsidRDefault="00B736B5" w14:paraId="2326C01F" w14:textId="77777777">
      <w:pPr>
        <w:autoSpaceDE w:val="0"/>
        <w:autoSpaceDN w:val="0"/>
        <w:adjustRightInd w:val="0"/>
        <w:spacing w:after="0" w:line="288" w:lineRule="auto"/>
        <w:jc w:val="left"/>
        <w:rPr>
          <w:rFonts w:ascii="Calibri" w:hAnsi="Calibri" w:cs="Calibri"/>
          <w:color w:val="000000"/>
          <w:sz w:val="16"/>
          <w:szCs w:val="16"/>
        </w:rPr>
      </w:pPr>
      <w:r w:rsidRPr="00F57E17">
        <w:rPr>
          <w:rFonts w:ascii="Calibri" w:hAnsi="Calibri" w:cs="Calibri"/>
          <w:color w:val="000000"/>
          <w:sz w:val="16"/>
          <w:szCs w:val="16"/>
        </w:rPr>
        <w:t>A</w:t>
      </w:r>
      <w:r w:rsidRPr="00F57E17" w:rsidR="00CD0513">
        <w:rPr>
          <w:rFonts w:ascii="Calibri" w:hAnsi="Calibri" w:cs="Calibri"/>
          <w:color w:val="000000"/>
          <w:sz w:val="16"/>
          <w:szCs w:val="16"/>
        </w:rPr>
        <w:t xml:space="preserve"> – Entity set </w:t>
      </w:r>
      <w:r w:rsidRPr="00F57E17">
        <w:rPr>
          <w:rFonts w:ascii="Calibri" w:hAnsi="Calibri" w:cs="Calibri"/>
          <w:color w:val="000000"/>
          <w:sz w:val="16"/>
          <w:szCs w:val="16"/>
        </w:rPr>
        <w:t>must</w:t>
      </w:r>
      <w:r w:rsidRPr="00F57E17" w:rsidR="00CD0513">
        <w:rPr>
          <w:rFonts w:ascii="Calibri" w:hAnsi="Calibri" w:cs="Calibri"/>
          <w:color w:val="000000"/>
          <w:sz w:val="16"/>
          <w:szCs w:val="16"/>
        </w:rPr>
        <w:t xml:space="preserve"> be tested using a locally created assumption set, from the node the geography </w:t>
      </w:r>
      <w:r w:rsidRPr="00F57E17" w:rsidR="000C7F63">
        <w:rPr>
          <w:rFonts w:ascii="Calibri" w:hAnsi="Calibri" w:cs="Calibri"/>
          <w:color w:val="000000"/>
          <w:sz w:val="16"/>
          <w:szCs w:val="16"/>
        </w:rPr>
        <w:t xml:space="preserve">of interest </w:t>
      </w:r>
      <w:r w:rsidRPr="00F57E17" w:rsidR="00CD0513">
        <w:rPr>
          <w:rFonts w:ascii="Calibri" w:hAnsi="Calibri" w:cs="Calibri"/>
          <w:color w:val="000000"/>
          <w:sz w:val="16"/>
          <w:szCs w:val="16"/>
        </w:rPr>
        <w:t>has access</w:t>
      </w:r>
      <w:r w:rsidRPr="00F57E17" w:rsidR="000C7F63">
        <w:rPr>
          <w:rFonts w:ascii="Calibri" w:hAnsi="Calibri" w:cs="Calibri"/>
          <w:color w:val="000000"/>
          <w:sz w:val="16"/>
          <w:szCs w:val="16"/>
        </w:rPr>
        <w:t xml:space="preserve"> to</w:t>
      </w:r>
      <w:r w:rsidRPr="00F57E17" w:rsidR="00CD0513">
        <w:rPr>
          <w:rFonts w:ascii="Calibri" w:hAnsi="Calibri" w:cs="Calibri"/>
          <w:color w:val="000000"/>
          <w:sz w:val="16"/>
          <w:szCs w:val="16"/>
        </w:rPr>
        <w:t>.</w:t>
      </w:r>
    </w:p>
    <w:p w:rsidRPr="00F57E17" w:rsidR="00CD0513" w:rsidP="00200DD8" w:rsidRDefault="00B736B5" w14:paraId="20A52ED8" w14:textId="77777777">
      <w:pPr>
        <w:autoSpaceDE w:val="0"/>
        <w:autoSpaceDN w:val="0"/>
        <w:adjustRightInd w:val="0"/>
        <w:spacing w:after="0" w:line="288" w:lineRule="auto"/>
        <w:jc w:val="left"/>
        <w:rPr>
          <w:rFonts w:ascii="Calibri" w:hAnsi="Calibri" w:cs="Calibri"/>
          <w:color w:val="000000"/>
          <w:sz w:val="16"/>
          <w:szCs w:val="16"/>
        </w:rPr>
      </w:pPr>
      <w:r w:rsidRPr="00F57E17">
        <w:rPr>
          <w:rFonts w:ascii="Calibri" w:hAnsi="Calibri" w:cs="Calibri"/>
          <w:color w:val="000000"/>
          <w:sz w:val="16"/>
          <w:szCs w:val="16"/>
        </w:rPr>
        <w:t>B</w:t>
      </w:r>
      <w:r w:rsidRPr="00F57E17" w:rsidR="00CD0513">
        <w:rPr>
          <w:rFonts w:ascii="Calibri" w:hAnsi="Calibri" w:cs="Calibri"/>
          <w:color w:val="000000"/>
          <w:sz w:val="16"/>
          <w:szCs w:val="16"/>
        </w:rPr>
        <w:t xml:space="preserve"> – Testing the group wide assumption set can only be achieved once all BUs have nested into the GWAS. It is </w:t>
      </w:r>
      <w:r w:rsidRPr="00F57E17" w:rsidR="006B7966">
        <w:rPr>
          <w:rFonts w:ascii="Calibri" w:hAnsi="Calibri" w:cs="Calibri"/>
          <w:color w:val="000000"/>
          <w:sz w:val="16"/>
          <w:szCs w:val="16"/>
        </w:rPr>
        <w:t>mandatory</w:t>
      </w:r>
      <w:r w:rsidRPr="00F57E17" w:rsidR="00CD0513">
        <w:rPr>
          <w:rFonts w:ascii="Calibri" w:hAnsi="Calibri" w:cs="Calibri"/>
          <w:color w:val="000000"/>
          <w:sz w:val="16"/>
          <w:szCs w:val="16"/>
        </w:rPr>
        <w:t xml:space="preserve"> for Group to complete this at this stage, however it may help in identifying early issues within the testing phase helping to meet the critical dates on time</w:t>
      </w:r>
      <w:r w:rsidRPr="00F57E17" w:rsidR="006B7966">
        <w:rPr>
          <w:rFonts w:ascii="Calibri" w:hAnsi="Calibri" w:cs="Calibri"/>
          <w:color w:val="000000"/>
          <w:sz w:val="16"/>
          <w:szCs w:val="16"/>
        </w:rPr>
        <w:t xml:space="preserve"> if done earlier in the process</w:t>
      </w:r>
      <w:r w:rsidRPr="00F57E17" w:rsidR="00CD0513">
        <w:rPr>
          <w:rFonts w:ascii="Calibri" w:hAnsi="Calibri" w:cs="Calibri"/>
          <w:color w:val="000000"/>
          <w:sz w:val="16"/>
          <w:szCs w:val="16"/>
        </w:rPr>
        <w:t>.</w:t>
      </w:r>
    </w:p>
    <w:p w:rsidRPr="00F57E17" w:rsidR="00CD0513" w:rsidP="00200DD8" w:rsidRDefault="005D14B7" w14:paraId="7C02D62D" w14:textId="77777777">
      <w:pPr>
        <w:autoSpaceDE w:val="0"/>
        <w:autoSpaceDN w:val="0"/>
        <w:adjustRightInd w:val="0"/>
        <w:spacing w:after="0" w:line="288" w:lineRule="auto"/>
        <w:jc w:val="left"/>
        <w:rPr>
          <w:rFonts w:ascii="Calibri" w:hAnsi="Calibri" w:cs="Calibri"/>
          <w:color w:val="000000"/>
          <w:sz w:val="16"/>
          <w:szCs w:val="16"/>
        </w:rPr>
      </w:pPr>
      <w:r w:rsidRPr="00F57E17">
        <w:rPr>
          <w:rFonts w:ascii="Calibri" w:hAnsi="Calibri" w:cs="Calibri"/>
          <w:color w:val="000000"/>
          <w:sz w:val="16"/>
          <w:szCs w:val="16"/>
        </w:rPr>
        <w:t>C</w:t>
      </w:r>
      <w:r w:rsidRPr="00F57E17" w:rsidR="00216ED5">
        <w:rPr>
          <w:rFonts w:ascii="Calibri" w:hAnsi="Calibri" w:cs="Calibri"/>
          <w:color w:val="000000"/>
          <w:sz w:val="16"/>
          <w:szCs w:val="16"/>
        </w:rPr>
        <w:t xml:space="preserve"> to </w:t>
      </w:r>
      <w:r w:rsidRPr="00F57E17" w:rsidR="00B736B5">
        <w:rPr>
          <w:rFonts w:ascii="Calibri" w:hAnsi="Calibri" w:cs="Calibri"/>
          <w:color w:val="000000"/>
          <w:sz w:val="16"/>
          <w:szCs w:val="16"/>
        </w:rPr>
        <w:t>D</w:t>
      </w:r>
      <w:r w:rsidRPr="00F57E17" w:rsidR="00CD0513">
        <w:rPr>
          <w:rFonts w:ascii="Calibri" w:hAnsi="Calibri" w:cs="Calibri"/>
          <w:color w:val="000000"/>
          <w:sz w:val="16"/>
          <w:szCs w:val="16"/>
        </w:rPr>
        <w:t xml:space="preserve"> are optional and although the functionality exists, in reality this will occur less frequently</w:t>
      </w:r>
    </w:p>
    <w:p w:rsidRPr="00F57E17" w:rsidR="00CD0513" w:rsidP="00200DD8" w:rsidRDefault="00B736B5" w14:paraId="13DF8804" w14:textId="77777777">
      <w:pPr>
        <w:autoSpaceDE w:val="0"/>
        <w:autoSpaceDN w:val="0"/>
        <w:adjustRightInd w:val="0"/>
        <w:spacing w:after="0" w:line="288" w:lineRule="auto"/>
        <w:jc w:val="left"/>
        <w:rPr>
          <w:rFonts w:ascii="Calibri" w:hAnsi="Calibri" w:cs="Calibri"/>
          <w:color w:val="000000"/>
          <w:sz w:val="16"/>
          <w:szCs w:val="16"/>
        </w:rPr>
      </w:pPr>
      <w:r w:rsidRPr="00F57E17">
        <w:rPr>
          <w:rFonts w:ascii="Calibri" w:hAnsi="Calibri" w:cs="Calibri"/>
          <w:color w:val="000000"/>
          <w:sz w:val="16"/>
          <w:szCs w:val="16"/>
        </w:rPr>
        <w:t>E</w:t>
      </w:r>
      <w:r w:rsidRPr="00F57E17" w:rsidR="00216ED5">
        <w:rPr>
          <w:rFonts w:ascii="Calibri" w:hAnsi="Calibri" w:cs="Calibri"/>
          <w:color w:val="000000"/>
          <w:sz w:val="16"/>
          <w:szCs w:val="16"/>
        </w:rPr>
        <w:t xml:space="preserve"> to </w:t>
      </w:r>
      <w:r w:rsidRPr="00F57E17">
        <w:rPr>
          <w:rFonts w:ascii="Calibri" w:hAnsi="Calibri" w:cs="Calibri"/>
          <w:color w:val="000000"/>
          <w:sz w:val="16"/>
          <w:szCs w:val="16"/>
        </w:rPr>
        <w:t>H</w:t>
      </w:r>
      <w:r w:rsidRPr="00F57E17" w:rsidR="00CD0513">
        <w:rPr>
          <w:rFonts w:ascii="Calibri" w:hAnsi="Calibri" w:cs="Calibri"/>
          <w:color w:val="000000"/>
          <w:sz w:val="16"/>
          <w:szCs w:val="16"/>
        </w:rPr>
        <w:t xml:space="preserve"> are mandatory and date critical to enable a final set of validated group wide results to be produced by the target date.</w:t>
      </w:r>
    </w:p>
    <w:p w:rsidRPr="00F57E17" w:rsidR="00200DD8" w:rsidP="00200DD8" w:rsidRDefault="00200DD8" w14:paraId="0171CB1D" w14:textId="77777777">
      <w:pPr>
        <w:pStyle w:val="Heading2"/>
        <w:ind w:left="0" w:firstLine="0"/>
      </w:pPr>
      <w:bookmarkStart w:name="_Toc58474469" w:id="86"/>
      <w:bookmarkStart w:name="_Toc58481142" w:id="87"/>
      <w:bookmarkStart w:name="_Toc114825474" w:id="88"/>
      <w:r w:rsidRPr="00F57E17">
        <w:lastRenderedPageBreak/>
        <w:t>2.9  Validation and lockdown process</w:t>
      </w:r>
      <w:bookmarkEnd w:id="86"/>
      <w:bookmarkEnd w:id="87"/>
      <w:bookmarkEnd w:id="88"/>
    </w:p>
    <w:p w:rsidRPr="00F57E17" w:rsidR="00200DD8" w:rsidP="00200DD8" w:rsidRDefault="00200DD8" w14:paraId="0589B9DB" w14:textId="77777777">
      <w:r w:rsidRPr="00F57E17">
        <w:t xml:space="preserve">The validation process refers to entity sets and their assigned components. The purpose of validating an entity set is to confirm that the data held within has been validated and approved, also to provide Group with access to the underlying component versions as used within the context of the assumption set. </w:t>
      </w:r>
    </w:p>
    <w:p w:rsidRPr="00F57E17" w:rsidR="00200DD8" w:rsidP="00200DD8" w:rsidRDefault="00200DD8" w14:paraId="0FABC162" w14:textId="77777777">
      <w:r w:rsidRPr="00F57E17">
        <w:t xml:space="preserve">The lockdown process refers to the assumption set. The purpose of locking down an assumption set is for regulatory reasons if reporting externally (it enables specific runs to be tied to a version of an assumption set that can no longer be modified). </w:t>
      </w:r>
    </w:p>
    <w:p w:rsidRPr="00F57E17" w:rsidR="00200DD8" w:rsidP="00200DD8" w:rsidRDefault="00200DD8" w14:paraId="4B267BC4" w14:textId="77777777">
      <w:r w:rsidRPr="00F57E17">
        <w:t xml:space="preserve">If the results are for internal use only, the assumption set can be locked down to help the team manage data but this is not a mandatory requirement. The diagram in </w:t>
      </w:r>
      <w:r w:rsidRPr="00F57E17" w:rsidR="00FB59E4">
        <w:t>F</w:t>
      </w:r>
      <w:r w:rsidRPr="00F57E17">
        <w:t>igure 2.9 aims to provide an overview of the order of events that are required in order to validate an entity set and/or lockdown an assumption set.</w:t>
      </w:r>
      <w:r w:rsidRPr="00F57E17" w:rsidR="00994453">
        <w:t xml:space="preserve"> </w:t>
      </w:r>
    </w:p>
    <w:p w:rsidRPr="00F57E17" w:rsidR="00200DD8" w:rsidP="00262861" w:rsidRDefault="00916FF7" w14:paraId="1E66DA64" w14:textId="14F75F94">
      <w:pPr>
        <w:pStyle w:val="BodyText"/>
        <w:ind w:left="0"/>
        <w:rPr>
          <w:noProof/>
        </w:rPr>
      </w:pPr>
      <w:r w:rsidRPr="003336ED">
        <w:rPr>
          <w:noProof/>
        </w:rPr>
        <w:drawing>
          <wp:inline distT="0" distB="0" distL="0" distR="0" wp14:anchorId="6CBA98D9" wp14:editId="2D3D37F6">
            <wp:extent cx="5781674" cy="396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45">
                      <a:extLst>
                        <a:ext uri="{28A0092B-C50C-407E-A947-70E740481C1C}">
                          <a14:useLocalDpi xmlns:a14="http://schemas.microsoft.com/office/drawing/2010/main" val="0"/>
                        </a:ext>
                      </a:extLst>
                    </a:blip>
                    <a:stretch>
                      <a:fillRect/>
                    </a:stretch>
                  </pic:blipFill>
                  <pic:spPr>
                    <a:xfrm>
                      <a:off x="0" y="0"/>
                      <a:ext cx="5781674" cy="3962400"/>
                    </a:xfrm>
                    <a:prstGeom prst="rect">
                      <a:avLst/>
                    </a:prstGeom>
                  </pic:spPr>
                </pic:pic>
              </a:graphicData>
            </a:graphic>
          </wp:inline>
        </w:drawing>
      </w:r>
    </w:p>
    <w:p w:rsidRPr="00F57E17" w:rsidR="00200DD8" w:rsidP="00200DD8" w:rsidRDefault="00200DD8" w14:paraId="6AD4DF41" w14:textId="77777777">
      <w:pPr>
        <w:spacing w:before="0"/>
        <w:jc w:val="center"/>
        <w:rPr>
          <w:noProof/>
          <w:sz w:val="16"/>
          <w:szCs w:val="16"/>
        </w:rPr>
      </w:pPr>
      <w:r w:rsidRPr="00F57E17">
        <w:rPr>
          <w:noProof/>
          <w:sz w:val="16"/>
          <w:szCs w:val="16"/>
        </w:rPr>
        <w:t>Figure 2.9: Validation and lock down process</w:t>
      </w:r>
    </w:p>
    <w:p w:rsidRPr="00F57E17" w:rsidR="00DA4A7A" w:rsidP="00200DD8" w:rsidRDefault="00DA4A7A" w14:paraId="0385B1E9" w14:textId="77777777">
      <w:pPr>
        <w:spacing w:before="0"/>
        <w:jc w:val="center"/>
        <w:rPr>
          <w:noProof/>
          <w:sz w:val="16"/>
          <w:szCs w:val="16"/>
        </w:rPr>
      </w:pPr>
    </w:p>
    <w:p w:rsidRPr="00F57E17" w:rsidR="00DA4A7A" w:rsidP="00200DD8" w:rsidRDefault="00DA4A7A" w14:paraId="3B06DD56" w14:textId="77777777">
      <w:pPr>
        <w:spacing w:before="0"/>
        <w:jc w:val="center"/>
        <w:rPr>
          <w:noProof/>
          <w:sz w:val="16"/>
          <w:szCs w:val="16"/>
        </w:rPr>
        <w:sectPr w:rsidRPr="00F57E17" w:rsidR="00DA4A7A" w:rsidSect="00DF3985">
          <w:headerReference w:type="default" r:id="rId46"/>
          <w:footerReference w:type="default" r:id="rId47"/>
          <w:pgSz w:w="11907" w:h="16840" w:orient="portrait" w:code="9"/>
          <w:pgMar w:top="1440" w:right="1440" w:bottom="1440" w:left="1440" w:header="720" w:footer="720" w:gutter="0"/>
          <w:cols w:space="708"/>
          <w:docGrid w:linePitch="360"/>
        </w:sectPr>
      </w:pPr>
    </w:p>
    <w:p w:rsidRPr="00DB05E2" w:rsidR="00330269" w:rsidP="00D55DA7" w:rsidRDefault="00330269" w14:paraId="1165EDBC" w14:textId="77777777">
      <w:pPr>
        <w:pStyle w:val="ManualTitle"/>
        <w:jc w:val="both"/>
        <w:rPr>
          <w:b w:val="0"/>
        </w:rPr>
      </w:pPr>
    </w:p>
    <w:p w:rsidRPr="00DB05E2" w:rsidR="00330269" w:rsidP="00D55DA7" w:rsidRDefault="00330269" w14:paraId="0E5DEF56" w14:textId="77777777">
      <w:pPr>
        <w:pStyle w:val="ManualTitle"/>
        <w:jc w:val="both"/>
        <w:rPr>
          <w:b w:val="0"/>
        </w:rPr>
      </w:pPr>
    </w:p>
    <w:p w:rsidRPr="00DB05E2" w:rsidR="00330269" w:rsidP="00D55DA7" w:rsidRDefault="00330269" w14:paraId="44B365E6" w14:textId="77777777">
      <w:pPr>
        <w:pStyle w:val="ManualTitle"/>
        <w:jc w:val="both"/>
        <w:rPr>
          <w:b w:val="0"/>
        </w:rPr>
      </w:pPr>
    </w:p>
    <w:p w:rsidRPr="00DB05E2" w:rsidR="00330269" w:rsidP="00D55DA7" w:rsidRDefault="00330269" w14:paraId="3158F01D" w14:textId="77777777">
      <w:pPr>
        <w:pStyle w:val="ManualTitle"/>
        <w:jc w:val="both"/>
        <w:rPr>
          <w:b w:val="0"/>
        </w:rPr>
      </w:pPr>
    </w:p>
    <w:p w:rsidRPr="00DB05E2" w:rsidR="00330269" w:rsidP="00D55DA7" w:rsidRDefault="00330269" w14:paraId="3C004DEB" w14:textId="77777777">
      <w:pPr>
        <w:pStyle w:val="ManualTitle"/>
        <w:jc w:val="both"/>
        <w:rPr>
          <w:b w:val="0"/>
        </w:rPr>
      </w:pPr>
    </w:p>
    <w:p w:rsidRPr="00DB05E2" w:rsidR="00330269" w:rsidP="00D55DA7" w:rsidRDefault="00330269" w14:paraId="72BA11DA" w14:textId="77777777">
      <w:pPr>
        <w:pStyle w:val="ManualTitle"/>
        <w:jc w:val="both"/>
        <w:rPr>
          <w:b w:val="0"/>
        </w:rPr>
      </w:pPr>
    </w:p>
    <w:p w:rsidRPr="00DB05E2" w:rsidR="00330269" w:rsidP="00D55DA7" w:rsidRDefault="00330269" w14:paraId="674BBE19" w14:textId="77777777">
      <w:pPr>
        <w:pStyle w:val="ManualTitle"/>
        <w:jc w:val="both"/>
        <w:rPr>
          <w:b w:val="0"/>
        </w:rPr>
      </w:pPr>
    </w:p>
    <w:p w:rsidRPr="00DB05E2" w:rsidR="00D52297" w:rsidP="00D55DA7" w:rsidRDefault="00A1526F" w14:paraId="5FC8A01E" w14:textId="77777777">
      <w:pPr>
        <w:pStyle w:val="ManualTitle"/>
        <w:jc w:val="both"/>
        <w:rPr>
          <w:b w:val="0"/>
          <w:color w:val="FF0000"/>
        </w:rPr>
      </w:pPr>
      <w:r w:rsidRPr="00DB05E2">
        <w:rPr>
          <w:b w:val="0"/>
          <w:color w:val="FF0000"/>
        </w:rPr>
        <w:t xml:space="preserve">Chapter </w:t>
      </w:r>
      <w:r w:rsidRPr="00DB05E2" w:rsidR="00EF254E">
        <w:rPr>
          <w:b w:val="0"/>
          <w:color w:val="FF0000"/>
        </w:rPr>
        <w:t>3</w:t>
      </w:r>
    </w:p>
    <w:p w:rsidRPr="00DB05E2" w:rsidR="00D52297" w:rsidP="00D55DA7" w:rsidRDefault="00EF254E" w14:paraId="2EB39357" w14:textId="77777777">
      <w:pPr>
        <w:pStyle w:val="ManualTitle"/>
        <w:jc w:val="both"/>
        <w:rPr>
          <w:b w:val="0"/>
          <w:color w:val="FF0000"/>
        </w:rPr>
      </w:pPr>
      <w:r w:rsidRPr="00DB05E2">
        <w:rPr>
          <w:b w:val="0"/>
          <w:color w:val="FF0000"/>
        </w:rPr>
        <w:t xml:space="preserve">General </w:t>
      </w:r>
      <w:r w:rsidRPr="00DB05E2" w:rsidR="00063039">
        <w:rPr>
          <w:b w:val="0"/>
          <w:color w:val="FF0000"/>
        </w:rPr>
        <w:t>n</w:t>
      </w:r>
      <w:r w:rsidRPr="00DB05E2">
        <w:rPr>
          <w:b w:val="0"/>
          <w:color w:val="FF0000"/>
        </w:rPr>
        <w:t>avigation</w:t>
      </w:r>
    </w:p>
    <w:p w:rsidRPr="00DB05E2" w:rsidR="00D52297" w:rsidP="00D55DA7" w:rsidRDefault="00D52297" w14:paraId="3A282E6C" w14:textId="77777777">
      <w:pPr>
        <w:rPr>
          <w:rFonts w:ascii="Pru Sans Normal" w:hAnsi="Pru Sans Normal"/>
          <w:sz w:val="22"/>
        </w:rPr>
      </w:pPr>
    </w:p>
    <w:p w:rsidRPr="00DB05E2" w:rsidR="00D52297" w:rsidP="00D55DA7" w:rsidRDefault="00D52297" w14:paraId="3289B974" w14:textId="77777777">
      <w:pPr>
        <w:rPr>
          <w:rFonts w:ascii="Pru Sans Normal" w:hAnsi="Pru Sans Normal"/>
          <w:sz w:val="22"/>
        </w:rPr>
      </w:pPr>
    </w:p>
    <w:p w:rsidRPr="00DB05E2" w:rsidR="00D52297" w:rsidP="00D55DA7" w:rsidRDefault="00D52297" w14:paraId="689C7745" w14:textId="77777777">
      <w:pPr>
        <w:rPr>
          <w:rFonts w:ascii="Pru Sans Normal" w:hAnsi="Pru Sans Normal"/>
          <w:sz w:val="22"/>
        </w:rPr>
      </w:pPr>
    </w:p>
    <w:p w:rsidRPr="00DB05E2" w:rsidR="00D52297" w:rsidP="00D55DA7" w:rsidRDefault="00D52297" w14:paraId="559893FE" w14:textId="77777777">
      <w:pPr>
        <w:pStyle w:val="ManualTitle"/>
        <w:jc w:val="both"/>
        <w:rPr>
          <w:rFonts w:ascii="Pru Sans Normal" w:hAnsi="Pru Sans Normal"/>
          <w:sz w:val="22"/>
        </w:rPr>
      </w:pPr>
    </w:p>
    <w:p w:rsidRPr="00DB05E2" w:rsidR="00D52297" w:rsidP="00D55DA7" w:rsidRDefault="00D52297" w14:paraId="59724FC3" w14:textId="77777777">
      <w:pPr>
        <w:rPr>
          <w:rFonts w:ascii="Pru Sans Normal" w:hAnsi="Pru Sans Normal"/>
          <w:sz w:val="22"/>
        </w:rPr>
      </w:pPr>
    </w:p>
    <w:p w:rsidRPr="00DB05E2" w:rsidR="00D52297" w:rsidP="00D55DA7" w:rsidRDefault="00D52297" w14:paraId="116AD98A" w14:textId="77777777">
      <w:pPr>
        <w:rPr>
          <w:rFonts w:ascii="Pru Sans Normal" w:hAnsi="Pru Sans Normal"/>
          <w:sz w:val="22"/>
        </w:rPr>
      </w:pPr>
    </w:p>
    <w:p w:rsidRPr="00DB05E2" w:rsidR="00D52297" w:rsidP="00D55DA7" w:rsidRDefault="00D52297" w14:paraId="4B28339C" w14:textId="77777777">
      <w:pPr>
        <w:rPr>
          <w:rFonts w:ascii="Pru Sans Normal" w:hAnsi="Pru Sans Normal"/>
          <w:sz w:val="22"/>
        </w:rPr>
      </w:pPr>
    </w:p>
    <w:p w:rsidRPr="00F57E17" w:rsidR="00D52297" w:rsidP="00D55DA7" w:rsidRDefault="00310EE8" w14:paraId="6050D584" w14:textId="77777777">
      <w:pPr>
        <w:rPr>
          <w:b/>
          <w:sz w:val="24"/>
        </w:rPr>
      </w:pPr>
      <w:bookmarkStart w:name="_Toc294789568" w:id="89"/>
      <w:bookmarkStart w:name="_Toc297624025" w:id="90"/>
      <w:bookmarkStart w:name="_Toc367279967" w:id="91"/>
      <w:bookmarkStart w:name="_Toc227567633" w:id="92"/>
      <w:bookmarkStart w:name="_Ref227567856" w:id="93"/>
      <w:bookmarkStart w:name="_Toc266714347" w:id="94"/>
      <w:bookmarkStart w:name="_Toc286414653" w:id="95"/>
      <w:bookmarkStart w:name="_Toc227567654" w:id="96"/>
      <w:bookmarkStart w:name="_Toc256579867" w:id="97"/>
      <w:r w:rsidRPr="00F57E17">
        <w:rPr>
          <w:b/>
          <w:sz w:val="24"/>
        </w:rPr>
        <w:br w:type="page"/>
      </w:r>
      <w:bookmarkEnd w:id="89"/>
      <w:bookmarkEnd w:id="90"/>
      <w:r w:rsidRPr="00F57E17" w:rsidR="004E0307">
        <w:rPr>
          <w:b/>
          <w:sz w:val="24"/>
        </w:rPr>
        <w:lastRenderedPageBreak/>
        <w:t>Chapter</w:t>
      </w:r>
      <w:r w:rsidRPr="00F57E17" w:rsidR="0033347C">
        <w:rPr>
          <w:b/>
          <w:sz w:val="24"/>
        </w:rPr>
        <w:t xml:space="preserve"> objectives</w:t>
      </w:r>
      <w:bookmarkEnd w:id="91"/>
    </w:p>
    <w:bookmarkStart w:name="_Toc294789569" w:id="98"/>
    <w:p w:rsidRPr="00F57E17" w:rsidR="003E0F2F" w:rsidP="00D55DA7" w:rsidRDefault="00916FF7" w14:paraId="181C0DBC" w14:textId="08BF6656">
      <w:pPr>
        <w:pStyle w:val="BodyText"/>
      </w:pPr>
      <w:r w:rsidRPr="003336ED">
        <w:rPr>
          <w:b/>
          <w:noProof/>
          <w:color w:val="C00000"/>
          <w:sz w:val="28"/>
        </w:rPr>
        <mc:AlternateContent>
          <mc:Choice Requires="wps">
            <w:drawing>
              <wp:anchor distT="0" distB="0" distL="114300" distR="114300" simplePos="0" relativeHeight="251658242" behindDoc="0" locked="0" layoutInCell="1" allowOverlap="1" wp14:anchorId="4D86C0A1" wp14:editId="4130D099">
                <wp:simplePos x="0" y="0"/>
                <wp:positionH relativeFrom="column">
                  <wp:posOffset>-31750</wp:posOffset>
                </wp:positionH>
                <wp:positionV relativeFrom="paragraph">
                  <wp:posOffset>32385</wp:posOffset>
                </wp:positionV>
                <wp:extent cx="6068060" cy="4719320"/>
                <wp:effectExtent l="76200" t="57150" r="85090" b="100330"/>
                <wp:wrapNone/>
                <wp:docPr id="2465"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4719320"/>
                        </a:xfrm>
                        <a:prstGeom prst="flowChartProcess">
                          <a:avLst/>
                        </a:prstGeom>
                        <a:noFill/>
                        <a:ln w="38100">
                          <a:solidFill>
                            <a:srgbClr val="F2F2F2"/>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00E84082" w:rsidP="003E0F2F" w:rsidRDefault="00E84082" w14:paraId="27CD5CC6" w14:textId="77777777">
                            <w:pPr>
                              <w:pStyle w:val="BodyText"/>
                              <w:rPr>
                                <w:i/>
                              </w:rPr>
                            </w:pPr>
                            <w:r w:rsidRPr="005924F2">
                              <w:rPr>
                                <w:i/>
                              </w:rPr>
                              <w:t xml:space="preserve">By the end of this </w:t>
                            </w:r>
                            <w:r>
                              <w:rPr>
                                <w:i/>
                              </w:rPr>
                              <w:t>chapter</w:t>
                            </w:r>
                            <w:r w:rsidRPr="005924F2">
                              <w:rPr>
                                <w:i/>
                              </w:rPr>
                              <w:t xml:space="preserve"> you will have</w:t>
                            </w:r>
                            <w:r>
                              <w:rPr>
                                <w:i/>
                              </w:rPr>
                              <w:t>:</w:t>
                            </w:r>
                          </w:p>
                          <w:p w:rsidRPr="005924F2" w:rsidR="00E84082" w:rsidP="00CE29DC" w:rsidRDefault="00E84082" w14:paraId="0C6CD3CD" w14:textId="77777777">
                            <w:pPr>
                              <w:pStyle w:val="BodyText"/>
                              <w:numPr>
                                <w:ilvl w:val="0"/>
                                <w:numId w:val="36"/>
                              </w:numPr>
                              <w:jc w:val="left"/>
                              <w:rPr>
                                <w:b/>
                                <w:i/>
                              </w:rPr>
                            </w:pPr>
                            <w:r>
                              <w:rPr>
                                <w:b/>
                                <w:i/>
                              </w:rPr>
                              <w:t>l</w:t>
                            </w:r>
                            <w:r w:rsidRPr="005924F2">
                              <w:rPr>
                                <w:b/>
                                <w:i/>
                              </w:rPr>
                              <w:t xml:space="preserve">earned how </w:t>
                            </w:r>
                            <w:r>
                              <w:rPr>
                                <w:b/>
                                <w:i/>
                              </w:rPr>
                              <w:t>to identify the various sections of the ICM interface</w:t>
                            </w:r>
                          </w:p>
                          <w:p w:rsidR="00E84082" w:rsidP="00CE29DC" w:rsidRDefault="00E84082" w14:paraId="460617F8" w14:textId="77777777">
                            <w:pPr>
                              <w:pStyle w:val="BodyText"/>
                              <w:numPr>
                                <w:ilvl w:val="0"/>
                                <w:numId w:val="36"/>
                              </w:numPr>
                              <w:jc w:val="left"/>
                              <w:rPr>
                                <w:b/>
                                <w:i/>
                              </w:rPr>
                            </w:pPr>
                            <w:r>
                              <w:rPr>
                                <w:b/>
                                <w:i/>
                              </w:rPr>
                              <w:t>d</w:t>
                            </w:r>
                            <w:r w:rsidRPr="005924F2">
                              <w:rPr>
                                <w:b/>
                                <w:i/>
                              </w:rPr>
                              <w:t xml:space="preserve">eveloped an understanding of </w:t>
                            </w:r>
                            <w:r>
                              <w:rPr>
                                <w:b/>
                                <w:i/>
                              </w:rPr>
                              <w:t>where to find key menu commands for each specific component as below:</w:t>
                            </w:r>
                          </w:p>
                          <w:p w:rsidR="00E84082" w:rsidP="004C03FB" w:rsidRDefault="00E84082" w14:paraId="72D25D48" w14:textId="77777777">
                            <w:pPr>
                              <w:pStyle w:val="BodyText"/>
                              <w:ind w:left="720"/>
                              <w:jc w:val="left"/>
                            </w:pPr>
                            <w:r>
                              <w:t>3.3</w:t>
                            </w:r>
                            <w:r w:rsidRPr="003E0F2F">
                              <w:t xml:space="preserve">.1 </w:t>
                            </w:r>
                            <w:r>
                              <w:t>RAFM Projects</w:t>
                            </w:r>
                          </w:p>
                          <w:p w:rsidR="00E84082" w:rsidP="004C03FB" w:rsidRDefault="00E84082" w14:paraId="0B518B58" w14:textId="77777777">
                            <w:pPr>
                              <w:pStyle w:val="BodyText"/>
                              <w:ind w:left="720"/>
                              <w:jc w:val="left"/>
                            </w:pPr>
                            <w:r>
                              <w:t>3.3.2 Entity Structure</w:t>
                            </w:r>
                          </w:p>
                          <w:p w:rsidR="00E84082" w:rsidP="000B3463" w:rsidRDefault="00E84082" w14:paraId="525B6FEE" w14:textId="77777777">
                            <w:pPr>
                              <w:pStyle w:val="BodyText"/>
                              <w:ind w:left="720"/>
                              <w:jc w:val="left"/>
                            </w:pPr>
                            <w:r>
                              <w:t>3.3.3 Lite Models</w:t>
                            </w:r>
                          </w:p>
                          <w:p w:rsidRPr="003E0F2F" w:rsidR="00E84082" w:rsidP="000B3463" w:rsidRDefault="00E84082" w14:paraId="18E1E9CF" w14:textId="77777777">
                            <w:pPr>
                              <w:pStyle w:val="BodyText"/>
                              <w:ind w:firstLine="363"/>
                              <w:jc w:val="left"/>
                              <w:rPr>
                                <w:color w:val="000000"/>
                              </w:rPr>
                            </w:pPr>
                            <w:r>
                              <w:rPr>
                                <w:color w:val="000000"/>
                              </w:rPr>
                              <w:t>3.3</w:t>
                            </w:r>
                            <w:r w:rsidRPr="003E0F2F">
                              <w:rPr>
                                <w:color w:val="000000"/>
                              </w:rPr>
                              <w:t>.</w:t>
                            </w:r>
                            <w:r>
                              <w:rPr>
                                <w:color w:val="000000"/>
                              </w:rPr>
                              <w:t>4</w:t>
                            </w:r>
                            <w:r w:rsidRPr="003E0F2F">
                              <w:rPr>
                                <w:color w:val="000000"/>
                              </w:rPr>
                              <w:t xml:space="preserve"> </w:t>
                            </w:r>
                            <w:r>
                              <w:rPr>
                                <w:color w:val="000000"/>
                              </w:rPr>
                              <w:t>Aggregation Rules</w:t>
                            </w:r>
                          </w:p>
                          <w:p w:rsidRPr="003E0F2F" w:rsidR="00E84082" w:rsidP="000B3463" w:rsidRDefault="00E84082" w14:paraId="2DD376B4" w14:textId="77777777">
                            <w:pPr>
                              <w:pStyle w:val="BodyText"/>
                              <w:ind w:left="720"/>
                              <w:jc w:val="left"/>
                              <w:rPr>
                                <w:color w:val="000000"/>
                              </w:rPr>
                            </w:pPr>
                            <w:r>
                              <w:rPr>
                                <w:color w:val="000000"/>
                              </w:rPr>
                              <w:t>3.3</w:t>
                            </w:r>
                            <w:r w:rsidRPr="003E0F2F">
                              <w:rPr>
                                <w:color w:val="000000"/>
                              </w:rPr>
                              <w:t>.</w:t>
                            </w:r>
                            <w:r>
                              <w:rPr>
                                <w:color w:val="000000"/>
                              </w:rPr>
                              <w:t>5</w:t>
                            </w:r>
                            <w:r w:rsidRPr="003E0F2F">
                              <w:rPr>
                                <w:color w:val="000000"/>
                              </w:rPr>
                              <w:t xml:space="preserve"> </w:t>
                            </w:r>
                            <w:r>
                              <w:rPr>
                                <w:color w:val="000000"/>
                              </w:rPr>
                              <w:t>Entity Sets</w:t>
                            </w:r>
                          </w:p>
                          <w:p w:rsidR="00E84082" w:rsidP="000B3463" w:rsidRDefault="00E84082" w14:paraId="247D9C54" w14:textId="77777777">
                            <w:pPr>
                              <w:pStyle w:val="BodyText"/>
                              <w:ind w:left="720"/>
                              <w:jc w:val="left"/>
                              <w:rPr>
                                <w:color w:val="000000"/>
                              </w:rPr>
                            </w:pPr>
                            <w:r>
                              <w:rPr>
                                <w:color w:val="000000"/>
                              </w:rPr>
                              <w:t>3.3</w:t>
                            </w:r>
                            <w:r w:rsidRPr="003E0F2F">
                              <w:rPr>
                                <w:color w:val="000000"/>
                              </w:rPr>
                              <w:t>.</w:t>
                            </w:r>
                            <w:r>
                              <w:rPr>
                                <w:color w:val="000000"/>
                              </w:rPr>
                              <w:t>6 RSG Generation</w:t>
                            </w:r>
                          </w:p>
                          <w:p w:rsidR="00E84082" w:rsidP="000B3463" w:rsidRDefault="00E84082" w14:paraId="01E2FA31" w14:textId="77777777">
                            <w:pPr>
                              <w:pStyle w:val="BodyText"/>
                              <w:ind w:left="720"/>
                              <w:jc w:val="left"/>
                              <w:rPr>
                                <w:color w:val="000000"/>
                              </w:rPr>
                            </w:pPr>
                            <w:r>
                              <w:rPr>
                                <w:color w:val="000000"/>
                              </w:rPr>
                              <w:t>3.3.7 Scenario Sets</w:t>
                            </w:r>
                          </w:p>
                          <w:p w:rsidR="00E84082" w:rsidP="004C03FB" w:rsidRDefault="00E84082" w14:paraId="7BA4DBB3" w14:textId="77777777">
                            <w:pPr>
                              <w:pStyle w:val="BodyText"/>
                              <w:ind w:left="720"/>
                              <w:jc w:val="left"/>
                              <w:rPr>
                                <w:color w:val="000000"/>
                              </w:rPr>
                            </w:pPr>
                            <w:r>
                              <w:rPr>
                                <w:color w:val="000000"/>
                              </w:rPr>
                              <w:t>3.3.8 Assumption Sets</w:t>
                            </w:r>
                          </w:p>
                          <w:p w:rsidR="00E84082" w:rsidP="000B3463" w:rsidRDefault="00E84082" w14:paraId="7E8D612E" w14:textId="77777777">
                            <w:pPr>
                              <w:pStyle w:val="BodyText"/>
                              <w:ind w:left="720"/>
                              <w:jc w:val="left"/>
                              <w:rPr>
                                <w:color w:val="000000"/>
                              </w:rPr>
                            </w:pPr>
                            <w:r>
                              <w:rPr>
                                <w:color w:val="000000"/>
                              </w:rPr>
                              <w:t>3.3.9 Bulk Run Profiles – BRP manager only</w:t>
                            </w:r>
                          </w:p>
                          <w:p w:rsidR="00E84082" w:rsidP="000B3463" w:rsidRDefault="00E84082" w14:paraId="10D61BEC" w14:textId="77777777">
                            <w:pPr>
                              <w:pStyle w:val="BodyText"/>
                              <w:ind w:left="720"/>
                              <w:jc w:val="left"/>
                              <w:rPr>
                                <w:color w:val="000000"/>
                              </w:rPr>
                            </w:pPr>
                            <w:r>
                              <w:rPr>
                                <w:color w:val="000000"/>
                              </w:rPr>
                              <w:t>3.3.10 System Administration</w:t>
                            </w:r>
                          </w:p>
                          <w:p w:rsidR="00E84082" w:rsidP="00CE29DC" w:rsidRDefault="00E84082" w14:paraId="00F9EA1B" w14:textId="77777777">
                            <w:pPr>
                              <w:pStyle w:val="BodyText"/>
                              <w:numPr>
                                <w:ilvl w:val="0"/>
                                <w:numId w:val="36"/>
                              </w:numPr>
                              <w:jc w:val="left"/>
                              <w:rPr>
                                <w:b/>
                                <w:i/>
                              </w:rPr>
                            </w:pPr>
                            <w:r>
                              <w:rPr>
                                <w:b/>
                                <w:i/>
                              </w:rPr>
                              <w:t>know where to apply the commands in the component walkthrough chapters, using this section as reference where necessary</w:t>
                            </w:r>
                          </w:p>
                          <w:p w:rsidR="00E84082" w:rsidP="00CE4E68" w:rsidRDefault="00E84082" w14:paraId="0E96B839" w14:textId="77777777">
                            <w:pPr>
                              <w:pStyle w:val="BodyText"/>
                              <w:ind w:left="1560" w:hanging="426"/>
                              <w:jc w:val="left"/>
                              <w:rPr>
                                <w:color w:val="000000"/>
                              </w:rPr>
                            </w:pPr>
                          </w:p>
                          <w:p w:rsidRPr="003E0F2F" w:rsidR="00E84082" w:rsidP="00CE4E68" w:rsidRDefault="00E84082" w14:paraId="47260ED7" w14:textId="77777777">
                            <w:pPr>
                              <w:pStyle w:val="BodyText"/>
                              <w:ind w:left="1560" w:hanging="426"/>
                              <w:jc w:val="left"/>
                              <w:rPr>
                                <w:color w:val="000000"/>
                              </w:rPr>
                            </w:pPr>
                          </w:p>
                          <w:p w:rsidRPr="002233C0" w:rsidR="00E84082" w:rsidP="003E0F2F" w:rsidRDefault="00E84082" w14:paraId="1A1432ED" w14:textId="77777777">
                            <w:pPr>
                              <w:pStyle w:val="BodyText"/>
                              <w:ind w:left="1077"/>
                              <w:rPr>
                                <w:color w:val="FF0000"/>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D560467">
              <v:shape id="_x0000_s1027" style="position:absolute;left:0;text-align:left;margin-left:-2.5pt;margin-top:2.55pt;width:477.8pt;height:371.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ed="f"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" w14:anchorId="4D86C0A1">
                <v:shadow on="t" color="#622423" opacity=".5" offset="1pt,.74833mm"/>
                <v:textbox inset=",0,,0">
                  <w:txbxContent>
                    <w:p w:rsidR="00E84082" w:rsidP="003E0F2F" w:rsidRDefault="00E84082" w14:paraId="0A88355D" w14:textId="77777777">
                      <w:pPr>
                        <w:pStyle w:val="BodyText"/>
                        <w:rPr>
                          <w:i/>
                        </w:rPr>
                      </w:pPr>
                      <w:r w:rsidRPr="005924F2">
                        <w:rPr>
                          <w:i/>
                        </w:rPr>
                        <w:t xml:space="preserve">By the end of this </w:t>
                      </w:r>
                      <w:r>
                        <w:rPr>
                          <w:i/>
                        </w:rPr>
                        <w:t>chapter</w:t>
                      </w:r>
                      <w:r w:rsidRPr="005924F2">
                        <w:rPr>
                          <w:i/>
                        </w:rPr>
                        <w:t xml:space="preserve"> you will have</w:t>
                      </w:r>
                      <w:r>
                        <w:rPr>
                          <w:i/>
                        </w:rPr>
                        <w:t>:</w:t>
                      </w:r>
                    </w:p>
                    <w:p w:rsidRPr="005924F2" w:rsidR="00E84082" w:rsidP="00CE29DC" w:rsidRDefault="00E84082" w14:paraId="31472447" w14:textId="77777777">
                      <w:pPr>
                        <w:pStyle w:val="BodyText"/>
                        <w:numPr>
                          <w:ilvl w:val="0"/>
                          <w:numId w:val="36"/>
                        </w:numPr>
                        <w:jc w:val="left"/>
                        <w:rPr>
                          <w:b/>
                          <w:i/>
                        </w:rPr>
                      </w:pPr>
                      <w:r>
                        <w:rPr>
                          <w:b/>
                          <w:i/>
                        </w:rPr>
                        <w:t>l</w:t>
                      </w:r>
                      <w:r w:rsidRPr="005924F2">
                        <w:rPr>
                          <w:b/>
                          <w:i/>
                        </w:rPr>
                        <w:t xml:space="preserve">earned how </w:t>
                      </w:r>
                      <w:r>
                        <w:rPr>
                          <w:b/>
                          <w:i/>
                        </w:rPr>
                        <w:t>to identify the various sections of the ICM interface</w:t>
                      </w:r>
                    </w:p>
                    <w:p w:rsidR="00E84082" w:rsidP="00CE29DC" w:rsidRDefault="00E84082" w14:paraId="5CB951F3" w14:textId="77777777">
                      <w:pPr>
                        <w:pStyle w:val="BodyText"/>
                        <w:numPr>
                          <w:ilvl w:val="0"/>
                          <w:numId w:val="36"/>
                        </w:numPr>
                        <w:jc w:val="left"/>
                        <w:rPr>
                          <w:b/>
                          <w:i/>
                        </w:rPr>
                      </w:pPr>
                      <w:r>
                        <w:rPr>
                          <w:b/>
                          <w:i/>
                        </w:rPr>
                        <w:t>d</w:t>
                      </w:r>
                      <w:r w:rsidRPr="005924F2">
                        <w:rPr>
                          <w:b/>
                          <w:i/>
                        </w:rPr>
                        <w:t xml:space="preserve">eveloped an understanding of </w:t>
                      </w:r>
                      <w:r>
                        <w:rPr>
                          <w:b/>
                          <w:i/>
                        </w:rPr>
                        <w:t>where to find key menu commands for each specific component as below:</w:t>
                      </w:r>
                    </w:p>
                    <w:p w:rsidR="00E84082" w:rsidP="004C03FB" w:rsidRDefault="00E84082" w14:paraId="555A7B69" w14:textId="77777777">
                      <w:pPr>
                        <w:pStyle w:val="BodyText"/>
                        <w:ind w:left="720"/>
                        <w:jc w:val="left"/>
                      </w:pPr>
                      <w:r>
                        <w:t>3.3</w:t>
                      </w:r>
                      <w:r w:rsidRPr="003E0F2F">
                        <w:t xml:space="preserve">.1 </w:t>
                      </w:r>
                      <w:r>
                        <w:t>RAFM Projects</w:t>
                      </w:r>
                    </w:p>
                    <w:p w:rsidR="00E84082" w:rsidP="004C03FB" w:rsidRDefault="00E84082" w14:paraId="61B9AAC5" w14:textId="77777777">
                      <w:pPr>
                        <w:pStyle w:val="BodyText"/>
                        <w:ind w:left="720"/>
                        <w:jc w:val="left"/>
                      </w:pPr>
                      <w:r>
                        <w:t>3.3.2 Entity Structure</w:t>
                      </w:r>
                    </w:p>
                    <w:p w:rsidR="00E84082" w:rsidP="000B3463" w:rsidRDefault="00E84082" w14:paraId="4D7BC6BF" w14:textId="77777777">
                      <w:pPr>
                        <w:pStyle w:val="BodyText"/>
                        <w:ind w:left="720"/>
                        <w:jc w:val="left"/>
                      </w:pPr>
                      <w:r>
                        <w:t>3.3.3 Lite Models</w:t>
                      </w:r>
                    </w:p>
                    <w:p w:rsidRPr="003E0F2F" w:rsidR="00E84082" w:rsidP="000B3463" w:rsidRDefault="00E84082" w14:paraId="0688C7F0" w14:textId="77777777">
                      <w:pPr>
                        <w:pStyle w:val="BodyText"/>
                        <w:ind w:firstLine="363"/>
                        <w:jc w:val="left"/>
                        <w:rPr>
                          <w:color w:val="000000"/>
                        </w:rPr>
                      </w:pPr>
                      <w:r>
                        <w:rPr>
                          <w:color w:val="000000"/>
                        </w:rPr>
                        <w:t>3.3</w:t>
                      </w:r>
                      <w:r w:rsidRPr="003E0F2F">
                        <w:rPr>
                          <w:color w:val="000000"/>
                        </w:rPr>
                        <w:t>.</w:t>
                      </w:r>
                      <w:r>
                        <w:rPr>
                          <w:color w:val="000000"/>
                        </w:rPr>
                        <w:t>4</w:t>
                      </w:r>
                      <w:r w:rsidRPr="003E0F2F">
                        <w:rPr>
                          <w:color w:val="000000"/>
                        </w:rPr>
                        <w:t xml:space="preserve"> </w:t>
                      </w:r>
                      <w:r>
                        <w:rPr>
                          <w:color w:val="000000"/>
                        </w:rPr>
                        <w:t>Aggregation Rules</w:t>
                      </w:r>
                    </w:p>
                    <w:p w:rsidRPr="003E0F2F" w:rsidR="00E84082" w:rsidP="000B3463" w:rsidRDefault="00E84082" w14:paraId="646ADE29" w14:textId="77777777">
                      <w:pPr>
                        <w:pStyle w:val="BodyText"/>
                        <w:ind w:left="720"/>
                        <w:jc w:val="left"/>
                        <w:rPr>
                          <w:color w:val="000000"/>
                        </w:rPr>
                      </w:pPr>
                      <w:r>
                        <w:rPr>
                          <w:color w:val="000000"/>
                        </w:rPr>
                        <w:t>3.3</w:t>
                      </w:r>
                      <w:r w:rsidRPr="003E0F2F">
                        <w:rPr>
                          <w:color w:val="000000"/>
                        </w:rPr>
                        <w:t>.</w:t>
                      </w:r>
                      <w:r>
                        <w:rPr>
                          <w:color w:val="000000"/>
                        </w:rPr>
                        <w:t>5</w:t>
                      </w:r>
                      <w:r w:rsidRPr="003E0F2F">
                        <w:rPr>
                          <w:color w:val="000000"/>
                        </w:rPr>
                        <w:t xml:space="preserve"> </w:t>
                      </w:r>
                      <w:r>
                        <w:rPr>
                          <w:color w:val="000000"/>
                        </w:rPr>
                        <w:t>Entity Sets</w:t>
                      </w:r>
                    </w:p>
                    <w:p w:rsidR="00E84082" w:rsidP="000B3463" w:rsidRDefault="00E84082" w14:paraId="5CD28649" w14:textId="77777777">
                      <w:pPr>
                        <w:pStyle w:val="BodyText"/>
                        <w:ind w:left="720"/>
                        <w:jc w:val="left"/>
                        <w:rPr>
                          <w:color w:val="000000"/>
                        </w:rPr>
                      </w:pPr>
                      <w:r>
                        <w:rPr>
                          <w:color w:val="000000"/>
                        </w:rPr>
                        <w:t>3.3</w:t>
                      </w:r>
                      <w:r w:rsidRPr="003E0F2F">
                        <w:rPr>
                          <w:color w:val="000000"/>
                        </w:rPr>
                        <w:t>.</w:t>
                      </w:r>
                      <w:r>
                        <w:rPr>
                          <w:color w:val="000000"/>
                        </w:rPr>
                        <w:t>6 RSG Generation</w:t>
                      </w:r>
                    </w:p>
                    <w:p w:rsidR="00E84082" w:rsidP="000B3463" w:rsidRDefault="00E84082" w14:paraId="4262869A" w14:textId="77777777">
                      <w:pPr>
                        <w:pStyle w:val="BodyText"/>
                        <w:ind w:left="720"/>
                        <w:jc w:val="left"/>
                        <w:rPr>
                          <w:color w:val="000000"/>
                        </w:rPr>
                      </w:pPr>
                      <w:r>
                        <w:rPr>
                          <w:color w:val="000000"/>
                        </w:rPr>
                        <w:t>3.3.7 Scenario Sets</w:t>
                      </w:r>
                    </w:p>
                    <w:p w:rsidR="00E84082" w:rsidP="004C03FB" w:rsidRDefault="00E84082" w14:paraId="01738E2A" w14:textId="77777777">
                      <w:pPr>
                        <w:pStyle w:val="BodyText"/>
                        <w:ind w:left="720"/>
                        <w:jc w:val="left"/>
                        <w:rPr>
                          <w:color w:val="000000"/>
                        </w:rPr>
                      </w:pPr>
                      <w:r>
                        <w:rPr>
                          <w:color w:val="000000"/>
                        </w:rPr>
                        <w:t>3.3.8 Assumption Sets</w:t>
                      </w:r>
                    </w:p>
                    <w:p w:rsidR="00E84082" w:rsidP="000B3463" w:rsidRDefault="00E84082" w14:paraId="1619B10B" w14:textId="77777777">
                      <w:pPr>
                        <w:pStyle w:val="BodyText"/>
                        <w:ind w:left="720"/>
                        <w:jc w:val="left"/>
                        <w:rPr>
                          <w:color w:val="000000"/>
                        </w:rPr>
                      </w:pPr>
                      <w:r>
                        <w:rPr>
                          <w:color w:val="000000"/>
                        </w:rPr>
                        <w:t>3.3.9 Bulk Run Profiles – BRP manager only</w:t>
                      </w:r>
                    </w:p>
                    <w:p w:rsidR="00E84082" w:rsidP="000B3463" w:rsidRDefault="00E84082" w14:paraId="6A415C62" w14:textId="77777777">
                      <w:pPr>
                        <w:pStyle w:val="BodyText"/>
                        <w:ind w:left="720"/>
                        <w:jc w:val="left"/>
                        <w:rPr>
                          <w:color w:val="000000"/>
                        </w:rPr>
                      </w:pPr>
                      <w:r>
                        <w:rPr>
                          <w:color w:val="000000"/>
                        </w:rPr>
                        <w:t>3.3.10 System Administration</w:t>
                      </w:r>
                    </w:p>
                    <w:p w:rsidR="00E84082" w:rsidP="00CE29DC" w:rsidRDefault="00E84082" w14:paraId="587D2FA8" w14:textId="77777777">
                      <w:pPr>
                        <w:pStyle w:val="BodyText"/>
                        <w:numPr>
                          <w:ilvl w:val="0"/>
                          <w:numId w:val="36"/>
                        </w:numPr>
                        <w:jc w:val="left"/>
                        <w:rPr>
                          <w:b/>
                          <w:i/>
                        </w:rPr>
                      </w:pPr>
                      <w:r>
                        <w:rPr>
                          <w:b/>
                          <w:i/>
                        </w:rPr>
                        <w:t>know where to apply the commands in the component walkthrough chapters, using this section as reference where necessary</w:t>
                      </w:r>
                    </w:p>
                    <w:p w:rsidR="00E84082" w:rsidP="00CE4E68" w:rsidRDefault="00E84082" w14:paraId="6A05A809" w14:textId="77777777">
                      <w:pPr>
                        <w:pStyle w:val="BodyText"/>
                        <w:ind w:left="1560" w:hanging="426"/>
                        <w:jc w:val="left"/>
                        <w:rPr>
                          <w:color w:val="000000"/>
                        </w:rPr>
                      </w:pPr>
                    </w:p>
                    <w:p w:rsidRPr="003E0F2F" w:rsidR="00E84082" w:rsidP="00CE4E68" w:rsidRDefault="00E84082" w14:paraId="5A39BBE3" w14:textId="77777777">
                      <w:pPr>
                        <w:pStyle w:val="BodyText"/>
                        <w:ind w:left="1560" w:hanging="426"/>
                        <w:jc w:val="left"/>
                        <w:rPr>
                          <w:color w:val="000000"/>
                        </w:rPr>
                      </w:pPr>
                    </w:p>
                    <w:p w:rsidRPr="002233C0" w:rsidR="00E84082" w:rsidP="003E0F2F" w:rsidRDefault="00E84082" w14:paraId="41C8F396" w14:textId="77777777">
                      <w:pPr>
                        <w:pStyle w:val="BodyText"/>
                        <w:ind w:left="1077"/>
                        <w:rPr>
                          <w:color w:val="FF0000"/>
                        </w:rPr>
                      </w:pPr>
                    </w:p>
                  </w:txbxContent>
                </v:textbox>
              </v:shape>
            </w:pict>
          </mc:Fallback>
        </mc:AlternateContent>
      </w:r>
    </w:p>
    <w:p w:rsidRPr="00F57E17" w:rsidR="00A57614" w:rsidP="00D55DA7" w:rsidRDefault="00A57614" w14:paraId="0747A48A" w14:textId="77777777">
      <w:pPr>
        <w:pStyle w:val="BodyText"/>
      </w:pPr>
    </w:p>
    <w:p w:rsidRPr="00F57E17" w:rsidR="00A57614" w:rsidP="00D55DA7" w:rsidRDefault="00A57614" w14:paraId="6280014C" w14:textId="77777777">
      <w:pPr>
        <w:pStyle w:val="BodyText"/>
      </w:pPr>
    </w:p>
    <w:p w:rsidRPr="00F57E17" w:rsidR="00330269" w:rsidP="00D55DA7" w:rsidRDefault="00330269" w14:paraId="63BE9F2B" w14:textId="77777777">
      <w:pPr>
        <w:pStyle w:val="Heading1"/>
        <w:ind w:left="0" w:firstLine="0"/>
        <w:jc w:val="both"/>
        <w:sectPr w:rsidRPr="00F57E17" w:rsidR="00330269" w:rsidSect="005B6CA8">
          <w:headerReference w:type="default" r:id="rId48"/>
          <w:pgSz w:w="11907" w:h="16840" w:orient="portrait" w:code="9"/>
          <w:pgMar w:top="1440" w:right="1440" w:bottom="1440" w:left="1440" w:header="720" w:footer="720" w:gutter="0"/>
          <w:cols w:space="708"/>
          <w:docGrid w:linePitch="360"/>
        </w:sectPr>
      </w:pPr>
      <w:bookmarkStart w:name="_Toc297624026" w:id="99"/>
      <w:bookmarkStart w:name="_Toc367279968" w:id="100"/>
    </w:p>
    <w:p w:rsidRPr="00F57E17" w:rsidR="00310EE8" w:rsidP="00CF7D6A" w:rsidRDefault="00310EE8" w14:paraId="22ED174E" w14:textId="77777777">
      <w:pPr>
        <w:pStyle w:val="Heading1"/>
        <w:spacing w:before="0"/>
        <w:ind w:left="0" w:firstLine="0"/>
        <w:jc w:val="both"/>
      </w:pPr>
      <w:bookmarkStart w:name="_Toc58474470" w:id="101"/>
      <w:bookmarkStart w:name="_Toc58481143" w:id="102"/>
      <w:bookmarkStart w:name="_Toc114825475" w:id="103"/>
      <w:r w:rsidRPr="00F57E17">
        <w:lastRenderedPageBreak/>
        <w:t>3. General navigation</w:t>
      </w:r>
      <w:bookmarkEnd w:id="101"/>
      <w:bookmarkEnd w:id="102"/>
      <w:bookmarkEnd w:id="103"/>
    </w:p>
    <w:p w:rsidRPr="00F57E17" w:rsidR="00071172" w:rsidP="00CF7D6A" w:rsidRDefault="004C1824" w14:paraId="7CA3C746" w14:textId="77777777">
      <w:pPr>
        <w:pStyle w:val="Heading2"/>
        <w:spacing w:before="0"/>
        <w:ind w:hanging="3420"/>
      </w:pPr>
      <w:bookmarkStart w:name="_Toc58474471" w:id="104"/>
      <w:bookmarkStart w:name="_Toc58481144" w:id="105"/>
      <w:bookmarkStart w:name="_Toc114825476" w:id="106"/>
      <w:r w:rsidRPr="00F57E17">
        <w:t>3</w:t>
      </w:r>
      <w:r w:rsidRPr="00F57E17" w:rsidR="00071172">
        <w:t>.1 Introduction</w:t>
      </w:r>
      <w:bookmarkEnd w:id="98"/>
      <w:bookmarkEnd w:id="99"/>
      <w:bookmarkEnd w:id="100"/>
      <w:bookmarkEnd w:id="104"/>
      <w:bookmarkEnd w:id="105"/>
      <w:bookmarkEnd w:id="106"/>
    </w:p>
    <w:p w:rsidRPr="00F57E17" w:rsidR="00225E77" w:rsidP="00D55DA7" w:rsidRDefault="004C1824" w14:paraId="3220D49F" w14:textId="77777777">
      <w:pPr>
        <w:pStyle w:val="BodyText"/>
        <w:ind w:left="0"/>
      </w:pPr>
      <w:r w:rsidRPr="00F57E17">
        <w:t xml:space="preserve">The ICM </w:t>
      </w:r>
      <w:r w:rsidRPr="00F57E17" w:rsidR="007344C3">
        <w:t>i</w:t>
      </w:r>
      <w:r w:rsidRPr="00F57E17">
        <w:t xml:space="preserve">nterface is a web-based interface with up to </w:t>
      </w:r>
      <w:r w:rsidRPr="00F57E17" w:rsidR="00A272AD">
        <w:t>1</w:t>
      </w:r>
      <w:r w:rsidRPr="00F57E17" w:rsidR="00B736B5">
        <w:t>0</w:t>
      </w:r>
      <w:r w:rsidRPr="00F57E17" w:rsidR="00A272AD">
        <w:t xml:space="preserve"> </w:t>
      </w:r>
      <w:r w:rsidRPr="00F57E17">
        <w:t>tabs available to a user.</w:t>
      </w:r>
    </w:p>
    <w:p w:rsidRPr="00F57E17" w:rsidR="004C1824" w:rsidP="00D55DA7" w:rsidRDefault="004C1824" w14:paraId="3089ABE8" w14:textId="77777777">
      <w:pPr>
        <w:pStyle w:val="BodyText"/>
        <w:ind w:left="0"/>
      </w:pPr>
      <w:r w:rsidRPr="00F57E17">
        <w:t>The number of tabs visible to any user is defined by the access permissions based on the user’s role. For the purpose of this user guide, the ‘User Management’ tab will be excluded from discussion as will some sections of the ‘System Administration’ tab as they are only available to Support staff and not intended for use by business users.</w:t>
      </w:r>
    </w:p>
    <w:p w:rsidRPr="00F57E17" w:rsidR="004C1824" w:rsidP="00D55DA7" w:rsidRDefault="004C1824" w14:paraId="2C94BC73" w14:textId="77777777">
      <w:pPr>
        <w:pStyle w:val="BodyText"/>
        <w:ind w:left="0"/>
      </w:pPr>
      <w:r w:rsidRPr="00F57E17">
        <w:t xml:space="preserve">Alongside tabs, users will also be </w:t>
      </w:r>
      <w:r w:rsidRPr="00F57E17" w:rsidR="00B736B5">
        <w:t xml:space="preserve">restricted to views </w:t>
      </w:r>
      <w:r w:rsidRPr="00F57E17" w:rsidR="005D14B7">
        <w:t xml:space="preserve">of </w:t>
      </w:r>
      <w:r w:rsidRPr="00F57E17" w:rsidR="00B736B5">
        <w:t>data according to their geographical permission</w:t>
      </w:r>
      <w:r w:rsidRPr="00F57E17">
        <w:t xml:space="preserve"> unless specific components have been shared with them.</w:t>
      </w:r>
    </w:p>
    <w:p w:rsidRPr="00F57E17" w:rsidR="004C1824" w:rsidP="00D55DA7" w:rsidRDefault="004C1824" w14:paraId="610E4119" w14:textId="77777777">
      <w:pPr>
        <w:pStyle w:val="BodyText"/>
        <w:ind w:left="0"/>
      </w:pPr>
      <w:r w:rsidRPr="00F57E17">
        <w:t>The following subsections provide an overview of what</w:t>
      </w:r>
      <w:r w:rsidRPr="00F57E17" w:rsidR="007344C3">
        <w:t xml:space="preserve"> the various menu items in the i</w:t>
      </w:r>
      <w:r w:rsidRPr="00F57E17">
        <w:t xml:space="preserve">nterface are, on a ‘per tab’ basis. Some menus are </w:t>
      </w:r>
      <w:r w:rsidRPr="00F57E17" w:rsidR="00B736B5">
        <w:t>consistent across tabs</w:t>
      </w:r>
      <w:r w:rsidRPr="00F57E17">
        <w:t xml:space="preserve"> and where there are obvious differences, this will be highlighted.</w:t>
      </w:r>
    </w:p>
    <w:p w:rsidRPr="00F57E17" w:rsidR="004C1824" w:rsidP="00D55DA7" w:rsidRDefault="004C1824" w14:paraId="7AE43432" w14:textId="77777777">
      <w:pPr>
        <w:pStyle w:val="BodyText"/>
        <w:ind w:left="0"/>
      </w:pPr>
      <w:r w:rsidRPr="00F57E17">
        <w:t>For more detail on the functionality of the menu items, users should refer to the specific section of that component.</w:t>
      </w:r>
    </w:p>
    <w:p w:rsidRPr="00F57E17" w:rsidR="000B3463" w:rsidP="00CF7D6A" w:rsidRDefault="00310EE8" w14:paraId="1FB35362" w14:textId="77777777">
      <w:pPr>
        <w:pStyle w:val="Heading2"/>
        <w:spacing w:before="0"/>
        <w:ind w:hanging="3420"/>
      </w:pPr>
      <w:bookmarkStart w:name="_Toc367279969" w:id="107"/>
      <w:bookmarkStart w:name="_Toc294802371" w:id="108"/>
      <w:r w:rsidRPr="00F57E17">
        <w:br w:type="page"/>
      </w:r>
      <w:bookmarkStart w:name="_Toc58474472" w:id="109"/>
      <w:bookmarkStart w:name="_Toc58481145" w:id="110"/>
      <w:bookmarkStart w:name="_Toc114825477" w:id="111"/>
      <w:r w:rsidRPr="00F57E17" w:rsidR="000B3463">
        <w:lastRenderedPageBreak/>
        <w:t>3.2 Overview of key tabs</w:t>
      </w:r>
      <w:bookmarkEnd w:id="107"/>
      <w:bookmarkEnd w:id="109"/>
      <w:bookmarkEnd w:id="110"/>
      <w:bookmarkEnd w:id="111"/>
    </w:p>
    <w:tbl>
      <w:tblPr>
        <w:tblW w:w="8992" w:type="dxa"/>
        <w:tblInd w:w="108" w:type="dxa"/>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ook w:val="04A0" w:firstRow="1" w:lastRow="0" w:firstColumn="1" w:lastColumn="0" w:noHBand="0" w:noVBand="1"/>
      </w:tblPr>
      <w:tblGrid>
        <w:gridCol w:w="2652"/>
        <w:gridCol w:w="4260"/>
        <w:gridCol w:w="2080"/>
      </w:tblGrid>
      <w:tr w:rsidRPr="00F57E17" w:rsidR="000B3463" w:rsidTr="00BD1267" w14:paraId="4EBF7DD8" w14:textId="77777777">
        <w:tc>
          <w:tcPr>
            <w:tcW w:w="2652" w:type="dxa"/>
            <w:shd w:val="clear" w:color="auto" w:fill="C00000"/>
          </w:tcPr>
          <w:bookmarkEnd w:id="108"/>
          <w:p w:rsidRPr="00F57E17" w:rsidR="000B3463" w:rsidP="00D55DA7" w:rsidRDefault="00EB3D50" w14:paraId="3D929BC3" w14:textId="77777777">
            <w:pPr>
              <w:tabs>
                <w:tab w:val="left" w:pos="284"/>
              </w:tabs>
              <w:autoSpaceDE w:val="0"/>
              <w:autoSpaceDN w:val="0"/>
              <w:spacing w:before="120"/>
              <w:rPr>
                <w:b/>
              </w:rPr>
            </w:pPr>
            <w:r w:rsidRPr="00F57E17">
              <w:rPr>
                <w:b/>
              </w:rPr>
              <w:t>Tab name</w:t>
            </w:r>
            <w:r w:rsidRPr="00F57E17" w:rsidR="000B3463">
              <w:rPr>
                <w:b/>
              </w:rPr>
              <w:t xml:space="preserve"> </w:t>
            </w:r>
          </w:p>
        </w:tc>
        <w:tc>
          <w:tcPr>
            <w:tcW w:w="4260" w:type="dxa"/>
            <w:shd w:val="clear" w:color="auto" w:fill="C00000"/>
          </w:tcPr>
          <w:p w:rsidRPr="00F57E17" w:rsidR="000B3463" w:rsidP="00D55DA7" w:rsidRDefault="00EB3D50" w14:paraId="3C6E546B" w14:textId="77777777">
            <w:pPr>
              <w:tabs>
                <w:tab w:val="left" w:pos="284"/>
              </w:tabs>
              <w:autoSpaceDE w:val="0"/>
              <w:autoSpaceDN w:val="0"/>
              <w:spacing w:before="120"/>
              <w:rPr>
                <w:b/>
              </w:rPr>
            </w:pPr>
            <w:r w:rsidRPr="00F57E17">
              <w:rPr>
                <w:b/>
              </w:rPr>
              <w:t>Description</w:t>
            </w:r>
          </w:p>
        </w:tc>
        <w:tc>
          <w:tcPr>
            <w:tcW w:w="2080" w:type="dxa"/>
            <w:shd w:val="clear" w:color="auto" w:fill="C00000"/>
          </w:tcPr>
          <w:p w:rsidRPr="00F57E17" w:rsidR="000B3463" w:rsidP="00D55DA7" w:rsidRDefault="00EB3D50" w14:paraId="6FA958C5" w14:textId="77777777">
            <w:pPr>
              <w:tabs>
                <w:tab w:val="left" w:pos="284"/>
              </w:tabs>
              <w:autoSpaceDE w:val="0"/>
              <w:autoSpaceDN w:val="0"/>
              <w:spacing w:before="120"/>
              <w:rPr>
                <w:b/>
              </w:rPr>
            </w:pPr>
            <w:r w:rsidRPr="00F57E17">
              <w:rPr>
                <w:b/>
              </w:rPr>
              <w:t>Users</w:t>
            </w:r>
          </w:p>
        </w:tc>
      </w:tr>
      <w:tr w:rsidRPr="00F57E17" w:rsidR="004C03FB" w:rsidTr="00BD1267" w14:paraId="2E4C534B" w14:textId="77777777">
        <w:trPr>
          <w:trHeight w:val="503"/>
        </w:trPr>
        <w:tc>
          <w:tcPr>
            <w:tcW w:w="2652" w:type="dxa"/>
            <w:shd w:val="clear" w:color="auto" w:fill="auto"/>
            <w:vAlign w:val="center"/>
          </w:tcPr>
          <w:p w:rsidRPr="00F57E17" w:rsidR="004C03FB" w:rsidP="00D55DA7" w:rsidRDefault="004C03FB" w14:paraId="234BA01C" w14:textId="77777777">
            <w:pPr>
              <w:numPr>
                <w:ilvl w:val="0"/>
                <w:numId w:val="30"/>
              </w:numPr>
              <w:tabs>
                <w:tab w:val="left" w:pos="284"/>
              </w:tabs>
              <w:autoSpaceDE w:val="0"/>
              <w:autoSpaceDN w:val="0"/>
              <w:spacing w:before="120"/>
              <w:ind w:left="318" w:hanging="318"/>
              <w:rPr>
                <w:b/>
              </w:rPr>
            </w:pPr>
            <w:r w:rsidRPr="00F57E17">
              <w:rPr>
                <w:b/>
              </w:rPr>
              <w:t xml:space="preserve">RAFM </w:t>
            </w:r>
            <w:r w:rsidRPr="00F57E17" w:rsidR="00FF322D">
              <w:rPr>
                <w:b/>
              </w:rPr>
              <w:t>p</w:t>
            </w:r>
            <w:r w:rsidRPr="00F57E17">
              <w:rPr>
                <w:b/>
              </w:rPr>
              <w:t>rojects</w:t>
            </w:r>
          </w:p>
        </w:tc>
        <w:tc>
          <w:tcPr>
            <w:tcW w:w="4260" w:type="dxa"/>
          </w:tcPr>
          <w:p w:rsidRPr="00F57E17" w:rsidR="004C03FB" w:rsidP="004C03FB" w:rsidRDefault="004C03FB" w14:paraId="274A2771" w14:textId="77777777">
            <w:pPr>
              <w:numPr>
                <w:ilvl w:val="0"/>
                <w:numId w:val="185"/>
              </w:numPr>
              <w:tabs>
                <w:tab w:val="left" w:pos="175"/>
              </w:tabs>
              <w:autoSpaceDE w:val="0"/>
              <w:autoSpaceDN w:val="0"/>
              <w:spacing w:after="0"/>
              <w:ind w:left="176" w:hanging="176"/>
              <w:rPr>
                <w:sz w:val="18"/>
                <w:szCs w:val="20"/>
              </w:rPr>
            </w:pPr>
            <w:r w:rsidRPr="00F57E17">
              <w:rPr>
                <w:sz w:val="18"/>
                <w:szCs w:val="20"/>
              </w:rPr>
              <w:t>Allows the user to create and maintain Base Engines, Standard ICM RAFM Projects and Merged ICM RAFM Projects</w:t>
            </w:r>
          </w:p>
          <w:p w:rsidRPr="00F57E17" w:rsidR="004C03FB" w:rsidP="00DA5138" w:rsidRDefault="004C03FB" w14:paraId="62D7E8A6" w14:textId="77777777">
            <w:pPr>
              <w:numPr>
                <w:ilvl w:val="0"/>
                <w:numId w:val="185"/>
              </w:numPr>
              <w:tabs>
                <w:tab w:val="left" w:pos="175"/>
              </w:tabs>
              <w:autoSpaceDE w:val="0"/>
              <w:autoSpaceDN w:val="0"/>
              <w:spacing w:after="0"/>
              <w:ind w:left="176" w:hanging="176"/>
              <w:rPr>
                <w:sz w:val="18"/>
                <w:szCs w:val="20"/>
              </w:rPr>
            </w:pPr>
            <w:r w:rsidRPr="00F57E17">
              <w:rPr>
                <w:sz w:val="18"/>
                <w:szCs w:val="20"/>
              </w:rPr>
              <w:t>Must be created prior to creation of any dependent component</w:t>
            </w:r>
          </w:p>
        </w:tc>
        <w:tc>
          <w:tcPr>
            <w:tcW w:w="2080" w:type="dxa"/>
            <w:vAlign w:val="center"/>
          </w:tcPr>
          <w:p w:rsidRPr="00F57E17" w:rsidR="004C03FB" w:rsidP="00D55DA7" w:rsidRDefault="0077453F" w14:paraId="100516E7" w14:textId="77777777">
            <w:pPr>
              <w:tabs>
                <w:tab w:val="left" w:pos="284"/>
              </w:tabs>
              <w:autoSpaceDE w:val="0"/>
              <w:autoSpaceDN w:val="0"/>
              <w:spacing w:before="120"/>
              <w:rPr>
                <w:szCs w:val="20"/>
              </w:rPr>
            </w:pPr>
            <w:r w:rsidRPr="00F57E17">
              <w:rPr>
                <w:szCs w:val="20"/>
              </w:rPr>
              <w:t xml:space="preserve">Selected users from </w:t>
            </w:r>
            <w:r w:rsidRPr="00F57E17" w:rsidR="004C03FB">
              <w:rPr>
                <w:szCs w:val="20"/>
              </w:rPr>
              <w:t>GHO R</w:t>
            </w:r>
            <w:r w:rsidRPr="00F57E17" w:rsidR="00AD4587">
              <w:rPr>
                <w:szCs w:val="20"/>
              </w:rPr>
              <w:t xml:space="preserve">isk Modelling </w:t>
            </w:r>
            <w:r w:rsidRPr="00F57E17" w:rsidR="0018407E">
              <w:rPr>
                <w:szCs w:val="20"/>
              </w:rPr>
              <w:t>Team</w:t>
            </w:r>
            <w:r w:rsidRPr="00F57E17" w:rsidR="004C03FB">
              <w:rPr>
                <w:szCs w:val="20"/>
              </w:rPr>
              <w:t>, BUs</w:t>
            </w:r>
          </w:p>
        </w:tc>
      </w:tr>
      <w:tr w:rsidRPr="00F57E17" w:rsidR="000B3463" w:rsidTr="00BD1267" w14:paraId="14BB38A5" w14:textId="77777777">
        <w:trPr>
          <w:trHeight w:val="503"/>
        </w:trPr>
        <w:tc>
          <w:tcPr>
            <w:tcW w:w="2652" w:type="dxa"/>
            <w:shd w:val="clear" w:color="auto" w:fill="auto"/>
            <w:vAlign w:val="center"/>
          </w:tcPr>
          <w:p w:rsidRPr="00F57E17" w:rsidR="000B3463" w:rsidP="00D55DA7" w:rsidRDefault="00302075" w14:paraId="412420A3" w14:textId="77777777">
            <w:pPr>
              <w:numPr>
                <w:ilvl w:val="0"/>
                <w:numId w:val="30"/>
              </w:numPr>
              <w:tabs>
                <w:tab w:val="left" w:pos="284"/>
              </w:tabs>
              <w:autoSpaceDE w:val="0"/>
              <w:autoSpaceDN w:val="0"/>
              <w:spacing w:before="120"/>
              <w:ind w:left="318" w:hanging="318"/>
              <w:rPr>
                <w:b/>
              </w:rPr>
            </w:pPr>
            <w:r w:rsidRPr="00F57E17">
              <w:rPr>
                <w:b/>
              </w:rPr>
              <w:t xml:space="preserve">Entity </w:t>
            </w:r>
            <w:r w:rsidRPr="00F57E17" w:rsidR="009921BC">
              <w:rPr>
                <w:b/>
              </w:rPr>
              <w:t>s</w:t>
            </w:r>
            <w:r w:rsidRPr="00F57E17">
              <w:rPr>
                <w:b/>
              </w:rPr>
              <w:t>tructure</w:t>
            </w:r>
          </w:p>
        </w:tc>
        <w:tc>
          <w:tcPr>
            <w:tcW w:w="4260" w:type="dxa"/>
          </w:tcPr>
          <w:p w:rsidRPr="00F57E17" w:rsidR="00302075" w:rsidP="00AF1F8A" w:rsidRDefault="00302075" w14:paraId="2204F67E" w14:textId="77777777">
            <w:pPr>
              <w:tabs>
                <w:tab w:val="left" w:pos="175"/>
              </w:tabs>
              <w:autoSpaceDE w:val="0"/>
              <w:autoSpaceDN w:val="0"/>
              <w:spacing w:after="0"/>
              <w:ind w:left="170" w:hanging="170"/>
              <w:rPr>
                <w:sz w:val="18"/>
                <w:szCs w:val="20"/>
              </w:rPr>
            </w:pPr>
            <w:r w:rsidRPr="00F57E17">
              <w:rPr>
                <w:sz w:val="18"/>
                <w:szCs w:val="20"/>
              </w:rPr>
              <w:t>- Used for uploading the structure of the BU or Group</w:t>
            </w:r>
          </w:p>
          <w:p w:rsidRPr="00F57E17" w:rsidR="00302075" w:rsidP="00AF1F8A" w:rsidRDefault="00302075" w14:paraId="3370FB1E" w14:textId="77777777">
            <w:pPr>
              <w:tabs>
                <w:tab w:val="left" w:pos="175"/>
              </w:tabs>
              <w:autoSpaceDE w:val="0"/>
              <w:autoSpaceDN w:val="0"/>
              <w:spacing w:after="0"/>
              <w:ind w:left="170" w:hanging="170"/>
              <w:rPr>
                <w:sz w:val="18"/>
                <w:szCs w:val="20"/>
              </w:rPr>
            </w:pPr>
            <w:r w:rsidRPr="00F57E17">
              <w:rPr>
                <w:sz w:val="18"/>
                <w:szCs w:val="20"/>
              </w:rPr>
              <w:t>- Can be created at any time prior to the creation of the entity set</w:t>
            </w:r>
          </w:p>
        </w:tc>
        <w:tc>
          <w:tcPr>
            <w:tcW w:w="2080" w:type="dxa"/>
            <w:vAlign w:val="center"/>
          </w:tcPr>
          <w:p w:rsidRPr="00F57E17" w:rsidR="000B3463" w:rsidP="00D55DA7" w:rsidRDefault="005A36DB" w14:paraId="105E8259" w14:textId="77777777">
            <w:pPr>
              <w:tabs>
                <w:tab w:val="left" w:pos="284"/>
              </w:tabs>
              <w:autoSpaceDE w:val="0"/>
              <w:autoSpaceDN w:val="0"/>
              <w:spacing w:before="120"/>
              <w:rPr>
                <w:szCs w:val="20"/>
              </w:rPr>
            </w:pPr>
            <w:r w:rsidRPr="00F57E17">
              <w:rPr>
                <w:szCs w:val="20"/>
              </w:rPr>
              <w:t>BUs</w:t>
            </w:r>
          </w:p>
        </w:tc>
      </w:tr>
      <w:tr w:rsidRPr="00F57E17" w:rsidR="000B3463" w:rsidTr="00BD1267" w14:paraId="64AC0072" w14:textId="77777777">
        <w:tc>
          <w:tcPr>
            <w:tcW w:w="2652" w:type="dxa"/>
            <w:shd w:val="clear" w:color="auto" w:fill="auto"/>
            <w:vAlign w:val="center"/>
          </w:tcPr>
          <w:p w:rsidRPr="00F57E17" w:rsidR="000B3463" w:rsidP="00D55DA7" w:rsidRDefault="00302075" w14:paraId="6D78E123" w14:textId="77777777">
            <w:pPr>
              <w:numPr>
                <w:ilvl w:val="0"/>
                <w:numId w:val="30"/>
              </w:numPr>
              <w:tabs>
                <w:tab w:val="left" w:pos="284"/>
              </w:tabs>
              <w:autoSpaceDE w:val="0"/>
              <w:autoSpaceDN w:val="0"/>
              <w:spacing w:before="120"/>
              <w:ind w:left="0" w:firstLine="0"/>
              <w:rPr>
                <w:b/>
              </w:rPr>
            </w:pPr>
            <w:r w:rsidRPr="00F57E17">
              <w:rPr>
                <w:b/>
              </w:rPr>
              <w:t xml:space="preserve">Lite </w:t>
            </w:r>
            <w:r w:rsidRPr="00F57E17" w:rsidR="009921BC">
              <w:rPr>
                <w:b/>
              </w:rPr>
              <w:t>m</w:t>
            </w:r>
            <w:r w:rsidRPr="00F57E17">
              <w:rPr>
                <w:b/>
              </w:rPr>
              <w:t>odels</w:t>
            </w:r>
          </w:p>
        </w:tc>
        <w:tc>
          <w:tcPr>
            <w:tcW w:w="4260" w:type="dxa"/>
          </w:tcPr>
          <w:p w:rsidRPr="00F57E17" w:rsidR="00470C22" w:rsidP="00AF1F8A" w:rsidRDefault="00302075" w14:paraId="5161FBB1" w14:textId="77777777">
            <w:pPr>
              <w:tabs>
                <w:tab w:val="left" w:pos="175"/>
              </w:tabs>
              <w:autoSpaceDE w:val="0"/>
              <w:autoSpaceDN w:val="0"/>
              <w:spacing w:after="0"/>
              <w:ind w:left="170" w:hanging="170"/>
              <w:rPr>
                <w:sz w:val="18"/>
                <w:szCs w:val="20"/>
              </w:rPr>
            </w:pPr>
            <w:r w:rsidRPr="00F57E17">
              <w:rPr>
                <w:sz w:val="18"/>
                <w:szCs w:val="20"/>
              </w:rPr>
              <w:t>- Allows the user to create their lite models on the interface by uploading required components</w:t>
            </w:r>
          </w:p>
          <w:p w:rsidRPr="00F57E17" w:rsidR="00302075" w:rsidP="00E95786" w:rsidRDefault="00302075" w14:paraId="534199B6" w14:textId="27E12494">
            <w:pPr>
              <w:tabs>
                <w:tab w:val="left" w:pos="175"/>
              </w:tabs>
              <w:autoSpaceDE w:val="0"/>
              <w:autoSpaceDN w:val="0"/>
              <w:spacing w:after="0"/>
              <w:ind w:left="170" w:hanging="170"/>
              <w:rPr>
                <w:sz w:val="18"/>
                <w:szCs w:val="20"/>
              </w:rPr>
            </w:pPr>
            <w:r w:rsidRPr="00F57E17">
              <w:rPr>
                <w:sz w:val="18"/>
                <w:szCs w:val="20"/>
              </w:rPr>
              <w:t>- Also include</w:t>
            </w:r>
            <w:r w:rsidRPr="00F57E17" w:rsidR="002D436C">
              <w:rPr>
                <w:sz w:val="18"/>
                <w:szCs w:val="20"/>
              </w:rPr>
              <w:t>s</w:t>
            </w:r>
            <w:r w:rsidRPr="00F57E17">
              <w:rPr>
                <w:sz w:val="18"/>
                <w:szCs w:val="20"/>
              </w:rPr>
              <w:t xml:space="preserve"> a bulk </w:t>
            </w:r>
            <w:r w:rsidRPr="00F57E17" w:rsidR="002E01F9">
              <w:rPr>
                <w:sz w:val="18"/>
                <w:szCs w:val="20"/>
              </w:rPr>
              <w:t xml:space="preserve">upload </w:t>
            </w:r>
            <w:r w:rsidRPr="00F57E17">
              <w:rPr>
                <w:sz w:val="18"/>
                <w:szCs w:val="20"/>
              </w:rPr>
              <w:t>option</w:t>
            </w:r>
            <w:r w:rsidRPr="00F57E17" w:rsidR="002E01F9">
              <w:rPr>
                <w:sz w:val="18"/>
                <w:szCs w:val="20"/>
              </w:rPr>
              <w:t xml:space="preserve">- </w:t>
            </w:r>
            <w:r w:rsidRPr="00F57E17" w:rsidR="002E01F9">
              <w:rPr>
                <w:sz w:val="18"/>
                <w:szCs w:val="18"/>
              </w:rPr>
              <w:t>Can be created at any time prior to the creation of the entity set and the associated ICM RAFM standard project</w:t>
            </w:r>
          </w:p>
        </w:tc>
        <w:tc>
          <w:tcPr>
            <w:tcW w:w="2080" w:type="dxa"/>
            <w:vAlign w:val="center"/>
          </w:tcPr>
          <w:p w:rsidRPr="00F57E17" w:rsidR="000B3463" w:rsidP="00D55DA7" w:rsidRDefault="005A36DB" w14:paraId="16B2CE96" w14:textId="77777777">
            <w:pPr>
              <w:tabs>
                <w:tab w:val="left" w:pos="284"/>
              </w:tabs>
              <w:autoSpaceDE w:val="0"/>
              <w:autoSpaceDN w:val="0"/>
              <w:spacing w:before="120"/>
              <w:rPr>
                <w:b/>
                <w:color w:val="C00000"/>
                <w:szCs w:val="20"/>
              </w:rPr>
            </w:pPr>
            <w:r w:rsidRPr="00F57E17">
              <w:rPr>
                <w:szCs w:val="20"/>
              </w:rPr>
              <w:t>BUs</w:t>
            </w:r>
          </w:p>
        </w:tc>
      </w:tr>
      <w:tr w:rsidRPr="00F57E17" w:rsidR="000B3463" w:rsidTr="00BD1267" w14:paraId="492AEDF7" w14:textId="77777777">
        <w:tc>
          <w:tcPr>
            <w:tcW w:w="2652" w:type="dxa"/>
            <w:shd w:val="clear" w:color="auto" w:fill="auto"/>
            <w:vAlign w:val="center"/>
          </w:tcPr>
          <w:p w:rsidRPr="00F57E17" w:rsidR="000B3463" w:rsidP="00D55DA7" w:rsidRDefault="00302075" w14:paraId="3599F8D8" w14:textId="77777777">
            <w:pPr>
              <w:keepNext/>
              <w:numPr>
                <w:ilvl w:val="0"/>
                <w:numId w:val="30"/>
              </w:numPr>
              <w:tabs>
                <w:tab w:val="left" w:pos="284"/>
                <w:tab w:val="num" w:pos="601"/>
              </w:tabs>
              <w:autoSpaceDE w:val="0"/>
              <w:autoSpaceDN w:val="0"/>
              <w:spacing w:before="120"/>
              <w:ind w:left="317" w:hanging="283"/>
              <w:rPr>
                <w:b/>
                <w:szCs w:val="22"/>
              </w:rPr>
            </w:pPr>
            <w:r w:rsidRPr="00F57E17">
              <w:rPr>
                <w:b/>
                <w:szCs w:val="22"/>
              </w:rPr>
              <w:t xml:space="preserve">Aggregation </w:t>
            </w:r>
            <w:r w:rsidRPr="00F57E17" w:rsidR="009921BC">
              <w:rPr>
                <w:b/>
                <w:szCs w:val="22"/>
              </w:rPr>
              <w:t>r</w:t>
            </w:r>
            <w:r w:rsidRPr="00F57E17">
              <w:rPr>
                <w:b/>
                <w:szCs w:val="22"/>
              </w:rPr>
              <w:t>ules</w:t>
            </w:r>
          </w:p>
        </w:tc>
        <w:tc>
          <w:tcPr>
            <w:tcW w:w="4260" w:type="dxa"/>
          </w:tcPr>
          <w:p w:rsidRPr="00F57E17" w:rsidR="000B3463" w:rsidP="00AF1F8A" w:rsidRDefault="00302075" w14:paraId="6EEC51BB" w14:textId="77777777">
            <w:pPr>
              <w:tabs>
                <w:tab w:val="left" w:pos="175"/>
              </w:tabs>
              <w:autoSpaceDE w:val="0"/>
              <w:autoSpaceDN w:val="0"/>
              <w:spacing w:after="0"/>
              <w:ind w:left="170" w:hanging="170"/>
              <w:rPr>
                <w:sz w:val="18"/>
                <w:szCs w:val="18"/>
              </w:rPr>
            </w:pPr>
            <w:r w:rsidRPr="00F57E17">
              <w:rPr>
                <w:sz w:val="18"/>
                <w:szCs w:val="18"/>
              </w:rPr>
              <w:t>- Allows the user to create their aggregation rules by uploading required components</w:t>
            </w:r>
          </w:p>
          <w:p w:rsidRPr="00F57E17" w:rsidR="00302075" w:rsidP="00AF1F8A" w:rsidRDefault="00302075" w14:paraId="7B0855E9" w14:textId="77777777">
            <w:pPr>
              <w:tabs>
                <w:tab w:val="left" w:pos="175"/>
              </w:tabs>
              <w:autoSpaceDE w:val="0"/>
              <w:autoSpaceDN w:val="0"/>
              <w:spacing w:after="0"/>
              <w:ind w:left="170" w:hanging="170"/>
              <w:rPr>
                <w:sz w:val="18"/>
                <w:szCs w:val="18"/>
              </w:rPr>
            </w:pPr>
            <w:r w:rsidRPr="00F57E17">
              <w:rPr>
                <w:sz w:val="18"/>
                <w:szCs w:val="18"/>
              </w:rPr>
              <w:t>- Also includes a bulk option</w:t>
            </w:r>
          </w:p>
          <w:p w:rsidRPr="00F57E17" w:rsidR="00302075" w:rsidP="002E01F9" w:rsidRDefault="00302075" w14:paraId="09D4C9E7" w14:textId="77777777">
            <w:pPr>
              <w:tabs>
                <w:tab w:val="left" w:pos="175"/>
              </w:tabs>
              <w:autoSpaceDE w:val="0"/>
              <w:autoSpaceDN w:val="0"/>
              <w:spacing w:after="0"/>
              <w:ind w:left="170" w:hanging="170"/>
              <w:jc w:val="left"/>
              <w:rPr>
                <w:sz w:val="18"/>
                <w:szCs w:val="18"/>
              </w:rPr>
            </w:pPr>
            <w:r w:rsidRPr="00F57E17">
              <w:rPr>
                <w:sz w:val="18"/>
                <w:szCs w:val="18"/>
              </w:rPr>
              <w:t>- Can be created at any time prior to the creation of the entity set</w:t>
            </w:r>
            <w:r w:rsidRPr="00F57E17" w:rsidR="002E01F9">
              <w:rPr>
                <w:sz w:val="18"/>
                <w:szCs w:val="18"/>
              </w:rPr>
              <w:t xml:space="preserve"> and the associated ICM RAFM standard project</w:t>
            </w:r>
          </w:p>
        </w:tc>
        <w:tc>
          <w:tcPr>
            <w:tcW w:w="2080" w:type="dxa"/>
            <w:vAlign w:val="center"/>
          </w:tcPr>
          <w:p w:rsidRPr="00F57E17" w:rsidR="000B3463" w:rsidP="00D55DA7" w:rsidRDefault="005A36DB" w14:paraId="435258F1" w14:textId="77777777">
            <w:pPr>
              <w:tabs>
                <w:tab w:val="left" w:pos="284"/>
              </w:tabs>
              <w:autoSpaceDE w:val="0"/>
              <w:autoSpaceDN w:val="0"/>
              <w:spacing w:before="120"/>
              <w:rPr>
                <w:color w:val="C00000"/>
                <w:szCs w:val="20"/>
              </w:rPr>
            </w:pPr>
            <w:r w:rsidRPr="00F57E17">
              <w:rPr>
                <w:szCs w:val="20"/>
              </w:rPr>
              <w:t>BUs</w:t>
            </w:r>
          </w:p>
        </w:tc>
      </w:tr>
      <w:tr w:rsidRPr="00F57E17" w:rsidR="000B3463" w:rsidTr="00BD1267" w14:paraId="1FEF6614" w14:textId="77777777">
        <w:tc>
          <w:tcPr>
            <w:tcW w:w="2652" w:type="dxa"/>
            <w:shd w:val="clear" w:color="auto" w:fill="auto"/>
            <w:vAlign w:val="center"/>
          </w:tcPr>
          <w:p w:rsidRPr="00F57E17" w:rsidR="000B3463" w:rsidP="00D55DA7" w:rsidRDefault="00302075" w14:paraId="0EF80376" w14:textId="77777777">
            <w:pPr>
              <w:keepNext/>
              <w:numPr>
                <w:ilvl w:val="0"/>
                <w:numId w:val="30"/>
              </w:numPr>
              <w:tabs>
                <w:tab w:val="left" w:pos="284"/>
                <w:tab w:val="num" w:pos="601"/>
              </w:tabs>
              <w:autoSpaceDE w:val="0"/>
              <w:autoSpaceDN w:val="0"/>
              <w:spacing w:before="120"/>
              <w:ind w:left="317" w:hanging="283"/>
              <w:rPr>
                <w:b/>
                <w:szCs w:val="22"/>
              </w:rPr>
            </w:pPr>
            <w:r w:rsidRPr="00F57E17">
              <w:rPr>
                <w:b/>
                <w:szCs w:val="22"/>
              </w:rPr>
              <w:t xml:space="preserve">Entity </w:t>
            </w:r>
            <w:r w:rsidRPr="00F57E17" w:rsidR="009921BC">
              <w:rPr>
                <w:b/>
                <w:szCs w:val="22"/>
              </w:rPr>
              <w:t>s</w:t>
            </w:r>
            <w:r w:rsidRPr="00F57E17">
              <w:rPr>
                <w:b/>
                <w:szCs w:val="22"/>
              </w:rPr>
              <w:t>ets</w:t>
            </w:r>
          </w:p>
        </w:tc>
        <w:tc>
          <w:tcPr>
            <w:tcW w:w="4260" w:type="dxa"/>
          </w:tcPr>
          <w:p w:rsidRPr="00F57E17" w:rsidR="000B3463" w:rsidP="00AF1F8A" w:rsidRDefault="00302075" w14:paraId="5BA97A77" w14:textId="77777777">
            <w:pPr>
              <w:tabs>
                <w:tab w:val="left" w:pos="175"/>
              </w:tabs>
              <w:autoSpaceDE w:val="0"/>
              <w:autoSpaceDN w:val="0"/>
              <w:spacing w:after="0"/>
              <w:ind w:left="170" w:hanging="170"/>
              <w:rPr>
                <w:sz w:val="18"/>
                <w:szCs w:val="18"/>
              </w:rPr>
            </w:pPr>
            <w:r w:rsidRPr="00F57E17">
              <w:rPr>
                <w:sz w:val="18"/>
                <w:szCs w:val="18"/>
              </w:rPr>
              <w:t>- Combines the entity structure, lite models and aggregation rules into one component ready for use in an assumption set</w:t>
            </w:r>
          </w:p>
          <w:p w:rsidRPr="00F57E17" w:rsidR="00302075" w:rsidP="00AF1F8A" w:rsidRDefault="00302075" w14:paraId="0FCC14B4" w14:textId="77777777">
            <w:pPr>
              <w:tabs>
                <w:tab w:val="left" w:pos="175"/>
              </w:tabs>
              <w:autoSpaceDE w:val="0"/>
              <w:autoSpaceDN w:val="0"/>
              <w:spacing w:after="0"/>
              <w:ind w:left="170" w:hanging="170"/>
              <w:rPr>
                <w:sz w:val="18"/>
                <w:szCs w:val="18"/>
              </w:rPr>
            </w:pPr>
            <w:r w:rsidRPr="00F57E17">
              <w:rPr>
                <w:sz w:val="18"/>
                <w:szCs w:val="18"/>
              </w:rPr>
              <w:t>-</w:t>
            </w:r>
            <w:r w:rsidRPr="00F57E17" w:rsidR="002E01F9">
              <w:rPr>
                <w:sz w:val="18"/>
                <w:szCs w:val="18"/>
              </w:rPr>
              <w:t xml:space="preserve"> </w:t>
            </w:r>
            <w:r w:rsidRPr="00F57E17">
              <w:rPr>
                <w:sz w:val="18"/>
                <w:szCs w:val="18"/>
              </w:rPr>
              <w:t>Includes a bulk validation option</w:t>
            </w:r>
          </w:p>
          <w:p w:rsidRPr="00F57E17" w:rsidR="00982F42" w:rsidP="00982F42" w:rsidRDefault="00302075" w14:paraId="2342FF54" w14:textId="77777777">
            <w:pPr>
              <w:tabs>
                <w:tab w:val="left" w:pos="175"/>
              </w:tabs>
              <w:autoSpaceDE w:val="0"/>
              <w:autoSpaceDN w:val="0"/>
              <w:spacing w:after="0"/>
              <w:ind w:left="170" w:hanging="170"/>
              <w:jc w:val="left"/>
              <w:rPr>
                <w:sz w:val="18"/>
                <w:szCs w:val="18"/>
              </w:rPr>
            </w:pPr>
            <w:r w:rsidRPr="00F57E17">
              <w:rPr>
                <w:sz w:val="18"/>
                <w:szCs w:val="18"/>
              </w:rPr>
              <w:t>-</w:t>
            </w:r>
            <w:r w:rsidRPr="00F57E17" w:rsidR="002E01F9">
              <w:rPr>
                <w:sz w:val="18"/>
                <w:szCs w:val="18"/>
              </w:rPr>
              <w:t xml:space="preserve"> </w:t>
            </w:r>
            <w:r w:rsidRPr="00F57E17">
              <w:rPr>
                <w:sz w:val="18"/>
                <w:szCs w:val="18"/>
              </w:rPr>
              <w:t>Must be created after its constituent components but prior to the creation of the assumption set</w:t>
            </w:r>
          </w:p>
        </w:tc>
        <w:tc>
          <w:tcPr>
            <w:tcW w:w="2080" w:type="dxa"/>
            <w:vAlign w:val="center"/>
          </w:tcPr>
          <w:p w:rsidRPr="00F57E17" w:rsidR="000B3463" w:rsidP="00D55DA7" w:rsidRDefault="005A36DB" w14:paraId="5C4A0D5C" w14:textId="77777777">
            <w:pPr>
              <w:tabs>
                <w:tab w:val="left" w:pos="284"/>
              </w:tabs>
              <w:autoSpaceDE w:val="0"/>
              <w:autoSpaceDN w:val="0"/>
              <w:spacing w:before="120"/>
              <w:rPr>
                <w:b/>
                <w:color w:val="C00000"/>
                <w:szCs w:val="20"/>
              </w:rPr>
            </w:pPr>
            <w:r w:rsidRPr="00F57E17">
              <w:rPr>
                <w:szCs w:val="20"/>
              </w:rPr>
              <w:t>BUs</w:t>
            </w:r>
          </w:p>
        </w:tc>
      </w:tr>
      <w:tr w:rsidRPr="00F57E17" w:rsidR="00D579ED" w:rsidTr="00BD1267" w14:paraId="570BCBBC" w14:textId="77777777">
        <w:tc>
          <w:tcPr>
            <w:tcW w:w="2652" w:type="dxa"/>
            <w:shd w:val="clear" w:color="auto" w:fill="auto"/>
            <w:vAlign w:val="center"/>
          </w:tcPr>
          <w:p w:rsidRPr="00F57E17" w:rsidR="00D579ED" w:rsidP="00AF1F8A" w:rsidRDefault="008E0E86" w14:paraId="3E2BD712" w14:textId="77777777">
            <w:pPr>
              <w:keepNext/>
              <w:numPr>
                <w:ilvl w:val="0"/>
                <w:numId w:val="30"/>
              </w:numPr>
              <w:tabs>
                <w:tab w:val="left" w:pos="284"/>
                <w:tab w:val="num" w:pos="601"/>
              </w:tabs>
              <w:autoSpaceDE w:val="0"/>
              <w:autoSpaceDN w:val="0"/>
              <w:spacing w:before="120"/>
              <w:ind w:left="317" w:hanging="281"/>
              <w:rPr>
                <w:b/>
                <w:szCs w:val="22"/>
              </w:rPr>
            </w:pPr>
            <w:r w:rsidRPr="00F57E17">
              <w:rPr>
                <w:b/>
                <w:szCs w:val="22"/>
              </w:rPr>
              <w:t>RSG</w:t>
            </w:r>
            <w:r w:rsidRPr="00F57E17" w:rsidR="00D579ED">
              <w:rPr>
                <w:b/>
                <w:szCs w:val="22"/>
              </w:rPr>
              <w:t xml:space="preserve"> </w:t>
            </w:r>
            <w:r w:rsidRPr="00F57E17" w:rsidR="002E01F9">
              <w:rPr>
                <w:b/>
                <w:szCs w:val="22"/>
              </w:rPr>
              <w:t>Instructions</w:t>
            </w:r>
          </w:p>
        </w:tc>
        <w:tc>
          <w:tcPr>
            <w:tcW w:w="4260" w:type="dxa"/>
          </w:tcPr>
          <w:p w:rsidRPr="00F57E17" w:rsidR="00D579ED" w:rsidP="00AF1F8A" w:rsidRDefault="00DB3FAF" w14:paraId="32E6A428" w14:textId="77777777">
            <w:pPr>
              <w:tabs>
                <w:tab w:val="left" w:pos="175"/>
              </w:tabs>
              <w:autoSpaceDE w:val="0"/>
              <w:autoSpaceDN w:val="0"/>
              <w:spacing w:after="0"/>
              <w:ind w:left="170" w:hanging="170"/>
              <w:rPr>
                <w:sz w:val="18"/>
                <w:szCs w:val="20"/>
              </w:rPr>
            </w:pPr>
            <w:r w:rsidRPr="00F57E17">
              <w:rPr>
                <w:sz w:val="18"/>
                <w:szCs w:val="20"/>
              </w:rPr>
              <w:t xml:space="preserve">- </w:t>
            </w:r>
            <w:r w:rsidRPr="00F57E17" w:rsidR="00D579ED">
              <w:rPr>
                <w:sz w:val="18"/>
                <w:szCs w:val="20"/>
              </w:rPr>
              <w:t>Allows the user to upload translator data and join translator data in a scenario assumption set. This function replaces the need to manually upload files.</w:t>
            </w:r>
          </w:p>
        </w:tc>
        <w:tc>
          <w:tcPr>
            <w:tcW w:w="2080" w:type="dxa"/>
            <w:vAlign w:val="center"/>
          </w:tcPr>
          <w:p w:rsidRPr="00F57E17" w:rsidR="00D579ED" w:rsidP="00D55DA7" w:rsidRDefault="00D579ED" w14:paraId="55346B78" w14:textId="77777777">
            <w:pPr>
              <w:tabs>
                <w:tab w:val="left" w:pos="284"/>
              </w:tabs>
              <w:autoSpaceDE w:val="0"/>
              <w:autoSpaceDN w:val="0"/>
              <w:spacing w:before="120"/>
              <w:rPr>
                <w:szCs w:val="20"/>
              </w:rPr>
            </w:pPr>
            <w:r w:rsidRPr="00F57E17">
              <w:rPr>
                <w:szCs w:val="20"/>
              </w:rPr>
              <w:t>GHO RSG team, BUs</w:t>
            </w:r>
          </w:p>
        </w:tc>
      </w:tr>
      <w:tr w:rsidRPr="00F57E17" w:rsidR="00F62555" w:rsidTr="00BD1267" w14:paraId="5260CBAB" w14:textId="77777777">
        <w:tc>
          <w:tcPr>
            <w:tcW w:w="2652" w:type="dxa"/>
            <w:shd w:val="clear" w:color="auto" w:fill="auto"/>
            <w:vAlign w:val="center"/>
          </w:tcPr>
          <w:p w:rsidRPr="00F57E17" w:rsidR="00F62555" w:rsidP="00D55DA7" w:rsidRDefault="00F62555" w14:paraId="7A93CFC6" w14:textId="77777777">
            <w:pPr>
              <w:keepNext/>
              <w:numPr>
                <w:ilvl w:val="0"/>
                <w:numId w:val="30"/>
              </w:numPr>
              <w:tabs>
                <w:tab w:val="left" w:pos="284"/>
                <w:tab w:val="num" w:pos="601"/>
              </w:tabs>
              <w:autoSpaceDE w:val="0"/>
              <w:autoSpaceDN w:val="0"/>
              <w:spacing w:before="120"/>
              <w:ind w:left="317" w:hanging="283"/>
              <w:rPr>
                <w:b/>
                <w:szCs w:val="22"/>
              </w:rPr>
            </w:pPr>
            <w:r w:rsidRPr="00F57E17">
              <w:rPr>
                <w:b/>
                <w:szCs w:val="22"/>
              </w:rPr>
              <w:t>Scenario sets</w:t>
            </w:r>
          </w:p>
        </w:tc>
        <w:tc>
          <w:tcPr>
            <w:tcW w:w="4260" w:type="dxa"/>
          </w:tcPr>
          <w:p w:rsidRPr="00F57E17" w:rsidR="00F62555" w:rsidP="00982F42" w:rsidRDefault="00F62555" w14:paraId="1396CF07" w14:textId="77777777">
            <w:pPr>
              <w:tabs>
                <w:tab w:val="left" w:pos="175"/>
              </w:tabs>
              <w:autoSpaceDE w:val="0"/>
              <w:autoSpaceDN w:val="0"/>
              <w:spacing w:after="0"/>
              <w:ind w:left="170" w:hanging="170"/>
              <w:rPr>
                <w:sz w:val="18"/>
                <w:szCs w:val="18"/>
              </w:rPr>
            </w:pPr>
            <w:r w:rsidRPr="00F57E17">
              <w:rPr>
                <w:sz w:val="18"/>
                <w:szCs w:val="20"/>
              </w:rPr>
              <w:t xml:space="preserve">- Uses the Scenario Assumption Set attached to the interface to </w:t>
            </w:r>
            <w:r w:rsidRPr="00F57E17">
              <w:rPr>
                <w:sz w:val="18"/>
                <w:szCs w:val="18"/>
              </w:rPr>
              <w:t>generate real time output for use by assumption sets</w:t>
            </w:r>
          </w:p>
          <w:p w:rsidRPr="00F57E17" w:rsidR="00F62555" w:rsidP="00982F42" w:rsidRDefault="00F62555" w14:paraId="1B90E8D5" w14:textId="77777777">
            <w:pPr>
              <w:tabs>
                <w:tab w:val="left" w:pos="175"/>
              </w:tabs>
              <w:autoSpaceDE w:val="0"/>
              <w:autoSpaceDN w:val="0"/>
              <w:spacing w:after="0"/>
              <w:ind w:left="170" w:hanging="170"/>
              <w:rPr>
                <w:sz w:val="18"/>
                <w:szCs w:val="20"/>
              </w:rPr>
            </w:pPr>
            <w:r w:rsidRPr="00F57E17">
              <w:rPr>
                <w:sz w:val="18"/>
                <w:szCs w:val="18"/>
              </w:rPr>
              <w:t>- Must be created after the associated ICM RAFM base engine has been created</w:t>
            </w:r>
          </w:p>
        </w:tc>
        <w:tc>
          <w:tcPr>
            <w:tcW w:w="2080" w:type="dxa"/>
            <w:vAlign w:val="center"/>
          </w:tcPr>
          <w:p w:rsidRPr="00F57E17" w:rsidR="00F62555" w:rsidP="00982F42" w:rsidRDefault="00F62555" w14:paraId="2140EA14" w14:textId="77777777">
            <w:pPr>
              <w:tabs>
                <w:tab w:val="left" w:pos="284"/>
              </w:tabs>
              <w:autoSpaceDE w:val="0"/>
              <w:autoSpaceDN w:val="0"/>
              <w:spacing w:before="120"/>
              <w:rPr>
                <w:szCs w:val="20"/>
              </w:rPr>
            </w:pPr>
            <w:r w:rsidRPr="00F57E17">
              <w:rPr>
                <w:szCs w:val="20"/>
              </w:rPr>
              <w:t>GHO RSG team, BUs</w:t>
            </w:r>
          </w:p>
        </w:tc>
      </w:tr>
      <w:tr w:rsidRPr="00F57E17" w:rsidR="00EB3D50" w:rsidTr="00BD1267" w14:paraId="46FECA46" w14:textId="77777777">
        <w:tc>
          <w:tcPr>
            <w:tcW w:w="2652" w:type="dxa"/>
            <w:shd w:val="clear" w:color="auto" w:fill="auto"/>
            <w:vAlign w:val="center"/>
          </w:tcPr>
          <w:p w:rsidRPr="00F57E17" w:rsidR="00EB3D50" w:rsidP="00D55DA7" w:rsidRDefault="00302075" w14:paraId="6672471F" w14:textId="77777777">
            <w:pPr>
              <w:keepNext/>
              <w:numPr>
                <w:ilvl w:val="0"/>
                <w:numId w:val="30"/>
              </w:numPr>
              <w:tabs>
                <w:tab w:val="left" w:pos="284"/>
                <w:tab w:val="num" w:pos="601"/>
              </w:tabs>
              <w:autoSpaceDE w:val="0"/>
              <w:autoSpaceDN w:val="0"/>
              <w:spacing w:before="120"/>
              <w:ind w:left="317" w:hanging="283"/>
              <w:rPr>
                <w:b/>
                <w:szCs w:val="22"/>
              </w:rPr>
            </w:pPr>
            <w:r w:rsidRPr="00F57E17">
              <w:rPr>
                <w:b/>
                <w:szCs w:val="22"/>
              </w:rPr>
              <w:t xml:space="preserve">Assumption </w:t>
            </w:r>
            <w:r w:rsidRPr="00F57E17" w:rsidR="009921BC">
              <w:rPr>
                <w:b/>
                <w:szCs w:val="22"/>
              </w:rPr>
              <w:t>s</w:t>
            </w:r>
            <w:r w:rsidRPr="00F57E17">
              <w:rPr>
                <w:b/>
                <w:szCs w:val="22"/>
              </w:rPr>
              <w:t>ets</w:t>
            </w:r>
          </w:p>
        </w:tc>
        <w:tc>
          <w:tcPr>
            <w:tcW w:w="4260" w:type="dxa"/>
          </w:tcPr>
          <w:p w:rsidRPr="00F57E17" w:rsidR="00EB3D50" w:rsidP="00AF1F8A" w:rsidRDefault="00D84ED6" w14:paraId="491F4E99" w14:textId="77777777">
            <w:pPr>
              <w:tabs>
                <w:tab w:val="left" w:pos="175"/>
              </w:tabs>
              <w:autoSpaceDE w:val="0"/>
              <w:autoSpaceDN w:val="0"/>
              <w:spacing w:after="0"/>
              <w:ind w:left="170" w:hanging="170"/>
              <w:rPr>
                <w:sz w:val="18"/>
                <w:szCs w:val="18"/>
              </w:rPr>
            </w:pPr>
            <w:r w:rsidRPr="00F57E17">
              <w:rPr>
                <w:sz w:val="18"/>
                <w:szCs w:val="20"/>
              </w:rPr>
              <w:t xml:space="preserve">- Combines the entity set with the scenario set to </w:t>
            </w:r>
            <w:r w:rsidRPr="00F57E17">
              <w:rPr>
                <w:sz w:val="18"/>
                <w:szCs w:val="18"/>
              </w:rPr>
              <w:t>generate a run based on specific run parameters</w:t>
            </w:r>
          </w:p>
          <w:p w:rsidRPr="00F57E17" w:rsidR="00D84ED6" w:rsidP="00AF1F8A" w:rsidRDefault="00D84ED6" w14:paraId="5117115B" w14:textId="77777777">
            <w:pPr>
              <w:tabs>
                <w:tab w:val="left" w:pos="175"/>
              </w:tabs>
              <w:autoSpaceDE w:val="0"/>
              <w:autoSpaceDN w:val="0"/>
              <w:spacing w:after="0"/>
              <w:ind w:left="170" w:hanging="170"/>
              <w:rPr>
                <w:sz w:val="18"/>
                <w:szCs w:val="20"/>
              </w:rPr>
            </w:pPr>
            <w:r w:rsidRPr="00F57E17">
              <w:rPr>
                <w:sz w:val="18"/>
                <w:szCs w:val="18"/>
              </w:rPr>
              <w:t>- Allows the user to keep track of loaded and/or processed</w:t>
            </w:r>
            <w:r w:rsidRPr="00F57E17">
              <w:rPr>
                <w:sz w:val="18"/>
                <w:szCs w:val="20"/>
              </w:rPr>
              <w:t xml:space="preserve"> run components and their versions through manifest files</w:t>
            </w:r>
          </w:p>
        </w:tc>
        <w:tc>
          <w:tcPr>
            <w:tcW w:w="2080" w:type="dxa"/>
            <w:vAlign w:val="center"/>
          </w:tcPr>
          <w:p w:rsidRPr="00F57E17" w:rsidR="00EB3D50" w:rsidP="00D55DA7" w:rsidRDefault="005A36DB" w14:paraId="7D01BEB9" w14:textId="77777777">
            <w:pPr>
              <w:tabs>
                <w:tab w:val="left" w:pos="284"/>
              </w:tabs>
              <w:autoSpaceDE w:val="0"/>
              <w:autoSpaceDN w:val="0"/>
              <w:spacing w:before="120"/>
              <w:rPr>
                <w:color w:val="C00000"/>
                <w:szCs w:val="20"/>
              </w:rPr>
            </w:pPr>
            <w:r w:rsidRPr="00F57E17">
              <w:rPr>
                <w:szCs w:val="20"/>
              </w:rPr>
              <w:t>BUs</w:t>
            </w:r>
          </w:p>
        </w:tc>
      </w:tr>
      <w:tr w:rsidRPr="00F57E17" w:rsidR="00470C22" w:rsidTr="00BD1267" w14:paraId="500BCF00" w14:textId="77777777">
        <w:tc>
          <w:tcPr>
            <w:tcW w:w="2652" w:type="dxa"/>
            <w:shd w:val="clear" w:color="auto" w:fill="auto"/>
            <w:vAlign w:val="center"/>
          </w:tcPr>
          <w:p w:rsidRPr="00F57E17" w:rsidR="00470C22" w:rsidP="00B40CB5" w:rsidRDefault="00470C22" w14:paraId="37A2BE11" w14:textId="77777777">
            <w:pPr>
              <w:keepNext/>
              <w:numPr>
                <w:ilvl w:val="0"/>
                <w:numId w:val="30"/>
              </w:numPr>
              <w:tabs>
                <w:tab w:val="left" w:pos="284"/>
                <w:tab w:val="num" w:pos="601"/>
              </w:tabs>
              <w:autoSpaceDE w:val="0"/>
              <w:autoSpaceDN w:val="0"/>
              <w:spacing w:before="120"/>
              <w:ind w:left="317" w:hanging="283"/>
              <w:rPr>
                <w:b/>
                <w:szCs w:val="22"/>
              </w:rPr>
            </w:pPr>
            <w:r w:rsidRPr="00F57E17">
              <w:rPr>
                <w:b/>
                <w:szCs w:val="22"/>
              </w:rPr>
              <w:t xml:space="preserve">Bulk </w:t>
            </w:r>
            <w:r w:rsidRPr="00F57E17" w:rsidR="00654DED">
              <w:rPr>
                <w:b/>
                <w:szCs w:val="22"/>
              </w:rPr>
              <w:t>r</w:t>
            </w:r>
            <w:r w:rsidRPr="00F57E17">
              <w:rPr>
                <w:b/>
                <w:szCs w:val="22"/>
              </w:rPr>
              <w:t xml:space="preserve">un </w:t>
            </w:r>
            <w:r w:rsidRPr="00F57E17" w:rsidR="00654DED">
              <w:rPr>
                <w:b/>
                <w:szCs w:val="22"/>
              </w:rPr>
              <w:t>p</w:t>
            </w:r>
            <w:r w:rsidRPr="00F57E17">
              <w:rPr>
                <w:b/>
                <w:szCs w:val="22"/>
              </w:rPr>
              <w:t>rofiles</w:t>
            </w:r>
          </w:p>
        </w:tc>
        <w:tc>
          <w:tcPr>
            <w:tcW w:w="4260" w:type="dxa"/>
          </w:tcPr>
          <w:p w:rsidRPr="00F57E17" w:rsidR="00470C22" w:rsidP="00AF1F8A" w:rsidRDefault="00470C22" w14:paraId="79625575" w14:textId="77777777">
            <w:pPr>
              <w:tabs>
                <w:tab w:val="left" w:pos="175"/>
              </w:tabs>
              <w:autoSpaceDE w:val="0"/>
              <w:autoSpaceDN w:val="0"/>
              <w:spacing w:after="0"/>
              <w:ind w:left="170" w:hanging="170"/>
              <w:rPr>
                <w:sz w:val="18"/>
                <w:szCs w:val="20"/>
              </w:rPr>
            </w:pPr>
            <w:r w:rsidRPr="00F57E17">
              <w:rPr>
                <w:sz w:val="18"/>
                <w:szCs w:val="20"/>
              </w:rPr>
              <w:t xml:space="preserve">- Allows the user to create various sets of pre-defined run-time settings </w:t>
            </w:r>
            <w:r w:rsidRPr="00F57E17" w:rsidR="00B76439">
              <w:rPr>
                <w:sz w:val="18"/>
                <w:szCs w:val="20"/>
              </w:rPr>
              <w:t>which is applicable to any valid assumption sets</w:t>
            </w:r>
          </w:p>
        </w:tc>
        <w:tc>
          <w:tcPr>
            <w:tcW w:w="2080" w:type="dxa"/>
            <w:vAlign w:val="center"/>
          </w:tcPr>
          <w:p w:rsidRPr="00F57E17" w:rsidR="00470C22" w:rsidP="00B40CB5" w:rsidRDefault="00470C22" w14:paraId="4C756E0D" w14:textId="03451A8F">
            <w:pPr>
              <w:tabs>
                <w:tab w:val="left" w:pos="284"/>
              </w:tabs>
              <w:autoSpaceDE w:val="0"/>
              <w:autoSpaceDN w:val="0"/>
              <w:spacing w:before="120"/>
              <w:rPr>
                <w:szCs w:val="20"/>
              </w:rPr>
            </w:pPr>
            <w:r w:rsidRPr="00F57E17">
              <w:rPr>
                <w:szCs w:val="20"/>
              </w:rPr>
              <w:t>BUs</w:t>
            </w:r>
          </w:p>
        </w:tc>
      </w:tr>
      <w:tr w:rsidRPr="00F57E17" w:rsidR="00EB3D50" w:rsidTr="00BD1267" w14:paraId="1B849D63" w14:textId="77777777">
        <w:tc>
          <w:tcPr>
            <w:tcW w:w="2652" w:type="dxa"/>
            <w:shd w:val="clear" w:color="auto" w:fill="auto"/>
            <w:vAlign w:val="center"/>
          </w:tcPr>
          <w:p w:rsidRPr="00F57E17" w:rsidR="00EB3D50" w:rsidP="00D55DA7" w:rsidRDefault="00302075" w14:paraId="70110A83" w14:textId="77777777">
            <w:pPr>
              <w:keepNext/>
              <w:numPr>
                <w:ilvl w:val="0"/>
                <w:numId w:val="30"/>
              </w:numPr>
              <w:tabs>
                <w:tab w:val="left" w:pos="284"/>
                <w:tab w:val="num" w:pos="601"/>
              </w:tabs>
              <w:autoSpaceDE w:val="0"/>
              <w:autoSpaceDN w:val="0"/>
              <w:spacing w:before="120"/>
              <w:ind w:left="317" w:hanging="283"/>
              <w:rPr>
                <w:b/>
                <w:szCs w:val="22"/>
              </w:rPr>
            </w:pPr>
            <w:r w:rsidRPr="00F57E17">
              <w:rPr>
                <w:b/>
                <w:szCs w:val="22"/>
              </w:rPr>
              <w:t xml:space="preserve">System </w:t>
            </w:r>
            <w:r w:rsidRPr="00F57E17" w:rsidR="009921BC">
              <w:rPr>
                <w:b/>
                <w:szCs w:val="22"/>
              </w:rPr>
              <w:t>a</w:t>
            </w:r>
            <w:r w:rsidRPr="00F57E17">
              <w:rPr>
                <w:b/>
                <w:szCs w:val="22"/>
              </w:rPr>
              <w:t>dministration</w:t>
            </w:r>
          </w:p>
        </w:tc>
        <w:tc>
          <w:tcPr>
            <w:tcW w:w="4260" w:type="dxa"/>
          </w:tcPr>
          <w:p w:rsidRPr="00F57E17" w:rsidR="0066652F" w:rsidP="00FA0CB2" w:rsidRDefault="00D84ED6" w14:paraId="58CD49C9" w14:textId="77777777">
            <w:pPr>
              <w:tabs>
                <w:tab w:val="left" w:pos="175"/>
              </w:tabs>
              <w:autoSpaceDE w:val="0"/>
              <w:autoSpaceDN w:val="0"/>
              <w:spacing w:after="0"/>
              <w:ind w:left="170" w:hanging="170"/>
              <w:rPr>
                <w:sz w:val="18"/>
                <w:szCs w:val="18"/>
              </w:rPr>
            </w:pPr>
            <w:r w:rsidRPr="00F57E17">
              <w:rPr>
                <w:sz w:val="18"/>
                <w:szCs w:val="20"/>
              </w:rPr>
              <w:t xml:space="preserve">- Allows the user to monitor runs and environment </w:t>
            </w:r>
            <w:r w:rsidRPr="00F57E17">
              <w:rPr>
                <w:sz w:val="18"/>
                <w:szCs w:val="18"/>
              </w:rPr>
              <w:t>usage as well as administer tags where permissions have been issued</w:t>
            </w:r>
          </w:p>
        </w:tc>
        <w:tc>
          <w:tcPr>
            <w:tcW w:w="2080" w:type="dxa"/>
            <w:vAlign w:val="center"/>
          </w:tcPr>
          <w:p w:rsidRPr="00F57E17" w:rsidR="00EB3D50" w:rsidP="00D55DA7" w:rsidRDefault="005A36DB" w14:paraId="56948A25" w14:textId="77777777">
            <w:pPr>
              <w:tabs>
                <w:tab w:val="left" w:pos="284"/>
              </w:tabs>
              <w:autoSpaceDE w:val="0"/>
              <w:autoSpaceDN w:val="0"/>
              <w:spacing w:before="120"/>
              <w:rPr>
                <w:szCs w:val="20"/>
              </w:rPr>
            </w:pPr>
            <w:r w:rsidRPr="00F57E17">
              <w:rPr>
                <w:szCs w:val="20"/>
              </w:rPr>
              <w:t>App Support, BUs</w:t>
            </w:r>
          </w:p>
        </w:tc>
      </w:tr>
    </w:tbl>
    <w:p w:rsidRPr="00F57E17" w:rsidR="00EA0F42" w:rsidP="00CF7D6A" w:rsidRDefault="00EA0F42" w14:paraId="4996A0AD" w14:textId="77777777">
      <w:pPr>
        <w:pStyle w:val="Heading2"/>
        <w:spacing w:before="0"/>
        <w:ind w:hanging="3420"/>
        <w:sectPr w:rsidRPr="00F57E17" w:rsidR="00EA0F42" w:rsidSect="005B6CA8">
          <w:pgSz w:w="11907" w:h="16840" w:orient="portrait" w:code="9"/>
          <w:pgMar w:top="1440" w:right="1440" w:bottom="1440" w:left="1440" w:header="720" w:footer="720" w:gutter="0"/>
          <w:cols w:space="708"/>
          <w:docGrid w:linePitch="360"/>
        </w:sectPr>
      </w:pPr>
      <w:bookmarkStart w:name="_Toc367279970" w:id="112"/>
    </w:p>
    <w:p w:rsidRPr="00F57E17" w:rsidR="00EA0F42" w:rsidP="00EA0F42" w:rsidRDefault="00EA0F42" w14:paraId="329EF227" w14:textId="77777777">
      <w:pPr>
        <w:pStyle w:val="Heading2"/>
        <w:spacing w:before="0"/>
        <w:ind w:hanging="3420"/>
      </w:pPr>
      <w:bookmarkStart w:name="_Toc58474473" w:id="113"/>
      <w:bookmarkStart w:name="_Toc58481146" w:id="114"/>
      <w:bookmarkStart w:name="_Toc114825478" w:id="115"/>
      <w:r w:rsidRPr="00F57E17">
        <w:lastRenderedPageBreak/>
        <w:t>3.3 Menu navigation</w:t>
      </w:r>
      <w:bookmarkEnd w:id="113"/>
      <w:bookmarkEnd w:id="114"/>
      <w:bookmarkEnd w:id="115"/>
    </w:p>
    <w:p w:rsidRPr="00F57E17" w:rsidR="00EA0F42" w:rsidP="00EA0F42" w:rsidRDefault="00EA0F42" w14:paraId="16BC8BD3" w14:textId="77777777">
      <w:pPr>
        <w:pStyle w:val="BodyText"/>
        <w:ind w:left="0"/>
      </w:pPr>
      <w:r w:rsidRPr="00F57E17">
        <w:t>A summary of the various menu functions can be found in the table below, followed by detailed screen captures within each relevant tab.</w:t>
      </w:r>
    </w:p>
    <w:p w:rsidRPr="00F57E17" w:rsidR="00EA0F42" w:rsidP="00EA0F42" w:rsidRDefault="00EA0F42" w14:paraId="5A4CE655" w14:textId="77777777">
      <w:pPr>
        <w:pStyle w:val="BodyText"/>
        <w:spacing w:after="0"/>
        <w:ind w:left="0"/>
        <w:rPr>
          <w:sz w:val="16"/>
          <w:szCs w:val="16"/>
        </w:rPr>
      </w:pPr>
      <w:r w:rsidRPr="00F57E17">
        <w:rPr>
          <w:b/>
          <w:sz w:val="16"/>
          <w:szCs w:val="16"/>
        </w:rPr>
        <w:t>Key:</w:t>
      </w:r>
      <w:r w:rsidRPr="00F57E17">
        <w:rPr>
          <w:sz w:val="16"/>
          <w:szCs w:val="16"/>
        </w:rPr>
        <w:t xml:space="preserve"> </w:t>
      </w:r>
      <w:r w:rsidRPr="00F57E17" w:rsidR="00E1019E">
        <w:rPr>
          <w:sz w:val="16"/>
          <w:szCs w:val="16"/>
        </w:rPr>
        <w:t xml:space="preserve">RAFM – RAFM Project; </w:t>
      </w:r>
      <w:r w:rsidRPr="00F57E17">
        <w:rPr>
          <w:sz w:val="16"/>
          <w:szCs w:val="16"/>
        </w:rPr>
        <w:t xml:space="preserve">EST– entity structure; LM – lite model; AR – aggregation rule; ESS – entity set; </w:t>
      </w:r>
      <w:r w:rsidRPr="00F57E17" w:rsidR="004C03FB">
        <w:rPr>
          <w:sz w:val="16"/>
          <w:szCs w:val="16"/>
        </w:rPr>
        <w:t>RSG</w:t>
      </w:r>
      <w:r w:rsidRPr="00F57E17">
        <w:rPr>
          <w:sz w:val="16"/>
          <w:szCs w:val="16"/>
        </w:rPr>
        <w:t xml:space="preserve"> – </w:t>
      </w:r>
      <w:r w:rsidRPr="00F57E17" w:rsidR="004C03FB">
        <w:rPr>
          <w:sz w:val="16"/>
          <w:szCs w:val="16"/>
        </w:rPr>
        <w:t xml:space="preserve">RSG </w:t>
      </w:r>
      <w:r w:rsidRPr="00F57E17" w:rsidR="006374C2">
        <w:rPr>
          <w:sz w:val="16"/>
          <w:szCs w:val="16"/>
        </w:rPr>
        <w:t>Instructions</w:t>
      </w:r>
      <w:r w:rsidRPr="00F57E17">
        <w:rPr>
          <w:sz w:val="16"/>
          <w:szCs w:val="16"/>
        </w:rPr>
        <w:t>; SS – scenario set; AS – assumption set; BRP – bulk run profile</w:t>
      </w:r>
    </w:p>
    <w:p w:rsidRPr="00F57E17" w:rsidR="00DC020A" w:rsidP="00EA0F42" w:rsidRDefault="00DC020A" w14:paraId="532D2C0F" w14:textId="77777777">
      <w:pPr>
        <w:pStyle w:val="BodyText"/>
        <w:spacing w:after="0"/>
        <w:ind w:left="0"/>
        <w:rPr>
          <w:sz w:val="16"/>
          <w:szCs w:val="16"/>
        </w:rPr>
      </w:pPr>
    </w:p>
    <w:tbl>
      <w:tblPr>
        <w:tblW w:w="5585" w:type="pct"/>
        <w:tblLook w:val="04A0" w:firstRow="1" w:lastRow="0" w:firstColumn="1" w:lastColumn="0" w:noHBand="0" w:noVBand="1"/>
      </w:tblPr>
      <w:tblGrid>
        <w:gridCol w:w="1677"/>
        <w:gridCol w:w="3860"/>
        <w:gridCol w:w="704"/>
        <w:gridCol w:w="504"/>
        <w:gridCol w:w="472"/>
        <w:gridCol w:w="441"/>
        <w:gridCol w:w="498"/>
        <w:gridCol w:w="543"/>
        <w:gridCol w:w="400"/>
        <w:gridCol w:w="425"/>
        <w:gridCol w:w="537"/>
      </w:tblGrid>
      <w:tr w:rsidRPr="00F57E17" w:rsidR="000F7A4B" w:rsidTr="00E04BDA" w14:paraId="7CB5A18A" w14:textId="77777777">
        <w:trPr>
          <w:trHeight w:val="300"/>
        </w:trPr>
        <w:tc>
          <w:tcPr>
            <w:tcW w:w="833" w:type="pct"/>
            <w:tcBorders>
              <w:top w:val="single" w:color="auto" w:sz="8" w:space="0"/>
              <w:left w:val="single" w:color="auto" w:sz="8" w:space="0"/>
              <w:bottom w:val="single" w:color="auto" w:sz="4" w:space="0"/>
              <w:right w:val="single" w:color="auto" w:sz="4" w:space="0"/>
            </w:tcBorders>
            <w:shd w:val="clear" w:color="000000" w:fill="FF0000"/>
            <w:noWrap/>
            <w:vAlign w:val="bottom"/>
            <w:hideMark/>
          </w:tcPr>
          <w:p w:rsidRPr="00F57E17" w:rsidR="000F7A4B" w:rsidP="004A352D" w:rsidRDefault="000F7A4B" w14:paraId="07002BD8" w14:textId="77777777">
            <w:pPr>
              <w:spacing w:before="0" w:after="0"/>
              <w:ind w:right="357"/>
              <w:jc w:val="left"/>
              <w:rPr>
                <w:rFonts w:ascii="Calibri" w:hAnsi="Calibri" w:cs="Calibri"/>
                <w:color w:val="FFFFFF"/>
                <w:szCs w:val="20"/>
              </w:rPr>
            </w:pPr>
            <w:r w:rsidRPr="00F57E17">
              <w:rPr>
                <w:rFonts w:ascii="Calibri" w:hAnsi="Calibri" w:cs="Calibri"/>
                <w:color w:val="FFFFFF"/>
                <w:szCs w:val="20"/>
              </w:rPr>
              <w:t>Menu</w:t>
            </w:r>
          </w:p>
        </w:tc>
        <w:tc>
          <w:tcPr>
            <w:tcW w:w="1918" w:type="pct"/>
            <w:tcBorders>
              <w:top w:val="single" w:color="auto" w:sz="8" w:space="0"/>
              <w:left w:val="nil"/>
              <w:bottom w:val="single" w:color="auto" w:sz="4" w:space="0"/>
              <w:right w:val="single" w:color="auto" w:sz="4" w:space="0"/>
            </w:tcBorders>
            <w:shd w:val="clear" w:color="000000" w:fill="FF0000"/>
            <w:noWrap/>
            <w:vAlign w:val="bottom"/>
            <w:hideMark/>
          </w:tcPr>
          <w:p w:rsidRPr="00F57E17" w:rsidR="000F7A4B" w:rsidP="004A352D" w:rsidRDefault="000F7A4B" w14:paraId="2C9EC2A1" w14:textId="77777777">
            <w:pPr>
              <w:spacing w:before="0" w:after="0"/>
              <w:ind w:right="-1489"/>
              <w:jc w:val="left"/>
              <w:rPr>
                <w:rFonts w:ascii="Calibri" w:hAnsi="Calibri" w:cs="Calibri"/>
                <w:color w:val="FFFFFF"/>
                <w:szCs w:val="20"/>
              </w:rPr>
            </w:pPr>
            <w:r w:rsidRPr="00F57E17">
              <w:rPr>
                <w:rFonts w:ascii="Calibri" w:hAnsi="Calibri" w:cs="Calibri"/>
                <w:color w:val="FFFFFF"/>
                <w:szCs w:val="20"/>
              </w:rPr>
              <w:t>Sub menu</w:t>
            </w:r>
          </w:p>
        </w:tc>
        <w:tc>
          <w:tcPr>
            <w:tcW w:w="350" w:type="pct"/>
            <w:tcBorders>
              <w:top w:val="single" w:color="auto" w:sz="8" w:space="0"/>
              <w:left w:val="nil"/>
              <w:bottom w:val="single" w:color="auto" w:sz="4" w:space="0"/>
              <w:right w:val="single" w:color="auto" w:sz="4" w:space="0"/>
            </w:tcBorders>
            <w:shd w:val="clear" w:color="000000" w:fill="FF0000"/>
            <w:noWrap/>
            <w:vAlign w:val="bottom"/>
            <w:hideMark/>
          </w:tcPr>
          <w:p w:rsidRPr="00F57E17" w:rsidR="000F7A4B" w:rsidP="000F7A4B" w:rsidRDefault="000F7A4B" w14:paraId="619D6710" w14:textId="77777777">
            <w:pPr>
              <w:spacing w:before="0" w:after="0"/>
              <w:jc w:val="center"/>
              <w:rPr>
                <w:rFonts w:ascii="Calibri" w:hAnsi="Calibri" w:cs="Calibri"/>
                <w:color w:val="FFFFFF"/>
                <w:szCs w:val="20"/>
              </w:rPr>
            </w:pPr>
            <w:r w:rsidRPr="00F57E17">
              <w:rPr>
                <w:rFonts w:ascii="Calibri" w:hAnsi="Calibri" w:cs="Calibri"/>
                <w:color w:val="FFFFFF"/>
                <w:szCs w:val="20"/>
              </w:rPr>
              <w:t>RAFM</w:t>
            </w:r>
          </w:p>
        </w:tc>
        <w:tc>
          <w:tcPr>
            <w:tcW w:w="250" w:type="pct"/>
            <w:tcBorders>
              <w:top w:val="single" w:color="auto" w:sz="8" w:space="0"/>
              <w:left w:val="nil"/>
              <w:bottom w:val="single" w:color="auto" w:sz="4" w:space="0"/>
              <w:right w:val="single" w:color="auto" w:sz="4" w:space="0"/>
            </w:tcBorders>
            <w:shd w:val="clear" w:color="000000" w:fill="FF0000"/>
            <w:noWrap/>
            <w:vAlign w:val="bottom"/>
            <w:hideMark/>
          </w:tcPr>
          <w:p w:rsidRPr="00F57E17" w:rsidR="000F7A4B" w:rsidP="000F7A4B" w:rsidRDefault="000F7A4B" w14:paraId="6E87C313" w14:textId="77777777">
            <w:pPr>
              <w:spacing w:before="0" w:after="0"/>
              <w:jc w:val="center"/>
              <w:rPr>
                <w:rFonts w:ascii="Calibri" w:hAnsi="Calibri" w:cs="Calibri"/>
                <w:color w:val="FFFFFF"/>
                <w:szCs w:val="20"/>
              </w:rPr>
            </w:pPr>
            <w:r w:rsidRPr="00F57E17">
              <w:rPr>
                <w:rFonts w:ascii="Calibri" w:hAnsi="Calibri" w:cs="Calibri"/>
                <w:color w:val="FFFFFF"/>
                <w:szCs w:val="20"/>
              </w:rPr>
              <w:t>EST</w:t>
            </w:r>
          </w:p>
        </w:tc>
        <w:tc>
          <w:tcPr>
            <w:tcW w:w="235" w:type="pct"/>
            <w:tcBorders>
              <w:top w:val="single" w:color="auto" w:sz="8" w:space="0"/>
              <w:left w:val="nil"/>
              <w:bottom w:val="single" w:color="auto" w:sz="4" w:space="0"/>
              <w:right w:val="single" w:color="auto" w:sz="4" w:space="0"/>
            </w:tcBorders>
            <w:shd w:val="clear" w:color="000000" w:fill="FF0000"/>
            <w:noWrap/>
            <w:vAlign w:val="bottom"/>
            <w:hideMark/>
          </w:tcPr>
          <w:p w:rsidRPr="00F57E17" w:rsidR="000F7A4B" w:rsidP="000F7A4B" w:rsidRDefault="000F7A4B" w14:paraId="6953B02D" w14:textId="77777777">
            <w:pPr>
              <w:spacing w:before="0" w:after="0"/>
              <w:jc w:val="center"/>
              <w:rPr>
                <w:rFonts w:ascii="Calibri" w:hAnsi="Calibri" w:cs="Calibri"/>
                <w:color w:val="FFFFFF"/>
                <w:szCs w:val="20"/>
              </w:rPr>
            </w:pPr>
            <w:r w:rsidRPr="00F57E17">
              <w:rPr>
                <w:rFonts w:ascii="Calibri" w:hAnsi="Calibri" w:cs="Calibri"/>
                <w:color w:val="FFFFFF"/>
                <w:szCs w:val="20"/>
              </w:rPr>
              <w:t>LM</w:t>
            </w:r>
          </w:p>
        </w:tc>
        <w:tc>
          <w:tcPr>
            <w:tcW w:w="219" w:type="pct"/>
            <w:tcBorders>
              <w:top w:val="single" w:color="auto" w:sz="8" w:space="0"/>
              <w:left w:val="nil"/>
              <w:bottom w:val="single" w:color="auto" w:sz="4" w:space="0"/>
              <w:right w:val="single" w:color="auto" w:sz="4" w:space="0"/>
            </w:tcBorders>
            <w:shd w:val="clear" w:color="000000" w:fill="FF0000"/>
            <w:noWrap/>
            <w:vAlign w:val="bottom"/>
            <w:hideMark/>
          </w:tcPr>
          <w:p w:rsidRPr="00F57E17" w:rsidR="000F7A4B" w:rsidP="000F7A4B" w:rsidRDefault="000F7A4B" w14:paraId="4A9AAD5A" w14:textId="77777777">
            <w:pPr>
              <w:spacing w:before="0" w:after="0"/>
              <w:jc w:val="center"/>
              <w:rPr>
                <w:rFonts w:ascii="Calibri" w:hAnsi="Calibri" w:cs="Calibri"/>
                <w:color w:val="FFFFFF"/>
                <w:szCs w:val="20"/>
              </w:rPr>
            </w:pPr>
            <w:r w:rsidRPr="00F57E17">
              <w:rPr>
                <w:rFonts w:ascii="Calibri" w:hAnsi="Calibri" w:cs="Calibri"/>
                <w:color w:val="FFFFFF"/>
                <w:szCs w:val="20"/>
              </w:rPr>
              <w:t>AR</w:t>
            </w:r>
          </w:p>
        </w:tc>
        <w:tc>
          <w:tcPr>
            <w:tcW w:w="248" w:type="pct"/>
            <w:tcBorders>
              <w:top w:val="single" w:color="auto" w:sz="8" w:space="0"/>
              <w:left w:val="nil"/>
              <w:bottom w:val="single" w:color="auto" w:sz="4" w:space="0"/>
              <w:right w:val="single" w:color="auto" w:sz="4" w:space="0"/>
            </w:tcBorders>
            <w:shd w:val="clear" w:color="000000" w:fill="FF0000"/>
            <w:noWrap/>
            <w:vAlign w:val="bottom"/>
            <w:hideMark/>
          </w:tcPr>
          <w:p w:rsidRPr="00F57E17" w:rsidR="000F7A4B" w:rsidP="000F7A4B" w:rsidRDefault="000F7A4B" w14:paraId="2AF92AF7" w14:textId="77777777">
            <w:pPr>
              <w:spacing w:before="0" w:after="0"/>
              <w:jc w:val="center"/>
              <w:rPr>
                <w:rFonts w:ascii="Calibri" w:hAnsi="Calibri" w:cs="Calibri"/>
                <w:color w:val="FFFFFF"/>
                <w:szCs w:val="20"/>
              </w:rPr>
            </w:pPr>
            <w:r w:rsidRPr="00F57E17">
              <w:rPr>
                <w:rFonts w:ascii="Calibri" w:hAnsi="Calibri" w:cs="Calibri"/>
                <w:color w:val="FFFFFF"/>
                <w:szCs w:val="20"/>
              </w:rPr>
              <w:t>ESS</w:t>
            </w:r>
          </w:p>
        </w:tc>
        <w:tc>
          <w:tcPr>
            <w:tcW w:w="270" w:type="pct"/>
            <w:tcBorders>
              <w:top w:val="single" w:color="auto" w:sz="8" w:space="0"/>
              <w:left w:val="nil"/>
              <w:bottom w:val="single" w:color="auto" w:sz="4" w:space="0"/>
              <w:right w:val="single" w:color="auto" w:sz="4" w:space="0"/>
            </w:tcBorders>
            <w:shd w:val="clear" w:color="000000" w:fill="FF0000"/>
            <w:noWrap/>
            <w:vAlign w:val="bottom"/>
            <w:hideMark/>
          </w:tcPr>
          <w:p w:rsidRPr="00F57E17" w:rsidR="000F7A4B" w:rsidP="000F7A4B" w:rsidRDefault="000F7A4B" w14:paraId="33F21455" w14:textId="77777777">
            <w:pPr>
              <w:spacing w:before="0" w:after="0"/>
              <w:jc w:val="center"/>
              <w:rPr>
                <w:rFonts w:ascii="Calibri" w:hAnsi="Calibri" w:cs="Calibri"/>
                <w:color w:val="FFFFFF"/>
                <w:szCs w:val="20"/>
              </w:rPr>
            </w:pPr>
            <w:r w:rsidRPr="00F57E17">
              <w:rPr>
                <w:rFonts w:ascii="Calibri" w:hAnsi="Calibri" w:cs="Calibri"/>
                <w:color w:val="FFFFFF"/>
                <w:szCs w:val="20"/>
              </w:rPr>
              <w:t xml:space="preserve">RSG </w:t>
            </w:r>
          </w:p>
        </w:tc>
        <w:tc>
          <w:tcPr>
            <w:tcW w:w="199" w:type="pct"/>
            <w:tcBorders>
              <w:top w:val="single" w:color="auto" w:sz="8" w:space="0"/>
              <w:left w:val="nil"/>
              <w:bottom w:val="single" w:color="auto" w:sz="4" w:space="0"/>
              <w:right w:val="single" w:color="auto" w:sz="4" w:space="0"/>
            </w:tcBorders>
            <w:shd w:val="clear" w:color="000000" w:fill="FF0000"/>
            <w:noWrap/>
            <w:vAlign w:val="bottom"/>
            <w:hideMark/>
          </w:tcPr>
          <w:p w:rsidRPr="00F57E17" w:rsidR="000F7A4B" w:rsidP="000F7A4B" w:rsidRDefault="000F7A4B" w14:paraId="6902C91C" w14:textId="77777777">
            <w:pPr>
              <w:spacing w:before="0" w:after="0"/>
              <w:jc w:val="center"/>
              <w:rPr>
                <w:rFonts w:ascii="Calibri" w:hAnsi="Calibri" w:cs="Calibri"/>
                <w:color w:val="FFFFFF"/>
                <w:szCs w:val="20"/>
              </w:rPr>
            </w:pPr>
            <w:r w:rsidRPr="00F57E17">
              <w:rPr>
                <w:rFonts w:ascii="Calibri" w:hAnsi="Calibri" w:cs="Calibri"/>
                <w:color w:val="FFFFFF"/>
                <w:szCs w:val="20"/>
              </w:rPr>
              <w:t>SS</w:t>
            </w:r>
          </w:p>
        </w:tc>
        <w:tc>
          <w:tcPr>
            <w:tcW w:w="211" w:type="pct"/>
            <w:tcBorders>
              <w:top w:val="single" w:color="auto" w:sz="8" w:space="0"/>
              <w:left w:val="nil"/>
              <w:bottom w:val="single" w:color="auto" w:sz="4" w:space="0"/>
              <w:right w:val="single" w:color="auto" w:sz="4" w:space="0"/>
            </w:tcBorders>
            <w:shd w:val="clear" w:color="000000" w:fill="FF0000"/>
            <w:noWrap/>
            <w:vAlign w:val="bottom"/>
            <w:hideMark/>
          </w:tcPr>
          <w:p w:rsidRPr="00F57E17" w:rsidR="000F7A4B" w:rsidP="000F7A4B" w:rsidRDefault="000F7A4B" w14:paraId="2AEA14E9" w14:textId="77777777">
            <w:pPr>
              <w:spacing w:before="0" w:after="0"/>
              <w:jc w:val="center"/>
              <w:rPr>
                <w:rFonts w:ascii="Calibri" w:hAnsi="Calibri" w:cs="Calibri"/>
                <w:color w:val="FFFFFF"/>
                <w:szCs w:val="20"/>
              </w:rPr>
            </w:pPr>
            <w:r w:rsidRPr="00F57E17">
              <w:rPr>
                <w:rFonts w:ascii="Calibri" w:hAnsi="Calibri" w:cs="Calibri"/>
                <w:color w:val="FFFFFF"/>
                <w:szCs w:val="20"/>
              </w:rPr>
              <w:t>AS</w:t>
            </w:r>
          </w:p>
        </w:tc>
        <w:tc>
          <w:tcPr>
            <w:tcW w:w="267" w:type="pct"/>
            <w:tcBorders>
              <w:top w:val="single" w:color="auto" w:sz="8" w:space="0"/>
              <w:left w:val="nil"/>
              <w:bottom w:val="single" w:color="auto" w:sz="4" w:space="0"/>
              <w:right w:val="single" w:color="auto" w:sz="8" w:space="0"/>
            </w:tcBorders>
            <w:shd w:val="clear" w:color="000000" w:fill="FF0000"/>
            <w:noWrap/>
            <w:vAlign w:val="bottom"/>
            <w:hideMark/>
          </w:tcPr>
          <w:p w:rsidRPr="00F57E17" w:rsidR="000F7A4B" w:rsidP="000F7A4B" w:rsidRDefault="000F7A4B" w14:paraId="7130EB09" w14:textId="77777777">
            <w:pPr>
              <w:spacing w:before="0" w:after="0"/>
              <w:jc w:val="center"/>
              <w:rPr>
                <w:rFonts w:ascii="Calibri" w:hAnsi="Calibri" w:cs="Calibri"/>
                <w:color w:val="FFFFFF"/>
                <w:szCs w:val="20"/>
              </w:rPr>
            </w:pPr>
            <w:r w:rsidRPr="00F57E17">
              <w:rPr>
                <w:rFonts w:ascii="Calibri" w:hAnsi="Calibri" w:cs="Calibri"/>
                <w:color w:val="FFFFFF"/>
                <w:szCs w:val="20"/>
              </w:rPr>
              <w:t>BRP</w:t>
            </w:r>
          </w:p>
        </w:tc>
      </w:tr>
      <w:tr w:rsidRPr="00F57E17" w:rsidR="001F28C3" w:rsidTr="00E04BDA" w14:paraId="16E021B6" w14:textId="77777777">
        <w:trPr>
          <w:trHeight w:val="300"/>
        </w:trPr>
        <w:tc>
          <w:tcPr>
            <w:tcW w:w="833" w:type="pct"/>
            <w:vMerge w:val="restart"/>
            <w:tcBorders>
              <w:top w:val="nil"/>
              <w:left w:val="single" w:color="auto" w:sz="8" w:space="0"/>
              <w:bottom w:val="single" w:color="auto" w:sz="4" w:space="0"/>
              <w:right w:val="single" w:color="auto" w:sz="4" w:space="0"/>
            </w:tcBorders>
            <w:shd w:val="clear" w:color="000000" w:fill="FFCCFF"/>
            <w:noWrap/>
            <w:vAlign w:val="center"/>
            <w:hideMark/>
          </w:tcPr>
          <w:p w:rsidRPr="00F57E17" w:rsidR="000F7A4B" w:rsidP="004A352D" w:rsidRDefault="000F7A4B" w14:paraId="5F033347" w14:textId="77777777">
            <w:pPr>
              <w:spacing w:before="0" w:after="0"/>
              <w:ind w:right="357"/>
              <w:jc w:val="center"/>
              <w:rPr>
                <w:rFonts w:ascii="Calibri" w:hAnsi="Calibri" w:cs="Calibri"/>
                <w:color w:val="000000"/>
                <w:sz w:val="18"/>
                <w:szCs w:val="18"/>
              </w:rPr>
            </w:pPr>
            <w:r w:rsidRPr="00F57E17">
              <w:rPr>
                <w:rFonts w:ascii="Calibri" w:hAnsi="Calibri" w:cs="Calibri"/>
                <w:color w:val="000000"/>
                <w:sz w:val="18"/>
                <w:szCs w:val="18"/>
              </w:rPr>
              <w:t>Maintenance</w:t>
            </w: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18D30648"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Create</w:t>
            </w:r>
          </w:p>
        </w:tc>
        <w:tc>
          <w:tcPr>
            <w:tcW w:w="3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72A4C9A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36D9E3A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5FFFC74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728DA6F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3F4A60D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2370EFBE"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3EAA203E"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1FA3CAA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000000" w:fill="92D050"/>
            <w:noWrap/>
            <w:vAlign w:val="bottom"/>
            <w:hideMark/>
          </w:tcPr>
          <w:p w:rsidRPr="00F57E17" w:rsidR="000F7A4B" w:rsidP="000F7A4B" w:rsidRDefault="000F7A4B" w14:paraId="69A26A9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B07C72" w14:paraId="21C477FE"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2F7A0A73"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77EFB49E"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Modify</w:t>
            </w:r>
          </w:p>
        </w:tc>
        <w:tc>
          <w:tcPr>
            <w:tcW w:w="3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41F0FF3E"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557CD27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30A2795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6414F5B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1323266E"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4685FF3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1D9D804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3E4E273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000000" w:fill="92D050"/>
            <w:noWrap/>
            <w:vAlign w:val="bottom"/>
            <w:hideMark/>
          </w:tcPr>
          <w:p w:rsidRPr="00F57E17" w:rsidR="000F7A4B" w:rsidP="000F7A4B" w:rsidRDefault="000F7A4B" w14:paraId="574233A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B07C72" w14:paraId="62859085"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093C1B73"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61F5CBE3"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Rename</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D9BBDC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4ACB330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7070BFC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3079E5E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4F76643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BEFE89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single" w:color="auto" w:sz="4" w:space="0"/>
              <w:left w:val="nil"/>
              <w:bottom w:val="single" w:color="auto" w:sz="4" w:space="0"/>
              <w:right w:val="single" w:color="auto" w:sz="4" w:space="0"/>
            </w:tcBorders>
            <w:shd w:val="solid" w:color="92D050" w:fill="92D050"/>
            <w:noWrap/>
            <w:vAlign w:val="bottom"/>
            <w:hideMark/>
          </w:tcPr>
          <w:p w:rsidRPr="00B07C72" w:rsidR="000F7A4B" w:rsidP="000F7A4B" w:rsidRDefault="000F7A4B" w14:paraId="0DBA31A3" w14:textId="7A1353F9">
            <w:pPr>
              <w:spacing w:before="0" w:after="0"/>
              <w:jc w:val="left"/>
              <w:rPr>
                <w:rFonts w:ascii="Calibri" w:hAnsi="Calibri" w:cs="Calibri"/>
                <w:color w:val="000000"/>
                <w:szCs w:val="20"/>
                <w:highlight w:val="green"/>
              </w:rPr>
            </w:pP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3B0EF2B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4782084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E04BDA" w:rsidTr="00E04BDA" w14:paraId="573EF63D"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390625A5"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3BDEF0ED"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Copy</w:t>
            </w:r>
          </w:p>
        </w:tc>
        <w:tc>
          <w:tcPr>
            <w:tcW w:w="3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72CD809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50CB58E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241D8DC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1CD4BD3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286AFFF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92D050"/>
            <w:noWrap/>
            <w:vAlign w:val="bottom"/>
            <w:hideMark/>
          </w:tcPr>
          <w:p w:rsidRPr="00B07C72" w:rsidR="000F7A4B" w:rsidP="000F7A4B" w:rsidRDefault="000F7A4B" w14:paraId="2BEA16D9" w14:textId="52898033">
            <w:pPr>
              <w:spacing w:before="0" w:after="0"/>
              <w:jc w:val="left"/>
              <w:rPr>
                <w:rFonts w:ascii="Calibri" w:hAnsi="Calibri" w:cs="Calibri"/>
                <w:color w:val="000000"/>
                <w:szCs w:val="20"/>
                <w:highlight w:val="green"/>
              </w:rPr>
            </w:pPr>
          </w:p>
        </w:tc>
        <w:tc>
          <w:tcPr>
            <w:tcW w:w="199" w:type="pct"/>
            <w:tcBorders>
              <w:top w:val="nil"/>
              <w:left w:val="nil"/>
              <w:bottom w:val="single" w:color="auto" w:sz="4" w:space="0"/>
              <w:right w:val="single" w:color="auto" w:sz="4" w:space="0"/>
            </w:tcBorders>
            <w:shd w:val="solid" w:color="92D050" w:fill="auto"/>
            <w:noWrap/>
            <w:vAlign w:val="bottom"/>
            <w:hideMark/>
          </w:tcPr>
          <w:p w:rsidRPr="00F57E17" w:rsidR="000F7A4B" w:rsidP="000F7A4B" w:rsidRDefault="000F7A4B" w14:paraId="4E7B493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6AB3A5C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08EBC05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5ADC6080"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25796F2F"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3EAB1C91"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Delete</w:t>
            </w:r>
          </w:p>
        </w:tc>
        <w:tc>
          <w:tcPr>
            <w:tcW w:w="3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4573ACE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01BC3B8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2D43C92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1C89090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502D42C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3681E0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7C54691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4D50E8C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000000" w:fill="92D050"/>
            <w:noWrap/>
            <w:vAlign w:val="bottom"/>
            <w:hideMark/>
          </w:tcPr>
          <w:p w:rsidRPr="00F57E17" w:rsidR="000F7A4B" w:rsidP="000F7A4B" w:rsidRDefault="000F7A4B" w14:paraId="33FF0E8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379E838E"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536EEF15"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61D6D7A3"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Share</w:t>
            </w:r>
          </w:p>
        </w:tc>
        <w:tc>
          <w:tcPr>
            <w:tcW w:w="3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0A1B6E5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5964EF8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1046B5F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03BE772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3CECF6A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9BEE09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5ABC14F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C7C51F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000000" w:fill="92D050"/>
            <w:noWrap/>
            <w:vAlign w:val="bottom"/>
            <w:hideMark/>
          </w:tcPr>
          <w:p w:rsidRPr="00F57E17" w:rsidR="000F7A4B" w:rsidP="000F7A4B" w:rsidRDefault="000F7A4B" w14:paraId="4860761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02F7F79A"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5729B175"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7589AB4B"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Same as</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D7D5BA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D30DAE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6497D5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C5B6F9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AD5CC8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7141F8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A093DC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7F93D1A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64E010F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30DEA476"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7DE28BEF"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771F4A7B"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Enable</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6794ECB"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6D069D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478F10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EC3CC6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8852EA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85AE4EE"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20D3D6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0F9621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000000" w:fill="92D050"/>
            <w:noWrap/>
            <w:vAlign w:val="bottom"/>
            <w:hideMark/>
          </w:tcPr>
          <w:p w:rsidRPr="00F57E17" w:rsidR="000F7A4B" w:rsidP="000F7A4B" w:rsidRDefault="000F7A4B" w14:paraId="2A343B9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284770CF"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68581AD5"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170A40A9"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Disable</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F5F60B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90E5E1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73B895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20FCBC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3098BF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04AD06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128F0AE"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AA6331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000000" w:fill="92D050"/>
            <w:noWrap/>
            <w:vAlign w:val="bottom"/>
            <w:hideMark/>
          </w:tcPr>
          <w:p w:rsidRPr="00F57E17" w:rsidR="000F7A4B" w:rsidP="000F7A4B" w:rsidRDefault="000F7A4B" w14:paraId="6502677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48D819CD" w14:textId="77777777">
        <w:trPr>
          <w:trHeight w:val="300"/>
        </w:trPr>
        <w:tc>
          <w:tcPr>
            <w:tcW w:w="833" w:type="pct"/>
            <w:vMerge w:val="restart"/>
            <w:tcBorders>
              <w:top w:val="nil"/>
              <w:left w:val="single" w:color="auto" w:sz="8" w:space="0"/>
              <w:bottom w:val="single" w:color="auto" w:sz="4" w:space="0"/>
              <w:right w:val="single" w:color="auto" w:sz="4" w:space="0"/>
            </w:tcBorders>
            <w:shd w:val="clear" w:color="000000" w:fill="FFCCFF"/>
            <w:noWrap/>
            <w:vAlign w:val="center"/>
            <w:hideMark/>
          </w:tcPr>
          <w:p w:rsidRPr="00F57E17" w:rsidR="000F7A4B" w:rsidP="004A352D" w:rsidRDefault="000F7A4B" w14:paraId="57BF7A5B" w14:textId="77777777">
            <w:pPr>
              <w:spacing w:before="0" w:after="0"/>
              <w:ind w:right="357"/>
              <w:jc w:val="center"/>
              <w:rPr>
                <w:rFonts w:ascii="Calibri" w:hAnsi="Calibri" w:cs="Calibri"/>
                <w:color w:val="000000"/>
                <w:sz w:val="18"/>
                <w:szCs w:val="18"/>
              </w:rPr>
            </w:pPr>
            <w:r w:rsidRPr="00F57E17">
              <w:rPr>
                <w:rFonts w:ascii="Calibri" w:hAnsi="Calibri" w:cs="Calibri"/>
                <w:color w:val="000000"/>
                <w:sz w:val="18"/>
                <w:szCs w:val="18"/>
              </w:rPr>
              <w:t>Download</w:t>
            </w: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67C5E7FF"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Download tree file</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E6213E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03A25ED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71CEA0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B4A971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792F59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BE4908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A89497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FD3F31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7122385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4C34CFBA"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2562B04E"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56126A37"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Download validation report</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B819D9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5686987E"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04950B4B"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64DEF6D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8B0719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402A5B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749D357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E195FC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3E7C938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3B23C7CF"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2111EE0F"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47E686F9"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Download events</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1D4C9E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0B52C61E"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018711B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35BE6DE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658AC5AE"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7CE813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683F44F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5E457D7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2AEC025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58A7F7CD"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66B52D1C"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4F906E00"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Download general parameter file</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2D8E63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605B61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2428251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322CF4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977737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694B84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26E49C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C11CDF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5217085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69EFC6E7"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3EDA5986"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59A952A7"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Download experience parameter file</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FD4BCD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F5E4F3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5011BE2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3B8E1D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6BBEE3B"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2AF4F7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A8734D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003A61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5708068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1CF49F68"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2EAE85E7"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7853BDAA"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Download parameter file</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FA01F4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CDD2F8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C75191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4351946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BB6FA9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5B8AED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918B0EB"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3480B6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7DEA34B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1A2F9E92"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6F94243B"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0F7A4B" w:rsidRDefault="000F7A4B" w14:paraId="213EE844"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 xml:space="preserve">RSG validation reports  ('runs' table, </w:t>
            </w:r>
          </w:p>
          <w:p w:rsidRPr="00F57E17" w:rsidR="000F7A4B" w:rsidP="004A352D" w:rsidRDefault="000F7A4B" w14:paraId="056143DC"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download')</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F75098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7FAE87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FB408A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8BC9AB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688A3EB"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30539C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6A854A3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67E486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05AB5D8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B07C72" w14:paraId="66D66A73"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2FE3060E"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0F7A4B" w:rsidRDefault="000F7A4B" w14:paraId="336C17B6"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 xml:space="preserve">RSG validation sample  ('runs' table, </w:t>
            </w:r>
          </w:p>
          <w:p w:rsidRPr="00F57E17" w:rsidR="000F7A4B" w:rsidP="004A352D" w:rsidRDefault="000F7A4B" w14:paraId="54D665AD"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download')</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0077F6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AAF7F4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9B310C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59856E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04B7C6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AEFEE4E"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7196085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3CAE1E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3949FF5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A7642C" w:rsidTr="00B07C72" w14:paraId="71A8F9B8" w14:textId="77777777">
        <w:trPr>
          <w:trHeight w:val="300"/>
        </w:trPr>
        <w:tc>
          <w:tcPr>
            <w:tcW w:w="833" w:type="pct"/>
            <w:vMerge/>
            <w:tcBorders>
              <w:top w:val="nil"/>
              <w:left w:val="single" w:color="auto" w:sz="8" w:space="0"/>
              <w:bottom w:val="single" w:color="auto" w:sz="4" w:space="0"/>
              <w:right w:val="single" w:color="auto" w:sz="4" w:space="0"/>
            </w:tcBorders>
            <w:vAlign w:val="center"/>
          </w:tcPr>
          <w:p w:rsidRPr="00F57E17" w:rsidR="00A7642C" w:rsidP="004A352D" w:rsidRDefault="00A7642C" w14:paraId="486232F2"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tcPr>
          <w:p w:rsidRPr="00F57E17" w:rsidR="00A7642C" w:rsidP="004A352D" w:rsidRDefault="00A7642C" w14:paraId="7A493AA3" w14:textId="0DB24A3C">
            <w:pPr>
              <w:spacing w:before="0" w:after="0"/>
              <w:ind w:right="-1489"/>
              <w:jc w:val="left"/>
              <w:rPr>
                <w:rFonts w:ascii="Calibri" w:hAnsi="Calibri" w:cs="Calibri"/>
                <w:color w:val="000000"/>
                <w:szCs w:val="20"/>
              </w:rPr>
            </w:pPr>
            <w:r>
              <w:rPr>
                <w:rFonts w:ascii="Calibri" w:hAnsi="Calibri" w:cs="Calibri"/>
                <w:color w:val="000000"/>
                <w:szCs w:val="20"/>
              </w:rPr>
              <w:t>RSG Results Report (‘runs’ table, ‘download’)</w:t>
            </w:r>
          </w:p>
        </w:tc>
        <w:tc>
          <w:tcPr>
            <w:tcW w:w="350" w:type="pct"/>
            <w:tcBorders>
              <w:top w:val="nil"/>
              <w:left w:val="nil"/>
              <w:bottom w:val="single" w:color="auto" w:sz="4" w:space="0"/>
              <w:right w:val="single" w:color="auto" w:sz="4" w:space="0"/>
            </w:tcBorders>
            <w:shd w:val="clear" w:color="auto" w:fill="auto"/>
            <w:noWrap/>
            <w:vAlign w:val="bottom"/>
          </w:tcPr>
          <w:p w:rsidRPr="00F57E17" w:rsidR="00A7642C" w:rsidP="000F7A4B" w:rsidRDefault="00A7642C" w14:paraId="665B7F6A" w14:textId="77777777">
            <w:pPr>
              <w:spacing w:before="0" w:after="0"/>
              <w:jc w:val="left"/>
              <w:rPr>
                <w:rFonts w:ascii="Calibri" w:hAnsi="Calibri" w:cs="Calibri"/>
                <w:color w:val="000000"/>
                <w:szCs w:val="20"/>
              </w:rPr>
            </w:pPr>
          </w:p>
        </w:tc>
        <w:tc>
          <w:tcPr>
            <w:tcW w:w="250" w:type="pct"/>
            <w:tcBorders>
              <w:top w:val="nil"/>
              <w:left w:val="nil"/>
              <w:bottom w:val="single" w:color="auto" w:sz="4" w:space="0"/>
              <w:right w:val="single" w:color="auto" w:sz="4" w:space="0"/>
            </w:tcBorders>
            <w:shd w:val="clear" w:color="auto" w:fill="auto"/>
            <w:noWrap/>
            <w:vAlign w:val="bottom"/>
          </w:tcPr>
          <w:p w:rsidRPr="00F57E17" w:rsidR="00A7642C" w:rsidP="000F7A4B" w:rsidRDefault="00A7642C" w14:paraId="5F33FD9E" w14:textId="77777777">
            <w:pPr>
              <w:spacing w:before="0" w:after="0"/>
              <w:jc w:val="left"/>
              <w:rPr>
                <w:rFonts w:ascii="Calibri" w:hAnsi="Calibri" w:cs="Calibri"/>
                <w:color w:val="000000"/>
                <w:szCs w:val="20"/>
              </w:rPr>
            </w:pPr>
          </w:p>
        </w:tc>
        <w:tc>
          <w:tcPr>
            <w:tcW w:w="235" w:type="pct"/>
            <w:tcBorders>
              <w:top w:val="nil"/>
              <w:left w:val="nil"/>
              <w:bottom w:val="single" w:color="auto" w:sz="4" w:space="0"/>
              <w:right w:val="single" w:color="auto" w:sz="4" w:space="0"/>
            </w:tcBorders>
            <w:shd w:val="clear" w:color="auto" w:fill="auto"/>
            <w:noWrap/>
            <w:vAlign w:val="bottom"/>
          </w:tcPr>
          <w:p w:rsidRPr="00F57E17" w:rsidR="00A7642C" w:rsidP="000F7A4B" w:rsidRDefault="00A7642C" w14:paraId="689576C1" w14:textId="77777777">
            <w:pPr>
              <w:spacing w:before="0" w:after="0"/>
              <w:jc w:val="left"/>
              <w:rPr>
                <w:rFonts w:ascii="Calibri" w:hAnsi="Calibri" w:cs="Calibri"/>
                <w:color w:val="000000"/>
                <w:szCs w:val="20"/>
              </w:rPr>
            </w:pPr>
          </w:p>
        </w:tc>
        <w:tc>
          <w:tcPr>
            <w:tcW w:w="219" w:type="pct"/>
            <w:tcBorders>
              <w:top w:val="nil"/>
              <w:left w:val="nil"/>
              <w:bottom w:val="single" w:color="auto" w:sz="4" w:space="0"/>
              <w:right w:val="single" w:color="auto" w:sz="4" w:space="0"/>
            </w:tcBorders>
            <w:shd w:val="clear" w:color="auto" w:fill="auto"/>
            <w:noWrap/>
            <w:vAlign w:val="bottom"/>
          </w:tcPr>
          <w:p w:rsidRPr="00F57E17" w:rsidR="00A7642C" w:rsidP="000F7A4B" w:rsidRDefault="00A7642C" w14:paraId="48F9BA95" w14:textId="77777777">
            <w:pPr>
              <w:spacing w:before="0" w:after="0"/>
              <w:jc w:val="left"/>
              <w:rPr>
                <w:rFonts w:ascii="Calibri" w:hAnsi="Calibri" w:cs="Calibri"/>
                <w:color w:val="000000"/>
                <w:szCs w:val="20"/>
              </w:rPr>
            </w:pPr>
          </w:p>
        </w:tc>
        <w:tc>
          <w:tcPr>
            <w:tcW w:w="248" w:type="pct"/>
            <w:tcBorders>
              <w:top w:val="nil"/>
              <w:left w:val="nil"/>
              <w:bottom w:val="single" w:color="auto" w:sz="4" w:space="0"/>
              <w:right w:val="single" w:color="auto" w:sz="4" w:space="0"/>
            </w:tcBorders>
            <w:shd w:val="clear" w:color="auto" w:fill="auto"/>
            <w:noWrap/>
            <w:vAlign w:val="bottom"/>
          </w:tcPr>
          <w:p w:rsidRPr="00F57E17" w:rsidR="00A7642C" w:rsidP="000F7A4B" w:rsidRDefault="00A7642C" w14:paraId="2F77B242" w14:textId="77777777">
            <w:pPr>
              <w:spacing w:before="0" w:after="0"/>
              <w:jc w:val="left"/>
              <w:rPr>
                <w:rFonts w:ascii="Calibri" w:hAnsi="Calibri" w:cs="Calibri"/>
                <w:color w:val="000000"/>
                <w:szCs w:val="20"/>
              </w:rPr>
            </w:pPr>
          </w:p>
        </w:tc>
        <w:tc>
          <w:tcPr>
            <w:tcW w:w="270" w:type="pct"/>
            <w:tcBorders>
              <w:top w:val="nil"/>
              <w:left w:val="nil"/>
              <w:bottom w:val="single" w:color="auto" w:sz="4" w:space="0"/>
              <w:right w:val="single" w:color="auto" w:sz="4" w:space="0"/>
            </w:tcBorders>
            <w:shd w:val="clear" w:color="auto" w:fill="auto"/>
            <w:noWrap/>
            <w:vAlign w:val="bottom"/>
          </w:tcPr>
          <w:p w:rsidRPr="00F57E17" w:rsidR="00A7642C" w:rsidP="000F7A4B" w:rsidRDefault="00A7642C" w14:paraId="1DFE566F" w14:textId="77777777">
            <w:pPr>
              <w:spacing w:before="0" w:after="0"/>
              <w:jc w:val="left"/>
              <w:rPr>
                <w:rFonts w:ascii="Calibri" w:hAnsi="Calibri" w:cs="Calibri"/>
                <w:color w:val="000000"/>
                <w:szCs w:val="20"/>
              </w:rPr>
            </w:pPr>
          </w:p>
        </w:tc>
        <w:tc>
          <w:tcPr>
            <w:tcW w:w="199" w:type="pct"/>
            <w:tcBorders>
              <w:top w:val="single" w:color="auto" w:sz="4" w:space="0"/>
              <w:left w:val="nil"/>
              <w:bottom w:val="single" w:color="auto" w:sz="4" w:space="0"/>
              <w:right w:val="single" w:color="auto" w:sz="4" w:space="0"/>
            </w:tcBorders>
            <w:shd w:val="solid" w:color="92D050" w:fill="92D050"/>
            <w:noWrap/>
            <w:vAlign w:val="bottom"/>
          </w:tcPr>
          <w:p w:rsidRPr="00F57E17" w:rsidR="00A7642C" w:rsidP="000F7A4B" w:rsidRDefault="00A7642C" w14:paraId="4146AC9A" w14:textId="77777777">
            <w:pPr>
              <w:spacing w:before="0" w:after="0"/>
              <w:jc w:val="left"/>
              <w:rPr>
                <w:rFonts w:ascii="Calibri" w:hAnsi="Calibri" w:cs="Calibri"/>
                <w:color w:val="000000"/>
                <w:szCs w:val="20"/>
              </w:rPr>
            </w:pPr>
          </w:p>
        </w:tc>
        <w:tc>
          <w:tcPr>
            <w:tcW w:w="211" w:type="pct"/>
            <w:tcBorders>
              <w:top w:val="single" w:color="auto" w:sz="4" w:space="0"/>
              <w:left w:val="nil"/>
              <w:bottom w:val="single" w:color="auto" w:sz="4" w:space="0"/>
              <w:right w:val="single" w:color="auto" w:sz="4" w:space="0"/>
            </w:tcBorders>
            <w:shd w:val="solid" w:color="92D050" w:fill="auto"/>
            <w:noWrap/>
            <w:vAlign w:val="bottom"/>
          </w:tcPr>
          <w:p w:rsidRPr="00F57E17" w:rsidR="00A7642C" w:rsidP="000F7A4B" w:rsidRDefault="00A7642C" w14:paraId="4F586656" w14:textId="77777777">
            <w:pPr>
              <w:spacing w:before="0" w:after="0"/>
              <w:jc w:val="left"/>
              <w:rPr>
                <w:rFonts w:ascii="Calibri" w:hAnsi="Calibri" w:cs="Calibri"/>
                <w:color w:val="000000"/>
                <w:szCs w:val="20"/>
              </w:rPr>
            </w:pPr>
          </w:p>
        </w:tc>
        <w:tc>
          <w:tcPr>
            <w:tcW w:w="267" w:type="pct"/>
            <w:tcBorders>
              <w:top w:val="nil"/>
              <w:left w:val="nil"/>
              <w:bottom w:val="single" w:color="auto" w:sz="4" w:space="0"/>
              <w:right w:val="single" w:color="auto" w:sz="8" w:space="0"/>
            </w:tcBorders>
            <w:shd w:val="clear" w:color="auto" w:fill="auto"/>
            <w:noWrap/>
            <w:vAlign w:val="bottom"/>
          </w:tcPr>
          <w:p w:rsidRPr="00F57E17" w:rsidR="00A7642C" w:rsidP="000F7A4B" w:rsidRDefault="00A7642C" w14:paraId="0D5ADBA5" w14:textId="77777777">
            <w:pPr>
              <w:spacing w:before="0" w:after="0"/>
              <w:jc w:val="left"/>
              <w:rPr>
                <w:rFonts w:ascii="Calibri" w:hAnsi="Calibri" w:cs="Calibri"/>
                <w:color w:val="000000"/>
                <w:szCs w:val="20"/>
              </w:rPr>
            </w:pPr>
          </w:p>
        </w:tc>
      </w:tr>
      <w:tr w:rsidRPr="00F57E17" w:rsidR="001F28C3" w:rsidTr="00E04BDA" w14:paraId="61FA359A"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4ABEAB8C"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0FC7F7AC"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Download lock down/sign-off report</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57544D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EDEF79E"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ACE70D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CCBDF7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448BFA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5EC76C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B96853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08817AA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6A4B334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2B0CF947"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56E751DA"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033BEA2C"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Download pre-run manifest</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C93428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86BCC6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A8E2F7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BC0A99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9372E9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503592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C80288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1B9E8F9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2CF76C9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9A4767" w:rsidTr="00B07C72" w14:paraId="7BECF594" w14:textId="77777777">
        <w:trPr>
          <w:trHeight w:val="300"/>
        </w:trPr>
        <w:tc>
          <w:tcPr>
            <w:tcW w:w="833" w:type="pct"/>
            <w:vMerge/>
            <w:tcBorders>
              <w:top w:val="nil"/>
              <w:left w:val="single" w:color="auto" w:sz="8" w:space="0"/>
              <w:bottom w:val="single" w:color="auto" w:sz="4" w:space="0"/>
              <w:right w:val="single" w:color="auto" w:sz="4" w:space="0"/>
            </w:tcBorders>
            <w:vAlign w:val="center"/>
          </w:tcPr>
          <w:p w:rsidRPr="00F57E17" w:rsidR="009A4767" w:rsidP="004A352D" w:rsidRDefault="009A4767" w14:paraId="13FB83B6"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tcPr>
          <w:p w:rsidRPr="00F57E17" w:rsidR="009A4767" w:rsidP="004A352D" w:rsidRDefault="009A4767" w14:paraId="32F8A679" w14:textId="75C2EEAE">
            <w:pPr>
              <w:spacing w:before="0" w:after="0"/>
              <w:ind w:right="-1489"/>
              <w:jc w:val="left"/>
              <w:rPr>
                <w:rFonts w:ascii="Calibri" w:hAnsi="Calibri" w:cs="Calibri"/>
                <w:color w:val="000000"/>
                <w:szCs w:val="20"/>
              </w:rPr>
            </w:pPr>
            <w:r>
              <w:rPr>
                <w:rFonts w:ascii="Calibri" w:hAnsi="Calibri" w:cs="Calibri"/>
                <w:color w:val="000000"/>
                <w:szCs w:val="20"/>
              </w:rPr>
              <w:t>Download RSG Results Report</w:t>
            </w:r>
          </w:p>
        </w:tc>
        <w:tc>
          <w:tcPr>
            <w:tcW w:w="350" w:type="pct"/>
            <w:tcBorders>
              <w:top w:val="nil"/>
              <w:left w:val="nil"/>
              <w:bottom w:val="single" w:color="auto" w:sz="4" w:space="0"/>
              <w:right w:val="single" w:color="auto" w:sz="4" w:space="0"/>
            </w:tcBorders>
            <w:shd w:val="clear" w:color="auto" w:fill="auto"/>
            <w:noWrap/>
            <w:vAlign w:val="bottom"/>
          </w:tcPr>
          <w:p w:rsidRPr="00F57E17" w:rsidR="009A4767" w:rsidP="000F7A4B" w:rsidRDefault="009A4767" w14:paraId="08174322" w14:textId="77777777">
            <w:pPr>
              <w:spacing w:before="0" w:after="0"/>
              <w:jc w:val="left"/>
              <w:rPr>
                <w:rFonts w:ascii="Calibri" w:hAnsi="Calibri" w:cs="Calibri"/>
                <w:color w:val="000000"/>
                <w:szCs w:val="20"/>
              </w:rPr>
            </w:pPr>
          </w:p>
        </w:tc>
        <w:tc>
          <w:tcPr>
            <w:tcW w:w="250" w:type="pct"/>
            <w:tcBorders>
              <w:top w:val="nil"/>
              <w:left w:val="nil"/>
              <w:bottom w:val="single" w:color="auto" w:sz="4" w:space="0"/>
              <w:right w:val="single" w:color="auto" w:sz="4" w:space="0"/>
            </w:tcBorders>
            <w:shd w:val="clear" w:color="auto" w:fill="auto"/>
            <w:noWrap/>
            <w:vAlign w:val="bottom"/>
          </w:tcPr>
          <w:p w:rsidRPr="00F57E17" w:rsidR="009A4767" w:rsidP="000F7A4B" w:rsidRDefault="009A4767" w14:paraId="7F77144A" w14:textId="77777777">
            <w:pPr>
              <w:spacing w:before="0" w:after="0"/>
              <w:jc w:val="left"/>
              <w:rPr>
                <w:rFonts w:ascii="Calibri" w:hAnsi="Calibri" w:cs="Calibri"/>
                <w:color w:val="000000"/>
                <w:szCs w:val="20"/>
              </w:rPr>
            </w:pPr>
          </w:p>
        </w:tc>
        <w:tc>
          <w:tcPr>
            <w:tcW w:w="235" w:type="pct"/>
            <w:tcBorders>
              <w:top w:val="nil"/>
              <w:left w:val="nil"/>
              <w:bottom w:val="single" w:color="auto" w:sz="4" w:space="0"/>
              <w:right w:val="single" w:color="auto" w:sz="4" w:space="0"/>
            </w:tcBorders>
            <w:shd w:val="clear" w:color="auto" w:fill="auto"/>
            <w:noWrap/>
            <w:vAlign w:val="bottom"/>
          </w:tcPr>
          <w:p w:rsidRPr="00F57E17" w:rsidR="009A4767" w:rsidP="000F7A4B" w:rsidRDefault="009A4767" w14:paraId="165249C8" w14:textId="77777777">
            <w:pPr>
              <w:spacing w:before="0" w:after="0"/>
              <w:jc w:val="left"/>
              <w:rPr>
                <w:rFonts w:ascii="Calibri" w:hAnsi="Calibri" w:cs="Calibri"/>
                <w:color w:val="000000"/>
                <w:szCs w:val="20"/>
              </w:rPr>
            </w:pPr>
          </w:p>
        </w:tc>
        <w:tc>
          <w:tcPr>
            <w:tcW w:w="219" w:type="pct"/>
            <w:tcBorders>
              <w:top w:val="nil"/>
              <w:left w:val="nil"/>
              <w:bottom w:val="single" w:color="auto" w:sz="4" w:space="0"/>
              <w:right w:val="single" w:color="auto" w:sz="4" w:space="0"/>
            </w:tcBorders>
            <w:shd w:val="clear" w:color="auto" w:fill="auto"/>
            <w:noWrap/>
            <w:vAlign w:val="bottom"/>
          </w:tcPr>
          <w:p w:rsidRPr="00F57E17" w:rsidR="009A4767" w:rsidP="000F7A4B" w:rsidRDefault="009A4767" w14:paraId="6DE52A89" w14:textId="77777777">
            <w:pPr>
              <w:spacing w:before="0" w:after="0"/>
              <w:jc w:val="left"/>
              <w:rPr>
                <w:rFonts w:ascii="Calibri" w:hAnsi="Calibri" w:cs="Calibri"/>
                <w:color w:val="000000"/>
                <w:szCs w:val="20"/>
              </w:rPr>
            </w:pPr>
          </w:p>
        </w:tc>
        <w:tc>
          <w:tcPr>
            <w:tcW w:w="248" w:type="pct"/>
            <w:tcBorders>
              <w:top w:val="nil"/>
              <w:left w:val="nil"/>
              <w:bottom w:val="single" w:color="auto" w:sz="4" w:space="0"/>
              <w:right w:val="single" w:color="auto" w:sz="4" w:space="0"/>
            </w:tcBorders>
            <w:shd w:val="clear" w:color="auto" w:fill="auto"/>
            <w:noWrap/>
            <w:vAlign w:val="bottom"/>
          </w:tcPr>
          <w:p w:rsidRPr="00F57E17" w:rsidR="009A4767" w:rsidP="000F7A4B" w:rsidRDefault="009A4767" w14:paraId="0B9DC268" w14:textId="77777777">
            <w:pPr>
              <w:spacing w:before="0" w:after="0"/>
              <w:jc w:val="left"/>
              <w:rPr>
                <w:rFonts w:ascii="Calibri" w:hAnsi="Calibri" w:cs="Calibri"/>
                <w:color w:val="000000"/>
                <w:szCs w:val="20"/>
              </w:rPr>
            </w:pPr>
          </w:p>
        </w:tc>
        <w:tc>
          <w:tcPr>
            <w:tcW w:w="270" w:type="pct"/>
            <w:tcBorders>
              <w:top w:val="nil"/>
              <w:left w:val="nil"/>
              <w:bottom w:val="single" w:color="auto" w:sz="4" w:space="0"/>
              <w:right w:val="single" w:color="auto" w:sz="4" w:space="0"/>
            </w:tcBorders>
            <w:shd w:val="clear" w:color="auto" w:fill="auto"/>
            <w:noWrap/>
            <w:vAlign w:val="bottom"/>
          </w:tcPr>
          <w:p w:rsidRPr="00F57E17" w:rsidR="009A4767" w:rsidP="000F7A4B" w:rsidRDefault="009A4767" w14:paraId="3E37D457" w14:textId="77777777">
            <w:pPr>
              <w:spacing w:before="0" w:after="0"/>
              <w:jc w:val="left"/>
              <w:rPr>
                <w:rFonts w:ascii="Calibri" w:hAnsi="Calibri" w:cs="Calibri"/>
                <w:color w:val="000000"/>
                <w:szCs w:val="20"/>
              </w:rPr>
            </w:pPr>
          </w:p>
        </w:tc>
        <w:tc>
          <w:tcPr>
            <w:tcW w:w="199" w:type="pct"/>
            <w:tcBorders>
              <w:top w:val="nil"/>
              <w:left w:val="nil"/>
              <w:bottom w:val="single" w:color="auto" w:sz="4" w:space="0"/>
              <w:right w:val="single" w:color="auto" w:sz="4" w:space="0"/>
            </w:tcBorders>
            <w:shd w:val="clear" w:color="auto" w:fill="auto"/>
            <w:noWrap/>
            <w:vAlign w:val="bottom"/>
          </w:tcPr>
          <w:p w:rsidRPr="00F57E17" w:rsidR="009A4767" w:rsidP="000F7A4B" w:rsidRDefault="009A4767" w14:paraId="7ED9EF29" w14:textId="77777777">
            <w:pPr>
              <w:spacing w:before="0" w:after="0"/>
              <w:jc w:val="left"/>
              <w:rPr>
                <w:rFonts w:ascii="Calibri" w:hAnsi="Calibri" w:cs="Calibri"/>
                <w:color w:val="000000"/>
                <w:szCs w:val="20"/>
              </w:rPr>
            </w:pPr>
          </w:p>
        </w:tc>
        <w:tc>
          <w:tcPr>
            <w:tcW w:w="211" w:type="pct"/>
            <w:tcBorders>
              <w:top w:val="nil"/>
              <w:left w:val="nil"/>
              <w:bottom w:val="single" w:color="auto" w:sz="4" w:space="0"/>
              <w:right w:val="single" w:color="auto" w:sz="4" w:space="0"/>
            </w:tcBorders>
            <w:shd w:val="solid" w:color="92D050" w:fill="92D050"/>
            <w:noWrap/>
            <w:vAlign w:val="bottom"/>
          </w:tcPr>
          <w:p w:rsidRPr="00F57E17" w:rsidR="009A4767" w:rsidP="000F7A4B" w:rsidRDefault="009A4767" w14:paraId="09B8E4C5" w14:textId="77777777">
            <w:pPr>
              <w:spacing w:before="0" w:after="0"/>
              <w:jc w:val="left"/>
              <w:rPr>
                <w:rFonts w:ascii="Calibri" w:hAnsi="Calibri" w:cs="Calibri"/>
                <w:color w:val="000000"/>
                <w:szCs w:val="20"/>
              </w:rPr>
            </w:pPr>
          </w:p>
        </w:tc>
        <w:tc>
          <w:tcPr>
            <w:tcW w:w="267" w:type="pct"/>
            <w:tcBorders>
              <w:top w:val="nil"/>
              <w:left w:val="nil"/>
              <w:bottom w:val="single" w:color="auto" w:sz="4" w:space="0"/>
              <w:right w:val="single" w:color="auto" w:sz="8" w:space="0"/>
            </w:tcBorders>
            <w:shd w:val="clear" w:color="auto" w:fill="auto"/>
            <w:noWrap/>
            <w:vAlign w:val="bottom"/>
          </w:tcPr>
          <w:p w:rsidRPr="00F57E17" w:rsidR="009A4767" w:rsidP="000F7A4B" w:rsidRDefault="009A4767" w14:paraId="152D0A33" w14:textId="77777777">
            <w:pPr>
              <w:spacing w:before="0" w:after="0"/>
              <w:jc w:val="left"/>
              <w:rPr>
                <w:rFonts w:ascii="Calibri" w:hAnsi="Calibri" w:cs="Calibri"/>
                <w:color w:val="000000"/>
                <w:szCs w:val="20"/>
              </w:rPr>
            </w:pPr>
          </w:p>
        </w:tc>
      </w:tr>
      <w:tr w:rsidRPr="00F57E17" w:rsidR="000F7A4B" w:rsidTr="00E04BDA" w14:paraId="01DB6CBB"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2BC3E346"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14F2BD0A"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Download project file</w:t>
            </w:r>
          </w:p>
        </w:tc>
        <w:tc>
          <w:tcPr>
            <w:tcW w:w="3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3F4ADC7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5F94F3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8601C5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A2AF92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DA57A6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055997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EED07C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64F405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49634F0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465FC662"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59E6E35A"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09ACCDFD"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Download RSG</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56728AB"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190061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D4624E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703750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AACB08E"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2DFE27E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A4DAD7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104CBA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1005B79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42ACBF0F"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634A8AD8"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3DBD7A3A"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Download RAFM Projects</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906E34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849FD5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9882D8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847356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ED7EA4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C43CBC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FECB83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07637DDB"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0EE001AB"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6A2F82EA"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782A764A"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1008FEE7"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Reports ('runs' table, 'download')</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427ADD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146289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B8F136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AE7156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E2CEDDB"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CADB18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E7FEF5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6D0CD2A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1FFA8E3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B07C72" w14:paraId="2BEF5D21"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3BBE3329"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0F7A4B" w:rsidRDefault="000F7A4B" w14:paraId="0ABD71CE"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 xml:space="preserve">Stochastic Extraction Reports ('runs' table, </w:t>
            </w:r>
          </w:p>
          <w:p w:rsidRPr="00F57E17" w:rsidR="000F7A4B" w:rsidP="004A352D" w:rsidRDefault="000F7A4B" w14:paraId="20C3B15F"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download')</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E78529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904625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83D590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48D4EF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C1A2E8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3777C4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9E7B97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19C1CB0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3A961D5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B07C72" w14:paraId="5B292F22"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18D49761"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2EC0164B"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Run logs ('runs' table, 'download')</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A23FB9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1786AA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39FB65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122502B"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C6A361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1A9301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single" w:color="auto" w:sz="4" w:space="0"/>
              <w:left w:val="nil"/>
              <w:bottom w:val="single" w:color="auto" w:sz="4" w:space="0"/>
              <w:right w:val="single" w:color="auto" w:sz="4" w:space="0"/>
            </w:tcBorders>
            <w:shd w:val="solid" w:color="92D050" w:fill="92D050"/>
            <w:noWrap/>
            <w:vAlign w:val="bottom"/>
            <w:hideMark/>
          </w:tcPr>
          <w:p w:rsidRPr="00F57E17" w:rsidR="000F7A4B" w:rsidP="000F7A4B" w:rsidRDefault="000F7A4B" w14:paraId="12A6132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0839BF9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2A7810C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B07C72" w14:paraId="02F3109D"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56022110"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2ABB4A5D"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Run Manifest ('runs' table, 'download')</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E20ACA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68D28F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06A37F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5F1F8A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EDC735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A426AB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single" w:color="auto" w:sz="4" w:space="0"/>
              <w:left w:val="nil"/>
              <w:bottom w:val="single" w:color="auto" w:sz="4" w:space="0"/>
              <w:right w:val="single" w:color="auto" w:sz="4" w:space="0"/>
            </w:tcBorders>
            <w:shd w:val="solid" w:color="92D050" w:fill="92D050"/>
            <w:noWrap/>
            <w:vAlign w:val="bottom"/>
            <w:hideMark/>
          </w:tcPr>
          <w:p w:rsidRPr="00F57E17" w:rsidR="000F7A4B" w:rsidP="000F7A4B" w:rsidRDefault="000F7A4B" w14:paraId="61049D3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0910EDD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6980882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36EBBFF8"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41D11A79"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0DF159B9"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Risk Limits ('runs' table, 'download')</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F0BB67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F62FBA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35CC6AE"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93EBDA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6FF861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3C7FDF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A65DB5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509D96A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48A9D8B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00CA7EAE"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0D305E9F"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13AA9EDB"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BU Reports ('runs' table, 'download')</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39CE7A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5702FC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BE51ED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FDDC1A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95AF47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160658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A24852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2615D69B"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2ED6C82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3C051036"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736A9740"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5B395B60"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Export</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273514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D01339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224B67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578DD2E"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8CA016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68A4C87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4ACA88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ECAD8B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06E9378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408FBB20"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294BC85A"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5B51EB47"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Export RAFM Project</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0BBE0A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2A73D8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4F0B82B"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1D605C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AA8EAC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D42B5F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034BCC5B"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DEB69D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1B48527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3E2B74BE"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650AA10D"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63D1552C"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Reports ('details' table, 'run' tab)</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0BD76F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F88BBFE"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BA0BAD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02CB37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DED51D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4688F3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A4C594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0E0AAABB"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4A446D8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648F6194"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242A718B"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0B52B725"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Run manifest ('details' table, 'run' tab)</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F48AB2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1DAF78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85688F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AD29D1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CE252C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18D7B3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BBC192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5A1D23D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2AF3C31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71924BBC" w14:textId="77777777">
        <w:trPr>
          <w:trHeight w:val="300"/>
        </w:trPr>
        <w:tc>
          <w:tcPr>
            <w:tcW w:w="833" w:type="pct"/>
            <w:vMerge w:val="restart"/>
            <w:tcBorders>
              <w:top w:val="nil"/>
              <w:left w:val="single" w:color="auto" w:sz="8" w:space="0"/>
              <w:bottom w:val="single" w:color="auto" w:sz="4" w:space="0"/>
              <w:right w:val="single" w:color="auto" w:sz="4" w:space="0"/>
            </w:tcBorders>
            <w:shd w:val="clear" w:color="000000" w:fill="FFCCFF"/>
            <w:noWrap/>
            <w:vAlign w:val="center"/>
            <w:hideMark/>
          </w:tcPr>
          <w:p w:rsidRPr="00F57E17" w:rsidR="000F7A4B" w:rsidP="004A352D" w:rsidRDefault="000F7A4B" w14:paraId="6B9F5503" w14:textId="77777777">
            <w:pPr>
              <w:spacing w:before="0" w:after="0"/>
              <w:ind w:right="357"/>
              <w:jc w:val="center"/>
              <w:rPr>
                <w:rFonts w:ascii="Calibri" w:hAnsi="Calibri" w:cs="Calibri"/>
                <w:color w:val="000000"/>
                <w:sz w:val="18"/>
                <w:szCs w:val="18"/>
              </w:rPr>
            </w:pPr>
            <w:r w:rsidRPr="00F57E17">
              <w:rPr>
                <w:rFonts w:ascii="Calibri" w:hAnsi="Calibri" w:cs="Calibri"/>
                <w:color w:val="000000"/>
                <w:sz w:val="18"/>
                <w:szCs w:val="18"/>
              </w:rPr>
              <w:t>Validation</w:t>
            </w: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5A8D43A8"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Validate</w:t>
            </w:r>
          </w:p>
        </w:tc>
        <w:tc>
          <w:tcPr>
            <w:tcW w:w="3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78696FB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7FEF26E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14B455F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6551D94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1009C47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1C23E1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73D457F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34404CC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21CDDC8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251B1965"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14704E94"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3383512B"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Reject</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FCDAA7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2010D0B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402425F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45D16FF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EC20F0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5C782BE"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11EF8EE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2E49687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51397A7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5D3CCA" w:rsidTr="00E04BDA" w14:paraId="413AA9F0"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1BA9F117"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6192B813"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Submit</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4AC9DF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7D362B7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22E0FF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C26E59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B41FB6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D55EDA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48A7CE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FE678F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07BB8DC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587B3CC0"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02964132"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594FC8F2"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Lock down</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4DCC51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48186F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8230DB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3D10AF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59F045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076709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ACB56A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75C75AA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7BED44F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42F6BC90"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0AD67230"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5FE74625"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Mark runs</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67AE7D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41BDF6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C55EE7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7A973A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AC6278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EE754C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BAC8ED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15F0B68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4E98475E"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1D342302" w14:textId="77777777">
        <w:trPr>
          <w:trHeight w:val="300"/>
        </w:trPr>
        <w:tc>
          <w:tcPr>
            <w:tcW w:w="833" w:type="pct"/>
            <w:vMerge w:val="restart"/>
            <w:tcBorders>
              <w:top w:val="nil"/>
              <w:left w:val="single" w:color="auto" w:sz="8" w:space="0"/>
              <w:bottom w:val="single" w:color="000000" w:sz="4" w:space="0"/>
              <w:right w:val="single" w:color="auto" w:sz="4" w:space="0"/>
            </w:tcBorders>
            <w:shd w:val="clear" w:color="000000" w:fill="FFCCFF"/>
            <w:noWrap/>
            <w:vAlign w:val="center"/>
            <w:hideMark/>
          </w:tcPr>
          <w:p w:rsidRPr="00F57E17" w:rsidR="000F7A4B" w:rsidP="004A352D" w:rsidRDefault="000F7A4B" w14:paraId="0EACAADF" w14:textId="77777777">
            <w:pPr>
              <w:spacing w:before="0" w:after="0"/>
              <w:ind w:right="357"/>
              <w:jc w:val="center"/>
              <w:rPr>
                <w:rFonts w:ascii="Calibri" w:hAnsi="Calibri" w:cs="Calibri"/>
                <w:color w:val="000000"/>
                <w:sz w:val="18"/>
                <w:szCs w:val="18"/>
              </w:rPr>
            </w:pPr>
            <w:r w:rsidRPr="00F57E17">
              <w:rPr>
                <w:rFonts w:ascii="Calibri" w:hAnsi="Calibri" w:cs="Calibri"/>
                <w:color w:val="000000"/>
                <w:sz w:val="18"/>
                <w:szCs w:val="18"/>
              </w:rPr>
              <w:t>Calculation</w:t>
            </w: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1123D63A"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Generate RSG</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6DE1EC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2506D0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2725A4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7FD9E3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7AAC68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5D8FAF4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C44A03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FC270B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016BBCB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271FF7A3" w14:textId="77777777">
        <w:trPr>
          <w:trHeight w:val="300"/>
        </w:trPr>
        <w:tc>
          <w:tcPr>
            <w:tcW w:w="833" w:type="pct"/>
            <w:vMerge/>
            <w:tcBorders>
              <w:top w:val="nil"/>
              <w:left w:val="single" w:color="auto" w:sz="8" w:space="0"/>
              <w:bottom w:val="single" w:color="000000" w:sz="4" w:space="0"/>
              <w:right w:val="single" w:color="auto" w:sz="4" w:space="0"/>
            </w:tcBorders>
            <w:vAlign w:val="center"/>
            <w:hideMark/>
          </w:tcPr>
          <w:p w:rsidRPr="00F57E17" w:rsidR="000F7A4B" w:rsidP="004A352D" w:rsidRDefault="000F7A4B" w14:paraId="742FCBBB"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68A7BFA0"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Trigger validation run</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66F5AE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900355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80A9B5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9F5A7D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034405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F9518A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55DFB0B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18AFB2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4BD0DFA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2658649F" w14:textId="77777777">
        <w:trPr>
          <w:trHeight w:val="300"/>
        </w:trPr>
        <w:tc>
          <w:tcPr>
            <w:tcW w:w="833" w:type="pct"/>
            <w:vMerge w:val="restart"/>
            <w:tcBorders>
              <w:top w:val="nil"/>
              <w:left w:val="single" w:color="auto" w:sz="8" w:space="0"/>
              <w:bottom w:val="single" w:color="auto" w:sz="4" w:space="0"/>
              <w:right w:val="single" w:color="auto" w:sz="4" w:space="0"/>
            </w:tcBorders>
            <w:shd w:val="clear" w:color="000000" w:fill="FFCCFF"/>
            <w:noWrap/>
            <w:vAlign w:val="center"/>
            <w:hideMark/>
          </w:tcPr>
          <w:p w:rsidRPr="00F57E17" w:rsidR="000F7A4B" w:rsidP="004A352D" w:rsidRDefault="000F7A4B" w14:paraId="106BE67C" w14:textId="77777777">
            <w:pPr>
              <w:spacing w:before="0" w:after="0"/>
              <w:ind w:right="357"/>
              <w:jc w:val="center"/>
              <w:rPr>
                <w:rFonts w:ascii="Calibri" w:hAnsi="Calibri" w:cs="Calibri"/>
                <w:color w:val="000000"/>
                <w:sz w:val="18"/>
                <w:szCs w:val="18"/>
              </w:rPr>
            </w:pPr>
            <w:r w:rsidRPr="00F57E17">
              <w:rPr>
                <w:rFonts w:ascii="Calibri" w:hAnsi="Calibri" w:cs="Calibri"/>
                <w:color w:val="000000"/>
                <w:sz w:val="18"/>
                <w:szCs w:val="18"/>
              </w:rPr>
              <w:t>Bulk upload</w:t>
            </w: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1675D45A"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Create</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160481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5BAEB4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0EE0065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435FF66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37C62C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5E616D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70789A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737B69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7F637A5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58EE5FF9"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2818F085"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5FCFE01A"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Modify</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4D531B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1E1256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7563C34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0F47F1E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6182D3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88B924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D78E02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13C10F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38636A3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5133F04C"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4BE4C2CD"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2212092B"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Download results</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8F6702B"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139E84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7590D0A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4FA1368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76B5211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DC2957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CEBEB1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1A69F6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403F232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4D2AB81F"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509673BE"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36E31B96"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Bulk assign</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1A621F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D7287E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DD3999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9B7B09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26FF357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7B2626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17508C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1DE25C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425B8C8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1DD9319D" w14:textId="77777777">
        <w:trPr>
          <w:trHeight w:val="300"/>
        </w:trPr>
        <w:tc>
          <w:tcPr>
            <w:tcW w:w="833" w:type="pct"/>
            <w:vMerge w:val="restart"/>
            <w:tcBorders>
              <w:top w:val="nil"/>
              <w:left w:val="single" w:color="auto" w:sz="8" w:space="0"/>
              <w:bottom w:val="single" w:color="auto" w:sz="4" w:space="0"/>
              <w:right w:val="single" w:color="auto" w:sz="4" w:space="0"/>
            </w:tcBorders>
            <w:shd w:val="clear" w:color="000000" w:fill="FFCCFF"/>
            <w:noWrap/>
            <w:vAlign w:val="center"/>
            <w:hideMark/>
          </w:tcPr>
          <w:p w:rsidRPr="00F57E17" w:rsidR="000F7A4B" w:rsidP="004A352D" w:rsidRDefault="000F7A4B" w14:paraId="7AE65AC5" w14:textId="77777777">
            <w:pPr>
              <w:spacing w:before="0" w:after="0"/>
              <w:ind w:right="357"/>
              <w:jc w:val="center"/>
              <w:rPr>
                <w:rFonts w:ascii="Calibri" w:hAnsi="Calibri" w:cs="Calibri"/>
                <w:color w:val="000000"/>
                <w:sz w:val="18"/>
                <w:szCs w:val="18"/>
              </w:rPr>
            </w:pPr>
            <w:r w:rsidRPr="00F57E17">
              <w:rPr>
                <w:rFonts w:ascii="Calibri" w:hAnsi="Calibri" w:cs="Calibri"/>
                <w:color w:val="000000"/>
                <w:sz w:val="18"/>
                <w:szCs w:val="18"/>
              </w:rPr>
              <w:t>Filters</w:t>
            </w: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72352BC7"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Enable filters</w:t>
            </w:r>
          </w:p>
        </w:tc>
        <w:tc>
          <w:tcPr>
            <w:tcW w:w="3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7CDD670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54C578F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36BF63D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6766187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52C502D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6B09DC3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7453524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3B891FB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1692EEA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5F728EC0" w14:textId="77777777">
        <w:trPr>
          <w:trHeight w:val="300"/>
        </w:trPr>
        <w:tc>
          <w:tcPr>
            <w:tcW w:w="833" w:type="pct"/>
            <w:vMerge/>
            <w:tcBorders>
              <w:top w:val="nil"/>
              <w:left w:val="single" w:color="auto" w:sz="8" w:space="0"/>
              <w:bottom w:val="single" w:color="auto" w:sz="4" w:space="0"/>
              <w:right w:val="single" w:color="auto" w:sz="4" w:space="0"/>
            </w:tcBorders>
            <w:vAlign w:val="center"/>
            <w:hideMark/>
          </w:tcPr>
          <w:p w:rsidRPr="00F57E17" w:rsidR="000F7A4B" w:rsidP="004A352D" w:rsidRDefault="000F7A4B" w14:paraId="3051246F"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33EF8C58"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Select Filters</w:t>
            </w:r>
          </w:p>
        </w:tc>
        <w:tc>
          <w:tcPr>
            <w:tcW w:w="3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07E7D38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63AAA76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24E5E21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221EFF2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1A2FEFA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3C09F47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64F483C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1370172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4E34ECF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0F7A4B" w:rsidTr="00E04BDA" w14:paraId="0C6A2199" w14:textId="77777777">
        <w:trPr>
          <w:trHeight w:val="300"/>
        </w:trPr>
        <w:tc>
          <w:tcPr>
            <w:tcW w:w="833" w:type="pct"/>
            <w:tcBorders>
              <w:top w:val="nil"/>
              <w:left w:val="single" w:color="auto" w:sz="8" w:space="0"/>
              <w:bottom w:val="single" w:color="auto" w:sz="4" w:space="0"/>
              <w:right w:val="single" w:color="auto" w:sz="4" w:space="0"/>
            </w:tcBorders>
            <w:shd w:val="clear" w:color="000000" w:fill="FFCCFF"/>
            <w:noWrap/>
            <w:vAlign w:val="center"/>
            <w:hideMark/>
          </w:tcPr>
          <w:p w:rsidRPr="00F57E17" w:rsidR="000F7A4B" w:rsidP="004A352D" w:rsidRDefault="000F7A4B" w14:paraId="2C90AA15" w14:textId="77777777">
            <w:pPr>
              <w:spacing w:before="0" w:after="0"/>
              <w:ind w:right="357"/>
              <w:jc w:val="center"/>
              <w:rPr>
                <w:rFonts w:ascii="Calibri" w:hAnsi="Calibri" w:cs="Calibri"/>
                <w:color w:val="000000"/>
                <w:sz w:val="18"/>
                <w:szCs w:val="18"/>
              </w:rPr>
            </w:pPr>
            <w:r w:rsidRPr="00F57E17">
              <w:rPr>
                <w:rFonts w:ascii="Calibri" w:hAnsi="Calibri" w:cs="Calibri"/>
                <w:color w:val="000000"/>
                <w:sz w:val="18"/>
                <w:szCs w:val="18"/>
              </w:rPr>
              <w:t>Upload reports</w:t>
            </w: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44D9A36C"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Click button ('details' table, 'run' tab)</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C5F3E1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CDF2DF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8F221A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C012EB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469639E"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2A1F6F0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2F3361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176EBBF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0E2DC1A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06E40FC2" w14:textId="77777777">
        <w:trPr>
          <w:trHeight w:val="300"/>
        </w:trPr>
        <w:tc>
          <w:tcPr>
            <w:tcW w:w="833" w:type="pct"/>
            <w:vMerge w:val="restart"/>
            <w:tcBorders>
              <w:top w:val="nil"/>
              <w:left w:val="single" w:color="auto" w:sz="8" w:space="0"/>
              <w:bottom w:val="single" w:color="000000" w:sz="4" w:space="0"/>
              <w:right w:val="single" w:color="auto" w:sz="4" w:space="0"/>
            </w:tcBorders>
            <w:shd w:val="clear" w:color="000000" w:fill="FFCCFF"/>
            <w:noWrap/>
            <w:vAlign w:val="center"/>
            <w:hideMark/>
          </w:tcPr>
          <w:p w:rsidRPr="00F57E17" w:rsidR="000F7A4B" w:rsidP="004A352D" w:rsidRDefault="000F7A4B" w14:paraId="5E979178" w14:textId="77777777">
            <w:pPr>
              <w:spacing w:before="0" w:after="0"/>
              <w:ind w:right="357"/>
              <w:jc w:val="center"/>
              <w:rPr>
                <w:rFonts w:ascii="Calibri" w:hAnsi="Calibri" w:cs="Calibri"/>
                <w:color w:val="000000"/>
                <w:sz w:val="18"/>
                <w:szCs w:val="18"/>
              </w:rPr>
            </w:pPr>
            <w:r w:rsidRPr="00F57E17">
              <w:rPr>
                <w:rFonts w:ascii="Calibri" w:hAnsi="Calibri" w:cs="Calibri"/>
                <w:color w:val="000000"/>
                <w:sz w:val="18"/>
                <w:szCs w:val="18"/>
              </w:rPr>
              <w:t>RAFM Project</w:t>
            </w: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77B48CD8"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Assign merged project</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48C3C0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2E767E7"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289EBD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028CE7F"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886DDF6"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8FE221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86E087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6047CE11"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3DB94049"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20ADCEE0" w14:textId="77777777">
        <w:trPr>
          <w:trHeight w:val="300"/>
        </w:trPr>
        <w:tc>
          <w:tcPr>
            <w:tcW w:w="833" w:type="pct"/>
            <w:vMerge/>
            <w:tcBorders>
              <w:top w:val="nil"/>
              <w:left w:val="single" w:color="auto" w:sz="8" w:space="0"/>
              <w:bottom w:val="single" w:color="000000" w:sz="4" w:space="0"/>
              <w:right w:val="single" w:color="auto" w:sz="4" w:space="0"/>
            </w:tcBorders>
            <w:vAlign w:val="center"/>
            <w:hideMark/>
          </w:tcPr>
          <w:p w:rsidRPr="00F57E17" w:rsidR="000F7A4B" w:rsidP="004A352D" w:rsidRDefault="000F7A4B" w14:paraId="763D33C7" w14:textId="77777777">
            <w:pPr>
              <w:spacing w:before="0" w:after="0"/>
              <w:ind w:right="357"/>
              <w:jc w:val="left"/>
              <w:rPr>
                <w:rFonts w:ascii="Calibri" w:hAnsi="Calibri" w:cs="Calibri"/>
                <w:color w:val="000000"/>
                <w:sz w:val="18"/>
                <w:szCs w:val="18"/>
              </w:rPr>
            </w:pP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0F7A4B" w14:paraId="24F8633D" w14:textId="77777777">
            <w:pPr>
              <w:spacing w:before="0" w:after="0"/>
              <w:ind w:right="-1489"/>
              <w:jc w:val="left"/>
              <w:rPr>
                <w:rFonts w:ascii="Calibri" w:hAnsi="Calibri" w:cs="Calibri"/>
                <w:color w:val="000000"/>
                <w:szCs w:val="20"/>
              </w:rPr>
            </w:pPr>
            <w:r w:rsidRPr="00F57E17">
              <w:rPr>
                <w:rFonts w:ascii="Calibri" w:hAnsi="Calibri" w:cs="Calibri"/>
                <w:color w:val="000000"/>
                <w:szCs w:val="20"/>
              </w:rPr>
              <w:t>Unassign merged project</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803DE1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76B3A3E"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67A65754"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37126A0"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56E3C4A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AFC36AC"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8CA55E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454F3F3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0C39CE58"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3E3893AC" w14:textId="77777777">
        <w:trPr>
          <w:trHeight w:val="300"/>
        </w:trPr>
        <w:tc>
          <w:tcPr>
            <w:tcW w:w="833" w:type="pct"/>
            <w:vMerge w:val="restart"/>
            <w:tcBorders>
              <w:top w:val="nil"/>
              <w:left w:val="single" w:color="auto" w:sz="8" w:space="0"/>
              <w:bottom w:val="single" w:color="000000" w:sz="8" w:space="0"/>
              <w:right w:val="single" w:color="auto" w:sz="4" w:space="0"/>
            </w:tcBorders>
            <w:shd w:val="clear" w:color="000000" w:fill="FFCCFF"/>
            <w:noWrap/>
            <w:vAlign w:val="center"/>
            <w:hideMark/>
          </w:tcPr>
          <w:p w:rsidRPr="00F57E17" w:rsidR="000F7A4B" w:rsidP="004A352D" w:rsidRDefault="000F7A4B" w14:paraId="46E63719" w14:textId="77777777">
            <w:pPr>
              <w:spacing w:before="0" w:after="0"/>
              <w:ind w:right="357"/>
              <w:jc w:val="center"/>
              <w:rPr>
                <w:rFonts w:ascii="Calibri" w:hAnsi="Calibri" w:cs="Calibri"/>
                <w:color w:val="000000"/>
                <w:sz w:val="18"/>
                <w:szCs w:val="18"/>
              </w:rPr>
            </w:pPr>
            <w:r w:rsidRPr="00F57E17">
              <w:rPr>
                <w:rFonts w:ascii="Calibri" w:hAnsi="Calibri" w:cs="Calibri"/>
                <w:color w:val="000000"/>
                <w:sz w:val="18"/>
                <w:szCs w:val="18"/>
              </w:rPr>
              <w:t>Run menu</w:t>
            </w:r>
          </w:p>
        </w:tc>
        <w:tc>
          <w:tcPr>
            <w:tcW w:w="1918" w:type="pct"/>
            <w:tcBorders>
              <w:top w:val="nil"/>
              <w:left w:val="nil"/>
              <w:bottom w:val="single" w:color="auto" w:sz="4" w:space="0"/>
              <w:right w:val="single" w:color="auto" w:sz="4" w:space="0"/>
            </w:tcBorders>
            <w:shd w:val="clear" w:color="000000" w:fill="FFCCFF"/>
            <w:noWrap/>
            <w:vAlign w:val="bottom"/>
            <w:hideMark/>
          </w:tcPr>
          <w:p w:rsidRPr="00F57E17" w:rsidR="000F7A4B" w:rsidP="004A352D" w:rsidRDefault="001329F0" w14:paraId="08DC9E1D" w14:textId="7BDDB13A">
            <w:pPr>
              <w:spacing w:before="0" w:after="0"/>
              <w:ind w:right="-1489"/>
              <w:jc w:val="left"/>
              <w:rPr>
                <w:rFonts w:ascii="Calibri" w:hAnsi="Calibri" w:cs="Calibri"/>
                <w:color w:val="000000"/>
                <w:szCs w:val="20"/>
              </w:rPr>
            </w:pPr>
            <w:r w:rsidRPr="00F57E17">
              <w:rPr>
                <w:rFonts w:ascii="Calibri" w:hAnsi="Calibri" w:cs="Calibri"/>
                <w:color w:val="000000"/>
                <w:szCs w:val="20"/>
              </w:rPr>
              <w:t>Assign</w:t>
            </w:r>
            <w:r w:rsidRPr="00F57E17" w:rsidR="00491585">
              <w:rPr>
                <w:rFonts w:ascii="Calibri" w:hAnsi="Calibri" w:cs="Calibri"/>
                <w:color w:val="000000"/>
                <w:szCs w:val="20"/>
              </w:rPr>
              <w:t xml:space="preserve"> Entity Set</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2AA84D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2B62E4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121B1AC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34DF708E"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7AEDC1C3"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0E2F4F4D"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0F7A4B" w:rsidP="000F7A4B" w:rsidRDefault="000F7A4B" w14:paraId="48020162"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0F7A4B" w:rsidP="000F7A4B" w:rsidRDefault="000F7A4B" w14:paraId="0FFBE03A"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0F7A4B" w:rsidP="000F7A4B" w:rsidRDefault="000F7A4B" w14:paraId="4CD5B975" w14:textId="77777777">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7D25EB8E" w14:textId="77777777">
        <w:trPr>
          <w:trHeight w:val="300"/>
        </w:trPr>
        <w:tc>
          <w:tcPr>
            <w:tcW w:w="833" w:type="pct"/>
            <w:vMerge/>
            <w:tcBorders>
              <w:top w:val="nil"/>
              <w:left w:val="single" w:color="auto" w:sz="8" w:space="0"/>
              <w:bottom w:val="single" w:color="000000" w:sz="8" w:space="0"/>
              <w:right w:val="single" w:color="auto" w:sz="4" w:space="0"/>
            </w:tcBorders>
            <w:vAlign w:val="center"/>
          </w:tcPr>
          <w:p w:rsidRPr="00F57E17" w:rsidR="001329F0" w:rsidP="000F7A4B" w:rsidRDefault="001329F0" w14:paraId="1B8602FB" w14:textId="77777777">
            <w:pPr>
              <w:spacing w:before="0" w:after="0"/>
              <w:jc w:val="left"/>
              <w:rPr>
                <w:rFonts w:ascii="Calibri" w:hAnsi="Calibri" w:cs="Calibri"/>
                <w:color w:val="000000"/>
                <w:szCs w:val="20"/>
              </w:rPr>
            </w:pPr>
          </w:p>
        </w:tc>
        <w:tc>
          <w:tcPr>
            <w:tcW w:w="1918" w:type="pct"/>
            <w:tcBorders>
              <w:top w:val="nil"/>
              <w:left w:val="nil"/>
              <w:bottom w:val="single" w:color="auto" w:sz="4" w:space="0"/>
              <w:right w:val="single" w:color="auto" w:sz="4" w:space="0"/>
            </w:tcBorders>
            <w:shd w:val="clear" w:color="000000" w:fill="FFCCFF"/>
            <w:noWrap/>
            <w:vAlign w:val="bottom"/>
          </w:tcPr>
          <w:p w:rsidRPr="00F57E17" w:rsidR="001329F0" w:rsidP="004A352D" w:rsidRDefault="00491585" w14:paraId="7F2D1452" w14:textId="0D189CCB">
            <w:pPr>
              <w:spacing w:before="0" w:after="0"/>
              <w:ind w:right="-1489"/>
              <w:jc w:val="left"/>
              <w:rPr>
                <w:rFonts w:ascii="Calibri" w:hAnsi="Calibri" w:cs="Calibri"/>
                <w:color w:val="000000"/>
                <w:szCs w:val="20"/>
              </w:rPr>
            </w:pPr>
            <w:r w:rsidRPr="00F57E17">
              <w:rPr>
                <w:rFonts w:ascii="Calibri" w:hAnsi="Calibri" w:cs="Calibri"/>
                <w:color w:val="000000"/>
                <w:szCs w:val="20"/>
              </w:rPr>
              <w:t>Assign Assumption Set</w:t>
            </w:r>
          </w:p>
        </w:tc>
        <w:tc>
          <w:tcPr>
            <w:tcW w:w="350" w:type="pct"/>
            <w:tcBorders>
              <w:top w:val="nil"/>
              <w:left w:val="nil"/>
              <w:bottom w:val="single" w:color="auto" w:sz="4" w:space="0"/>
              <w:right w:val="single" w:color="auto" w:sz="4" w:space="0"/>
            </w:tcBorders>
            <w:shd w:val="clear" w:color="auto" w:fill="auto"/>
            <w:noWrap/>
            <w:vAlign w:val="bottom"/>
          </w:tcPr>
          <w:p w:rsidRPr="00F57E17" w:rsidR="001329F0" w:rsidP="000F7A4B" w:rsidRDefault="001329F0" w14:paraId="7F719661" w14:textId="77777777">
            <w:pPr>
              <w:spacing w:before="0" w:after="0"/>
              <w:jc w:val="left"/>
              <w:rPr>
                <w:rFonts w:ascii="Calibri" w:hAnsi="Calibri" w:cs="Calibri"/>
                <w:color w:val="000000"/>
                <w:szCs w:val="20"/>
              </w:rPr>
            </w:pPr>
          </w:p>
        </w:tc>
        <w:tc>
          <w:tcPr>
            <w:tcW w:w="250" w:type="pct"/>
            <w:tcBorders>
              <w:top w:val="nil"/>
              <w:left w:val="nil"/>
              <w:bottom w:val="single" w:color="auto" w:sz="4" w:space="0"/>
              <w:right w:val="single" w:color="auto" w:sz="4" w:space="0"/>
            </w:tcBorders>
            <w:shd w:val="clear" w:color="auto" w:fill="auto"/>
            <w:noWrap/>
            <w:vAlign w:val="bottom"/>
          </w:tcPr>
          <w:p w:rsidRPr="00F57E17" w:rsidR="001329F0" w:rsidP="000F7A4B" w:rsidRDefault="001329F0" w14:paraId="43A30C89" w14:textId="77777777">
            <w:pPr>
              <w:spacing w:before="0" w:after="0"/>
              <w:jc w:val="left"/>
              <w:rPr>
                <w:rFonts w:ascii="Calibri" w:hAnsi="Calibri" w:cs="Calibri"/>
                <w:color w:val="000000"/>
                <w:szCs w:val="20"/>
              </w:rPr>
            </w:pPr>
          </w:p>
        </w:tc>
        <w:tc>
          <w:tcPr>
            <w:tcW w:w="235" w:type="pct"/>
            <w:tcBorders>
              <w:top w:val="nil"/>
              <w:left w:val="nil"/>
              <w:bottom w:val="single" w:color="auto" w:sz="4" w:space="0"/>
              <w:right w:val="single" w:color="auto" w:sz="4" w:space="0"/>
            </w:tcBorders>
            <w:shd w:val="clear" w:color="auto" w:fill="auto"/>
            <w:noWrap/>
            <w:vAlign w:val="bottom"/>
          </w:tcPr>
          <w:p w:rsidRPr="00F57E17" w:rsidR="001329F0" w:rsidP="000F7A4B" w:rsidRDefault="001329F0" w14:paraId="6124C300" w14:textId="77777777">
            <w:pPr>
              <w:spacing w:before="0" w:after="0"/>
              <w:jc w:val="left"/>
              <w:rPr>
                <w:rFonts w:ascii="Calibri" w:hAnsi="Calibri" w:cs="Calibri"/>
                <w:color w:val="000000"/>
                <w:szCs w:val="20"/>
              </w:rPr>
            </w:pPr>
          </w:p>
        </w:tc>
        <w:tc>
          <w:tcPr>
            <w:tcW w:w="219" w:type="pct"/>
            <w:tcBorders>
              <w:top w:val="nil"/>
              <w:left w:val="nil"/>
              <w:bottom w:val="single" w:color="auto" w:sz="4" w:space="0"/>
              <w:right w:val="single" w:color="auto" w:sz="4" w:space="0"/>
            </w:tcBorders>
            <w:shd w:val="clear" w:color="auto" w:fill="auto"/>
            <w:noWrap/>
            <w:vAlign w:val="bottom"/>
          </w:tcPr>
          <w:p w:rsidRPr="00F57E17" w:rsidR="001329F0" w:rsidP="000F7A4B" w:rsidRDefault="001329F0" w14:paraId="5A59D208" w14:textId="77777777">
            <w:pPr>
              <w:spacing w:before="0" w:after="0"/>
              <w:jc w:val="left"/>
              <w:rPr>
                <w:rFonts w:ascii="Calibri" w:hAnsi="Calibri" w:cs="Calibri"/>
                <w:color w:val="000000"/>
                <w:szCs w:val="20"/>
              </w:rPr>
            </w:pPr>
          </w:p>
        </w:tc>
        <w:tc>
          <w:tcPr>
            <w:tcW w:w="248" w:type="pct"/>
            <w:tcBorders>
              <w:top w:val="nil"/>
              <w:left w:val="nil"/>
              <w:bottom w:val="single" w:color="auto" w:sz="4" w:space="0"/>
              <w:right w:val="single" w:color="auto" w:sz="4" w:space="0"/>
            </w:tcBorders>
            <w:shd w:val="clear" w:color="auto" w:fill="auto"/>
            <w:noWrap/>
            <w:vAlign w:val="bottom"/>
          </w:tcPr>
          <w:p w:rsidRPr="00F57E17" w:rsidR="001329F0" w:rsidP="000F7A4B" w:rsidRDefault="001329F0" w14:paraId="42DB607C" w14:textId="77777777">
            <w:pPr>
              <w:spacing w:before="0" w:after="0"/>
              <w:jc w:val="left"/>
              <w:rPr>
                <w:rFonts w:ascii="Calibri" w:hAnsi="Calibri" w:cs="Calibri"/>
                <w:color w:val="000000"/>
                <w:szCs w:val="20"/>
              </w:rPr>
            </w:pPr>
          </w:p>
        </w:tc>
        <w:tc>
          <w:tcPr>
            <w:tcW w:w="270" w:type="pct"/>
            <w:tcBorders>
              <w:top w:val="nil"/>
              <w:left w:val="nil"/>
              <w:bottom w:val="single" w:color="auto" w:sz="4" w:space="0"/>
              <w:right w:val="single" w:color="auto" w:sz="4" w:space="0"/>
            </w:tcBorders>
            <w:shd w:val="clear" w:color="auto" w:fill="auto"/>
            <w:noWrap/>
            <w:vAlign w:val="bottom"/>
          </w:tcPr>
          <w:p w:rsidRPr="00F57E17" w:rsidR="001329F0" w:rsidP="000F7A4B" w:rsidRDefault="001329F0" w14:paraId="75115E3E" w14:textId="77777777">
            <w:pPr>
              <w:spacing w:before="0" w:after="0"/>
              <w:jc w:val="left"/>
              <w:rPr>
                <w:rFonts w:ascii="Calibri" w:hAnsi="Calibri" w:cs="Calibri"/>
                <w:color w:val="000000"/>
                <w:szCs w:val="20"/>
              </w:rPr>
            </w:pPr>
          </w:p>
        </w:tc>
        <w:tc>
          <w:tcPr>
            <w:tcW w:w="199" w:type="pct"/>
            <w:tcBorders>
              <w:top w:val="nil"/>
              <w:left w:val="nil"/>
              <w:bottom w:val="single" w:color="auto" w:sz="4" w:space="0"/>
              <w:right w:val="single" w:color="auto" w:sz="4" w:space="0"/>
            </w:tcBorders>
            <w:shd w:val="clear" w:color="auto" w:fill="auto"/>
            <w:noWrap/>
            <w:vAlign w:val="bottom"/>
          </w:tcPr>
          <w:p w:rsidRPr="00F57E17" w:rsidR="001329F0" w:rsidP="000F7A4B" w:rsidRDefault="001329F0" w14:paraId="365971A0" w14:textId="77777777">
            <w:pPr>
              <w:spacing w:before="0" w:after="0"/>
              <w:jc w:val="left"/>
              <w:rPr>
                <w:rFonts w:ascii="Calibri" w:hAnsi="Calibri" w:cs="Calibri"/>
                <w:color w:val="000000"/>
                <w:szCs w:val="20"/>
              </w:rPr>
            </w:pPr>
          </w:p>
        </w:tc>
        <w:tc>
          <w:tcPr>
            <w:tcW w:w="211" w:type="pct"/>
            <w:tcBorders>
              <w:top w:val="nil"/>
              <w:left w:val="nil"/>
              <w:bottom w:val="single" w:color="auto" w:sz="4" w:space="0"/>
              <w:right w:val="single" w:color="auto" w:sz="4" w:space="0"/>
            </w:tcBorders>
            <w:shd w:val="clear" w:color="000000" w:fill="92D050"/>
            <w:noWrap/>
            <w:vAlign w:val="bottom"/>
          </w:tcPr>
          <w:p w:rsidRPr="00F57E17" w:rsidR="001329F0" w:rsidP="000F7A4B" w:rsidRDefault="001329F0" w14:paraId="2068DFC4" w14:textId="77777777">
            <w:pPr>
              <w:spacing w:before="0" w:after="0"/>
              <w:jc w:val="left"/>
              <w:rPr>
                <w:rFonts w:ascii="Calibri" w:hAnsi="Calibri" w:cs="Calibri"/>
                <w:color w:val="000000"/>
                <w:szCs w:val="20"/>
              </w:rPr>
            </w:pPr>
          </w:p>
        </w:tc>
        <w:tc>
          <w:tcPr>
            <w:tcW w:w="267" w:type="pct"/>
            <w:tcBorders>
              <w:top w:val="nil"/>
              <w:left w:val="nil"/>
              <w:bottom w:val="single" w:color="auto" w:sz="4" w:space="0"/>
              <w:right w:val="single" w:color="auto" w:sz="8" w:space="0"/>
            </w:tcBorders>
            <w:shd w:val="clear" w:color="auto" w:fill="auto"/>
            <w:noWrap/>
            <w:vAlign w:val="bottom"/>
          </w:tcPr>
          <w:p w:rsidRPr="00F57E17" w:rsidR="001329F0" w:rsidP="000F7A4B" w:rsidRDefault="001329F0" w14:paraId="725D3778" w14:textId="77777777">
            <w:pPr>
              <w:spacing w:before="0" w:after="0"/>
              <w:jc w:val="left"/>
              <w:rPr>
                <w:rFonts w:ascii="Calibri" w:hAnsi="Calibri" w:cs="Calibri"/>
                <w:color w:val="000000"/>
                <w:szCs w:val="20"/>
              </w:rPr>
            </w:pPr>
          </w:p>
        </w:tc>
      </w:tr>
      <w:tr w:rsidRPr="00F57E17" w:rsidR="001F28C3" w:rsidTr="00E04BDA" w14:paraId="34F7CDFF" w14:textId="77777777">
        <w:trPr>
          <w:trHeight w:val="300"/>
        </w:trPr>
        <w:tc>
          <w:tcPr>
            <w:tcW w:w="833" w:type="pct"/>
            <w:vMerge/>
            <w:tcBorders>
              <w:top w:val="nil"/>
              <w:left w:val="single" w:color="auto" w:sz="8" w:space="0"/>
              <w:bottom w:val="single" w:color="000000" w:sz="8" w:space="0"/>
              <w:right w:val="single" w:color="auto" w:sz="4" w:space="0"/>
            </w:tcBorders>
            <w:vAlign w:val="center"/>
          </w:tcPr>
          <w:p w:rsidRPr="00F57E17" w:rsidR="00491585" w:rsidP="00491585" w:rsidRDefault="00491585" w14:paraId="32CA9542" w14:textId="77777777">
            <w:pPr>
              <w:spacing w:before="0" w:after="0"/>
              <w:jc w:val="left"/>
              <w:rPr>
                <w:rFonts w:ascii="Calibri" w:hAnsi="Calibri" w:cs="Calibri"/>
                <w:color w:val="000000"/>
                <w:szCs w:val="20"/>
              </w:rPr>
            </w:pPr>
          </w:p>
        </w:tc>
        <w:tc>
          <w:tcPr>
            <w:tcW w:w="1918" w:type="pct"/>
            <w:tcBorders>
              <w:top w:val="nil"/>
              <w:left w:val="nil"/>
              <w:bottom w:val="single" w:color="auto" w:sz="4" w:space="0"/>
              <w:right w:val="single" w:color="auto" w:sz="4" w:space="0"/>
            </w:tcBorders>
            <w:shd w:val="clear" w:color="000000" w:fill="FFCCFF"/>
            <w:noWrap/>
            <w:vAlign w:val="bottom"/>
          </w:tcPr>
          <w:p w:rsidRPr="00F57E17" w:rsidR="00491585" w:rsidP="00491585" w:rsidRDefault="00491585" w14:paraId="20CCC365" w14:textId="0443DE1C">
            <w:pPr>
              <w:spacing w:before="0" w:after="0"/>
              <w:ind w:right="-1489"/>
              <w:jc w:val="left"/>
              <w:rPr>
                <w:rFonts w:ascii="Calibri" w:hAnsi="Calibri" w:cs="Calibri"/>
                <w:color w:val="000000"/>
                <w:szCs w:val="20"/>
              </w:rPr>
            </w:pPr>
            <w:r w:rsidRPr="00F57E17">
              <w:rPr>
                <w:rFonts w:ascii="Calibri" w:hAnsi="Calibri" w:cs="Calibri"/>
                <w:color w:val="000000"/>
                <w:szCs w:val="20"/>
              </w:rPr>
              <w:t>Unassign Entity Set</w:t>
            </w:r>
          </w:p>
        </w:tc>
        <w:tc>
          <w:tcPr>
            <w:tcW w:w="350" w:type="pct"/>
            <w:tcBorders>
              <w:top w:val="nil"/>
              <w:left w:val="nil"/>
              <w:bottom w:val="single" w:color="auto" w:sz="4" w:space="0"/>
              <w:right w:val="single" w:color="auto" w:sz="4" w:space="0"/>
            </w:tcBorders>
            <w:shd w:val="clear" w:color="auto" w:fill="auto"/>
            <w:noWrap/>
            <w:vAlign w:val="bottom"/>
          </w:tcPr>
          <w:p w:rsidRPr="00F57E17" w:rsidR="00491585" w:rsidP="00491585" w:rsidRDefault="00491585" w14:paraId="6A70B8EE" w14:textId="77777777">
            <w:pPr>
              <w:spacing w:before="0" w:after="0"/>
              <w:jc w:val="left"/>
              <w:rPr>
                <w:rFonts w:ascii="Calibri" w:hAnsi="Calibri" w:cs="Calibri"/>
                <w:color w:val="000000"/>
                <w:szCs w:val="20"/>
              </w:rPr>
            </w:pPr>
          </w:p>
        </w:tc>
        <w:tc>
          <w:tcPr>
            <w:tcW w:w="250" w:type="pct"/>
            <w:tcBorders>
              <w:top w:val="nil"/>
              <w:left w:val="nil"/>
              <w:bottom w:val="single" w:color="auto" w:sz="4" w:space="0"/>
              <w:right w:val="single" w:color="auto" w:sz="4" w:space="0"/>
            </w:tcBorders>
            <w:shd w:val="clear" w:color="auto" w:fill="auto"/>
            <w:noWrap/>
            <w:vAlign w:val="bottom"/>
          </w:tcPr>
          <w:p w:rsidRPr="00F57E17" w:rsidR="00491585" w:rsidP="00491585" w:rsidRDefault="00491585" w14:paraId="017367FE" w14:textId="77777777">
            <w:pPr>
              <w:spacing w:before="0" w:after="0"/>
              <w:jc w:val="left"/>
              <w:rPr>
                <w:rFonts w:ascii="Calibri" w:hAnsi="Calibri" w:cs="Calibri"/>
                <w:color w:val="000000"/>
                <w:szCs w:val="20"/>
              </w:rPr>
            </w:pPr>
          </w:p>
        </w:tc>
        <w:tc>
          <w:tcPr>
            <w:tcW w:w="235" w:type="pct"/>
            <w:tcBorders>
              <w:top w:val="nil"/>
              <w:left w:val="nil"/>
              <w:bottom w:val="single" w:color="auto" w:sz="4" w:space="0"/>
              <w:right w:val="single" w:color="auto" w:sz="4" w:space="0"/>
            </w:tcBorders>
            <w:shd w:val="clear" w:color="auto" w:fill="auto"/>
            <w:noWrap/>
            <w:vAlign w:val="bottom"/>
          </w:tcPr>
          <w:p w:rsidRPr="00F57E17" w:rsidR="00491585" w:rsidP="00491585" w:rsidRDefault="00491585" w14:paraId="43693378" w14:textId="77777777">
            <w:pPr>
              <w:spacing w:before="0" w:after="0"/>
              <w:jc w:val="left"/>
              <w:rPr>
                <w:rFonts w:ascii="Calibri" w:hAnsi="Calibri" w:cs="Calibri"/>
                <w:color w:val="000000"/>
                <w:szCs w:val="20"/>
              </w:rPr>
            </w:pPr>
          </w:p>
        </w:tc>
        <w:tc>
          <w:tcPr>
            <w:tcW w:w="219" w:type="pct"/>
            <w:tcBorders>
              <w:top w:val="nil"/>
              <w:left w:val="nil"/>
              <w:bottom w:val="single" w:color="auto" w:sz="4" w:space="0"/>
              <w:right w:val="single" w:color="auto" w:sz="4" w:space="0"/>
            </w:tcBorders>
            <w:shd w:val="clear" w:color="auto" w:fill="auto"/>
            <w:noWrap/>
            <w:vAlign w:val="bottom"/>
          </w:tcPr>
          <w:p w:rsidRPr="00F57E17" w:rsidR="00491585" w:rsidP="00491585" w:rsidRDefault="00491585" w14:paraId="35E86547" w14:textId="77777777">
            <w:pPr>
              <w:spacing w:before="0" w:after="0"/>
              <w:jc w:val="left"/>
              <w:rPr>
                <w:rFonts w:ascii="Calibri" w:hAnsi="Calibri" w:cs="Calibri"/>
                <w:color w:val="000000"/>
                <w:szCs w:val="20"/>
              </w:rPr>
            </w:pPr>
          </w:p>
        </w:tc>
        <w:tc>
          <w:tcPr>
            <w:tcW w:w="248" w:type="pct"/>
            <w:tcBorders>
              <w:top w:val="nil"/>
              <w:left w:val="nil"/>
              <w:bottom w:val="single" w:color="auto" w:sz="4" w:space="0"/>
              <w:right w:val="single" w:color="auto" w:sz="4" w:space="0"/>
            </w:tcBorders>
            <w:shd w:val="clear" w:color="auto" w:fill="auto"/>
            <w:noWrap/>
            <w:vAlign w:val="bottom"/>
          </w:tcPr>
          <w:p w:rsidRPr="00F57E17" w:rsidR="00491585" w:rsidP="00491585" w:rsidRDefault="00491585" w14:paraId="2F821C33" w14:textId="77777777">
            <w:pPr>
              <w:spacing w:before="0" w:after="0"/>
              <w:jc w:val="left"/>
              <w:rPr>
                <w:rFonts w:ascii="Calibri" w:hAnsi="Calibri" w:cs="Calibri"/>
                <w:color w:val="000000"/>
                <w:szCs w:val="20"/>
              </w:rPr>
            </w:pPr>
          </w:p>
        </w:tc>
        <w:tc>
          <w:tcPr>
            <w:tcW w:w="270" w:type="pct"/>
            <w:tcBorders>
              <w:top w:val="nil"/>
              <w:left w:val="nil"/>
              <w:bottom w:val="single" w:color="auto" w:sz="4" w:space="0"/>
              <w:right w:val="single" w:color="auto" w:sz="4" w:space="0"/>
            </w:tcBorders>
            <w:shd w:val="clear" w:color="auto" w:fill="auto"/>
            <w:noWrap/>
            <w:vAlign w:val="bottom"/>
          </w:tcPr>
          <w:p w:rsidRPr="00F57E17" w:rsidR="00491585" w:rsidP="00491585" w:rsidRDefault="00491585" w14:paraId="2D80AE57" w14:textId="77777777">
            <w:pPr>
              <w:spacing w:before="0" w:after="0"/>
              <w:jc w:val="left"/>
              <w:rPr>
                <w:rFonts w:ascii="Calibri" w:hAnsi="Calibri" w:cs="Calibri"/>
                <w:color w:val="000000"/>
                <w:szCs w:val="20"/>
              </w:rPr>
            </w:pPr>
          </w:p>
        </w:tc>
        <w:tc>
          <w:tcPr>
            <w:tcW w:w="199" w:type="pct"/>
            <w:tcBorders>
              <w:top w:val="nil"/>
              <w:left w:val="nil"/>
              <w:bottom w:val="single" w:color="auto" w:sz="4" w:space="0"/>
              <w:right w:val="single" w:color="auto" w:sz="4" w:space="0"/>
            </w:tcBorders>
            <w:shd w:val="clear" w:color="auto" w:fill="auto"/>
            <w:noWrap/>
            <w:vAlign w:val="bottom"/>
          </w:tcPr>
          <w:p w:rsidRPr="00F57E17" w:rsidR="00491585" w:rsidP="00491585" w:rsidRDefault="00491585" w14:paraId="3CAD02F7" w14:textId="77777777">
            <w:pPr>
              <w:spacing w:before="0" w:after="0"/>
              <w:jc w:val="left"/>
              <w:rPr>
                <w:rFonts w:ascii="Calibri" w:hAnsi="Calibri" w:cs="Calibri"/>
                <w:color w:val="000000"/>
                <w:szCs w:val="20"/>
              </w:rPr>
            </w:pPr>
          </w:p>
        </w:tc>
        <w:tc>
          <w:tcPr>
            <w:tcW w:w="211" w:type="pct"/>
            <w:tcBorders>
              <w:top w:val="nil"/>
              <w:left w:val="nil"/>
              <w:bottom w:val="single" w:color="auto" w:sz="4" w:space="0"/>
              <w:right w:val="single" w:color="auto" w:sz="4" w:space="0"/>
            </w:tcBorders>
            <w:shd w:val="clear" w:color="000000" w:fill="92D050"/>
            <w:noWrap/>
            <w:vAlign w:val="bottom"/>
          </w:tcPr>
          <w:p w:rsidRPr="00F57E17" w:rsidR="00491585" w:rsidP="00491585" w:rsidRDefault="00491585" w14:paraId="5457A2E2" w14:textId="77777777">
            <w:pPr>
              <w:spacing w:before="0" w:after="0"/>
              <w:jc w:val="left"/>
              <w:rPr>
                <w:rFonts w:ascii="Calibri" w:hAnsi="Calibri" w:cs="Calibri"/>
                <w:color w:val="000000"/>
                <w:szCs w:val="20"/>
              </w:rPr>
            </w:pPr>
          </w:p>
        </w:tc>
        <w:tc>
          <w:tcPr>
            <w:tcW w:w="267" w:type="pct"/>
            <w:tcBorders>
              <w:top w:val="nil"/>
              <w:left w:val="nil"/>
              <w:bottom w:val="single" w:color="auto" w:sz="4" w:space="0"/>
              <w:right w:val="single" w:color="auto" w:sz="8" w:space="0"/>
            </w:tcBorders>
            <w:shd w:val="clear" w:color="auto" w:fill="auto"/>
            <w:noWrap/>
            <w:vAlign w:val="bottom"/>
          </w:tcPr>
          <w:p w:rsidRPr="00F57E17" w:rsidR="00491585" w:rsidP="00491585" w:rsidRDefault="00491585" w14:paraId="41109A2F" w14:textId="77777777">
            <w:pPr>
              <w:spacing w:before="0" w:after="0"/>
              <w:jc w:val="left"/>
              <w:rPr>
                <w:rFonts w:ascii="Calibri" w:hAnsi="Calibri" w:cs="Calibri"/>
                <w:color w:val="000000"/>
                <w:szCs w:val="20"/>
              </w:rPr>
            </w:pPr>
          </w:p>
        </w:tc>
      </w:tr>
      <w:tr w:rsidRPr="00F57E17" w:rsidR="001F28C3" w:rsidTr="00E04BDA" w14:paraId="6F2713FA" w14:textId="77777777">
        <w:trPr>
          <w:trHeight w:val="300"/>
        </w:trPr>
        <w:tc>
          <w:tcPr>
            <w:tcW w:w="833" w:type="pct"/>
            <w:vMerge/>
            <w:tcBorders>
              <w:top w:val="nil"/>
              <w:left w:val="single" w:color="auto" w:sz="8" w:space="0"/>
              <w:bottom w:val="single" w:color="000000" w:sz="8" w:space="0"/>
              <w:right w:val="single" w:color="auto" w:sz="4" w:space="0"/>
            </w:tcBorders>
            <w:vAlign w:val="center"/>
            <w:hideMark/>
          </w:tcPr>
          <w:p w:rsidRPr="00F57E17" w:rsidR="00491585" w:rsidP="00491585" w:rsidRDefault="00491585" w14:paraId="21A69012" w14:textId="77777777">
            <w:pPr>
              <w:spacing w:before="0" w:after="0"/>
              <w:jc w:val="left"/>
              <w:rPr>
                <w:rFonts w:ascii="Calibri" w:hAnsi="Calibri" w:cs="Calibri"/>
                <w:color w:val="000000"/>
                <w:szCs w:val="20"/>
              </w:rPr>
            </w:pPr>
          </w:p>
        </w:tc>
        <w:tc>
          <w:tcPr>
            <w:tcW w:w="1918" w:type="pct"/>
            <w:tcBorders>
              <w:top w:val="nil"/>
              <w:left w:val="nil"/>
              <w:bottom w:val="single" w:color="auto" w:sz="4" w:space="0"/>
              <w:right w:val="single" w:color="auto" w:sz="4" w:space="0"/>
            </w:tcBorders>
            <w:shd w:val="clear" w:color="000000" w:fill="FFCCFF"/>
            <w:noWrap/>
            <w:vAlign w:val="bottom"/>
          </w:tcPr>
          <w:p w:rsidRPr="00F57E17" w:rsidR="00491585" w:rsidP="00491585" w:rsidRDefault="00491585" w14:paraId="0DF1D39D" w14:textId="3AAC91C8">
            <w:pPr>
              <w:spacing w:before="0" w:after="0"/>
              <w:ind w:right="-1489"/>
              <w:jc w:val="left"/>
              <w:rPr>
                <w:rFonts w:ascii="Calibri" w:hAnsi="Calibri" w:cs="Calibri"/>
                <w:color w:val="000000"/>
                <w:szCs w:val="20"/>
              </w:rPr>
            </w:pPr>
            <w:r w:rsidRPr="00F57E17">
              <w:rPr>
                <w:rFonts w:ascii="Calibri" w:hAnsi="Calibri" w:cs="Calibri"/>
                <w:color w:val="000000"/>
                <w:szCs w:val="20"/>
              </w:rPr>
              <w:t>Run</w:t>
            </w:r>
          </w:p>
        </w:tc>
        <w:tc>
          <w:tcPr>
            <w:tcW w:w="350" w:type="pct"/>
            <w:tcBorders>
              <w:top w:val="nil"/>
              <w:left w:val="nil"/>
              <w:bottom w:val="single" w:color="auto" w:sz="4" w:space="0"/>
              <w:right w:val="single" w:color="auto" w:sz="4" w:space="0"/>
            </w:tcBorders>
            <w:shd w:val="clear" w:color="auto" w:fill="auto"/>
            <w:noWrap/>
            <w:vAlign w:val="bottom"/>
            <w:hideMark/>
          </w:tcPr>
          <w:p w:rsidRPr="00F57E17" w:rsidR="00491585" w:rsidP="00491585" w:rsidRDefault="00491585" w14:paraId="114FF60B" w14:textId="09618A64">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4" w:space="0"/>
              <w:right w:val="single" w:color="auto" w:sz="4" w:space="0"/>
            </w:tcBorders>
            <w:shd w:val="clear" w:color="auto" w:fill="auto"/>
            <w:noWrap/>
            <w:vAlign w:val="bottom"/>
            <w:hideMark/>
          </w:tcPr>
          <w:p w:rsidRPr="00F57E17" w:rsidR="00491585" w:rsidP="00491585" w:rsidRDefault="00491585" w14:paraId="439ECCD4" w14:textId="7E06DE04">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4" w:space="0"/>
              <w:right w:val="single" w:color="auto" w:sz="4" w:space="0"/>
            </w:tcBorders>
            <w:shd w:val="clear" w:color="auto" w:fill="auto"/>
            <w:noWrap/>
            <w:vAlign w:val="bottom"/>
            <w:hideMark/>
          </w:tcPr>
          <w:p w:rsidRPr="00F57E17" w:rsidR="00491585" w:rsidP="00491585" w:rsidRDefault="00491585" w14:paraId="3E24A9C5" w14:textId="6880286D">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4" w:space="0"/>
              <w:right w:val="single" w:color="auto" w:sz="4" w:space="0"/>
            </w:tcBorders>
            <w:shd w:val="clear" w:color="auto" w:fill="auto"/>
            <w:noWrap/>
            <w:vAlign w:val="bottom"/>
            <w:hideMark/>
          </w:tcPr>
          <w:p w:rsidRPr="00F57E17" w:rsidR="00491585" w:rsidP="00491585" w:rsidRDefault="00491585" w14:paraId="1F91D2B8" w14:textId="179BC9DF">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4" w:space="0"/>
              <w:right w:val="single" w:color="auto" w:sz="4" w:space="0"/>
            </w:tcBorders>
            <w:shd w:val="clear" w:color="auto" w:fill="auto"/>
            <w:noWrap/>
            <w:vAlign w:val="bottom"/>
            <w:hideMark/>
          </w:tcPr>
          <w:p w:rsidRPr="00F57E17" w:rsidR="00491585" w:rsidP="00491585" w:rsidRDefault="00491585" w14:paraId="384DA2C1" w14:textId="4E9C358B">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4" w:space="0"/>
              <w:right w:val="single" w:color="auto" w:sz="4" w:space="0"/>
            </w:tcBorders>
            <w:shd w:val="clear" w:color="auto" w:fill="auto"/>
            <w:noWrap/>
            <w:vAlign w:val="bottom"/>
            <w:hideMark/>
          </w:tcPr>
          <w:p w:rsidRPr="00F57E17" w:rsidR="00491585" w:rsidP="00491585" w:rsidRDefault="00491585" w14:paraId="15698BA6" w14:textId="59BF04EA">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4" w:space="0"/>
              <w:right w:val="single" w:color="auto" w:sz="4" w:space="0"/>
            </w:tcBorders>
            <w:shd w:val="clear" w:color="auto" w:fill="auto"/>
            <w:noWrap/>
            <w:vAlign w:val="bottom"/>
            <w:hideMark/>
          </w:tcPr>
          <w:p w:rsidRPr="00F57E17" w:rsidR="00491585" w:rsidP="00491585" w:rsidRDefault="00491585" w14:paraId="0D1F285D" w14:textId="102C62AC">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4" w:space="0"/>
              <w:right w:val="single" w:color="auto" w:sz="4" w:space="0"/>
            </w:tcBorders>
            <w:shd w:val="clear" w:color="000000" w:fill="92D050"/>
            <w:noWrap/>
            <w:vAlign w:val="bottom"/>
            <w:hideMark/>
          </w:tcPr>
          <w:p w:rsidRPr="00F57E17" w:rsidR="00491585" w:rsidP="00491585" w:rsidRDefault="00491585" w14:paraId="7F5C2F14" w14:textId="11D215E9">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4" w:space="0"/>
              <w:right w:val="single" w:color="auto" w:sz="8" w:space="0"/>
            </w:tcBorders>
            <w:shd w:val="clear" w:color="auto" w:fill="auto"/>
            <w:noWrap/>
            <w:vAlign w:val="bottom"/>
            <w:hideMark/>
          </w:tcPr>
          <w:p w:rsidRPr="00F57E17" w:rsidR="00491585" w:rsidP="00491585" w:rsidRDefault="00491585" w14:paraId="0E87146B" w14:textId="439F52AD">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43846829" w14:textId="77777777">
        <w:trPr>
          <w:trHeight w:val="300"/>
        </w:trPr>
        <w:tc>
          <w:tcPr>
            <w:tcW w:w="833" w:type="pct"/>
            <w:vMerge/>
            <w:tcBorders>
              <w:top w:val="nil"/>
              <w:left w:val="single" w:color="auto" w:sz="8" w:space="0"/>
              <w:bottom w:val="single" w:color="000000" w:sz="8" w:space="0"/>
              <w:right w:val="single" w:color="auto" w:sz="4" w:space="0"/>
            </w:tcBorders>
            <w:vAlign w:val="center"/>
            <w:hideMark/>
          </w:tcPr>
          <w:p w:rsidRPr="00F57E17" w:rsidR="00491585" w:rsidP="00491585" w:rsidRDefault="00491585" w14:paraId="4936461F" w14:textId="77777777">
            <w:pPr>
              <w:spacing w:before="0" w:after="0"/>
              <w:jc w:val="left"/>
              <w:rPr>
                <w:rFonts w:ascii="Calibri" w:hAnsi="Calibri" w:cs="Calibri"/>
                <w:color w:val="000000"/>
                <w:szCs w:val="20"/>
              </w:rPr>
            </w:pPr>
          </w:p>
        </w:tc>
        <w:tc>
          <w:tcPr>
            <w:tcW w:w="1918" w:type="pct"/>
            <w:tcBorders>
              <w:top w:val="nil"/>
              <w:left w:val="nil"/>
              <w:bottom w:val="single" w:color="auto" w:sz="8" w:space="0"/>
              <w:right w:val="single" w:color="auto" w:sz="4" w:space="0"/>
            </w:tcBorders>
            <w:shd w:val="clear" w:color="000000" w:fill="FFCCFF"/>
            <w:noWrap/>
            <w:vAlign w:val="bottom"/>
          </w:tcPr>
          <w:p w:rsidRPr="00F57E17" w:rsidR="00491585" w:rsidP="00491585" w:rsidRDefault="00491585" w14:paraId="422CE71B" w14:textId="68F47420">
            <w:pPr>
              <w:spacing w:before="0" w:after="0"/>
              <w:ind w:right="-1489"/>
              <w:jc w:val="left"/>
              <w:rPr>
                <w:rFonts w:ascii="Calibri" w:hAnsi="Calibri" w:cs="Calibri"/>
                <w:color w:val="000000"/>
                <w:szCs w:val="20"/>
              </w:rPr>
            </w:pPr>
            <w:r w:rsidRPr="00F57E17" w:rsidDel="006B578C">
              <w:rPr>
                <w:rFonts w:ascii="Calibri" w:hAnsi="Calibri" w:cs="Calibri"/>
                <w:color w:val="000000"/>
                <w:szCs w:val="20"/>
              </w:rPr>
              <w:t>Run Profile</w:t>
            </w:r>
          </w:p>
        </w:tc>
        <w:tc>
          <w:tcPr>
            <w:tcW w:w="350" w:type="pct"/>
            <w:tcBorders>
              <w:top w:val="nil"/>
              <w:left w:val="nil"/>
              <w:bottom w:val="single" w:color="auto" w:sz="8" w:space="0"/>
              <w:right w:val="single" w:color="auto" w:sz="4" w:space="0"/>
            </w:tcBorders>
            <w:shd w:val="clear" w:color="auto" w:fill="auto"/>
            <w:noWrap/>
            <w:vAlign w:val="bottom"/>
            <w:hideMark/>
          </w:tcPr>
          <w:p w:rsidRPr="00F57E17" w:rsidR="00491585" w:rsidP="00491585" w:rsidRDefault="00491585" w14:paraId="4FAADA76" w14:textId="0517E351">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50" w:type="pct"/>
            <w:tcBorders>
              <w:top w:val="nil"/>
              <w:left w:val="nil"/>
              <w:bottom w:val="single" w:color="auto" w:sz="8" w:space="0"/>
              <w:right w:val="single" w:color="auto" w:sz="4" w:space="0"/>
            </w:tcBorders>
            <w:shd w:val="clear" w:color="auto" w:fill="auto"/>
            <w:noWrap/>
            <w:vAlign w:val="bottom"/>
            <w:hideMark/>
          </w:tcPr>
          <w:p w:rsidRPr="00F57E17" w:rsidR="00491585" w:rsidP="00491585" w:rsidRDefault="00491585" w14:paraId="688BD108" w14:textId="00785F4A">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35" w:type="pct"/>
            <w:tcBorders>
              <w:top w:val="nil"/>
              <w:left w:val="nil"/>
              <w:bottom w:val="single" w:color="auto" w:sz="8" w:space="0"/>
              <w:right w:val="single" w:color="auto" w:sz="4" w:space="0"/>
            </w:tcBorders>
            <w:shd w:val="clear" w:color="auto" w:fill="auto"/>
            <w:noWrap/>
            <w:vAlign w:val="bottom"/>
            <w:hideMark/>
          </w:tcPr>
          <w:p w:rsidRPr="00F57E17" w:rsidR="00491585" w:rsidP="00491585" w:rsidRDefault="00491585" w14:paraId="56DF1CE3" w14:textId="24EC4A9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9" w:type="pct"/>
            <w:tcBorders>
              <w:top w:val="nil"/>
              <w:left w:val="nil"/>
              <w:bottom w:val="single" w:color="auto" w:sz="8" w:space="0"/>
              <w:right w:val="single" w:color="auto" w:sz="4" w:space="0"/>
            </w:tcBorders>
            <w:shd w:val="clear" w:color="auto" w:fill="auto"/>
            <w:noWrap/>
            <w:vAlign w:val="bottom"/>
            <w:hideMark/>
          </w:tcPr>
          <w:p w:rsidRPr="00F57E17" w:rsidR="00491585" w:rsidP="00491585" w:rsidRDefault="00491585" w14:paraId="48640968" w14:textId="17F638E2">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48" w:type="pct"/>
            <w:tcBorders>
              <w:top w:val="nil"/>
              <w:left w:val="nil"/>
              <w:bottom w:val="single" w:color="auto" w:sz="8" w:space="0"/>
              <w:right w:val="single" w:color="auto" w:sz="4" w:space="0"/>
            </w:tcBorders>
            <w:shd w:val="clear" w:color="auto" w:fill="auto"/>
            <w:noWrap/>
            <w:vAlign w:val="bottom"/>
            <w:hideMark/>
          </w:tcPr>
          <w:p w:rsidRPr="00F57E17" w:rsidR="00491585" w:rsidP="00491585" w:rsidRDefault="00491585" w14:paraId="40C9A58F" w14:textId="5BF0F3A7">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70" w:type="pct"/>
            <w:tcBorders>
              <w:top w:val="nil"/>
              <w:left w:val="nil"/>
              <w:bottom w:val="single" w:color="auto" w:sz="8" w:space="0"/>
              <w:right w:val="single" w:color="auto" w:sz="4" w:space="0"/>
            </w:tcBorders>
            <w:shd w:val="clear" w:color="auto" w:fill="auto"/>
            <w:noWrap/>
            <w:vAlign w:val="bottom"/>
            <w:hideMark/>
          </w:tcPr>
          <w:p w:rsidRPr="00F57E17" w:rsidR="00491585" w:rsidP="00491585" w:rsidRDefault="00491585" w14:paraId="12E1436E" w14:textId="45C0430B">
            <w:pPr>
              <w:spacing w:before="0" w:after="0"/>
              <w:jc w:val="left"/>
              <w:rPr>
                <w:rFonts w:ascii="Calibri" w:hAnsi="Calibri" w:cs="Calibri"/>
                <w:color w:val="000000"/>
                <w:szCs w:val="20"/>
              </w:rPr>
            </w:pPr>
            <w:r w:rsidRPr="00F57E17">
              <w:rPr>
                <w:rFonts w:ascii="Calibri" w:hAnsi="Calibri" w:cs="Calibri"/>
                <w:color w:val="000000"/>
                <w:szCs w:val="20"/>
              </w:rPr>
              <w:t> </w:t>
            </w:r>
          </w:p>
        </w:tc>
        <w:tc>
          <w:tcPr>
            <w:tcW w:w="199" w:type="pct"/>
            <w:tcBorders>
              <w:top w:val="nil"/>
              <w:left w:val="nil"/>
              <w:bottom w:val="single" w:color="auto" w:sz="8" w:space="0"/>
              <w:right w:val="single" w:color="auto" w:sz="4" w:space="0"/>
            </w:tcBorders>
            <w:shd w:val="clear" w:color="auto" w:fill="auto"/>
            <w:noWrap/>
            <w:vAlign w:val="bottom"/>
            <w:hideMark/>
          </w:tcPr>
          <w:p w:rsidRPr="00F57E17" w:rsidR="00491585" w:rsidP="00491585" w:rsidRDefault="00491585" w14:paraId="66E49CB0" w14:textId="7BD8D868">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11" w:type="pct"/>
            <w:tcBorders>
              <w:top w:val="nil"/>
              <w:left w:val="nil"/>
              <w:bottom w:val="single" w:color="auto" w:sz="8" w:space="0"/>
              <w:right w:val="single" w:color="auto" w:sz="4" w:space="0"/>
            </w:tcBorders>
            <w:shd w:val="clear" w:color="000000" w:fill="92D050"/>
            <w:noWrap/>
            <w:vAlign w:val="bottom"/>
            <w:hideMark/>
          </w:tcPr>
          <w:p w:rsidRPr="00F57E17" w:rsidR="00491585" w:rsidP="00491585" w:rsidRDefault="00491585" w14:paraId="6B5C01F2" w14:textId="48F2FEB3">
            <w:pPr>
              <w:spacing w:before="0" w:after="0"/>
              <w:jc w:val="left"/>
              <w:rPr>
                <w:rFonts w:ascii="Calibri" w:hAnsi="Calibri" w:cs="Calibri"/>
                <w:color w:val="000000"/>
                <w:szCs w:val="20"/>
              </w:rPr>
            </w:pPr>
            <w:r w:rsidRPr="00F57E17">
              <w:rPr>
                <w:rFonts w:ascii="Calibri" w:hAnsi="Calibri" w:cs="Calibri"/>
                <w:color w:val="000000"/>
                <w:szCs w:val="20"/>
              </w:rPr>
              <w:t> </w:t>
            </w:r>
          </w:p>
        </w:tc>
        <w:tc>
          <w:tcPr>
            <w:tcW w:w="267" w:type="pct"/>
            <w:tcBorders>
              <w:top w:val="nil"/>
              <w:left w:val="nil"/>
              <w:bottom w:val="single" w:color="auto" w:sz="8" w:space="0"/>
              <w:right w:val="single" w:color="auto" w:sz="8" w:space="0"/>
            </w:tcBorders>
            <w:shd w:val="clear" w:color="auto" w:fill="auto"/>
            <w:noWrap/>
            <w:vAlign w:val="bottom"/>
            <w:hideMark/>
          </w:tcPr>
          <w:p w:rsidRPr="00F57E17" w:rsidR="00491585" w:rsidP="00491585" w:rsidRDefault="00491585" w14:paraId="43C3A457" w14:textId="2D21E8AD">
            <w:pPr>
              <w:spacing w:before="0" w:after="0"/>
              <w:jc w:val="left"/>
              <w:rPr>
                <w:rFonts w:ascii="Calibri" w:hAnsi="Calibri" w:cs="Calibri"/>
                <w:color w:val="000000"/>
                <w:szCs w:val="20"/>
              </w:rPr>
            </w:pPr>
            <w:r w:rsidRPr="00F57E17">
              <w:rPr>
                <w:rFonts w:ascii="Calibri" w:hAnsi="Calibri" w:cs="Calibri"/>
                <w:color w:val="000000"/>
                <w:szCs w:val="20"/>
              </w:rPr>
              <w:t> </w:t>
            </w:r>
          </w:p>
        </w:tc>
      </w:tr>
      <w:tr w:rsidRPr="00F57E17" w:rsidR="001F28C3" w:rsidTr="00E04BDA" w14:paraId="60E94C55" w14:textId="77777777">
        <w:trPr>
          <w:trHeight w:val="315"/>
        </w:trPr>
        <w:tc>
          <w:tcPr>
            <w:tcW w:w="833" w:type="pct"/>
            <w:vMerge/>
            <w:tcBorders>
              <w:top w:val="nil"/>
              <w:left w:val="single" w:color="auto" w:sz="8" w:space="0"/>
              <w:bottom w:val="single" w:color="000000" w:sz="8" w:space="0"/>
              <w:right w:val="single" w:color="auto" w:sz="4" w:space="0"/>
            </w:tcBorders>
            <w:vAlign w:val="center"/>
          </w:tcPr>
          <w:p w:rsidRPr="00F57E17" w:rsidR="00491585" w:rsidP="00491585" w:rsidRDefault="00491585" w14:paraId="499CBC78" w14:textId="77777777">
            <w:pPr>
              <w:spacing w:before="0" w:after="0"/>
              <w:jc w:val="left"/>
              <w:rPr>
                <w:rFonts w:ascii="Calibri" w:hAnsi="Calibri" w:cs="Calibri"/>
                <w:color w:val="000000"/>
                <w:szCs w:val="20"/>
              </w:rPr>
            </w:pPr>
          </w:p>
        </w:tc>
        <w:tc>
          <w:tcPr>
            <w:tcW w:w="1918" w:type="pct"/>
            <w:tcBorders>
              <w:top w:val="nil"/>
              <w:left w:val="nil"/>
              <w:bottom w:val="single" w:color="auto" w:sz="8" w:space="0"/>
              <w:right w:val="single" w:color="auto" w:sz="4" w:space="0"/>
            </w:tcBorders>
            <w:shd w:val="clear" w:color="000000" w:fill="FFCCFF"/>
            <w:noWrap/>
            <w:vAlign w:val="bottom"/>
          </w:tcPr>
          <w:p w:rsidRPr="00F57E17" w:rsidR="00491585" w:rsidP="00491585" w:rsidRDefault="00491585" w14:paraId="1CF71DB0" w14:textId="08E811EA">
            <w:pPr>
              <w:spacing w:before="0" w:after="0"/>
              <w:ind w:right="-1489"/>
              <w:jc w:val="left"/>
              <w:rPr>
                <w:rFonts w:ascii="Calibri" w:hAnsi="Calibri" w:cs="Calibri"/>
                <w:color w:val="000000"/>
                <w:szCs w:val="20"/>
              </w:rPr>
            </w:pPr>
            <w:r w:rsidRPr="00F57E17">
              <w:rPr>
                <w:rFonts w:ascii="Calibri" w:hAnsi="Calibri" w:cs="Calibri"/>
                <w:color w:val="000000"/>
                <w:szCs w:val="20"/>
              </w:rPr>
              <w:t>Export RAFM Project</w:t>
            </w:r>
          </w:p>
        </w:tc>
        <w:tc>
          <w:tcPr>
            <w:tcW w:w="350" w:type="pct"/>
            <w:tcBorders>
              <w:top w:val="nil"/>
              <w:left w:val="nil"/>
              <w:bottom w:val="single" w:color="auto" w:sz="8" w:space="0"/>
              <w:right w:val="single" w:color="auto" w:sz="4" w:space="0"/>
            </w:tcBorders>
            <w:shd w:val="clear" w:color="auto" w:fill="auto"/>
            <w:noWrap/>
            <w:vAlign w:val="bottom"/>
          </w:tcPr>
          <w:p w:rsidRPr="00F57E17" w:rsidR="00491585" w:rsidP="00491585" w:rsidRDefault="00491585" w14:paraId="4F3AB776" w14:textId="7BACC3D9">
            <w:pPr>
              <w:spacing w:before="0" w:after="0"/>
              <w:jc w:val="left"/>
              <w:rPr>
                <w:rFonts w:ascii="Calibri" w:hAnsi="Calibri" w:cs="Calibri"/>
                <w:color w:val="000000"/>
                <w:szCs w:val="20"/>
              </w:rPr>
            </w:pPr>
            <w:r w:rsidRPr="00F57E17" w:rsidDel="006B578C">
              <w:rPr>
                <w:rFonts w:ascii="Calibri" w:hAnsi="Calibri" w:cs="Calibri"/>
                <w:color w:val="000000"/>
                <w:szCs w:val="20"/>
              </w:rPr>
              <w:t> </w:t>
            </w:r>
          </w:p>
        </w:tc>
        <w:tc>
          <w:tcPr>
            <w:tcW w:w="250" w:type="pct"/>
            <w:tcBorders>
              <w:top w:val="nil"/>
              <w:left w:val="nil"/>
              <w:bottom w:val="single" w:color="auto" w:sz="8" w:space="0"/>
              <w:right w:val="single" w:color="auto" w:sz="4" w:space="0"/>
            </w:tcBorders>
            <w:shd w:val="clear" w:color="auto" w:fill="auto"/>
            <w:noWrap/>
            <w:vAlign w:val="bottom"/>
          </w:tcPr>
          <w:p w:rsidRPr="00F57E17" w:rsidR="00491585" w:rsidP="00491585" w:rsidRDefault="00491585" w14:paraId="1A9D117F" w14:textId="619DE3AC">
            <w:pPr>
              <w:spacing w:before="0" w:after="0"/>
              <w:jc w:val="left"/>
              <w:rPr>
                <w:rFonts w:ascii="Calibri" w:hAnsi="Calibri" w:cs="Calibri"/>
                <w:color w:val="000000"/>
                <w:szCs w:val="20"/>
              </w:rPr>
            </w:pPr>
            <w:r w:rsidRPr="00F57E17" w:rsidDel="006B578C">
              <w:rPr>
                <w:rFonts w:ascii="Calibri" w:hAnsi="Calibri" w:cs="Calibri"/>
                <w:color w:val="000000"/>
                <w:szCs w:val="20"/>
              </w:rPr>
              <w:t> </w:t>
            </w:r>
          </w:p>
        </w:tc>
        <w:tc>
          <w:tcPr>
            <w:tcW w:w="235" w:type="pct"/>
            <w:tcBorders>
              <w:top w:val="nil"/>
              <w:left w:val="nil"/>
              <w:bottom w:val="single" w:color="auto" w:sz="8" w:space="0"/>
              <w:right w:val="single" w:color="auto" w:sz="4" w:space="0"/>
            </w:tcBorders>
            <w:shd w:val="clear" w:color="auto" w:fill="auto"/>
            <w:noWrap/>
            <w:vAlign w:val="bottom"/>
          </w:tcPr>
          <w:p w:rsidRPr="00F57E17" w:rsidR="00491585" w:rsidP="00491585" w:rsidRDefault="00491585" w14:paraId="16B4F0A2" w14:textId="4655BDFD">
            <w:pPr>
              <w:spacing w:before="0" w:after="0"/>
              <w:jc w:val="left"/>
              <w:rPr>
                <w:rFonts w:ascii="Calibri" w:hAnsi="Calibri" w:cs="Calibri"/>
                <w:color w:val="000000"/>
                <w:szCs w:val="20"/>
              </w:rPr>
            </w:pPr>
            <w:r w:rsidRPr="00F57E17" w:rsidDel="006B578C">
              <w:rPr>
                <w:rFonts w:ascii="Calibri" w:hAnsi="Calibri" w:cs="Calibri"/>
                <w:color w:val="000000"/>
                <w:szCs w:val="20"/>
              </w:rPr>
              <w:t> </w:t>
            </w:r>
          </w:p>
        </w:tc>
        <w:tc>
          <w:tcPr>
            <w:tcW w:w="219" w:type="pct"/>
            <w:tcBorders>
              <w:top w:val="nil"/>
              <w:left w:val="nil"/>
              <w:bottom w:val="single" w:color="auto" w:sz="8" w:space="0"/>
              <w:right w:val="single" w:color="auto" w:sz="4" w:space="0"/>
            </w:tcBorders>
            <w:shd w:val="clear" w:color="auto" w:fill="auto"/>
            <w:noWrap/>
            <w:vAlign w:val="bottom"/>
          </w:tcPr>
          <w:p w:rsidRPr="00F57E17" w:rsidR="00491585" w:rsidP="00491585" w:rsidRDefault="00491585" w14:paraId="368032DF" w14:textId="0E24C1DD">
            <w:pPr>
              <w:spacing w:before="0" w:after="0"/>
              <w:jc w:val="left"/>
              <w:rPr>
                <w:rFonts w:ascii="Calibri" w:hAnsi="Calibri" w:cs="Calibri"/>
                <w:color w:val="000000"/>
                <w:szCs w:val="20"/>
              </w:rPr>
            </w:pPr>
            <w:r w:rsidRPr="00F57E17" w:rsidDel="006B578C">
              <w:rPr>
                <w:rFonts w:ascii="Calibri" w:hAnsi="Calibri" w:cs="Calibri"/>
                <w:color w:val="000000"/>
                <w:szCs w:val="20"/>
              </w:rPr>
              <w:t> </w:t>
            </w:r>
          </w:p>
        </w:tc>
        <w:tc>
          <w:tcPr>
            <w:tcW w:w="248" w:type="pct"/>
            <w:tcBorders>
              <w:top w:val="nil"/>
              <w:left w:val="nil"/>
              <w:bottom w:val="single" w:color="auto" w:sz="8" w:space="0"/>
              <w:right w:val="single" w:color="auto" w:sz="4" w:space="0"/>
            </w:tcBorders>
            <w:shd w:val="clear" w:color="auto" w:fill="auto"/>
            <w:noWrap/>
            <w:vAlign w:val="bottom"/>
          </w:tcPr>
          <w:p w:rsidRPr="00F57E17" w:rsidR="00491585" w:rsidP="00491585" w:rsidRDefault="00491585" w14:paraId="6F2C5B71" w14:textId="059D6FF6">
            <w:pPr>
              <w:spacing w:before="0" w:after="0"/>
              <w:jc w:val="left"/>
              <w:rPr>
                <w:rFonts w:ascii="Calibri" w:hAnsi="Calibri" w:cs="Calibri"/>
                <w:color w:val="000000"/>
                <w:szCs w:val="20"/>
              </w:rPr>
            </w:pPr>
            <w:r w:rsidRPr="00F57E17" w:rsidDel="006B578C">
              <w:rPr>
                <w:rFonts w:ascii="Calibri" w:hAnsi="Calibri" w:cs="Calibri"/>
                <w:color w:val="000000"/>
                <w:szCs w:val="20"/>
              </w:rPr>
              <w:t> </w:t>
            </w:r>
          </w:p>
        </w:tc>
        <w:tc>
          <w:tcPr>
            <w:tcW w:w="270" w:type="pct"/>
            <w:tcBorders>
              <w:top w:val="nil"/>
              <w:left w:val="nil"/>
              <w:bottom w:val="single" w:color="auto" w:sz="8" w:space="0"/>
              <w:right w:val="single" w:color="auto" w:sz="4" w:space="0"/>
            </w:tcBorders>
            <w:shd w:val="clear" w:color="auto" w:fill="auto"/>
            <w:noWrap/>
            <w:vAlign w:val="bottom"/>
          </w:tcPr>
          <w:p w:rsidRPr="00F57E17" w:rsidR="00491585" w:rsidP="00491585" w:rsidRDefault="00491585" w14:paraId="13BCF45E" w14:textId="4D7C575D">
            <w:pPr>
              <w:spacing w:before="0" w:after="0"/>
              <w:jc w:val="left"/>
              <w:rPr>
                <w:rFonts w:ascii="Calibri" w:hAnsi="Calibri" w:cs="Calibri"/>
                <w:color w:val="000000"/>
                <w:szCs w:val="20"/>
              </w:rPr>
            </w:pPr>
            <w:r w:rsidRPr="00F57E17" w:rsidDel="006B578C">
              <w:rPr>
                <w:rFonts w:ascii="Calibri" w:hAnsi="Calibri" w:cs="Calibri"/>
                <w:color w:val="000000"/>
                <w:szCs w:val="20"/>
              </w:rPr>
              <w:t> </w:t>
            </w:r>
          </w:p>
        </w:tc>
        <w:tc>
          <w:tcPr>
            <w:tcW w:w="199" w:type="pct"/>
            <w:tcBorders>
              <w:top w:val="nil"/>
              <w:left w:val="nil"/>
              <w:bottom w:val="single" w:color="auto" w:sz="8" w:space="0"/>
              <w:right w:val="single" w:color="auto" w:sz="4" w:space="0"/>
            </w:tcBorders>
            <w:shd w:val="clear" w:color="auto" w:fill="auto"/>
            <w:noWrap/>
            <w:vAlign w:val="bottom"/>
          </w:tcPr>
          <w:p w:rsidRPr="00F57E17" w:rsidR="00491585" w:rsidP="00491585" w:rsidRDefault="00491585" w14:paraId="52F7666E" w14:textId="78E4A78E">
            <w:pPr>
              <w:spacing w:before="0" w:after="0"/>
              <w:jc w:val="left"/>
              <w:rPr>
                <w:rFonts w:ascii="Calibri" w:hAnsi="Calibri" w:cs="Calibri"/>
                <w:color w:val="000000"/>
                <w:szCs w:val="20"/>
              </w:rPr>
            </w:pPr>
            <w:r w:rsidRPr="00F57E17" w:rsidDel="006B578C">
              <w:rPr>
                <w:rFonts w:ascii="Calibri" w:hAnsi="Calibri" w:cs="Calibri"/>
                <w:color w:val="000000"/>
                <w:szCs w:val="20"/>
              </w:rPr>
              <w:t> </w:t>
            </w:r>
          </w:p>
        </w:tc>
        <w:tc>
          <w:tcPr>
            <w:tcW w:w="211" w:type="pct"/>
            <w:tcBorders>
              <w:top w:val="nil"/>
              <w:left w:val="nil"/>
              <w:bottom w:val="single" w:color="auto" w:sz="8" w:space="0"/>
              <w:right w:val="single" w:color="auto" w:sz="4" w:space="0"/>
            </w:tcBorders>
            <w:shd w:val="clear" w:color="000000" w:fill="92D050"/>
            <w:noWrap/>
            <w:vAlign w:val="bottom"/>
          </w:tcPr>
          <w:p w:rsidRPr="00F57E17" w:rsidR="00491585" w:rsidP="00491585" w:rsidRDefault="00491585" w14:paraId="78217136" w14:textId="5DB966A2">
            <w:pPr>
              <w:spacing w:before="0" w:after="0"/>
              <w:jc w:val="left"/>
              <w:rPr>
                <w:rFonts w:ascii="Calibri" w:hAnsi="Calibri" w:cs="Calibri"/>
                <w:color w:val="000000"/>
                <w:szCs w:val="20"/>
              </w:rPr>
            </w:pPr>
            <w:r w:rsidRPr="00F57E17" w:rsidDel="006B578C">
              <w:rPr>
                <w:rFonts w:ascii="Calibri" w:hAnsi="Calibri" w:cs="Calibri"/>
                <w:color w:val="000000"/>
                <w:szCs w:val="20"/>
              </w:rPr>
              <w:t> </w:t>
            </w:r>
          </w:p>
        </w:tc>
        <w:tc>
          <w:tcPr>
            <w:tcW w:w="267" w:type="pct"/>
            <w:tcBorders>
              <w:top w:val="nil"/>
              <w:left w:val="nil"/>
              <w:bottom w:val="single" w:color="auto" w:sz="8" w:space="0"/>
              <w:right w:val="single" w:color="auto" w:sz="8" w:space="0"/>
            </w:tcBorders>
            <w:shd w:val="clear" w:color="auto" w:fill="auto"/>
            <w:noWrap/>
            <w:vAlign w:val="bottom"/>
          </w:tcPr>
          <w:p w:rsidRPr="00F57E17" w:rsidR="00491585" w:rsidP="00491585" w:rsidRDefault="00491585" w14:paraId="360109FF" w14:textId="0D203882">
            <w:pPr>
              <w:spacing w:before="0" w:after="0"/>
              <w:jc w:val="left"/>
              <w:rPr>
                <w:rFonts w:ascii="Calibri" w:hAnsi="Calibri" w:cs="Calibri"/>
                <w:color w:val="000000"/>
                <w:szCs w:val="20"/>
              </w:rPr>
            </w:pPr>
            <w:r w:rsidRPr="00F57E17" w:rsidDel="006B578C">
              <w:rPr>
                <w:rFonts w:ascii="Calibri" w:hAnsi="Calibri" w:cs="Calibri"/>
                <w:color w:val="000000"/>
                <w:szCs w:val="20"/>
              </w:rPr>
              <w:t> </w:t>
            </w:r>
          </w:p>
        </w:tc>
      </w:tr>
    </w:tbl>
    <w:p w:rsidRPr="00F57E17" w:rsidR="00CD56B3" w:rsidP="004A352D" w:rsidRDefault="00CD56B3" w14:paraId="39BE179E" w14:textId="77777777">
      <w:pPr>
        <w:pStyle w:val="BodyText"/>
        <w:spacing w:after="0"/>
        <w:ind w:left="0"/>
      </w:pPr>
    </w:p>
    <w:p w:rsidRPr="00F57E17" w:rsidR="0064078E" w:rsidP="00C248AD" w:rsidRDefault="0064078E" w14:paraId="4C9CDFEA" w14:textId="77777777">
      <w:bookmarkStart w:name="_Toc294789574" w:id="116"/>
      <w:bookmarkStart w:name="_Toc297624030" w:id="117"/>
      <w:bookmarkStart w:name="_Toc363726778" w:id="118"/>
      <w:bookmarkEnd w:id="112"/>
      <w:r w:rsidRPr="00F57E17">
        <w:t>Additionally, all summary tables displaying the components can be customised. This is valid across all tabs from entity structure to assumption set.</w:t>
      </w:r>
    </w:p>
    <w:p w:rsidRPr="00F57E17" w:rsidR="0064078E" w:rsidP="00D55DA7" w:rsidRDefault="0064078E" w14:paraId="3946F3D8" w14:textId="77777777">
      <w:r w:rsidRPr="00F57E17">
        <w:t>The customisation is as below:</w:t>
      </w:r>
    </w:p>
    <w:tbl>
      <w:tblPr>
        <w:tblW w:w="9159"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Look w:val="04A0" w:firstRow="1" w:lastRow="0" w:firstColumn="1" w:lastColumn="0" w:noHBand="0" w:noVBand="1"/>
      </w:tblPr>
      <w:tblGrid>
        <w:gridCol w:w="1568"/>
        <w:gridCol w:w="7045"/>
        <w:gridCol w:w="284"/>
        <w:gridCol w:w="262"/>
      </w:tblGrid>
      <w:tr w:rsidRPr="00F57E17" w:rsidR="0064078E" w:rsidTr="1638416C" w14:paraId="45355136" w14:textId="77777777">
        <w:trPr>
          <w:trHeight w:val="3597"/>
        </w:trPr>
        <w:tc>
          <w:tcPr>
            <w:tcW w:w="1568" w:type="dxa"/>
            <w:tcBorders>
              <w:top w:val="single" w:color="FFFFFF" w:themeColor="background1" w:sz="4" w:space="0"/>
            </w:tcBorders>
            <w:shd w:val="clear" w:color="auto" w:fill="auto"/>
            <w:tcMar/>
          </w:tcPr>
          <w:p w:rsidRPr="00F57E17" w:rsidR="0064078E" w:rsidP="00D55DA7" w:rsidRDefault="0064078E" w14:paraId="72056528" w14:textId="77777777">
            <w:pPr>
              <w:rPr>
                <w:b/>
                <w:szCs w:val="22"/>
              </w:rPr>
            </w:pPr>
            <w:r w:rsidRPr="00F57E17">
              <w:rPr>
                <w:b/>
                <w:szCs w:val="22"/>
              </w:rPr>
              <w:t xml:space="preserve">Summary table display options </w:t>
            </w:r>
          </w:p>
        </w:tc>
        <w:tc>
          <w:tcPr>
            <w:tcW w:w="7045" w:type="dxa"/>
            <w:tcBorders>
              <w:top w:val="single" w:color="FFFFFF" w:themeColor="background1" w:sz="4" w:space="0"/>
            </w:tcBorders>
            <w:shd w:val="clear" w:color="auto" w:fill="auto"/>
            <w:tcMar/>
          </w:tcPr>
          <w:p w:rsidRPr="00F57E17" w:rsidR="0064078E" w:rsidP="00D55DA7" w:rsidRDefault="0064078E" w14:paraId="54069881" w14:textId="77777777">
            <w:pPr>
              <w:rPr>
                <w:szCs w:val="22"/>
              </w:rPr>
            </w:pPr>
            <w:r w:rsidRPr="00F57E17">
              <w:rPr>
                <w:szCs w:val="22"/>
              </w:rPr>
              <w:t>Each column in the summary table has 2 further options, displayed by clicking the arrow next to the column name:</w:t>
            </w:r>
          </w:p>
          <w:p w:rsidRPr="00F57E17" w:rsidR="0064078E" w:rsidP="00D55DA7" w:rsidRDefault="0064078E" w14:paraId="1C157923" w14:textId="77777777">
            <w:pPr>
              <w:rPr>
                <w:szCs w:val="22"/>
              </w:rPr>
            </w:pPr>
            <w:r w:rsidRPr="00F57E17">
              <w:rPr>
                <w:szCs w:val="22"/>
              </w:rPr>
              <w:t>1. Sorting by ‘ascending’ or ‘descending’</w:t>
            </w:r>
            <w:r w:rsidRPr="00F57E17" w:rsidR="00F7196B">
              <w:rPr>
                <w:szCs w:val="22"/>
              </w:rPr>
              <w:t xml:space="preserve"> – a good column to filter by ‘descending’ is the ‘Last modified system date’ as it allows users to instantly see the most recent items within that table first</w:t>
            </w:r>
          </w:p>
          <w:p w:rsidRPr="00F57E17" w:rsidR="0064078E" w:rsidP="00D55DA7" w:rsidRDefault="0064078E" w14:paraId="7ED4F93F" w14:textId="77777777">
            <w:pPr>
              <w:rPr>
                <w:szCs w:val="22"/>
              </w:rPr>
            </w:pPr>
            <w:r w:rsidRPr="00F57E17">
              <w:rPr>
                <w:szCs w:val="22"/>
              </w:rPr>
              <w:t>2. Customising which properties are displayed via a tick-box selection</w:t>
            </w:r>
          </w:p>
          <w:p w:rsidRPr="00F57E17" w:rsidR="0064078E" w:rsidP="00D55DA7" w:rsidRDefault="0064078E" w14:paraId="4B6AD54E" w14:textId="77777777">
            <w:pPr>
              <w:rPr>
                <w:szCs w:val="22"/>
              </w:rPr>
            </w:pPr>
            <w:r w:rsidRPr="00F57E17">
              <w:rPr>
                <w:szCs w:val="22"/>
              </w:rPr>
              <w:t>Note that dragging the columns horizontally also allows the user to re-arrange how they are ordered in the summary window for their own convenience.</w:t>
            </w:r>
          </w:p>
          <w:p w:rsidRPr="00F57E17" w:rsidR="0064078E" w:rsidP="00D55DA7" w:rsidRDefault="0064078E" w14:paraId="5C85EF12" w14:textId="77777777">
            <w:pPr>
              <w:rPr>
                <w:szCs w:val="22"/>
              </w:rPr>
            </w:pPr>
            <w:r w:rsidRPr="00F57E17">
              <w:rPr>
                <w:szCs w:val="22"/>
              </w:rPr>
              <w:t>An example is shown below for the ‘entity structure’ tab:</w:t>
            </w:r>
          </w:p>
          <w:p w:rsidRPr="00F57E17" w:rsidR="0064078E" w:rsidP="00D55DA7" w:rsidRDefault="00916FF7" w14:paraId="1931684C" w14:textId="07228706">
            <w:pPr>
              <w:rPr>
                <w:noProof/>
              </w:rPr>
            </w:pPr>
            <w:r w:rsidR="00916FF7">
              <w:drawing>
                <wp:inline wp14:editId="6F6A2B2B" wp14:anchorId="4598CDCF">
                  <wp:extent cx="3952875" cy="3457575"/>
                  <wp:effectExtent l="0" t="0" r="0" b="0"/>
                  <wp:docPr id="20" name="Picture 20" title=""/>
                  <wp:cNvGraphicFramePr>
                    <a:graphicFrameLocks noChangeAspect="1"/>
                  </wp:cNvGraphicFramePr>
                  <a:graphic>
                    <a:graphicData uri="http://schemas.openxmlformats.org/drawingml/2006/picture">
                      <pic:pic>
                        <pic:nvPicPr>
                          <pic:cNvPr id="0" name="Picture 20"/>
                          <pic:cNvPicPr/>
                        </pic:nvPicPr>
                        <pic:blipFill>
                          <a:blip r:embed="Rcd2a3b7e392a4882">
                            <a:extLst xmlns:a="http://schemas.openxmlformats.org/drawingml/2006/main">
                              <a:ext uri="{28A0092B-C50C-407E-A947-70E740481C1C}">
                                <a14:useLocalDpi xmlns:a14="http://schemas.microsoft.com/office/drawing/2010/main" val="0"/>
                              </a:ext>
                            </a:extLst>
                          </a:blip>
                          <a:srcRect l="2348" t="21387" r="73988" b="45665"/>
                          <a:stretch>
                            <a:fillRect/>
                          </a:stretch>
                        </pic:blipFill>
                        <pic:spPr>
                          <a:xfrm rot="0" flipH="0" flipV="0">
                            <a:off x="0" y="0"/>
                            <a:ext cx="3952875" cy="3457575"/>
                          </a:xfrm>
                          <a:prstGeom prst="rect">
                            <a:avLst/>
                          </a:prstGeom>
                        </pic:spPr>
                      </pic:pic>
                    </a:graphicData>
                  </a:graphic>
                </wp:inline>
              </w:drawing>
            </w:r>
          </w:p>
          <w:p w:rsidRPr="00F57E17" w:rsidR="00B63909" w:rsidP="00D55DA7" w:rsidRDefault="00B63909" w14:paraId="177AEE86" w14:textId="77777777">
            <w:pPr>
              <w:rPr>
                <w:noProof/>
              </w:rPr>
            </w:pPr>
          </w:p>
          <w:p w:rsidRPr="00F57E17" w:rsidR="0064078E" w:rsidP="00D55DA7" w:rsidRDefault="0064078E" w14:paraId="621D4605" w14:textId="77777777">
            <w:pPr>
              <w:rPr>
                <w:szCs w:val="22"/>
              </w:rPr>
            </w:pPr>
            <w:r w:rsidRPr="00F57E17">
              <w:rPr>
                <w:noProof/>
              </w:rPr>
              <w:t>Re-arranging columns (click and drag):</w:t>
            </w:r>
          </w:p>
          <w:p w:rsidRPr="00F57E17" w:rsidR="0064078E" w:rsidP="00D55DA7" w:rsidRDefault="00916FF7" w14:paraId="181428A0" w14:textId="2886F552">
            <w:pPr/>
            <w:r w:rsidR="00916FF7">
              <w:drawing>
                <wp:inline wp14:editId="43A83DB3" wp14:anchorId="121C5891">
                  <wp:extent cx="2162175" cy="1200150"/>
                  <wp:effectExtent l="0" t="0" r="0" b="0"/>
                  <wp:docPr id="21" name="Picture 21" title=""/>
                  <wp:cNvGraphicFramePr>
                    <a:graphicFrameLocks noChangeAspect="1"/>
                  </wp:cNvGraphicFramePr>
                  <a:graphic>
                    <a:graphicData uri="http://schemas.openxmlformats.org/drawingml/2006/picture">
                      <pic:pic>
                        <pic:nvPicPr>
                          <pic:cNvPr id="0" name="Picture 21"/>
                          <pic:cNvPicPr/>
                        </pic:nvPicPr>
                        <pic:blipFill>
                          <a:blip r:embed="R9c1ab89338cd4552">
                            <a:extLst xmlns:a="http://schemas.openxmlformats.org/drawingml/2006/main">
                              <a:ext uri="{28A0092B-C50C-407E-A947-70E740481C1C}">
                                <a14:useLocalDpi xmlns:a14="http://schemas.microsoft.com/office/drawing/2010/main" val="0"/>
                              </a:ext>
                            </a:extLst>
                          </a:blip>
                          <a:srcRect l="12827" t="23410" r="74530" b="65318"/>
                          <a:stretch>
                            <a:fillRect/>
                          </a:stretch>
                        </pic:blipFill>
                        <pic:spPr>
                          <a:xfrm rot="0" flipH="0" flipV="0">
                            <a:off x="0" y="0"/>
                            <a:ext cx="2162175" cy="1200150"/>
                          </a:xfrm>
                          <a:prstGeom prst="rect">
                            <a:avLst/>
                          </a:prstGeom>
                        </pic:spPr>
                      </pic:pic>
                    </a:graphicData>
                  </a:graphic>
                </wp:inline>
              </w:drawing>
            </w:r>
          </w:p>
        </w:tc>
        <w:tc>
          <w:tcPr>
            <w:tcW w:w="284" w:type="dxa"/>
            <w:tcBorders>
              <w:top w:val="single" w:color="FFFFFF" w:themeColor="background1" w:sz="4" w:space="0"/>
            </w:tcBorders>
            <w:shd w:val="clear" w:color="auto" w:fill="auto"/>
            <w:tcMar/>
          </w:tcPr>
          <w:p w:rsidRPr="00F57E17" w:rsidR="0064078E" w:rsidP="00D55DA7" w:rsidRDefault="0064078E" w14:paraId="586750CC" w14:textId="77777777">
            <w:pPr>
              <w:rPr>
                <w:noProof/>
              </w:rPr>
            </w:pPr>
          </w:p>
        </w:tc>
        <w:tc>
          <w:tcPr>
            <w:tcW w:w="262" w:type="dxa"/>
            <w:tcBorders>
              <w:top w:val="single" w:color="FFFFFF" w:themeColor="background1" w:sz="4" w:space="0"/>
            </w:tcBorders>
            <w:shd w:val="clear" w:color="auto" w:fill="auto"/>
            <w:tcMar/>
          </w:tcPr>
          <w:p w:rsidRPr="00F57E17" w:rsidR="0064078E" w:rsidP="00D55DA7" w:rsidRDefault="0064078E" w14:paraId="0E9397AD" w14:textId="77777777">
            <w:pPr>
              <w:rPr>
                <w:noProof/>
              </w:rPr>
            </w:pPr>
          </w:p>
          <w:p w:rsidRPr="00F57E17" w:rsidR="0064078E" w:rsidP="00D55DA7" w:rsidRDefault="0064078E" w14:paraId="4F2E7B19" w14:textId="77777777">
            <w:pPr>
              <w:rPr>
                <w:noProof/>
              </w:rPr>
            </w:pPr>
          </w:p>
        </w:tc>
      </w:tr>
    </w:tbl>
    <w:p w:rsidRPr="00F57E17" w:rsidR="0064078E" w:rsidP="00D55DA7" w:rsidRDefault="0064078E" w14:paraId="29796A5F" w14:textId="77777777"/>
    <w:p w:rsidRPr="00F57E17" w:rsidR="00FF322D" w:rsidP="00D55DA7" w:rsidRDefault="0064078E" w14:paraId="31F28B9D" w14:textId="77777777">
      <w:pPr>
        <w:pStyle w:val="Heading3"/>
        <w:tabs>
          <w:tab w:val="clear" w:pos="1080"/>
          <w:tab w:val="clear" w:pos="1209"/>
          <w:tab w:val="left" w:pos="0"/>
        </w:tabs>
        <w:spacing w:before="0"/>
        <w:ind w:left="0" w:firstLine="0"/>
      </w:pPr>
      <w:r w:rsidRPr="00F57E17">
        <w:br w:type="page"/>
      </w:r>
      <w:bookmarkStart w:name="_Toc58474474" w:id="119"/>
      <w:bookmarkStart w:name="_Toc58481147" w:id="120"/>
      <w:bookmarkStart w:name="_Toc114825479" w:id="121"/>
      <w:bookmarkStart w:name="_Toc367279971" w:id="122"/>
      <w:r w:rsidRPr="00F57E17" w:rsidR="004C1824">
        <w:lastRenderedPageBreak/>
        <w:t>3.</w:t>
      </w:r>
      <w:r w:rsidRPr="00F57E17" w:rsidR="000B3463">
        <w:t>3</w:t>
      </w:r>
      <w:r w:rsidRPr="00F57E17" w:rsidR="004C1824">
        <w:t xml:space="preserve">.1 </w:t>
      </w:r>
      <w:bookmarkEnd w:id="116"/>
      <w:bookmarkEnd w:id="117"/>
      <w:bookmarkEnd w:id="118"/>
      <w:r w:rsidRPr="00F57E17" w:rsidR="00FF322D">
        <w:t xml:space="preserve">RAFM </w:t>
      </w:r>
      <w:r w:rsidRPr="00F57E17" w:rsidR="00654DED">
        <w:t>p</w:t>
      </w:r>
      <w:r w:rsidRPr="00F57E17" w:rsidR="00FF322D">
        <w:t>rojects</w:t>
      </w:r>
      <w:bookmarkEnd w:id="119"/>
      <w:bookmarkEnd w:id="120"/>
      <w:bookmarkEnd w:id="121"/>
    </w:p>
    <w:p w:rsidRPr="00F57E17" w:rsidR="00EE5FB9" w:rsidP="00EE5FB9" w:rsidRDefault="00FF322D" w14:paraId="40E2DC5A" w14:textId="77777777">
      <w:pPr>
        <w:pStyle w:val="BodyText"/>
        <w:ind w:left="0"/>
      </w:pPr>
      <w:r w:rsidRPr="00F57E17">
        <w:t>1. On initial tab selection, the default screen displays the list of</w:t>
      </w:r>
      <w:r w:rsidRPr="00F57E17" w:rsidR="00EE5FB9">
        <w:t xml:space="preserve"> RAFM projects available in the system, with four drop-down menu options highlighted below:</w:t>
      </w:r>
    </w:p>
    <w:p w:rsidRPr="00F57E17" w:rsidR="00EE5FB9" w:rsidP="00EE5FB9" w:rsidRDefault="00916FF7" w14:paraId="5A2C4C20" w14:textId="7992FC47">
      <w:pPr>
        <w:pStyle w:val="BodyText"/>
        <w:ind w:left="0"/>
      </w:pPr>
      <w:r w:rsidRPr="003336ED">
        <w:rPr>
          <w:noProof/>
        </w:rPr>
        <mc:AlternateContent>
          <mc:Choice Requires="wps">
            <w:drawing>
              <wp:anchor distT="0" distB="0" distL="114300" distR="114300" simplePos="0" relativeHeight="251658638" behindDoc="0" locked="0" layoutInCell="1" allowOverlap="1" wp14:anchorId="647E6866" wp14:editId="1DC3BF6A">
                <wp:simplePos x="0" y="0"/>
                <wp:positionH relativeFrom="column">
                  <wp:posOffset>-267335</wp:posOffset>
                </wp:positionH>
                <wp:positionV relativeFrom="paragraph">
                  <wp:posOffset>228600</wp:posOffset>
                </wp:positionV>
                <wp:extent cx="2218055" cy="172085"/>
                <wp:effectExtent l="8890" t="5080" r="11430" b="13335"/>
                <wp:wrapNone/>
                <wp:docPr id="2464" name="Oval 26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18055" cy="17208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36E48580">
              <v:oval id="Oval 2648" style="position:absolute;margin-left:-21.05pt;margin-top:18pt;width:174.65pt;height:13.55pt;z-index:2516586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02A56C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"/>
            </w:pict>
          </mc:Fallback>
        </mc:AlternateContent>
      </w:r>
      <w:r w:rsidRPr="003336ED">
        <w:rPr>
          <w:noProof/>
        </w:rPr>
        <w:drawing>
          <wp:inline distT="0" distB="0" distL="0" distR="0" wp14:anchorId="6077F3F5" wp14:editId="17316AF2">
            <wp:extent cx="5391150" cy="3124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91150" cy="3124200"/>
                    </a:xfrm>
                    <a:prstGeom prst="rect">
                      <a:avLst/>
                    </a:prstGeom>
                    <a:noFill/>
                    <a:ln>
                      <a:noFill/>
                    </a:ln>
                  </pic:spPr>
                </pic:pic>
              </a:graphicData>
            </a:graphic>
          </wp:inline>
        </w:drawing>
      </w:r>
    </w:p>
    <w:p w:rsidRPr="00F57E17" w:rsidR="00EE5FB9" w:rsidP="00EE5FB9" w:rsidRDefault="00EE5FB9" w14:paraId="707142E3" w14:textId="77777777">
      <w:pPr>
        <w:pStyle w:val="BodyText"/>
        <w:ind w:left="0"/>
      </w:pPr>
      <w:r w:rsidRPr="00F57E17">
        <w:t xml:space="preserve">The table displays the properties of each RAFM project such as ‘Name’, ‘Status’ etc. </w:t>
      </w:r>
    </w:p>
    <w:p w:rsidRPr="00F57E17" w:rsidR="00EE5FB9" w:rsidP="00EE5FB9" w:rsidRDefault="00EE5FB9" w14:paraId="441FE172" w14:textId="77777777">
      <w:pPr>
        <w:pStyle w:val="BodyText"/>
        <w:ind w:left="0"/>
      </w:pPr>
      <w:r w:rsidRPr="00F57E17">
        <w:t>Please note: each RAFM project has its own row in the summary table, as such entries are not nested below the latest version of the project associated with a specific Name</w:t>
      </w:r>
      <w:r w:rsidRPr="00F57E17" w:rsidR="00654DED">
        <w:t xml:space="preserve"> as is the case with other components</w:t>
      </w:r>
      <w:r w:rsidRPr="00F57E17">
        <w:t>.</w:t>
      </w:r>
    </w:p>
    <w:p w:rsidRPr="00F57E17" w:rsidR="00EE5FB9" w:rsidP="00EE5FB9" w:rsidRDefault="00EE5FB9" w14:paraId="1618AA4F" w14:textId="6EF85B80">
      <w:pPr>
        <w:pStyle w:val="BodyText"/>
        <w:ind w:left="0"/>
      </w:pPr>
      <w:r w:rsidRPr="00F57E17">
        <w:t xml:space="preserve">2. Clicking a specific RAFM project reveals further details in the right hand pane (Properties for). This includes the </w:t>
      </w:r>
      <w:r w:rsidRPr="00F57E17" w:rsidR="00654DED">
        <w:t>g</w:t>
      </w:r>
      <w:r w:rsidRPr="00F57E17">
        <w:t>eography</w:t>
      </w:r>
      <w:r w:rsidRPr="00F57E17" w:rsidR="001667B3">
        <w:t xml:space="preserve">, </w:t>
      </w:r>
      <w:r w:rsidRPr="00F57E17" w:rsidR="00654DED">
        <w:t xml:space="preserve">base engine, </w:t>
      </w:r>
      <w:r w:rsidRPr="00F57E17" w:rsidR="001667B3">
        <w:t>RAFM project file,</w:t>
      </w:r>
      <w:r w:rsidRPr="00F57E17" w:rsidR="002A066A">
        <w:t xml:space="preserve"> RAFM pr</w:t>
      </w:r>
      <w:r w:rsidRPr="00F57E17" w:rsidR="0018462B">
        <w:t>oject software version,</w:t>
      </w:r>
      <w:r w:rsidRPr="00F57E17" w:rsidR="001667B3">
        <w:t xml:space="preserve"> </w:t>
      </w:r>
      <w:r w:rsidRPr="00F57E17" w:rsidR="00654DED">
        <w:t>s</w:t>
      </w:r>
      <w:r w:rsidRPr="00F57E17" w:rsidR="001667B3">
        <w:t xml:space="preserve">tatus and </w:t>
      </w:r>
      <w:r w:rsidRPr="00F57E17" w:rsidR="00654DED">
        <w:t>t</w:t>
      </w:r>
      <w:r w:rsidRPr="00F57E17" w:rsidR="001667B3">
        <w:t>ag</w:t>
      </w:r>
      <w:r w:rsidRPr="00F57E17">
        <w:t>.</w:t>
      </w:r>
    </w:p>
    <w:p w:rsidRPr="00F57E17" w:rsidR="00EE5FB9" w:rsidP="00EE5FB9" w:rsidRDefault="00916FF7" w14:paraId="4B4A4EA6" w14:textId="5C1424A6">
      <w:pPr>
        <w:pStyle w:val="BodyText"/>
        <w:ind w:left="0"/>
      </w:pPr>
      <w:r w:rsidRPr="003336ED">
        <w:rPr>
          <w:noProof/>
        </w:rPr>
        <mc:AlternateContent>
          <mc:Choice Requires="wps">
            <w:drawing>
              <wp:anchor distT="0" distB="0" distL="114300" distR="114300" simplePos="0" relativeHeight="251658642" behindDoc="0" locked="0" layoutInCell="1" allowOverlap="1" wp14:anchorId="758A1871" wp14:editId="2663C1F2">
                <wp:simplePos x="0" y="0"/>
                <wp:positionH relativeFrom="column">
                  <wp:posOffset>1136015</wp:posOffset>
                </wp:positionH>
                <wp:positionV relativeFrom="paragraph">
                  <wp:posOffset>1887220</wp:posOffset>
                </wp:positionV>
                <wp:extent cx="323215" cy="115570"/>
                <wp:effectExtent l="12065" t="9525" r="7620" b="8255"/>
                <wp:wrapNone/>
                <wp:docPr id="2463" name="Oval 26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215" cy="11557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6ED738F0">
              <v:oval id="Oval 2652" style="position:absolute;margin-left:89.45pt;margin-top:148.6pt;width:25.45pt;height:9.1pt;z-index:2516586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0BE97E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"/>
            </w:pict>
          </mc:Fallback>
        </mc:AlternateContent>
      </w:r>
      <w:r w:rsidRPr="00AC51D0">
        <w:rPr>
          <w:noProof/>
        </w:rPr>
        <mc:AlternateContent>
          <mc:Choice Requires="wps">
            <w:drawing>
              <wp:anchor distT="0" distB="0" distL="114300" distR="114300" simplePos="0" relativeHeight="251658640" behindDoc="0" locked="0" layoutInCell="1" allowOverlap="1" wp14:anchorId="0AE8C220" wp14:editId="6A0CBE66">
                <wp:simplePos x="0" y="0"/>
                <wp:positionH relativeFrom="column">
                  <wp:posOffset>1136015</wp:posOffset>
                </wp:positionH>
                <wp:positionV relativeFrom="paragraph">
                  <wp:posOffset>1397000</wp:posOffset>
                </wp:positionV>
                <wp:extent cx="952500" cy="148590"/>
                <wp:effectExtent l="12065" t="5080" r="6985" b="8255"/>
                <wp:wrapNone/>
                <wp:docPr id="2462" name="Oval 26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14859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4BB23AE0">
              <v:oval id="Oval 2650" style="position:absolute;margin-left:89.45pt;margin-top:110pt;width:75pt;height:11.7pt;z-index:25165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402C3FB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"/>
            </w:pict>
          </mc:Fallback>
        </mc:AlternateContent>
      </w:r>
      <w:r w:rsidRPr="00AC51D0">
        <w:rPr>
          <w:noProof/>
        </w:rPr>
        <mc:AlternateContent>
          <mc:Choice Requires="wps">
            <w:drawing>
              <wp:anchor distT="0" distB="0" distL="114300" distR="114300" simplePos="0" relativeHeight="251658643" behindDoc="0" locked="0" layoutInCell="1" allowOverlap="1" wp14:anchorId="74D6F536" wp14:editId="67399DE6">
                <wp:simplePos x="0" y="0"/>
                <wp:positionH relativeFrom="column">
                  <wp:posOffset>1136015</wp:posOffset>
                </wp:positionH>
                <wp:positionV relativeFrom="paragraph">
                  <wp:posOffset>630555</wp:posOffset>
                </wp:positionV>
                <wp:extent cx="883920" cy="143510"/>
                <wp:effectExtent l="12065" t="10160" r="8890" b="8255"/>
                <wp:wrapNone/>
                <wp:docPr id="2461" name="Oval 26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3920" cy="14351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0F7483CB">
              <v:oval id="Oval 2653" style="position:absolute;margin-left:89.45pt;margin-top:49.65pt;width:69.6pt;height:11.3pt;z-index:2516586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452B1AF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"/>
            </w:pict>
          </mc:Fallback>
        </mc:AlternateContent>
      </w:r>
      <w:r w:rsidRPr="00AC51D0">
        <w:rPr>
          <w:noProof/>
        </w:rPr>
        <mc:AlternateContent>
          <mc:Choice Requires="wps">
            <w:drawing>
              <wp:anchor distT="0" distB="0" distL="114300" distR="114300" simplePos="0" relativeHeight="251658718" behindDoc="0" locked="0" layoutInCell="1" allowOverlap="1" wp14:anchorId="301BF7DB" wp14:editId="0981C008">
                <wp:simplePos x="0" y="0"/>
                <wp:positionH relativeFrom="column">
                  <wp:posOffset>1176020</wp:posOffset>
                </wp:positionH>
                <wp:positionV relativeFrom="paragraph">
                  <wp:posOffset>1545590</wp:posOffset>
                </wp:positionV>
                <wp:extent cx="412115" cy="192405"/>
                <wp:effectExtent l="13970" t="10795" r="12065" b="6350"/>
                <wp:wrapNone/>
                <wp:docPr id="2460" name="Oval 6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115" cy="19240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37A090E5">
              <v:oval id="Oval 6164" style="position:absolute;margin-left:92.6pt;margin-top:121.7pt;width:32.45pt;height:15.15pt;z-index:2516587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1A989FA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"/>
            </w:pict>
          </mc:Fallback>
        </mc:AlternateContent>
      </w:r>
      <w:r w:rsidRPr="00AC51D0">
        <w:rPr>
          <w:noProof/>
        </w:rPr>
        <mc:AlternateContent>
          <mc:Choice Requires="wps">
            <w:drawing>
              <wp:anchor distT="0" distB="0" distL="114300" distR="114300" simplePos="0" relativeHeight="251658641" behindDoc="0" locked="0" layoutInCell="1" allowOverlap="1" wp14:anchorId="4DD8A2C2" wp14:editId="6D7CEE4C">
                <wp:simplePos x="0" y="0"/>
                <wp:positionH relativeFrom="column">
                  <wp:posOffset>1136015</wp:posOffset>
                </wp:positionH>
                <wp:positionV relativeFrom="paragraph">
                  <wp:posOffset>1709420</wp:posOffset>
                </wp:positionV>
                <wp:extent cx="412115" cy="150495"/>
                <wp:effectExtent l="12065" t="12700" r="13970" b="8255"/>
                <wp:wrapNone/>
                <wp:docPr id="2459" name="Oval 26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115" cy="15049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50F57B72">
              <v:oval id="Oval 2651" style="position:absolute;margin-left:89.45pt;margin-top:134.6pt;width:32.45pt;height:11.85pt;z-index:2516586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2A57A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"/>
            </w:pict>
          </mc:Fallback>
        </mc:AlternateContent>
      </w:r>
      <w:r w:rsidRPr="00AC51D0">
        <w:rPr>
          <w:noProof/>
        </w:rPr>
        <mc:AlternateContent>
          <mc:Choice Requires="wps">
            <w:drawing>
              <wp:anchor distT="0" distB="0" distL="114300" distR="114300" simplePos="0" relativeHeight="251658639" behindDoc="0" locked="0" layoutInCell="1" allowOverlap="1" wp14:anchorId="1E6BEA58" wp14:editId="730DA544">
                <wp:simplePos x="0" y="0"/>
                <wp:positionH relativeFrom="column">
                  <wp:posOffset>1136015</wp:posOffset>
                </wp:positionH>
                <wp:positionV relativeFrom="paragraph">
                  <wp:posOffset>456565</wp:posOffset>
                </wp:positionV>
                <wp:extent cx="306705" cy="173990"/>
                <wp:effectExtent l="12065" t="7620" r="5080" b="8890"/>
                <wp:wrapNone/>
                <wp:docPr id="2458" name="Oval 26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705" cy="17399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5FEAC5E3">
              <v:oval id="Oval 2649" style="position:absolute;margin-left:89.45pt;margin-top:35.95pt;width:24.15pt;height:13.7pt;z-index:2516586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6C4B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"/>
            </w:pict>
          </mc:Fallback>
        </mc:AlternateContent>
      </w:r>
      <w:r w:rsidRPr="00AC51D0">
        <w:rPr>
          <w:noProof/>
        </w:rPr>
        <w:drawing>
          <wp:inline distT="0" distB="0" distL="0" distR="0" wp14:anchorId="716C73D2" wp14:editId="3B0AF066">
            <wp:extent cx="2457450" cy="22098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57450" cy="2209800"/>
                    </a:xfrm>
                    <a:prstGeom prst="rect">
                      <a:avLst/>
                    </a:prstGeom>
                    <a:noFill/>
                    <a:ln>
                      <a:noFill/>
                    </a:ln>
                  </pic:spPr>
                </pic:pic>
              </a:graphicData>
            </a:graphic>
          </wp:inline>
        </w:drawing>
      </w:r>
    </w:p>
    <w:p w:rsidRPr="00F57E17" w:rsidR="00EE5FB9" w:rsidP="00EE5FB9" w:rsidRDefault="00EE5FB9" w14:paraId="7CB807C0" w14:textId="77777777">
      <w:pPr>
        <w:rPr>
          <w:szCs w:val="22"/>
        </w:rPr>
      </w:pPr>
      <w:r w:rsidRPr="00F57E17">
        <w:rPr>
          <w:szCs w:val="22"/>
        </w:rPr>
        <w:br w:type="page"/>
      </w:r>
      <w:r w:rsidRPr="00F57E17">
        <w:rPr>
          <w:szCs w:val="22"/>
        </w:rPr>
        <w:lastRenderedPageBreak/>
        <w:t>3. The four menu options are detailed below with the actions they contain:</w:t>
      </w:r>
    </w:p>
    <w:p w:rsidRPr="00F57E17" w:rsidR="00EE5FB9" w:rsidP="00EE5FB9" w:rsidRDefault="00EE5FB9" w14:paraId="3B0E3B99" w14:textId="77777777">
      <w:pPr>
        <w:rPr>
          <w:szCs w:val="22"/>
        </w:rPr>
      </w:pPr>
    </w:p>
    <w:tbl>
      <w:tblPr>
        <w:tblW w:w="9159"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Look w:val="04A0" w:firstRow="1" w:lastRow="0" w:firstColumn="1" w:lastColumn="0" w:noHBand="0" w:noVBand="1"/>
      </w:tblPr>
      <w:tblGrid>
        <w:gridCol w:w="1568"/>
        <w:gridCol w:w="4806"/>
        <w:gridCol w:w="279"/>
        <w:gridCol w:w="2506"/>
      </w:tblGrid>
      <w:tr w:rsidRPr="00F57E17" w:rsidR="00EE5FB9" w:rsidTr="6DE3C6F0" w14:paraId="2E24FBF2" w14:textId="77777777">
        <w:trPr>
          <w:trHeight w:val="3985"/>
        </w:trPr>
        <w:tc>
          <w:tcPr>
            <w:tcW w:w="1568" w:type="dxa"/>
            <w:tcBorders>
              <w:bottom w:val="single" w:color="FFFFFF" w:themeColor="background1" w:sz="4" w:space="0"/>
            </w:tcBorders>
            <w:shd w:val="clear" w:color="auto" w:fill="auto"/>
          </w:tcPr>
          <w:p w:rsidRPr="00F57E17" w:rsidR="00EE5FB9" w:rsidP="00E618C5" w:rsidRDefault="00EE5FB9" w14:paraId="2C113752" w14:textId="77777777">
            <w:pPr>
              <w:rPr>
                <w:b/>
                <w:szCs w:val="22"/>
              </w:rPr>
            </w:pPr>
            <w:r w:rsidRPr="00F57E17">
              <w:rPr>
                <w:b/>
                <w:szCs w:val="22"/>
              </w:rPr>
              <w:t xml:space="preserve">Maintenance </w:t>
            </w:r>
          </w:p>
        </w:tc>
        <w:tc>
          <w:tcPr>
            <w:tcW w:w="4806" w:type="dxa"/>
            <w:tcBorders>
              <w:bottom w:val="single" w:color="FFFFFF" w:themeColor="background1" w:sz="4" w:space="0"/>
            </w:tcBorders>
            <w:shd w:val="clear" w:color="auto" w:fill="auto"/>
          </w:tcPr>
          <w:p w:rsidRPr="00F57E17" w:rsidR="00EE5FB9" w:rsidP="00E618C5" w:rsidRDefault="00EE5FB9" w14:paraId="2B841D5B" w14:textId="77777777">
            <w:pPr>
              <w:rPr>
                <w:szCs w:val="22"/>
              </w:rPr>
            </w:pPr>
            <w:r w:rsidRPr="00F57E17">
              <w:rPr>
                <w:szCs w:val="22"/>
              </w:rPr>
              <w:t xml:space="preserve">&gt;&gt;  Create </w:t>
            </w:r>
          </w:p>
          <w:p w:rsidRPr="00F57E17" w:rsidR="00EE5FB9" w:rsidP="00E618C5" w:rsidRDefault="00EE5FB9" w14:paraId="0666FA5D" w14:textId="77777777">
            <w:pPr>
              <w:rPr>
                <w:szCs w:val="22"/>
              </w:rPr>
            </w:pPr>
            <w:r w:rsidRPr="00F57E17">
              <w:rPr>
                <w:szCs w:val="22"/>
              </w:rPr>
              <w:t>&gt;&gt;  Modify</w:t>
            </w:r>
          </w:p>
          <w:p w:rsidRPr="00F57E17" w:rsidR="00EE5FB9" w:rsidP="00E618C5" w:rsidRDefault="00EE5FB9" w14:paraId="379F6E25" w14:textId="77777777">
            <w:pPr>
              <w:rPr>
                <w:szCs w:val="22"/>
              </w:rPr>
            </w:pPr>
            <w:r w:rsidRPr="00F57E17">
              <w:rPr>
                <w:szCs w:val="22"/>
              </w:rPr>
              <w:t xml:space="preserve">&gt;&gt;  Delete (only available if not assigned to a </w:t>
            </w:r>
            <w:r w:rsidRPr="00F57E17" w:rsidR="001667B3">
              <w:rPr>
                <w:szCs w:val="22"/>
              </w:rPr>
              <w:t>lite model</w:t>
            </w:r>
            <w:r w:rsidRPr="00F57E17" w:rsidR="00CE755F">
              <w:rPr>
                <w:szCs w:val="22"/>
              </w:rPr>
              <w:t xml:space="preserve"> or </w:t>
            </w:r>
            <w:r w:rsidRPr="00F57E17" w:rsidR="001667B3">
              <w:rPr>
                <w:szCs w:val="22"/>
              </w:rPr>
              <w:t>aggregation rule</w:t>
            </w:r>
            <w:r w:rsidRPr="00F57E17">
              <w:rPr>
                <w:szCs w:val="22"/>
              </w:rPr>
              <w:t>)</w:t>
            </w:r>
          </w:p>
          <w:p w:rsidRPr="00F57E17" w:rsidR="00EE5FB9" w:rsidP="00E618C5" w:rsidRDefault="00EE5FB9" w14:paraId="7A51494B" w14:textId="77777777">
            <w:pPr>
              <w:rPr>
                <w:szCs w:val="22"/>
              </w:rPr>
            </w:pPr>
            <w:r w:rsidRPr="00F57E17">
              <w:rPr>
                <w:szCs w:val="22"/>
              </w:rPr>
              <w:t xml:space="preserve">&gt;&gt; Share (only available to users </w:t>
            </w:r>
            <w:r w:rsidRPr="00F57E17" w:rsidR="00CE755F">
              <w:rPr>
                <w:szCs w:val="22"/>
              </w:rPr>
              <w:t xml:space="preserve">from </w:t>
            </w:r>
            <w:r w:rsidRPr="00F57E17" w:rsidR="00711B79">
              <w:rPr>
                <w:szCs w:val="22"/>
              </w:rPr>
              <w:t xml:space="preserve">an </w:t>
            </w:r>
            <w:r w:rsidRPr="00F57E17" w:rsidR="00CE755F">
              <w:rPr>
                <w:szCs w:val="22"/>
              </w:rPr>
              <w:t>allowed geograph</w:t>
            </w:r>
            <w:r w:rsidRPr="00F57E17" w:rsidR="00E40AA1">
              <w:rPr>
                <w:szCs w:val="22"/>
              </w:rPr>
              <w:t>y</w:t>
            </w:r>
            <w:r w:rsidRPr="00F57E17">
              <w:rPr>
                <w:szCs w:val="22"/>
              </w:rPr>
              <w:t>)</w:t>
            </w:r>
          </w:p>
          <w:p w:rsidRPr="00F57E17" w:rsidR="001667B3" w:rsidP="001667B3" w:rsidRDefault="001667B3" w14:paraId="1B75C9DE" w14:textId="77777777">
            <w:pPr>
              <w:rPr>
                <w:szCs w:val="22"/>
              </w:rPr>
            </w:pPr>
            <w:r w:rsidRPr="00F57E17">
              <w:rPr>
                <w:szCs w:val="22"/>
              </w:rPr>
              <w:t>&gt;&gt;  Copy</w:t>
            </w:r>
          </w:p>
          <w:p w:rsidRPr="00F57E17" w:rsidR="001667B3" w:rsidP="00E618C5" w:rsidRDefault="001667B3" w14:paraId="10CE1ACD" w14:textId="77777777">
            <w:pPr>
              <w:rPr>
                <w:szCs w:val="22"/>
              </w:rPr>
            </w:pPr>
          </w:p>
        </w:tc>
        <w:tc>
          <w:tcPr>
            <w:tcW w:w="279" w:type="dxa"/>
            <w:tcBorders>
              <w:bottom w:val="single" w:color="FFFFFF" w:themeColor="background1" w:sz="4" w:space="0"/>
            </w:tcBorders>
            <w:shd w:val="clear" w:color="auto" w:fill="auto"/>
          </w:tcPr>
          <w:p w:rsidRPr="00F57E17" w:rsidR="00EE5FB9" w:rsidP="00E618C5" w:rsidRDefault="00EE5FB9" w14:paraId="4DE6D315" w14:textId="77777777">
            <w:pPr>
              <w:rPr>
                <w:noProof/>
              </w:rPr>
            </w:pPr>
          </w:p>
        </w:tc>
        <w:tc>
          <w:tcPr>
            <w:tcW w:w="2506" w:type="dxa"/>
            <w:tcBorders>
              <w:bottom w:val="single" w:color="FFFFFF" w:themeColor="background1" w:sz="4" w:space="0"/>
            </w:tcBorders>
            <w:shd w:val="clear" w:color="auto" w:fill="auto"/>
          </w:tcPr>
          <w:p w:rsidRPr="00F57E17" w:rsidR="00EE5FB9" w:rsidP="00E618C5" w:rsidRDefault="001667B3" w14:paraId="2B3CB7B4" w14:textId="77777777">
            <w:pPr>
              <w:rPr>
                <w:noProof/>
              </w:rPr>
            </w:pPr>
            <w:r w:rsidRPr="003336ED">
              <w:rPr>
                <w:noProof/>
              </w:rPr>
              <w:object w:dxaOrig="787" w:dyaOrig="930" w14:anchorId="6FB9D7D3">
                <v:shape id="_x0000_i1034" style="width:56.95pt;height:75.95pt" o:ole="" type="#_x0000_t75">
                  <v:imagedata o:title="" r:id="rId53"/>
                </v:shape>
                <o:OLEObject Type="Embed" ProgID="PBrush" ShapeID="_x0000_i1034" DrawAspect="Content" ObjectID="_1732612913" r:id="rId54"/>
              </w:object>
            </w:r>
          </w:p>
          <w:p w:rsidRPr="00F57E17" w:rsidR="00EE5FB9" w:rsidP="00E618C5" w:rsidRDefault="001667B3" w14:paraId="53603D85" w14:textId="77777777">
            <w:pPr>
              <w:rPr>
                <w:noProof/>
              </w:rPr>
            </w:pPr>
            <w:r w:rsidRPr="003336ED">
              <w:object w:dxaOrig="2797" w:dyaOrig="1972" w14:anchorId="4799B12A">
                <v:shape id="_x0000_i1035" style="width:113.55pt;height:79.5pt" o:ole="" type="#_x0000_t75">
                  <v:imagedata o:title="" r:id="rId55"/>
                </v:shape>
                <o:OLEObject Type="Embed" ProgID="PBrush" ShapeID="_x0000_i1035" DrawAspect="Content" ObjectID="_1732612914" r:id="rId56"/>
              </w:object>
            </w:r>
          </w:p>
        </w:tc>
      </w:tr>
      <w:tr w:rsidRPr="00F57E17" w:rsidR="00EE5FB9" w:rsidTr="6DE3C6F0" w14:paraId="015E3991"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04"/>
        </w:trPr>
        <w:tc>
          <w:tcPr>
            <w:tcW w:w="1568"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EE5FB9" w:rsidP="00E618C5" w:rsidRDefault="00EE5FB9" w14:paraId="5BE24A94" w14:textId="77777777">
            <w:pPr>
              <w:rPr>
                <w:b/>
                <w:szCs w:val="22"/>
              </w:rPr>
            </w:pPr>
            <w:r w:rsidRPr="00F57E17">
              <w:rPr>
                <w:b/>
                <w:szCs w:val="22"/>
              </w:rPr>
              <w:t xml:space="preserve">Download </w:t>
            </w:r>
          </w:p>
        </w:tc>
        <w:tc>
          <w:tcPr>
            <w:tcW w:w="4806"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EE5FB9" w:rsidP="00E618C5" w:rsidRDefault="00EE5FB9" w14:paraId="1353FD8A" w14:textId="77777777">
            <w:pPr>
              <w:rPr>
                <w:szCs w:val="22"/>
              </w:rPr>
            </w:pPr>
            <w:r w:rsidRPr="00F57E17">
              <w:rPr>
                <w:szCs w:val="22"/>
              </w:rPr>
              <w:t xml:space="preserve">&gt;&gt;  Download </w:t>
            </w:r>
            <w:r w:rsidRPr="00F57E17" w:rsidR="009C0A72">
              <w:rPr>
                <w:szCs w:val="22"/>
              </w:rPr>
              <w:t>project file</w:t>
            </w:r>
          </w:p>
        </w:tc>
        <w:tc>
          <w:tcPr>
            <w:tcW w:w="279"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EE5FB9" w:rsidP="00E618C5" w:rsidRDefault="00EE5FB9" w14:paraId="18324E95" w14:textId="77777777">
            <w:pPr>
              <w:rPr>
                <w:noProof/>
              </w:rPr>
            </w:pPr>
          </w:p>
        </w:tc>
        <w:tc>
          <w:tcPr>
            <w:tcW w:w="2506"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EE5FB9" w:rsidP="00E618C5" w:rsidRDefault="009C0A72" w14:paraId="5CFD6D7D" w14:textId="77777777">
            <w:pPr>
              <w:rPr>
                <w:noProof/>
              </w:rPr>
            </w:pPr>
            <w:r w:rsidRPr="003336ED">
              <w:object w:dxaOrig="922" w:dyaOrig="337" w14:anchorId="6E2E674E">
                <v:shape id="_x0000_i1036" style="width:91pt;height:34pt" o:ole="" type="#_x0000_t75">
                  <v:imagedata o:title="" r:id="rId57"/>
                </v:shape>
                <o:OLEObject Type="Embed" ProgID="PBrush" ShapeID="_x0000_i1036" DrawAspect="Content" ObjectID="_1732612915" r:id="rId58"/>
              </w:object>
            </w:r>
          </w:p>
        </w:tc>
      </w:tr>
      <w:tr w:rsidRPr="00F57E17" w:rsidR="00EE5FB9" w:rsidTr="6DE3C6F0" w14:paraId="4E8F2B48"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92"/>
        </w:trPr>
        <w:tc>
          <w:tcPr>
            <w:tcW w:w="1568"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EE5FB9" w:rsidP="00E618C5" w:rsidRDefault="00EE5FB9" w14:paraId="16D32B65" w14:textId="77777777">
            <w:pPr>
              <w:rPr>
                <w:b/>
                <w:szCs w:val="22"/>
              </w:rPr>
            </w:pPr>
            <w:r w:rsidRPr="00F57E17">
              <w:rPr>
                <w:b/>
                <w:szCs w:val="22"/>
              </w:rPr>
              <w:t xml:space="preserve">Validation </w:t>
            </w:r>
          </w:p>
        </w:tc>
        <w:tc>
          <w:tcPr>
            <w:tcW w:w="4806"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EE5FB9" w:rsidP="009C0A72" w:rsidRDefault="00EE5FB9" w14:paraId="3E34929E" w14:textId="77777777">
            <w:pPr>
              <w:rPr>
                <w:szCs w:val="22"/>
              </w:rPr>
            </w:pPr>
            <w:r w:rsidRPr="00F57E17">
              <w:rPr>
                <w:szCs w:val="22"/>
              </w:rPr>
              <w:t>&gt;&gt;  Validate</w:t>
            </w:r>
          </w:p>
        </w:tc>
        <w:tc>
          <w:tcPr>
            <w:tcW w:w="279"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EE5FB9" w:rsidP="00E618C5" w:rsidRDefault="00EE5FB9" w14:paraId="01E97CF9" w14:textId="77777777">
            <w:pPr>
              <w:rPr>
                <w:noProof/>
              </w:rPr>
            </w:pPr>
          </w:p>
        </w:tc>
        <w:tc>
          <w:tcPr>
            <w:tcW w:w="2506"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EE5FB9" w:rsidP="00E618C5" w:rsidRDefault="009C0A72" w14:paraId="756C15D9" w14:textId="77777777">
            <w:pPr>
              <w:rPr>
                <w:noProof/>
              </w:rPr>
            </w:pPr>
            <w:r w:rsidRPr="003336ED">
              <w:object w:dxaOrig="795" w:dyaOrig="345" w14:anchorId="053E0D61">
                <v:shape id="_x0000_i1037" style="width:91pt;height:41.55pt" o:ole="" type="#_x0000_t75">
                  <v:imagedata o:title="" r:id="rId59"/>
                </v:shape>
                <o:OLEObject Type="Embed" ProgID="PBrush" ShapeID="_x0000_i1037" DrawAspect="Content" ObjectID="_1732612916" r:id="rId60"/>
              </w:object>
            </w:r>
          </w:p>
        </w:tc>
      </w:tr>
      <w:tr w:rsidRPr="00F57E17" w:rsidR="00EE5FB9" w:rsidTr="6DE3C6F0" w14:paraId="221E54D9" w14:textId="77777777">
        <w:trPr>
          <w:trHeight w:val="3597"/>
        </w:trPr>
        <w:tc>
          <w:tcPr>
            <w:tcW w:w="1568" w:type="dxa"/>
            <w:tcBorders>
              <w:top w:val="single" w:color="FFFFFF" w:themeColor="background1" w:sz="4" w:space="0"/>
            </w:tcBorders>
            <w:shd w:val="clear" w:color="auto" w:fill="auto"/>
          </w:tcPr>
          <w:p w:rsidRPr="00F57E17" w:rsidR="00EE5FB9" w:rsidP="00E618C5" w:rsidRDefault="00EE5FB9" w14:paraId="657C46E4" w14:textId="77777777">
            <w:pPr>
              <w:rPr>
                <w:b/>
                <w:szCs w:val="22"/>
              </w:rPr>
            </w:pPr>
            <w:r w:rsidRPr="00F57E17">
              <w:rPr>
                <w:b/>
                <w:szCs w:val="22"/>
              </w:rPr>
              <w:t xml:space="preserve">Filters </w:t>
            </w:r>
          </w:p>
        </w:tc>
        <w:tc>
          <w:tcPr>
            <w:tcW w:w="4806" w:type="dxa"/>
            <w:tcBorders>
              <w:top w:val="single" w:color="FFFFFF" w:themeColor="background1" w:sz="4" w:space="0"/>
            </w:tcBorders>
            <w:shd w:val="clear" w:color="auto" w:fill="auto"/>
          </w:tcPr>
          <w:p w:rsidRPr="00F57E17" w:rsidR="00EE5FB9" w:rsidP="00E618C5" w:rsidRDefault="00EE5FB9" w14:paraId="6BB87B95" w14:textId="77777777">
            <w:pPr>
              <w:rPr>
                <w:szCs w:val="22"/>
              </w:rPr>
            </w:pPr>
            <w:r w:rsidRPr="00F57E17">
              <w:rPr>
                <w:szCs w:val="22"/>
              </w:rPr>
              <w:t>&gt;&gt;  Enable filters (tick box)</w:t>
            </w:r>
          </w:p>
          <w:p w:rsidRPr="00F57E17" w:rsidR="00EE5FB9" w:rsidP="00E618C5" w:rsidRDefault="00EE5FB9" w14:paraId="1F69EC68" w14:textId="77777777">
            <w:pPr>
              <w:rPr>
                <w:szCs w:val="22"/>
              </w:rPr>
            </w:pPr>
            <w:r w:rsidRPr="00F57E17">
              <w:rPr>
                <w:szCs w:val="22"/>
              </w:rPr>
              <w:t>&gt;&gt;  Select filters (pop–up with various options – use ‘*’ for catch-all functionality)</w:t>
            </w:r>
          </w:p>
          <w:p w:rsidRPr="00F57E17" w:rsidR="00EE5FB9" w:rsidP="00E618C5" w:rsidRDefault="00EE5FB9" w14:paraId="3D9F0D33" w14:textId="77777777">
            <w:pPr>
              <w:rPr>
                <w:szCs w:val="22"/>
              </w:rPr>
            </w:pPr>
          </w:p>
        </w:tc>
        <w:tc>
          <w:tcPr>
            <w:tcW w:w="279" w:type="dxa"/>
            <w:tcBorders>
              <w:top w:val="single" w:color="FFFFFF" w:themeColor="background1" w:sz="4" w:space="0"/>
            </w:tcBorders>
            <w:shd w:val="clear" w:color="auto" w:fill="auto"/>
          </w:tcPr>
          <w:p w:rsidRPr="00F57E17" w:rsidR="00EE5FB9" w:rsidP="00E618C5" w:rsidRDefault="00EE5FB9" w14:paraId="19CA38F1" w14:textId="77777777">
            <w:pPr>
              <w:rPr>
                <w:noProof/>
              </w:rPr>
            </w:pPr>
          </w:p>
        </w:tc>
        <w:tc>
          <w:tcPr>
            <w:tcW w:w="2506" w:type="dxa"/>
            <w:tcBorders>
              <w:top w:val="single" w:color="FFFFFF" w:themeColor="background1" w:sz="4" w:space="0"/>
            </w:tcBorders>
            <w:shd w:val="clear" w:color="auto" w:fill="auto"/>
          </w:tcPr>
          <w:p w:rsidRPr="00F57E17" w:rsidR="00EE5FB9" w:rsidP="00E618C5" w:rsidRDefault="00916FF7" w14:paraId="7DF7401A" w14:textId="4F302272">
            <w:pPr>
              <w:rPr>
                <w:noProof/>
              </w:rPr>
            </w:pPr>
            <w:r w:rsidRPr="003336ED">
              <w:rPr>
                <w:noProof/>
              </w:rPr>
              <w:drawing>
                <wp:inline distT="0" distB="0" distL="0" distR="0" wp14:anchorId="38940766" wp14:editId="6DAADEBE">
                  <wp:extent cx="1047750" cy="7715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047750" cy="771525"/>
                          </a:xfrm>
                          <a:prstGeom prst="rect">
                            <a:avLst/>
                          </a:prstGeom>
                          <a:noFill/>
                          <a:ln>
                            <a:noFill/>
                          </a:ln>
                        </pic:spPr>
                      </pic:pic>
                    </a:graphicData>
                  </a:graphic>
                </wp:inline>
              </w:drawing>
            </w:r>
          </w:p>
          <w:p w:rsidRPr="00F57E17" w:rsidR="00EE5FB9" w:rsidP="00E618C5" w:rsidRDefault="009C0A72" w14:paraId="11631B63" w14:textId="77777777">
            <w:pPr>
              <w:rPr>
                <w:noProof/>
              </w:rPr>
            </w:pPr>
            <w:r w:rsidRPr="003336ED">
              <w:object w:dxaOrig="2227" w:dyaOrig="2183" w14:anchorId="21ECA0A2">
                <v:shape id="_x0000_i1038" style="width:110pt;height:110pt" o:ole="" type="#_x0000_t75">
                  <v:imagedata o:title="" r:id="rId62"/>
                </v:shape>
                <o:OLEObject Type="Embed" ProgID="PBrush" ShapeID="_x0000_i1038" DrawAspect="Content" ObjectID="_1732612917" r:id="rId63"/>
              </w:object>
            </w:r>
          </w:p>
        </w:tc>
      </w:tr>
    </w:tbl>
    <w:p w:rsidRPr="00F57E17" w:rsidR="00EE5FB9" w:rsidP="00EE5FB9" w:rsidRDefault="00EE5FB9" w14:paraId="00A9BEEF" w14:textId="77777777">
      <w:pPr>
        <w:rPr>
          <w:szCs w:val="22"/>
        </w:rPr>
      </w:pPr>
      <w:r w:rsidRPr="00F57E17">
        <w:rPr>
          <w:szCs w:val="22"/>
        </w:rPr>
        <w:t xml:space="preserve">4. The ‘Details </w:t>
      </w:r>
      <w:r w:rsidRPr="00F57E17" w:rsidR="006D27AE">
        <w:rPr>
          <w:szCs w:val="22"/>
        </w:rPr>
        <w:t xml:space="preserve">for </w:t>
      </w:r>
      <w:r w:rsidRPr="00F57E17">
        <w:rPr>
          <w:szCs w:val="22"/>
        </w:rPr>
        <w:t xml:space="preserve">Table’ has </w:t>
      </w:r>
      <w:r w:rsidRPr="00F57E17" w:rsidR="009C0A72">
        <w:rPr>
          <w:szCs w:val="22"/>
        </w:rPr>
        <w:t>6</w:t>
      </w:r>
      <w:r w:rsidRPr="00F57E17">
        <w:rPr>
          <w:szCs w:val="22"/>
        </w:rPr>
        <w:t xml:space="preserve"> tabs </w:t>
      </w:r>
      <w:r w:rsidRPr="00F57E17" w:rsidR="00D72EF6">
        <w:rPr>
          <w:szCs w:val="22"/>
        </w:rPr>
        <w:t xml:space="preserve">(as illustrated below) </w:t>
      </w:r>
      <w:r w:rsidRPr="00F57E17">
        <w:rPr>
          <w:szCs w:val="22"/>
        </w:rPr>
        <w:t>and shows the events</w:t>
      </w:r>
      <w:r w:rsidRPr="00F57E17" w:rsidR="009C0A72">
        <w:rPr>
          <w:szCs w:val="22"/>
        </w:rPr>
        <w:t>/usage</w:t>
      </w:r>
      <w:r w:rsidRPr="00F57E17">
        <w:rPr>
          <w:szCs w:val="22"/>
        </w:rPr>
        <w:t xml:space="preserve"> associated with versions of the </w:t>
      </w:r>
      <w:r w:rsidRPr="00F57E17" w:rsidR="009C0A72">
        <w:rPr>
          <w:szCs w:val="22"/>
        </w:rPr>
        <w:t>RAFM project</w:t>
      </w:r>
      <w:r w:rsidRPr="00F57E17">
        <w:rPr>
          <w:szCs w:val="22"/>
        </w:rPr>
        <w:t xml:space="preserve"> and its </w:t>
      </w:r>
      <w:r w:rsidRPr="00F57E17" w:rsidR="009C0A72">
        <w:rPr>
          <w:szCs w:val="22"/>
        </w:rPr>
        <w:t>relationship with other ICM components</w:t>
      </w:r>
      <w:r w:rsidRPr="00F57E17" w:rsidR="006D27AE">
        <w:rPr>
          <w:szCs w:val="22"/>
        </w:rPr>
        <w:t xml:space="preserve"> (such as lite models)</w:t>
      </w:r>
      <w:r w:rsidRPr="00F57E17">
        <w:rPr>
          <w:szCs w:val="22"/>
        </w:rPr>
        <w:t>.</w:t>
      </w:r>
    </w:p>
    <w:p w:rsidRPr="00F57E17" w:rsidR="009C0A72" w:rsidP="00EE5FB9" w:rsidRDefault="00916FF7" w14:paraId="0B0E8FD9" w14:textId="6C92E784">
      <w:pPr>
        <w:rPr>
          <w:szCs w:val="22"/>
        </w:rPr>
      </w:pPr>
      <w:r w:rsidRPr="003336ED">
        <w:rPr>
          <w:noProof/>
          <w:szCs w:val="22"/>
        </w:rPr>
        <w:drawing>
          <wp:inline distT="0" distB="0" distL="0" distR="0" wp14:anchorId="0DDB32C2" wp14:editId="420926B9">
            <wp:extent cx="2933700" cy="4191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64">
                      <a:extLst>
                        <a:ext uri="{28A0092B-C50C-407E-A947-70E740481C1C}">
                          <a14:useLocalDpi xmlns:a14="http://schemas.microsoft.com/office/drawing/2010/main" val="0"/>
                        </a:ext>
                      </a:extLst>
                    </a:blip>
                    <a:stretch>
                      <a:fillRect/>
                    </a:stretch>
                  </pic:blipFill>
                  <pic:spPr>
                    <a:xfrm>
                      <a:off x="0" y="0"/>
                      <a:ext cx="2933700" cy="419100"/>
                    </a:xfrm>
                    <a:prstGeom prst="rect">
                      <a:avLst/>
                    </a:prstGeom>
                  </pic:spPr>
                </pic:pic>
              </a:graphicData>
            </a:graphic>
          </wp:inline>
        </w:drawing>
      </w:r>
    </w:p>
    <w:p w:rsidRPr="00F57E17" w:rsidR="00EE5FB9" w:rsidP="00EE5FB9" w:rsidRDefault="009D70E7" w14:paraId="48B13413" w14:textId="2A507CD6">
      <w:pPr>
        <w:rPr>
          <w:noProof/>
        </w:rPr>
      </w:pPr>
      <w:r w:rsidRPr="00F57E17">
        <w:rPr>
          <w:noProof/>
        </w:rPr>
        <w:t>4a</w:t>
      </w:r>
      <w:r w:rsidRPr="00F57E17" w:rsidR="00D31ACF">
        <w:rPr>
          <w:noProof/>
        </w:rPr>
        <w:t xml:space="preserve">. </w:t>
      </w:r>
      <w:r w:rsidRPr="00F57E17" w:rsidR="00D72EF6">
        <w:rPr>
          <w:noProof/>
        </w:rPr>
        <w:t xml:space="preserve">The </w:t>
      </w:r>
      <w:r w:rsidRPr="00F57E17" w:rsidR="006B779B">
        <w:rPr>
          <w:noProof/>
        </w:rPr>
        <w:t>code base</w:t>
      </w:r>
      <w:r w:rsidRPr="00F57E17" w:rsidR="00E905A3">
        <w:rPr>
          <w:noProof/>
        </w:rPr>
        <w:t xml:space="preserve"> metadata table </w:t>
      </w:r>
      <w:r w:rsidRPr="00F57E17" w:rsidR="007B5A64">
        <w:rPr>
          <w:noProof/>
        </w:rPr>
        <w:t xml:space="preserve">provides the detail of any metadata associated with the RAFM base engine/standard/merged project. Metadata is associated with a engine/project via the engine/project components when the components are being created. E.g. a lite model’s </w:t>
      </w:r>
      <w:r w:rsidRPr="00F57E17" w:rsidR="006B779B">
        <w:rPr>
          <w:noProof/>
        </w:rPr>
        <w:t>code base</w:t>
      </w:r>
      <w:r w:rsidRPr="00F57E17" w:rsidR="00654DED">
        <w:rPr>
          <w:noProof/>
        </w:rPr>
        <w:t>.</w:t>
      </w:r>
    </w:p>
    <w:p w:rsidRPr="00F57E17" w:rsidR="00D72EF6" w:rsidP="00EE5FB9" w:rsidRDefault="00916FF7" w14:paraId="5127A3BE" w14:textId="38B3C995">
      <w:pPr>
        <w:rPr>
          <w:noProof/>
        </w:rPr>
      </w:pPr>
      <w:r w:rsidRPr="003336ED">
        <w:rPr>
          <w:noProof/>
        </w:rPr>
        <w:lastRenderedPageBreak/>
        <w:drawing>
          <wp:inline distT="0" distB="0" distL="0" distR="0" wp14:anchorId="2D36F007" wp14:editId="1F013CF2">
            <wp:extent cx="3067050" cy="25146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65">
                      <a:extLst>
                        <a:ext uri="{28A0092B-C50C-407E-A947-70E740481C1C}">
                          <a14:useLocalDpi xmlns:a14="http://schemas.microsoft.com/office/drawing/2010/main" val="0"/>
                        </a:ext>
                      </a:extLst>
                    </a:blip>
                    <a:stretch>
                      <a:fillRect/>
                    </a:stretch>
                  </pic:blipFill>
                  <pic:spPr>
                    <a:xfrm>
                      <a:off x="0" y="0"/>
                      <a:ext cx="3067050" cy="2514600"/>
                    </a:xfrm>
                    <a:prstGeom prst="rect">
                      <a:avLst/>
                    </a:prstGeom>
                  </pic:spPr>
                </pic:pic>
              </a:graphicData>
            </a:graphic>
          </wp:inline>
        </w:drawing>
      </w:r>
    </w:p>
    <w:p w:rsidRPr="00F57E17" w:rsidR="00DA01B6" w:rsidP="00DA01B6" w:rsidRDefault="00D31ACF" w14:paraId="78C1824B" w14:textId="77777777">
      <w:pPr>
        <w:rPr>
          <w:noProof/>
        </w:rPr>
      </w:pPr>
      <w:r w:rsidRPr="00F57E17">
        <w:rPr>
          <w:noProof/>
        </w:rPr>
        <w:t xml:space="preserve">4b. </w:t>
      </w:r>
      <w:r w:rsidRPr="00F57E17" w:rsidR="00D72EF6">
        <w:rPr>
          <w:noProof/>
        </w:rPr>
        <w:t xml:space="preserve">The </w:t>
      </w:r>
      <w:r w:rsidRPr="00F57E17" w:rsidR="00E905A3">
        <w:rPr>
          <w:noProof/>
        </w:rPr>
        <w:t xml:space="preserve">lite models table </w:t>
      </w:r>
      <w:r w:rsidRPr="00F57E17" w:rsidR="00DA01B6">
        <w:rPr>
          <w:noProof/>
        </w:rPr>
        <w:t xml:space="preserve">provides the detail of any lite model </w:t>
      </w:r>
      <w:r w:rsidRPr="00F57E17" w:rsidR="00CE755F">
        <w:rPr>
          <w:noProof/>
        </w:rPr>
        <w:t xml:space="preserve">code base </w:t>
      </w:r>
      <w:r w:rsidRPr="00F57E17" w:rsidR="00DA01B6">
        <w:rPr>
          <w:noProof/>
        </w:rPr>
        <w:t xml:space="preserve">associated (linked to the lite model during creation of the lite model) with the RAFM </w:t>
      </w:r>
      <w:r w:rsidRPr="00F57E17" w:rsidR="00862A32">
        <w:rPr>
          <w:noProof/>
        </w:rPr>
        <w:t xml:space="preserve">standard/merged </w:t>
      </w:r>
      <w:r w:rsidRPr="00F57E17" w:rsidR="00DA01B6">
        <w:rPr>
          <w:noProof/>
        </w:rPr>
        <w:t>project. A link is also available to take the user direct to the lite model for review purposes.</w:t>
      </w:r>
    </w:p>
    <w:p w:rsidRPr="00F57E17" w:rsidR="00D72EF6" w:rsidP="00EE5FB9" w:rsidRDefault="00916FF7" w14:paraId="32B06205" w14:textId="3EAB7684">
      <w:pPr>
        <w:rPr>
          <w:noProof/>
        </w:rPr>
      </w:pPr>
      <w:r w:rsidRPr="003336ED">
        <w:rPr>
          <w:noProof/>
        </w:rPr>
        <w:drawing>
          <wp:inline distT="0" distB="0" distL="0" distR="0" wp14:anchorId="2FA3152F" wp14:editId="58D64F1B">
            <wp:extent cx="3028950" cy="6858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66">
                      <a:extLst>
                        <a:ext uri="{28A0092B-C50C-407E-A947-70E740481C1C}">
                          <a14:useLocalDpi xmlns:a14="http://schemas.microsoft.com/office/drawing/2010/main" val="0"/>
                        </a:ext>
                      </a:extLst>
                    </a:blip>
                    <a:stretch>
                      <a:fillRect/>
                    </a:stretch>
                  </pic:blipFill>
                  <pic:spPr>
                    <a:xfrm>
                      <a:off x="0" y="0"/>
                      <a:ext cx="3028950" cy="685800"/>
                    </a:xfrm>
                    <a:prstGeom prst="rect">
                      <a:avLst/>
                    </a:prstGeom>
                  </pic:spPr>
                </pic:pic>
              </a:graphicData>
            </a:graphic>
          </wp:inline>
        </w:drawing>
      </w:r>
    </w:p>
    <w:p w:rsidRPr="00F57E17" w:rsidR="00E618C5" w:rsidP="00EE5FB9" w:rsidRDefault="00E618C5" w14:paraId="33AD2D83" w14:textId="77777777">
      <w:pPr>
        <w:rPr>
          <w:noProof/>
        </w:rPr>
      </w:pPr>
    </w:p>
    <w:p w:rsidRPr="00F57E17" w:rsidR="00D72EF6" w:rsidP="00EE5FB9" w:rsidRDefault="00D31ACF" w14:paraId="15B7D050" w14:textId="77777777">
      <w:pPr>
        <w:rPr>
          <w:noProof/>
        </w:rPr>
      </w:pPr>
      <w:r w:rsidRPr="00F57E17">
        <w:rPr>
          <w:noProof/>
        </w:rPr>
        <w:t xml:space="preserve">4c. </w:t>
      </w:r>
      <w:r w:rsidRPr="00F57E17" w:rsidR="00D72EF6">
        <w:rPr>
          <w:noProof/>
        </w:rPr>
        <w:t xml:space="preserve">The </w:t>
      </w:r>
      <w:r w:rsidRPr="00F57E17" w:rsidR="00E905A3">
        <w:rPr>
          <w:noProof/>
        </w:rPr>
        <w:t xml:space="preserve">aggregation rule table </w:t>
      </w:r>
      <w:r w:rsidRPr="00F57E17" w:rsidR="00DA01B6">
        <w:rPr>
          <w:noProof/>
        </w:rPr>
        <w:t xml:space="preserve">provides the detail of any aggregation rule associated (linked to the aggregation rule during creation of the aggregtaion rule) with the RAFM </w:t>
      </w:r>
      <w:r w:rsidRPr="00F57E17" w:rsidR="00862A32">
        <w:rPr>
          <w:noProof/>
        </w:rPr>
        <w:t xml:space="preserve">standard/merged </w:t>
      </w:r>
      <w:r w:rsidRPr="00F57E17" w:rsidR="00DA01B6">
        <w:rPr>
          <w:noProof/>
        </w:rPr>
        <w:t>project. A link is also available to take the user direct to the aggreg</w:t>
      </w:r>
      <w:r w:rsidRPr="00F57E17" w:rsidR="00982F42">
        <w:rPr>
          <w:noProof/>
        </w:rPr>
        <w:t>a</w:t>
      </w:r>
      <w:r w:rsidRPr="00F57E17" w:rsidR="00DA01B6">
        <w:rPr>
          <w:noProof/>
        </w:rPr>
        <w:t>tion rule for review purposes.</w:t>
      </w:r>
    </w:p>
    <w:p w:rsidRPr="00F57E17" w:rsidR="00D72EF6" w:rsidP="00EE5FB9" w:rsidRDefault="00916FF7" w14:paraId="47BF38BF" w14:textId="5E425EAE">
      <w:pPr>
        <w:rPr>
          <w:noProof/>
        </w:rPr>
      </w:pPr>
      <w:r w:rsidRPr="003336ED">
        <w:rPr>
          <w:noProof/>
        </w:rPr>
        <w:drawing>
          <wp:inline distT="0" distB="0" distL="0" distR="0" wp14:anchorId="1E708158" wp14:editId="3C619020">
            <wp:extent cx="3067050" cy="8191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67">
                      <a:extLst>
                        <a:ext uri="{28A0092B-C50C-407E-A947-70E740481C1C}">
                          <a14:useLocalDpi xmlns:a14="http://schemas.microsoft.com/office/drawing/2010/main" val="0"/>
                        </a:ext>
                      </a:extLst>
                    </a:blip>
                    <a:stretch>
                      <a:fillRect/>
                    </a:stretch>
                  </pic:blipFill>
                  <pic:spPr>
                    <a:xfrm>
                      <a:off x="0" y="0"/>
                      <a:ext cx="3067050" cy="819150"/>
                    </a:xfrm>
                    <a:prstGeom prst="rect">
                      <a:avLst/>
                    </a:prstGeom>
                  </pic:spPr>
                </pic:pic>
              </a:graphicData>
            </a:graphic>
          </wp:inline>
        </w:drawing>
      </w:r>
    </w:p>
    <w:p w:rsidRPr="00F57E17" w:rsidR="00E618C5" w:rsidP="00EE5FB9" w:rsidRDefault="00E618C5" w14:paraId="0DF0CD42" w14:textId="77777777">
      <w:pPr>
        <w:rPr>
          <w:noProof/>
        </w:rPr>
      </w:pPr>
    </w:p>
    <w:p w:rsidRPr="00F57E17" w:rsidR="00D72EF6" w:rsidP="00EE5FB9" w:rsidRDefault="00D31ACF" w14:paraId="69FF1698" w14:textId="77777777">
      <w:pPr>
        <w:rPr>
          <w:noProof/>
        </w:rPr>
      </w:pPr>
      <w:r w:rsidRPr="00F57E17">
        <w:rPr>
          <w:noProof/>
        </w:rPr>
        <w:t xml:space="preserve">4d. </w:t>
      </w:r>
      <w:r w:rsidRPr="00F57E17" w:rsidR="00D72EF6">
        <w:rPr>
          <w:noProof/>
        </w:rPr>
        <w:t xml:space="preserve">The </w:t>
      </w:r>
      <w:r w:rsidRPr="00F57E17" w:rsidR="00E905A3">
        <w:rPr>
          <w:noProof/>
        </w:rPr>
        <w:t xml:space="preserve">scenario sets table </w:t>
      </w:r>
      <w:r w:rsidRPr="00F57E17" w:rsidR="00862A32">
        <w:rPr>
          <w:noProof/>
        </w:rPr>
        <w:t>provides the detail of any scenario set associated (linked to the scenario set during creation of the scenario set) with the RAFM base engine. A link is not available to take the user direct to the base engine.</w:t>
      </w:r>
    </w:p>
    <w:p w:rsidRPr="00F57E17" w:rsidR="00D72EF6" w:rsidP="00EE5FB9" w:rsidRDefault="00916FF7" w14:paraId="7A12B934" w14:textId="0DFDCDDF">
      <w:pPr>
        <w:rPr>
          <w:noProof/>
        </w:rPr>
      </w:pPr>
      <w:r w:rsidRPr="003336ED">
        <w:rPr>
          <w:noProof/>
        </w:rPr>
        <w:drawing>
          <wp:inline distT="0" distB="0" distL="0" distR="0" wp14:anchorId="5D1EDB91" wp14:editId="5CFB3AC5">
            <wp:extent cx="5391152" cy="6858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68">
                      <a:extLst>
                        <a:ext uri="{28A0092B-C50C-407E-A947-70E740481C1C}">
                          <a14:useLocalDpi xmlns:a14="http://schemas.microsoft.com/office/drawing/2010/main" val="0"/>
                        </a:ext>
                      </a:extLst>
                    </a:blip>
                    <a:stretch>
                      <a:fillRect/>
                    </a:stretch>
                  </pic:blipFill>
                  <pic:spPr>
                    <a:xfrm>
                      <a:off x="0" y="0"/>
                      <a:ext cx="5391152" cy="685800"/>
                    </a:xfrm>
                    <a:prstGeom prst="rect">
                      <a:avLst/>
                    </a:prstGeom>
                  </pic:spPr>
                </pic:pic>
              </a:graphicData>
            </a:graphic>
          </wp:inline>
        </w:drawing>
      </w:r>
    </w:p>
    <w:p w:rsidRPr="00F57E17" w:rsidR="00E618C5" w:rsidP="00EE5FB9" w:rsidRDefault="00E618C5" w14:paraId="3B5806FD" w14:textId="77777777">
      <w:pPr>
        <w:rPr>
          <w:noProof/>
        </w:rPr>
      </w:pPr>
    </w:p>
    <w:p w:rsidRPr="00F57E17" w:rsidR="00EE5FB9" w:rsidP="00EE5FB9" w:rsidRDefault="00D31ACF" w14:paraId="3B10DE91" w14:textId="77777777">
      <w:pPr>
        <w:rPr>
          <w:szCs w:val="22"/>
        </w:rPr>
      </w:pPr>
      <w:r w:rsidRPr="00F57E17">
        <w:rPr>
          <w:noProof/>
        </w:rPr>
        <w:t xml:space="preserve">4e. </w:t>
      </w:r>
      <w:r w:rsidRPr="00F57E17" w:rsidR="00EE5FB9">
        <w:rPr>
          <w:noProof/>
        </w:rPr>
        <w:t>The events table provides the same information for every component in the system and will be available for every such tab (lite models, aggregation rules, entity sets, asset portfolios, scenario sets and assumption sets).</w:t>
      </w:r>
    </w:p>
    <w:p w:rsidRPr="00F57E17" w:rsidR="00EE5FB9" w:rsidP="00EE5FB9" w:rsidRDefault="00916FF7" w14:paraId="11374588" w14:textId="55E57553">
      <w:pPr>
        <w:rPr>
          <w:noProof/>
        </w:rPr>
      </w:pPr>
      <w:r w:rsidRPr="003336ED">
        <w:rPr>
          <w:noProof/>
        </w:rPr>
        <w:lastRenderedPageBreak/>
        <w:drawing>
          <wp:inline distT="0" distB="0" distL="0" distR="0" wp14:anchorId="03DA3846" wp14:editId="5607486D">
            <wp:extent cx="3943350" cy="914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69">
                      <a:extLst>
                        <a:ext uri="{28A0092B-C50C-407E-A947-70E740481C1C}">
                          <a14:useLocalDpi xmlns:a14="http://schemas.microsoft.com/office/drawing/2010/main" val="0"/>
                        </a:ext>
                      </a:extLst>
                    </a:blip>
                    <a:stretch>
                      <a:fillRect/>
                    </a:stretch>
                  </pic:blipFill>
                  <pic:spPr>
                    <a:xfrm>
                      <a:off x="0" y="0"/>
                      <a:ext cx="3943350" cy="914400"/>
                    </a:xfrm>
                    <a:prstGeom prst="rect">
                      <a:avLst/>
                    </a:prstGeom>
                  </pic:spPr>
                </pic:pic>
              </a:graphicData>
            </a:graphic>
          </wp:inline>
        </w:drawing>
      </w:r>
    </w:p>
    <w:p w:rsidRPr="00F57E17" w:rsidR="00E618C5" w:rsidP="00EE5FB9" w:rsidRDefault="00E618C5" w14:paraId="1073389E" w14:textId="77777777">
      <w:pPr>
        <w:rPr>
          <w:noProof/>
        </w:rPr>
      </w:pPr>
    </w:p>
    <w:p w:rsidRPr="00F57E17" w:rsidR="00D72EF6" w:rsidP="00EE5FB9" w:rsidRDefault="00D31ACF" w14:paraId="2F4FC071" w14:textId="77777777">
      <w:pPr>
        <w:rPr>
          <w:noProof/>
        </w:rPr>
      </w:pPr>
      <w:r w:rsidRPr="00F57E17">
        <w:rPr>
          <w:noProof/>
        </w:rPr>
        <w:t xml:space="preserve">4f. </w:t>
      </w:r>
      <w:r w:rsidRPr="00F57E17" w:rsidR="00D72EF6">
        <w:rPr>
          <w:noProof/>
        </w:rPr>
        <w:t>The</w:t>
      </w:r>
      <w:r w:rsidRPr="00F57E17" w:rsidR="00E905A3">
        <w:rPr>
          <w:noProof/>
        </w:rPr>
        <w:t xml:space="preserve"> usage table </w:t>
      </w:r>
      <w:r w:rsidRPr="00F57E17" w:rsidR="006D27AE">
        <w:rPr>
          <w:noProof/>
        </w:rPr>
        <w:t xml:space="preserve">provides details of each instance where the selected RAFM project was used as a component of a ICM run. The </w:t>
      </w:r>
      <w:r w:rsidRPr="00F57E17" w:rsidR="0028424F">
        <w:rPr>
          <w:noProof/>
        </w:rPr>
        <w:t>detail is maintained under the Name of the assumption set which ran.</w:t>
      </w:r>
    </w:p>
    <w:p w:rsidRPr="00F57E17" w:rsidR="00FF322D" w:rsidP="00AF1F8A" w:rsidRDefault="00916FF7" w14:paraId="21968DFD" w14:textId="6294501F">
      <w:pPr>
        <w:rPr>
          <w:noProof/>
        </w:rPr>
      </w:pPr>
      <w:r w:rsidRPr="003336ED">
        <w:rPr>
          <w:noProof/>
        </w:rPr>
        <w:drawing>
          <wp:inline distT="0" distB="0" distL="0" distR="0" wp14:anchorId="65AD8CCD" wp14:editId="443807A3">
            <wp:extent cx="4143375" cy="178117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70">
                      <a:extLst>
                        <a:ext uri="{28A0092B-C50C-407E-A947-70E740481C1C}">
                          <a14:useLocalDpi xmlns:a14="http://schemas.microsoft.com/office/drawing/2010/main" val="0"/>
                        </a:ext>
                      </a:extLst>
                    </a:blip>
                    <a:stretch>
                      <a:fillRect/>
                    </a:stretch>
                  </pic:blipFill>
                  <pic:spPr>
                    <a:xfrm>
                      <a:off x="0" y="0"/>
                      <a:ext cx="4143375" cy="1781175"/>
                    </a:xfrm>
                    <a:prstGeom prst="rect">
                      <a:avLst/>
                    </a:prstGeom>
                  </pic:spPr>
                </pic:pic>
              </a:graphicData>
            </a:graphic>
          </wp:inline>
        </w:drawing>
      </w:r>
    </w:p>
    <w:p w:rsidRPr="00F57E17" w:rsidR="00FF322D" w:rsidP="00EE5FB9" w:rsidRDefault="00FF322D" w14:paraId="27D1DBB5" w14:textId="77777777">
      <w:pPr>
        <w:pStyle w:val="NormalIndent1"/>
        <w:ind w:left="0"/>
      </w:pPr>
    </w:p>
    <w:p w:rsidRPr="00F57E17" w:rsidR="00FF322D" w:rsidP="00FF322D" w:rsidRDefault="00FF322D" w14:paraId="38E67C75" w14:textId="77777777">
      <w:pPr>
        <w:pStyle w:val="NormalIndent1"/>
        <w:ind w:left="0"/>
        <w:sectPr w:rsidRPr="00F57E17" w:rsidR="00FF322D" w:rsidSect="005B6CA8">
          <w:pgSz w:w="11907" w:h="16840" w:orient="portrait" w:code="9"/>
          <w:pgMar w:top="1440" w:right="1440" w:bottom="1440" w:left="1440" w:header="720" w:footer="720" w:gutter="0"/>
          <w:cols w:space="708"/>
          <w:docGrid w:linePitch="360"/>
        </w:sectPr>
      </w:pPr>
    </w:p>
    <w:p w:rsidRPr="00F57E17" w:rsidR="004C1824" w:rsidP="00D55DA7" w:rsidRDefault="00FF322D" w14:paraId="7D4155D7" w14:textId="77777777">
      <w:pPr>
        <w:pStyle w:val="Heading3"/>
        <w:tabs>
          <w:tab w:val="clear" w:pos="1080"/>
          <w:tab w:val="clear" w:pos="1209"/>
          <w:tab w:val="left" w:pos="0"/>
        </w:tabs>
        <w:spacing w:before="0"/>
        <w:ind w:left="0" w:firstLine="0"/>
      </w:pPr>
      <w:bookmarkStart w:name="_Toc58474475" w:id="123"/>
      <w:bookmarkStart w:name="_Toc58481148" w:id="124"/>
      <w:bookmarkStart w:name="_Toc114825480" w:id="125"/>
      <w:r w:rsidRPr="00F57E17">
        <w:lastRenderedPageBreak/>
        <w:t xml:space="preserve">3.3.2 </w:t>
      </w:r>
      <w:r w:rsidRPr="00F57E17" w:rsidR="00D153FB">
        <w:t xml:space="preserve">Entity </w:t>
      </w:r>
      <w:r w:rsidRPr="00F57E17" w:rsidR="009921BC">
        <w:t>s</w:t>
      </w:r>
      <w:r w:rsidRPr="00F57E17" w:rsidR="00D153FB">
        <w:t>tructure</w:t>
      </w:r>
      <w:bookmarkEnd w:id="122"/>
      <w:bookmarkEnd w:id="123"/>
      <w:bookmarkEnd w:id="124"/>
      <w:bookmarkEnd w:id="125"/>
    </w:p>
    <w:p w:rsidRPr="00F57E17" w:rsidR="00F45B30" w:rsidP="00D55DA7" w:rsidRDefault="006A746C" w14:paraId="4E8701EE" w14:textId="77777777">
      <w:pPr>
        <w:pStyle w:val="BodyText"/>
        <w:ind w:left="0"/>
      </w:pPr>
      <w:r w:rsidRPr="00F57E17">
        <w:t xml:space="preserve">1. </w:t>
      </w:r>
      <w:r w:rsidRPr="00F57E17" w:rsidR="00D153FB">
        <w:t xml:space="preserve">On initial </w:t>
      </w:r>
      <w:r w:rsidRPr="00F57E17" w:rsidR="00AF5DB1">
        <w:t>tab selection</w:t>
      </w:r>
      <w:r w:rsidRPr="00F57E17" w:rsidR="00D153FB">
        <w:t xml:space="preserve">, the default screen displays the list of entity structures </w:t>
      </w:r>
      <w:r w:rsidRPr="00F57E17" w:rsidR="00F45B30">
        <w:t>available in the system, with four drop-down menu options highlighted below:</w:t>
      </w:r>
    </w:p>
    <w:p w:rsidRPr="00F57E17" w:rsidR="00D153FB" w:rsidP="00D55DA7" w:rsidRDefault="00916FF7" w14:paraId="2C61E5CC" w14:textId="2BD02E62">
      <w:pPr>
        <w:pStyle w:val="BodyText"/>
        <w:ind w:left="0"/>
      </w:pPr>
      <w:r w:rsidRPr="003336ED">
        <w:rPr>
          <w:noProof/>
        </w:rPr>
        <mc:AlternateContent>
          <mc:Choice Requires="wps">
            <w:drawing>
              <wp:anchor distT="0" distB="0" distL="114300" distR="114300" simplePos="0" relativeHeight="251658244" behindDoc="0" locked="0" layoutInCell="1" allowOverlap="1" wp14:anchorId="4DFF773A" wp14:editId="20C7CB55">
                <wp:simplePos x="0" y="0"/>
                <wp:positionH relativeFrom="column">
                  <wp:posOffset>172720</wp:posOffset>
                </wp:positionH>
                <wp:positionV relativeFrom="paragraph">
                  <wp:posOffset>1753870</wp:posOffset>
                </wp:positionV>
                <wp:extent cx="412115" cy="232410"/>
                <wp:effectExtent l="10795" t="6350" r="5715" b="8890"/>
                <wp:wrapNone/>
                <wp:docPr id="2457" name="Oval 2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115" cy="23241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316A81B9">
              <v:oval id="Oval 298" style="position:absolute;margin-left:13.6pt;margin-top:138.1pt;width:32.45pt;height:18.3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3270F11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"/>
            </w:pict>
          </mc:Fallback>
        </mc:AlternateContent>
      </w:r>
      <w:r w:rsidRPr="00AC51D0">
        <w:rPr>
          <w:noProof/>
        </w:rPr>
        <mc:AlternateContent>
          <mc:Choice Requires="wps">
            <w:drawing>
              <wp:anchor distT="0" distB="0" distL="114300" distR="114300" simplePos="0" relativeHeight="251658243" behindDoc="0" locked="0" layoutInCell="1" allowOverlap="1" wp14:anchorId="5C8DD558" wp14:editId="7B8D81E9">
                <wp:simplePos x="0" y="0"/>
                <wp:positionH relativeFrom="column">
                  <wp:posOffset>172720</wp:posOffset>
                </wp:positionH>
                <wp:positionV relativeFrom="paragraph">
                  <wp:posOffset>321310</wp:posOffset>
                </wp:positionV>
                <wp:extent cx="2218055" cy="172085"/>
                <wp:effectExtent l="10795" t="12065" r="9525" b="6350"/>
                <wp:wrapNone/>
                <wp:docPr id="2456" name="Oval 2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18055" cy="17208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40CA76DC">
              <v:oval id="Oval 296" style="position:absolute;margin-left:13.6pt;margin-top:25.3pt;width:174.65pt;height:13.5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6D233A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"/>
            </w:pict>
          </mc:Fallback>
        </mc:AlternateContent>
      </w:r>
      <w:r w:rsidRPr="00AC51D0">
        <w:rPr>
          <w:noProof/>
        </w:rPr>
        <w:drawing>
          <wp:inline distT="0" distB="0" distL="0" distR="0" wp14:anchorId="483E72AD" wp14:editId="1EDBA17B">
            <wp:extent cx="5915025" cy="31718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1">
                      <a:extLst>
                        <a:ext uri="{28A0092B-C50C-407E-A947-70E740481C1C}">
                          <a14:useLocalDpi xmlns:a14="http://schemas.microsoft.com/office/drawing/2010/main" val="0"/>
                        </a:ext>
                      </a:extLst>
                    </a:blip>
                    <a:srcRect t="9435"/>
                    <a:stretch>
                      <a:fillRect/>
                    </a:stretch>
                  </pic:blipFill>
                  <pic:spPr bwMode="auto">
                    <a:xfrm>
                      <a:off x="0" y="0"/>
                      <a:ext cx="5915025" cy="3171825"/>
                    </a:xfrm>
                    <a:prstGeom prst="rect">
                      <a:avLst/>
                    </a:prstGeom>
                    <a:noFill/>
                    <a:ln>
                      <a:noFill/>
                    </a:ln>
                  </pic:spPr>
                </pic:pic>
              </a:graphicData>
            </a:graphic>
          </wp:inline>
        </w:drawing>
      </w:r>
    </w:p>
    <w:p w:rsidRPr="00F57E17" w:rsidR="004C1824" w:rsidP="00D55DA7" w:rsidRDefault="00F45B30" w14:paraId="42B990E3" w14:textId="77777777">
      <w:pPr>
        <w:pStyle w:val="BodyText"/>
        <w:ind w:left="0"/>
      </w:pPr>
      <w:r w:rsidRPr="00F57E17">
        <w:t>The table displays the properties of each entity structure such as ‘Name’, ‘Base Date’ etc.</w:t>
      </w:r>
      <w:r w:rsidRPr="00F57E17" w:rsidR="00E827A4">
        <w:t xml:space="preserve"> Note that clicking the arrow next to an entry in the table will reveal further versions of the entity structure.</w:t>
      </w:r>
    </w:p>
    <w:p w:rsidRPr="00F57E17" w:rsidR="00F45B30" w:rsidP="00D55DA7" w:rsidRDefault="006A746C" w14:paraId="63F81CC5" w14:textId="77777777">
      <w:pPr>
        <w:pStyle w:val="BodyText"/>
        <w:ind w:left="0"/>
      </w:pPr>
      <w:r w:rsidRPr="00F57E17">
        <w:t xml:space="preserve">2. </w:t>
      </w:r>
      <w:r w:rsidRPr="00F57E17" w:rsidR="00F45B30">
        <w:t xml:space="preserve">Clicking a specific </w:t>
      </w:r>
      <w:r w:rsidRPr="00F57E17" w:rsidR="009921BC">
        <w:t>e</w:t>
      </w:r>
      <w:r w:rsidRPr="00F57E17" w:rsidR="00F45B30">
        <w:t xml:space="preserve">ntity </w:t>
      </w:r>
      <w:r w:rsidRPr="00F57E17" w:rsidR="009921BC">
        <w:t>s</w:t>
      </w:r>
      <w:r w:rsidRPr="00F57E17" w:rsidR="00F45B30">
        <w:t>tructure reveals further details in the right hand pane. This includes the actual tree</w:t>
      </w:r>
      <w:r w:rsidRPr="00F57E17" w:rsidR="007413F6">
        <w:t xml:space="preserve"> (entity structure)</w:t>
      </w:r>
      <w:r w:rsidRPr="00F57E17" w:rsidR="00F45B30">
        <w:t>, which can be expanded or collapsed and a list of the properties in table format.</w:t>
      </w:r>
    </w:p>
    <w:p w:rsidRPr="00F57E17" w:rsidR="00F45B30" w:rsidP="00D55DA7" w:rsidRDefault="00916FF7" w14:paraId="40749645" w14:textId="5D56A9BB">
      <w:pPr>
        <w:pStyle w:val="BodyText"/>
        <w:ind w:left="0"/>
      </w:pPr>
      <w:r w:rsidRPr="003336ED">
        <w:rPr>
          <w:noProof/>
        </w:rPr>
        <w:drawing>
          <wp:inline distT="0" distB="0" distL="0" distR="0" wp14:anchorId="1EC22B4B" wp14:editId="199AA91E">
            <wp:extent cx="5915025" cy="27908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15025" cy="2790825"/>
                    </a:xfrm>
                    <a:prstGeom prst="rect">
                      <a:avLst/>
                    </a:prstGeom>
                    <a:noFill/>
                    <a:ln>
                      <a:noFill/>
                    </a:ln>
                  </pic:spPr>
                </pic:pic>
              </a:graphicData>
            </a:graphic>
          </wp:inline>
        </w:drawing>
      </w:r>
    </w:p>
    <w:p w:rsidRPr="00F57E17" w:rsidR="006A746C" w:rsidP="00D55DA7" w:rsidRDefault="001C7C13" w14:paraId="53B5B3B3" w14:textId="77777777">
      <w:pPr>
        <w:rPr>
          <w:szCs w:val="22"/>
        </w:rPr>
      </w:pPr>
      <w:bookmarkStart w:name="_Toc294789571" w:id="126"/>
      <w:bookmarkStart w:name="_Toc297624028" w:id="127"/>
      <w:r w:rsidRPr="00F57E17">
        <w:rPr>
          <w:szCs w:val="22"/>
        </w:rPr>
        <w:br w:type="page"/>
      </w:r>
      <w:r w:rsidRPr="00F57E17" w:rsidR="006A746C">
        <w:rPr>
          <w:szCs w:val="22"/>
        </w:rPr>
        <w:lastRenderedPageBreak/>
        <w:t>3. The four menu options are detailed below with the actions they contain:</w:t>
      </w:r>
    </w:p>
    <w:p w:rsidRPr="00F57E17" w:rsidR="00175ECF" w:rsidP="00D55DA7" w:rsidRDefault="00175ECF" w14:paraId="7CBBC3AC" w14:textId="77777777">
      <w:pPr>
        <w:rPr>
          <w:szCs w:val="22"/>
        </w:rPr>
      </w:pPr>
    </w:p>
    <w:tbl>
      <w:tblPr>
        <w:tblW w:w="9159"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Look w:val="04A0" w:firstRow="1" w:lastRow="0" w:firstColumn="1" w:lastColumn="0" w:noHBand="0" w:noVBand="1"/>
      </w:tblPr>
      <w:tblGrid>
        <w:gridCol w:w="1568"/>
        <w:gridCol w:w="4806"/>
        <w:gridCol w:w="279"/>
        <w:gridCol w:w="2506"/>
      </w:tblGrid>
      <w:tr w:rsidRPr="00F57E17" w:rsidR="00CE67BE" w:rsidTr="6DE3C6F0" w14:paraId="732ED639" w14:textId="77777777">
        <w:trPr>
          <w:trHeight w:val="5317"/>
        </w:trPr>
        <w:tc>
          <w:tcPr>
            <w:tcW w:w="1568" w:type="dxa"/>
            <w:tcBorders>
              <w:bottom w:val="single" w:color="FFFFFF" w:themeColor="background1" w:sz="4" w:space="0"/>
            </w:tcBorders>
            <w:shd w:val="clear" w:color="auto" w:fill="auto"/>
          </w:tcPr>
          <w:p w:rsidRPr="00F57E17" w:rsidR="00CE67BE" w:rsidP="00D55DA7" w:rsidRDefault="00CE67BE" w14:paraId="4A4EA208" w14:textId="77777777">
            <w:pPr>
              <w:rPr>
                <w:b/>
                <w:szCs w:val="22"/>
              </w:rPr>
            </w:pPr>
            <w:r w:rsidRPr="00F57E17">
              <w:rPr>
                <w:b/>
                <w:szCs w:val="22"/>
              </w:rPr>
              <w:t xml:space="preserve">Maintenance </w:t>
            </w:r>
          </w:p>
        </w:tc>
        <w:tc>
          <w:tcPr>
            <w:tcW w:w="4806" w:type="dxa"/>
            <w:tcBorders>
              <w:bottom w:val="single" w:color="FFFFFF" w:themeColor="background1" w:sz="4" w:space="0"/>
            </w:tcBorders>
            <w:shd w:val="clear" w:color="auto" w:fill="auto"/>
          </w:tcPr>
          <w:p w:rsidRPr="00F57E17" w:rsidR="00CE67BE" w:rsidP="00D55DA7" w:rsidRDefault="00CE67BE" w14:paraId="45AAF32F" w14:textId="77777777">
            <w:pPr>
              <w:rPr>
                <w:szCs w:val="22"/>
              </w:rPr>
            </w:pPr>
            <w:r w:rsidRPr="00F57E17">
              <w:rPr>
                <w:szCs w:val="22"/>
              </w:rPr>
              <w:t xml:space="preserve">&gt;&gt;  Create </w:t>
            </w:r>
          </w:p>
          <w:p w:rsidRPr="00F57E17" w:rsidR="00CE67BE" w:rsidP="00D55DA7" w:rsidRDefault="00CE67BE" w14:paraId="4A402997" w14:textId="77777777">
            <w:pPr>
              <w:rPr>
                <w:szCs w:val="22"/>
              </w:rPr>
            </w:pPr>
            <w:r w:rsidRPr="00F57E17">
              <w:rPr>
                <w:szCs w:val="22"/>
              </w:rPr>
              <w:t>&gt;&gt;  Modify</w:t>
            </w:r>
          </w:p>
          <w:p w:rsidRPr="00F57E17" w:rsidR="00CE67BE" w:rsidP="00D55DA7" w:rsidRDefault="00CE67BE" w14:paraId="1A8865B1" w14:textId="77777777">
            <w:pPr>
              <w:rPr>
                <w:szCs w:val="22"/>
              </w:rPr>
            </w:pPr>
            <w:r w:rsidRPr="00F57E17">
              <w:rPr>
                <w:szCs w:val="22"/>
              </w:rPr>
              <w:t>&gt;&gt;  Rename</w:t>
            </w:r>
          </w:p>
          <w:p w:rsidRPr="00F57E17" w:rsidR="00CE67BE" w:rsidP="00D55DA7" w:rsidRDefault="005D670D" w14:paraId="7DB1F6FD" w14:textId="77777777">
            <w:pPr>
              <w:rPr>
                <w:szCs w:val="22"/>
              </w:rPr>
            </w:pPr>
            <w:r w:rsidRPr="00F57E17">
              <w:rPr>
                <w:szCs w:val="22"/>
              </w:rPr>
              <w:t>&gt;&gt;  Copy</w:t>
            </w:r>
          </w:p>
          <w:p w:rsidRPr="00F57E17" w:rsidR="00CE67BE" w:rsidP="00D55DA7" w:rsidRDefault="00CE67BE" w14:paraId="2F5D30E3" w14:textId="72F59415">
            <w:pPr>
              <w:rPr>
                <w:szCs w:val="22"/>
              </w:rPr>
            </w:pPr>
            <w:r w:rsidRPr="00F57E17">
              <w:rPr>
                <w:szCs w:val="22"/>
              </w:rPr>
              <w:t xml:space="preserve">&gt;&gt; </w:t>
            </w:r>
            <w:r w:rsidRPr="00F57E17" w:rsidR="00E92D7B">
              <w:rPr>
                <w:szCs w:val="22"/>
              </w:rPr>
              <w:t xml:space="preserve"> </w:t>
            </w:r>
            <w:r w:rsidRPr="00F57E17">
              <w:rPr>
                <w:szCs w:val="22"/>
              </w:rPr>
              <w:t>Delete (only available if not assigned to a</w:t>
            </w:r>
            <w:r w:rsidRPr="00F57E17" w:rsidR="00CE755F">
              <w:rPr>
                <w:szCs w:val="22"/>
              </w:rPr>
              <w:t xml:space="preserve"> </w:t>
            </w:r>
            <w:r w:rsidRPr="00F57E17">
              <w:rPr>
                <w:szCs w:val="22"/>
              </w:rPr>
              <w:t>n</w:t>
            </w:r>
            <w:r w:rsidRPr="00F57E17" w:rsidR="00CE755F">
              <w:rPr>
                <w:szCs w:val="22"/>
              </w:rPr>
              <w:t>ested</w:t>
            </w:r>
            <w:r w:rsidRPr="00F57E17">
              <w:rPr>
                <w:szCs w:val="22"/>
              </w:rPr>
              <w:t xml:space="preserve"> entity set</w:t>
            </w:r>
            <w:r w:rsidRPr="00F57E17" w:rsidR="009D7C3F">
              <w:rPr>
                <w:szCs w:val="22"/>
              </w:rPr>
              <w:t>, and does not</w:t>
            </w:r>
            <w:r w:rsidRPr="00F57E17" w:rsidR="00F5469D">
              <w:rPr>
                <w:szCs w:val="22"/>
              </w:rPr>
              <w:t xml:space="preserve"> </w:t>
            </w:r>
            <w:r w:rsidRPr="00F57E17" w:rsidR="002B1CD1">
              <w:rPr>
                <w:szCs w:val="22"/>
              </w:rPr>
              <w:t>have marked nodes which are nested onto</w:t>
            </w:r>
            <w:r w:rsidRPr="00F57E17" w:rsidR="009D7C3F">
              <w:rPr>
                <w:szCs w:val="22"/>
              </w:rPr>
              <w:t xml:space="preserve"> </w:t>
            </w:r>
            <w:r w:rsidRPr="00F57E17">
              <w:rPr>
                <w:szCs w:val="22"/>
              </w:rPr>
              <w:t>)</w:t>
            </w:r>
          </w:p>
          <w:p w:rsidRPr="00F57E17" w:rsidR="00CE67BE" w:rsidP="00D55DA7" w:rsidRDefault="00CE67BE" w14:paraId="25293A60" w14:textId="14803465">
            <w:pPr>
              <w:rPr>
                <w:szCs w:val="22"/>
              </w:rPr>
            </w:pPr>
            <w:r w:rsidRPr="00F57E17">
              <w:rPr>
                <w:szCs w:val="22"/>
              </w:rPr>
              <w:t xml:space="preserve">&gt;&gt; Share </w:t>
            </w:r>
            <w:r w:rsidRPr="00F57E17" w:rsidR="00E40AA1">
              <w:rPr>
                <w:szCs w:val="22"/>
              </w:rPr>
              <w:t>(only available to users from an allowed geography</w:t>
            </w:r>
            <w:r w:rsidRPr="00F57E17" w:rsidR="00FF27A9">
              <w:rPr>
                <w:szCs w:val="22"/>
              </w:rPr>
              <w:t xml:space="preserve">, </w:t>
            </w:r>
            <w:r w:rsidRPr="00F57E17" w:rsidR="002B1CD1">
              <w:rPr>
                <w:szCs w:val="22"/>
              </w:rPr>
              <w:t>and where there are no marked ‘nesting nodes’</w:t>
            </w:r>
            <w:r w:rsidRPr="00F57E17" w:rsidR="00E40AA1">
              <w:rPr>
                <w:szCs w:val="22"/>
              </w:rPr>
              <w:t>)</w:t>
            </w:r>
          </w:p>
        </w:tc>
        <w:tc>
          <w:tcPr>
            <w:tcW w:w="279" w:type="dxa"/>
            <w:tcBorders>
              <w:bottom w:val="single" w:color="FFFFFF" w:themeColor="background1" w:sz="4" w:space="0"/>
            </w:tcBorders>
            <w:shd w:val="clear" w:color="auto" w:fill="auto"/>
          </w:tcPr>
          <w:p w:rsidRPr="00F57E17" w:rsidR="00CE67BE" w:rsidP="00D55DA7" w:rsidRDefault="00CE67BE" w14:paraId="39B13A69" w14:textId="77777777">
            <w:pPr>
              <w:rPr>
                <w:noProof/>
              </w:rPr>
            </w:pPr>
          </w:p>
        </w:tc>
        <w:tc>
          <w:tcPr>
            <w:tcW w:w="2506" w:type="dxa"/>
            <w:tcBorders>
              <w:bottom w:val="single" w:color="FFFFFF" w:themeColor="background1" w:sz="4" w:space="0"/>
            </w:tcBorders>
            <w:shd w:val="clear" w:color="auto" w:fill="auto"/>
          </w:tcPr>
          <w:p w:rsidRPr="00F57E17" w:rsidR="001426BD" w:rsidP="00D55DA7" w:rsidRDefault="00916FF7" w14:paraId="5F1A9733" w14:textId="343C8098">
            <w:pPr>
              <w:rPr>
                <w:noProof/>
              </w:rPr>
            </w:pPr>
            <w:r w:rsidRPr="003336ED">
              <w:rPr>
                <w:noProof/>
              </w:rPr>
              <w:drawing>
                <wp:inline distT="0" distB="0" distL="0" distR="0" wp14:anchorId="1A03AAEC" wp14:editId="6E61AD26">
                  <wp:extent cx="914400" cy="16954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3">
                            <a:extLst>
                              <a:ext uri="{28A0092B-C50C-407E-A947-70E740481C1C}">
                                <a14:useLocalDpi xmlns:a14="http://schemas.microsoft.com/office/drawing/2010/main" val="0"/>
                              </a:ext>
                            </a:extLst>
                          </a:blip>
                          <a:srcRect r="32877" b="12315"/>
                          <a:stretch>
                            <a:fillRect/>
                          </a:stretch>
                        </pic:blipFill>
                        <pic:spPr bwMode="auto">
                          <a:xfrm>
                            <a:off x="0" y="0"/>
                            <a:ext cx="914400" cy="1695450"/>
                          </a:xfrm>
                          <a:prstGeom prst="rect">
                            <a:avLst/>
                          </a:prstGeom>
                          <a:noFill/>
                          <a:ln>
                            <a:noFill/>
                          </a:ln>
                        </pic:spPr>
                      </pic:pic>
                    </a:graphicData>
                  </a:graphic>
                </wp:inline>
              </w:drawing>
            </w:r>
          </w:p>
          <w:p w:rsidRPr="00F57E17" w:rsidR="00CE67BE" w:rsidP="00D55DA7" w:rsidRDefault="007553BA" w14:paraId="1A275D31" w14:textId="65BFB6FC">
            <w:pPr>
              <w:rPr>
                <w:noProof/>
              </w:rPr>
            </w:pPr>
            <w:r>
              <w:rPr>
                <w:noProof/>
              </w:rPr>
              <w:t>9</w:t>
            </w:r>
            <w:r w:rsidRPr="003336ED" w:rsidR="00916FF7">
              <w:rPr>
                <w:noProof/>
              </w:rPr>
              <w:drawing>
                <wp:inline distT="0" distB="0" distL="0" distR="0" wp14:anchorId="19C0EEF0" wp14:editId="5033F029">
                  <wp:extent cx="1447800" cy="13525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447800" cy="1352550"/>
                          </a:xfrm>
                          <a:prstGeom prst="rect">
                            <a:avLst/>
                          </a:prstGeom>
                          <a:noFill/>
                          <a:ln>
                            <a:noFill/>
                          </a:ln>
                        </pic:spPr>
                      </pic:pic>
                    </a:graphicData>
                  </a:graphic>
                </wp:inline>
              </w:drawing>
            </w:r>
          </w:p>
        </w:tc>
      </w:tr>
      <w:tr w:rsidRPr="00F57E17" w:rsidR="00817658" w:rsidTr="6DE3C6F0" w14:paraId="62612739"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93"/>
        </w:trPr>
        <w:tc>
          <w:tcPr>
            <w:tcW w:w="1568"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CE67BE" w:rsidP="00D55DA7" w:rsidRDefault="00CE67BE" w14:paraId="66DD361A" w14:textId="77777777">
            <w:pPr>
              <w:rPr>
                <w:b/>
                <w:szCs w:val="22"/>
              </w:rPr>
            </w:pPr>
            <w:r w:rsidRPr="00F57E17">
              <w:rPr>
                <w:b/>
                <w:szCs w:val="22"/>
              </w:rPr>
              <w:t xml:space="preserve">Download </w:t>
            </w:r>
          </w:p>
        </w:tc>
        <w:tc>
          <w:tcPr>
            <w:tcW w:w="4806"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CE67BE" w:rsidP="00D55DA7" w:rsidRDefault="00CE67BE" w14:paraId="4F7164C7" w14:textId="77777777">
            <w:pPr>
              <w:rPr>
                <w:szCs w:val="22"/>
              </w:rPr>
            </w:pPr>
            <w:r w:rsidRPr="00F57E17">
              <w:rPr>
                <w:szCs w:val="22"/>
              </w:rPr>
              <w:t xml:space="preserve">&gt;&gt;  </w:t>
            </w:r>
            <w:r w:rsidRPr="00F57E17" w:rsidR="007344C3">
              <w:rPr>
                <w:szCs w:val="22"/>
              </w:rPr>
              <w:t>Download tree file</w:t>
            </w:r>
          </w:p>
          <w:p w:rsidRPr="00F57E17" w:rsidR="00CE67BE" w:rsidP="00D55DA7" w:rsidRDefault="00CE67BE" w14:paraId="4C33FE42" w14:textId="77777777">
            <w:pPr>
              <w:rPr>
                <w:szCs w:val="22"/>
              </w:rPr>
            </w:pPr>
            <w:r w:rsidRPr="00F57E17">
              <w:rPr>
                <w:szCs w:val="22"/>
              </w:rPr>
              <w:t xml:space="preserve">&gt;&gt;  </w:t>
            </w:r>
            <w:r w:rsidRPr="00F57E17" w:rsidR="007344C3">
              <w:rPr>
                <w:szCs w:val="22"/>
              </w:rPr>
              <w:t>Download validation report (only available for validated components)</w:t>
            </w:r>
          </w:p>
          <w:p w:rsidRPr="00F57E17" w:rsidR="00CE67BE" w:rsidP="00D55DA7" w:rsidRDefault="00CE67BE" w14:paraId="01AE0D43" w14:textId="77777777">
            <w:pPr>
              <w:rPr>
                <w:szCs w:val="22"/>
              </w:rPr>
            </w:pPr>
            <w:r w:rsidRPr="00F57E17">
              <w:rPr>
                <w:szCs w:val="22"/>
              </w:rPr>
              <w:t xml:space="preserve">&gt;&gt;  </w:t>
            </w:r>
            <w:r w:rsidRPr="00F57E17" w:rsidR="007344C3">
              <w:rPr>
                <w:szCs w:val="22"/>
              </w:rPr>
              <w:t>Download events</w:t>
            </w:r>
          </w:p>
        </w:tc>
        <w:tc>
          <w:tcPr>
            <w:tcW w:w="279"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CE67BE" w:rsidP="00D55DA7" w:rsidRDefault="00CE67BE" w14:paraId="0D3F6A4E" w14:textId="77777777">
            <w:pPr>
              <w:rPr>
                <w:noProof/>
              </w:rPr>
            </w:pPr>
          </w:p>
        </w:tc>
        <w:tc>
          <w:tcPr>
            <w:tcW w:w="2506"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CE67BE" w:rsidP="00D55DA7" w:rsidRDefault="00916FF7" w14:paraId="54DDF732" w14:textId="393E46AB">
            <w:pPr>
              <w:rPr>
                <w:noProof/>
              </w:rPr>
            </w:pPr>
            <w:r w:rsidRPr="003336ED">
              <w:rPr>
                <w:noProof/>
              </w:rPr>
              <w:drawing>
                <wp:inline distT="0" distB="0" distL="0" distR="0" wp14:anchorId="199B2071" wp14:editId="38D0B1B5">
                  <wp:extent cx="1352550" cy="7810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5">
                            <a:extLst>
                              <a:ext uri="{28A0092B-C50C-407E-A947-70E740481C1C}">
                                <a14:useLocalDpi xmlns:a14="http://schemas.microsoft.com/office/drawing/2010/main" val="0"/>
                              </a:ext>
                            </a:extLst>
                          </a:blip>
                          <a:srcRect l="3871" r="5161" b="37122"/>
                          <a:stretch>
                            <a:fillRect/>
                          </a:stretch>
                        </pic:blipFill>
                        <pic:spPr bwMode="auto">
                          <a:xfrm>
                            <a:off x="0" y="0"/>
                            <a:ext cx="1352550" cy="781050"/>
                          </a:xfrm>
                          <a:prstGeom prst="rect">
                            <a:avLst/>
                          </a:prstGeom>
                          <a:noFill/>
                          <a:ln>
                            <a:noFill/>
                          </a:ln>
                        </pic:spPr>
                      </pic:pic>
                    </a:graphicData>
                  </a:graphic>
                </wp:inline>
              </w:drawing>
            </w:r>
          </w:p>
        </w:tc>
      </w:tr>
      <w:tr w:rsidRPr="00F57E17" w:rsidR="00817658" w:rsidTr="6DE3C6F0" w14:paraId="4D42AF20"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86"/>
        </w:trPr>
        <w:tc>
          <w:tcPr>
            <w:tcW w:w="1568"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CE67BE" w:rsidP="00D55DA7" w:rsidRDefault="00CE67BE" w14:paraId="442AA01B" w14:textId="77777777">
            <w:pPr>
              <w:rPr>
                <w:b/>
                <w:szCs w:val="22"/>
              </w:rPr>
            </w:pPr>
            <w:r w:rsidRPr="00F57E17">
              <w:rPr>
                <w:b/>
                <w:szCs w:val="22"/>
              </w:rPr>
              <w:t xml:space="preserve">Validation </w:t>
            </w:r>
          </w:p>
        </w:tc>
        <w:tc>
          <w:tcPr>
            <w:tcW w:w="4806"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CE67BE" w:rsidP="00D55DA7" w:rsidRDefault="00CE67BE" w14:paraId="324D02F4" w14:textId="77777777">
            <w:pPr>
              <w:rPr>
                <w:szCs w:val="22"/>
              </w:rPr>
            </w:pPr>
            <w:r w:rsidRPr="00F57E17">
              <w:rPr>
                <w:szCs w:val="22"/>
              </w:rPr>
              <w:t xml:space="preserve">&gt;&gt;  </w:t>
            </w:r>
            <w:r w:rsidRPr="00F57E17" w:rsidR="00DE790F">
              <w:rPr>
                <w:szCs w:val="22"/>
              </w:rPr>
              <w:t>Validate</w:t>
            </w:r>
          </w:p>
          <w:p w:rsidRPr="00F57E17" w:rsidR="00CE67BE" w:rsidP="00D55DA7" w:rsidRDefault="00CE67BE" w14:paraId="4F7707A2" w14:textId="77777777">
            <w:pPr>
              <w:rPr>
                <w:szCs w:val="22"/>
              </w:rPr>
            </w:pPr>
            <w:r w:rsidRPr="00F57E17">
              <w:rPr>
                <w:szCs w:val="22"/>
              </w:rPr>
              <w:t xml:space="preserve">&gt;&gt;  </w:t>
            </w:r>
            <w:r w:rsidRPr="00F57E17" w:rsidR="00DE790F">
              <w:rPr>
                <w:szCs w:val="22"/>
              </w:rPr>
              <w:t>Reject</w:t>
            </w:r>
          </w:p>
          <w:p w:rsidRPr="00F57E17" w:rsidR="00CE67BE" w:rsidP="00D55DA7" w:rsidRDefault="00CE67BE" w14:paraId="246CA626" w14:textId="77777777">
            <w:pPr>
              <w:rPr>
                <w:szCs w:val="22"/>
              </w:rPr>
            </w:pPr>
            <w:r w:rsidRPr="00F57E17">
              <w:rPr>
                <w:szCs w:val="22"/>
              </w:rPr>
              <w:t xml:space="preserve">&gt;&gt;  </w:t>
            </w:r>
            <w:r w:rsidRPr="00F57E17" w:rsidR="00DE790F">
              <w:rPr>
                <w:szCs w:val="22"/>
              </w:rPr>
              <w:t>Submit</w:t>
            </w:r>
            <w:r w:rsidRPr="00F57E17" w:rsidR="008A198C">
              <w:rPr>
                <w:szCs w:val="22"/>
              </w:rPr>
              <w:t xml:space="preserve"> (to an entity set)</w:t>
            </w:r>
          </w:p>
        </w:tc>
        <w:tc>
          <w:tcPr>
            <w:tcW w:w="279"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CE67BE" w:rsidP="00D55DA7" w:rsidRDefault="00CE67BE" w14:paraId="772EC08A" w14:textId="77777777">
            <w:pPr>
              <w:rPr>
                <w:noProof/>
              </w:rPr>
            </w:pPr>
          </w:p>
        </w:tc>
        <w:tc>
          <w:tcPr>
            <w:tcW w:w="2506"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CE67BE" w:rsidP="00D55DA7" w:rsidRDefault="00916FF7" w14:paraId="579D6BF0" w14:textId="0B86C9E1">
            <w:pPr>
              <w:rPr>
                <w:noProof/>
              </w:rPr>
            </w:pPr>
            <w:r w:rsidRPr="003336ED">
              <w:rPr>
                <w:noProof/>
              </w:rPr>
              <w:drawing>
                <wp:inline distT="0" distB="0" distL="0" distR="0" wp14:anchorId="6F384BD1" wp14:editId="1CFF5C5B">
                  <wp:extent cx="771525" cy="9144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6">
                            <a:extLst>
                              <a:ext uri="{28A0092B-C50C-407E-A947-70E740481C1C}">
                                <a14:useLocalDpi xmlns:a14="http://schemas.microsoft.com/office/drawing/2010/main" val="0"/>
                              </a:ext>
                            </a:extLst>
                          </a:blip>
                          <a:srcRect l="11320" r="9435" b="29927"/>
                          <a:stretch>
                            <a:fillRect/>
                          </a:stretch>
                        </pic:blipFill>
                        <pic:spPr bwMode="auto">
                          <a:xfrm>
                            <a:off x="0" y="0"/>
                            <a:ext cx="771525" cy="914400"/>
                          </a:xfrm>
                          <a:prstGeom prst="rect">
                            <a:avLst/>
                          </a:prstGeom>
                          <a:noFill/>
                          <a:ln>
                            <a:noFill/>
                          </a:ln>
                        </pic:spPr>
                      </pic:pic>
                    </a:graphicData>
                  </a:graphic>
                </wp:inline>
              </w:drawing>
            </w:r>
          </w:p>
        </w:tc>
      </w:tr>
      <w:tr w:rsidRPr="00F57E17" w:rsidR="0064078E" w:rsidTr="6DE3C6F0" w14:paraId="30959B41" w14:textId="77777777">
        <w:trPr>
          <w:trHeight w:val="3597"/>
        </w:trPr>
        <w:tc>
          <w:tcPr>
            <w:tcW w:w="1568" w:type="dxa"/>
            <w:tcBorders>
              <w:top w:val="single" w:color="FFFFFF" w:themeColor="background1" w:sz="4" w:space="0"/>
            </w:tcBorders>
            <w:shd w:val="clear" w:color="auto" w:fill="auto"/>
          </w:tcPr>
          <w:p w:rsidRPr="00F57E17" w:rsidR="0064078E" w:rsidP="00D55DA7" w:rsidRDefault="0064078E" w14:paraId="12454FC5" w14:textId="77777777">
            <w:pPr>
              <w:rPr>
                <w:b/>
                <w:szCs w:val="22"/>
              </w:rPr>
            </w:pPr>
            <w:r w:rsidRPr="00F57E17">
              <w:rPr>
                <w:b/>
                <w:szCs w:val="22"/>
              </w:rPr>
              <w:t xml:space="preserve">Filters </w:t>
            </w:r>
          </w:p>
        </w:tc>
        <w:tc>
          <w:tcPr>
            <w:tcW w:w="4806" w:type="dxa"/>
            <w:tcBorders>
              <w:top w:val="single" w:color="FFFFFF" w:themeColor="background1" w:sz="4" w:space="0"/>
            </w:tcBorders>
            <w:shd w:val="clear" w:color="auto" w:fill="auto"/>
          </w:tcPr>
          <w:p w:rsidRPr="00F57E17" w:rsidR="0064078E" w:rsidP="00D55DA7" w:rsidRDefault="0064078E" w14:paraId="0811F6B0" w14:textId="77777777">
            <w:pPr>
              <w:rPr>
                <w:szCs w:val="22"/>
              </w:rPr>
            </w:pPr>
            <w:r w:rsidRPr="00F57E17">
              <w:rPr>
                <w:szCs w:val="22"/>
              </w:rPr>
              <w:t>&gt;&gt;  Enable filters (tick box)</w:t>
            </w:r>
          </w:p>
          <w:p w:rsidRPr="00F57E17" w:rsidR="0064078E" w:rsidP="00D55DA7" w:rsidRDefault="0064078E" w14:paraId="3431614E" w14:textId="77777777">
            <w:pPr>
              <w:rPr>
                <w:szCs w:val="22"/>
              </w:rPr>
            </w:pPr>
            <w:r w:rsidRPr="00F57E17">
              <w:rPr>
                <w:szCs w:val="22"/>
              </w:rPr>
              <w:t>&gt;&gt;  Select filters (pop–up with various options – use ‘*’ for catch-all functionality)</w:t>
            </w:r>
          </w:p>
          <w:p w:rsidRPr="00F57E17" w:rsidR="0064078E" w:rsidP="00D55DA7" w:rsidRDefault="0064078E" w14:paraId="656EBCFC" w14:textId="77777777">
            <w:pPr>
              <w:rPr>
                <w:szCs w:val="22"/>
              </w:rPr>
            </w:pPr>
          </w:p>
        </w:tc>
        <w:tc>
          <w:tcPr>
            <w:tcW w:w="279" w:type="dxa"/>
            <w:tcBorders>
              <w:top w:val="single" w:color="FFFFFF" w:themeColor="background1" w:sz="4" w:space="0"/>
            </w:tcBorders>
            <w:shd w:val="clear" w:color="auto" w:fill="auto"/>
          </w:tcPr>
          <w:p w:rsidRPr="00F57E17" w:rsidR="0064078E" w:rsidP="00D55DA7" w:rsidRDefault="0064078E" w14:paraId="6454EC9B" w14:textId="77777777">
            <w:pPr>
              <w:rPr>
                <w:noProof/>
              </w:rPr>
            </w:pPr>
          </w:p>
        </w:tc>
        <w:tc>
          <w:tcPr>
            <w:tcW w:w="2506" w:type="dxa"/>
            <w:tcBorders>
              <w:top w:val="single" w:color="FFFFFF" w:themeColor="background1" w:sz="4" w:space="0"/>
            </w:tcBorders>
            <w:shd w:val="clear" w:color="auto" w:fill="auto"/>
          </w:tcPr>
          <w:p w:rsidRPr="00F57E17" w:rsidR="0064078E" w:rsidP="00D55DA7" w:rsidRDefault="00916FF7" w14:paraId="2905E714" w14:textId="3E13C957">
            <w:pPr>
              <w:rPr>
                <w:noProof/>
              </w:rPr>
            </w:pPr>
            <w:r w:rsidRPr="003336ED">
              <w:rPr>
                <w:noProof/>
              </w:rPr>
              <w:drawing>
                <wp:inline distT="0" distB="0" distL="0" distR="0" wp14:anchorId="5DC176AD" wp14:editId="70B72BAF">
                  <wp:extent cx="1047750" cy="7715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047750" cy="771525"/>
                          </a:xfrm>
                          <a:prstGeom prst="rect">
                            <a:avLst/>
                          </a:prstGeom>
                          <a:noFill/>
                          <a:ln>
                            <a:noFill/>
                          </a:ln>
                        </pic:spPr>
                      </pic:pic>
                    </a:graphicData>
                  </a:graphic>
                </wp:inline>
              </w:drawing>
            </w:r>
          </w:p>
          <w:p w:rsidRPr="00F57E17" w:rsidR="0064078E" w:rsidP="00D55DA7" w:rsidRDefault="00916FF7" w14:paraId="627EABE7" w14:textId="1FBBBE04">
            <w:pPr>
              <w:rPr>
                <w:noProof/>
              </w:rPr>
            </w:pPr>
            <w:r w:rsidRPr="003336ED">
              <w:rPr>
                <w:noProof/>
              </w:rPr>
              <w:drawing>
                <wp:inline distT="0" distB="0" distL="0" distR="0" wp14:anchorId="61F2BE76" wp14:editId="4776482D">
                  <wp:extent cx="1447800" cy="14954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447800" cy="1495425"/>
                          </a:xfrm>
                          <a:prstGeom prst="rect">
                            <a:avLst/>
                          </a:prstGeom>
                          <a:noFill/>
                          <a:ln>
                            <a:noFill/>
                          </a:ln>
                        </pic:spPr>
                      </pic:pic>
                    </a:graphicData>
                  </a:graphic>
                </wp:inline>
              </w:drawing>
            </w:r>
          </w:p>
        </w:tc>
      </w:tr>
    </w:tbl>
    <w:p w:rsidRPr="00F57E17" w:rsidR="00CE67BE" w:rsidP="00BD1267" w:rsidRDefault="00E827A4" w14:paraId="7671DA63" w14:textId="6CD1F1CF">
      <w:pPr>
        <w:numPr>
          <w:ilvl w:val="0"/>
          <w:numId w:val="233"/>
        </w:numPr>
        <w:rPr>
          <w:szCs w:val="22"/>
        </w:rPr>
      </w:pPr>
      <w:r w:rsidRPr="00F57E17">
        <w:rPr>
          <w:szCs w:val="22"/>
        </w:rPr>
        <w:lastRenderedPageBreak/>
        <w:t>The ‘Details Table’ has 2 tabs and shows the events associated with versions of the entity s</w:t>
      </w:r>
      <w:r w:rsidRPr="00F57E17" w:rsidR="00904CE3">
        <w:rPr>
          <w:szCs w:val="22"/>
        </w:rPr>
        <w:t>tructure and its usage in assumption</w:t>
      </w:r>
      <w:r w:rsidRPr="00F57E17">
        <w:rPr>
          <w:szCs w:val="22"/>
        </w:rPr>
        <w:t xml:space="preserve"> set versions.</w:t>
      </w:r>
    </w:p>
    <w:p w:rsidRPr="00F57E17" w:rsidR="000237A0" w:rsidP="00D55DA7" w:rsidRDefault="00916FF7" w14:paraId="08D3F6A3" w14:textId="02CAB84D">
      <w:pPr>
        <w:rPr>
          <w:noProof/>
        </w:rPr>
      </w:pPr>
      <w:r w:rsidRPr="003336ED">
        <w:rPr>
          <w:noProof/>
        </w:rPr>
        <w:drawing>
          <wp:inline distT="0" distB="0" distL="0" distR="0" wp14:anchorId="3881991F" wp14:editId="28348B24">
            <wp:extent cx="5915025" cy="28384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15025" cy="2838450"/>
                    </a:xfrm>
                    <a:prstGeom prst="rect">
                      <a:avLst/>
                    </a:prstGeom>
                    <a:noFill/>
                    <a:ln>
                      <a:noFill/>
                    </a:ln>
                  </pic:spPr>
                </pic:pic>
              </a:graphicData>
            </a:graphic>
          </wp:inline>
        </w:drawing>
      </w:r>
    </w:p>
    <w:p w:rsidRPr="00F57E17" w:rsidR="000237A0" w:rsidP="00D55DA7" w:rsidRDefault="000237A0" w14:paraId="46A989A1" w14:textId="77777777">
      <w:pPr>
        <w:rPr>
          <w:szCs w:val="22"/>
        </w:rPr>
      </w:pPr>
      <w:r w:rsidRPr="00F57E17">
        <w:rPr>
          <w:noProof/>
        </w:rPr>
        <w:t>The events table provides the same information for every component in the system and will be available for every such tab (lite models, aggregation rules, entity sets, asset portfolios, scenario sets and assumption sets).</w:t>
      </w:r>
    </w:p>
    <w:p w:rsidRPr="00F57E17" w:rsidR="000237A0" w:rsidP="00D55DA7" w:rsidRDefault="00916FF7" w14:paraId="7111CB17" w14:textId="74422734">
      <w:pPr>
        <w:rPr>
          <w:noProof/>
        </w:rPr>
      </w:pPr>
      <w:r w:rsidRPr="003336ED">
        <w:rPr>
          <w:noProof/>
        </w:rPr>
        <w:drawing>
          <wp:inline distT="0" distB="0" distL="0" distR="0" wp14:anchorId="5EDC1573" wp14:editId="25602397">
            <wp:extent cx="5924550" cy="30289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24550" cy="3028950"/>
                    </a:xfrm>
                    <a:prstGeom prst="rect">
                      <a:avLst/>
                    </a:prstGeom>
                    <a:noFill/>
                    <a:ln>
                      <a:noFill/>
                    </a:ln>
                  </pic:spPr>
                </pic:pic>
              </a:graphicData>
            </a:graphic>
          </wp:inline>
        </w:drawing>
      </w:r>
    </w:p>
    <w:p w:rsidRPr="00F57E17" w:rsidR="00FF4F9C" w:rsidP="00CF7D6A" w:rsidRDefault="00FF4F9C" w14:paraId="52A916E2" w14:textId="77777777">
      <w:pPr>
        <w:pStyle w:val="Heading3"/>
        <w:tabs>
          <w:tab w:val="clear" w:pos="1080"/>
          <w:tab w:val="clear" w:pos="1209"/>
          <w:tab w:val="left" w:pos="0"/>
        </w:tabs>
        <w:spacing w:before="0"/>
        <w:ind w:left="0" w:firstLine="0"/>
      </w:pPr>
      <w:r w:rsidRPr="00F57E17">
        <w:rPr>
          <w:noProof/>
        </w:rPr>
        <w:br w:type="page"/>
      </w:r>
      <w:bookmarkStart w:name="_Toc367279972" w:id="128"/>
      <w:bookmarkStart w:name="_Toc58474476" w:id="129"/>
      <w:bookmarkStart w:name="_Toc58481149" w:id="130"/>
      <w:bookmarkStart w:name="_Toc114825481" w:id="131"/>
      <w:r w:rsidRPr="00F57E17">
        <w:lastRenderedPageBreak/>
        <w:t>3.3.</w:t>
      </w:r>
      <w:r w:rsidRPr="00F57E17" w:rsidR="00FF322D">
        <w:t>3</w:t>
      </w:r>
      <w:r w:rsidRPr="00F57E17">
        <w:t xml:space="preserve"> Lite </w:t>
      </w:r>
      <w:r w:rsidRPr="00F57E17" w:rsidR="00AF5DB1">
        <w:t>m</w:t>
      </w:r>
      <w:r w:rsidRPr="00F57E17">
        <w:t>odels</w:t>
      </w:r>
      <w:bookmarkEnd w:id="128"/>
      <w:bookmarkEnd w:id="129"/>
      <w:bookmarkEnd w:id="130"/>
      <w:bookmarkEnd w:id="131"/>
    </w:p>
    <w:p w:rsidRPr="00F57E17" w:rsidR="00FF4F9C" w:rsidP="00D55DA7" w:rsidRDefault="00FF4F9C" w14:paraId="3BDFBABD" w14:textId="77777777">
      <w:pPr>
        <w:pStyle w:val="BodyText"/>
        <w:ind w:left="0"/>
      </w:pPr>
      <w:r w:rsidRPr="00F57E17">
        <w:t xml:space="preserve">1. On initial </w:t>
      </w:r>
      <w:r w:rsidRPr="00F57E17" w:rsidR="00AF5DB1">
        <w:t>tab selection</w:t>
      </w:r>
      <w:r w:rsidRPr="00F57E17">
        <w:t>, the default screen displays the list of lite models available in the system, with five drop-down menu options highlighted below:</w:t>
      </w:r>
    </w:p>
    <w:p w:rsidRPr="00F57E17" w:rsidR="00FF4F9C" w:rsidP="00D55DA7" w:rsidRDefault="00916FF7" w14:paraId="110BA7F3" w14:textId="07B3E4EB">
      <w:pPr>
        <w:pStyle w:val="BodyText"/>
        <w:ind w:left="0"/>
      </w:pPr>
      <w:r w:rsidRPr="003336ED">
        <w:rPr>
          <w:noProof/>
        </w:rPr>
        <mc:AlternateContent>
          <mc:Choice Requires="wps">
            <w:drawing>
              <wp:anchor distT="0" distB="0" distL="114300" distR="114300" simplePos="0" relativeHeight="251658245" behindDoc="0" locked="0" layoutInCell="1" allowOverlap="1" wp14:anchorId="3C2FB8CA" wp14:editId="2733C25B">
                <wp:simplePos x="0" y="0"/>
                <wp:positionH relativeFrom="column">
                  <wp:posOffset>6985</wp:posOffset>
                </wp:positionH>
                <wp:positionV relativeFrom="paragraph">
                  <wp:posOffset>202565</wp:posOffset>
                </wp:positionV>
                <wp:extent cx="2426335" cy="233680"/>
                <wp:effectExtent l="6985" t="7620" r="5080" b="6350"/>
                <wp:wrapNone/>
                <wp:docPr id="2455" name="Oval 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6335" cy="23368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71387EB7">
              <v:oval id="Oval 302" style="position:absolute;margin-left:.55pt;margin-top:15.95pt;width:191.05pt;height:18.4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35C45B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"/>
            </w:pict>
          </mc:Fallback>
        </mc:AlternateContent>
      </w:r>
      <w:r w:rsidRPr="003336ED">
        <w:rPr>
          <w:noProof/>
        </w:rPr>
        <w:drawing>
          <wp:inline distT="0" distB="0" distL="0" distR="0" wp14:anchorId="0DD0F953" wp14:editId="01371C9C">
            <wp:extent cx="5581650" cy="24193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81650" cy="2419350"/>
                    </a:xfrm>
                    <a:prstGeom prst="rect">
                      <a:avLst/>
                    </a:prstGeom>
                    <a:noFill/>
                    <a:ln>
                      <a:noFill/>
                    </a:ln>
                  </pic:spPr>
                </pic:pic>
              </a:graphicData>
            </a:graphic>
          </wp:inline>
        </w:drawing>
      </w:r>
    </w:p>
    <w:p w:rsidRPr="00F57E17" w:rsidR="00FF4F9C" w:rsidP="00D55DA7" w:rsidRDefault="00FF4F9C" w14:paraId="0736CD1A" w14:textId="77777777">
      <w:pPr>
        <w:pStyle w:val="BodyText"/>
        <w:ind w:left="0"/>
      </w:pPr>
      <w:r w:rsidRPr="00F57E17">
        <w:t>The table displays the properties of each lite model such as ‘Name’, ‘</w:t>
      </w:r>
      <w:r w:rsidRPr="00F57E17" w:rsidR="009F42C5">
        <w:t>Calibration</w:t>
      </w:r>
      <w:r w:rsidRPr="00F57E17">
        <w:t xml:space="preserve"> Date’ etc. Note that lite models can be ordered according to their properties by clicking on the header row of the appropriate column.</w:t>
      </w:r>
    </w:p>
    <w:p w:rsidRPr="00F57E17" w:rsidR="00FF4F9C" w:rsidP="00AF1F8A" w:rsidRDefault="00FF4F9C" w14:paraId="5C671E48" w14:textId="77777777">
      <w:pPr>
        <w:pStyle w:val="BodyText"/>
        <w:ind w:left="0"/>
      </w:pPr>
      <w:r w:rsidRPr="00F57E17">
        <w:t>Clicking a specific lite model reveals further details in the right hand pane</w:t>
      </w:r>
      <w:r w:rsidRPr="00F57E17" w:rsidR="00CC0E4C">
        <w:t>s</w:t>
      </w:r>
      <w:r w:rsidRPr="00F57E17">
        <w:t xml:space="preserve">. This includes the </w:t>
      </w:r>
      <w:r w:rsidRPr="00F57E17" w:rsidR="00CC0E4C">
        <w:t xml:space="preserve">C++ </w:t>
      </w:r>
      <w:r w:rsidRPr="00F57E17">
        <w:t>code, which can</w:t>
      </w:r>
      <w:r w:rsidRPr="00F57E17" w:rsidR="00CC0E4C">
        <w:t>not</w:t>
      </w:r>
      <w:r w:rsidRPr="00F57E17">
        <w:t xml:space="preserve"> be modified </w:t>
      </w:r>
      <w:r w:rsidRPr="00F57E17" w:rsidR="00A55989">
        <w:t>i</w:t>
      </w:r>
      <w:r w:rsidRPr="00F57E17">
        <w:t>n</w:t>
      </w:r>
      <w:r w:rsidRPr="00F57E17" w:rsidR="00A55989">
        <w:t>-</w:t>
      </w:r>
      <w:r w:rsidRPr="00F57E17">
        <w:t>screen</w:t>
      </w:r>
      <w:r w:rsidRPr="00F57E17" w:rsidR="00CC0E4C">
        <w:t xml:space="preserve"> (the </w:t>
      </w:r>
      <w:r w:rsidRPr="00F57E17" w:rsidR="009F42C5">
        <w:t>m</w:t>
      </w:r>
      <w:r w:rsidRPr="00F57E17" w:rsidR="00CC0E4C">
        <w:t>odify button available in earlier ICM releases has been removed)</w:t>
      </w:r>
      <w:r w:rsidRPr="00F57E17">
        <w:t xml:space="preserve"> and a list of the properties in table format.</w:t>
      </w:r>
    </w:p>
    <w:p w:rsidRPr="00F57E17" w:rsidR="00FF4F9C" w:rsidP="00D55DA7" w:rsidRDefault="00916FF7" w14:paraId="7B01A710" w14:textId="6FF94A41">
      <w:pPr>
        <w:pStyle w:val="BodyText"/>
        <w:ind w:left="0"/>
        <w:rPr>
          <w:noProof/>
        </w:rPr>
      </w:pPr>
      <w:r w:rsidRPr="003336ED">
        <w:rPr>
          <w:noProof/>
        </w:rPr>
        <w:drawing>
          <wp:inline distT="0" distB="0" distL="0" distR="0" wp14:anchorId="24F993C2" wp14:editId="25F57016">
            <wp:extent cx="5391152" cy="2971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81">
                      <a:extLst>
                        <a:ext uri="{28A0092B-C50C-407E-A947-70E740481C1C}">
                          <a14:useLocalDpi xmlns:a14="http://schemas.microsoft.com/office/drawing/2010/main" val="0"/>
                        </a:ext>
                      </a:extLst>
                    </a:blip>
                    <a:stretch>
                      <a:fillRect/>
                    </a:stretch>
                  </pic:blipFill>
                  <pic:spPr>
                    <a:xfrm>
                      <a:off x="0" y="0"/>
                      <a:ext cx="5391152" cy="2971800"/>
                    </a:xfrm>
                    <a:prstGeom prst="rect">
                      <a:avLst/>
                    </a:prstGeom>
                  </pic:spPr>
                </pic:pic>
              </a:graphicData>
            </a:graphic>
          </wp:inline>
        </w:drawing>
      </w:r>
    </w:p>
    <w:p w:rsidRPr="00F57E17" w:rsidR="00422328" w:rsidP="00D55DA7" w:rsidRDefault="00422328" w14:paraId="09731B22" w14:textId="77777777">
      <w:pPr>
        <w:rPr>
          <w:szCs w:val="22"/>
        </w:rPr>
      </w:pPr>
    </w:p>
    <w:p w:rsidRPr="00F57E17" w:rsidR="00EF76FE" w:rsidP="00AF1F8A" w:rsidRDefault="00BC5081" w14:paraId="1FE4A6D1" w14:textId="77777777">
      <w:pPr>
        <w:pStyle w:val="BodyText"/>
        <w:ind w:left="0"/>
      </w:pPr>
      <w:r w:rsidRPr="00F57E17">
        <w:t>The five</w:t>
      </w:r>
      <w:r w:rsidRPr="00F57E17" w:rsidR="00EF76FE">
        <w:t xml:space="preserve"> menu options are detailed below with the actions they contain:</w:t>
      </w:r>
    </w:p>
    <w:p w:rsidRPr="00F57E17" w:rsidR="00EF76FE" w:rsidP="00D55DA7" w:rsidRDefault="00EF76FE" w14:paraId="21E073FF" w14:textId="77777777">
      <w:pPr>
        <w:rPr>
          <w:szCs w:val="22"/>
        </w:rPr>
      </w:pPr>
    </w:p>
    <w:tbl>
      <w:tblPr>
        <w:tblW w:w="9309"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Look w:val="04A0" w:firstRow="1" w:lastRow="0" w:firstColumn="1" w:lastColumn="0" w:noHBand="0" w:noVBand="1"/>
      </w:tblPr>
      <w:tblGrid>
        <w:gridCol w:w="1594"/>
        <w:gridCol w:w="4884"/>
        <w:gridCol w:w="284"/>
        <w:gridCol w:w="2547"/>
      </w:tblGrid>
      <w:tr w:rsidRPr="00F57E17" w:rsidR="00817658" w:rsidTr="6DE3C6F0" w14:paraId="502683B5" w14:textId="77777777">
        <w:trPr>
          <w:trHeight w:val="6309"/>
        </w:trPr>
        <w:tc>
          <w:tcPr>
            <w:tcW w:w="1594" w:type="dxa"/>
            <w:tcBorders>
              <w:bottom w:val="single" w:color="FFFFFF" w:themeColor="background1" w:sz="4" w:space="0"/>
            </w:tcBorders>
            <w:shd w:val="clear" w:color="auto" w:fill="auto"/>
          </w:tcPr>
          <w:p w:rsidRPr="00F57E17" w:rsidR="00EF76FE" w:rsidP="00D55DA7" w:rsidRDefault="00EF76FE" w14:paraId="3ACECFD5" w14:textId="77777777">
            <w:pPr>
              <w:rPr>
                <w:b/>
                <w:szCs w:val="22"/>
              </w:rPr>
            </w:pPr>
            <w:r w:rsidRPr="00F57E17">
              <w:rPr>
                <w:b/>
                <w:szCs w:val="22"/>
              </w:rPr>
              <w:lastRenderedPageBreak/>
              <w:t xml:space="preserve">Maintenance </w:t>
            </w:r>
          </w:p>
        </w:tc>
        <w:tc>
          <w:tcPr>
            <w:tcW w:w="4884" w:type="dxa"/>
            <w:tcBorders>
              <w:bottom w:val="single" w:color="FFFFFF" w:themeColor="background1" w:sz="4" w:space="0"/>
            </w:tcBorders>
            <w:shd w:val="clear" w:color="auto" w:fill="auto"/>
          </w:tcPr>
          <w:p w:rsidRPr="00F57E17" w:rsidR="00EF76FE" w:rsidP="00D55DA7" w:rsidRDefault="00EF76FE" w14:paraId="2B08022F" w14:textId="77777777">
            <w:pPr>
              <w:rPr>
                <w:szCs w:val="22"/>
              </w:rPr>
            </w:pPr>
            <w:r w:rsidRPr="00F57E17">
              <w:rPr>
                <w:szCs w:val="22"/>
              </w:rPr>
              <w:t xml:space="preserve">&gt;&gt;  Create </w:t>
            </w:r>
          </w:p>
          <w:p w:rsidRPr="00F57E17" w:rsidR="00EF76FE" w:rsidP="00D55DA7" w:rsidRDefault="00EF76FE" w14:paraId="6D489CD0" w14:textId="77777777">
            <w:pPr>
              <w:rPr>
                <w:szCs w:val="22"/>
              </w:rPr>
            </w:pPr>
            <w:r w:rsidRPr="00F57E17">
              <w:rPr>
                <w:szCs w:val="22"/>
              </w:rPr>
              <w:t>&gt;&gt;  Modify</w:t>
            </w:r>
          </w:p>
          <w:p w:rsidRPr="00F57E17" w:rsidR="00EF76FE" w:rsidP="00D55DA7" w:rsidRDefault="00EF76FE" w14:paraId="15B4CC4E" w14:textId="77777777">
            <w:pPr>
              <w:rPr>
                <w:szCs w:val="22"/>
              </w:rPr>
            </w:pPr>
            <w:r w:rsidRPr="00F57E17">
              <w:rPr>
                <w:szCs w:val="22"/>
              </w:rPr>
              <w:t>&gt;&gt;  Rename</w:t>
            </w:r>
          </w:p>
          <w:p w:rsidRPr="00F57E17" w:rsidR="00EF76FE" w:rsidP="00D55DA7" w:rsidRDefault="005D670D" w14:paraId="540E7FD0" w14:textId="77777777">
            <w:pPr>
              <w:rPr>
                <w:szCs w:val="22"/>
              </w:rPr>
            </w:pPr>
            <w:r w:rsidRPr="00F57E17">
              <w:rPr>
                <w:szCs w:val="22"/>
              </w:rPr>
              <w:t>&gt;&gt;  Copy</w:t>
            </w:r>
          </w:p>
          <w:p w:rsidRPr="00F57E17" w:rsidR="00EF76FE" w:rsidP="00D55DA7" w:rsidRDefault="00EF76FE" w14:paraId="4B4A203C" w14:textId="77777777">
            <w:pPr>
              <w:rPr>
                <w:szCs w:val="22"/>
              </w:rPr>
            </w:pPr>
            <w:r w:rsidRPr="00F57E17">
              <w:rPr>
                <w:szCs w:val="22"/>
              </w:rPr>
              <w:t>&gt;&gt;  Delete (only available if not assigned to an entity set)</w:t>
            </w:r>
          </w:p>
          <w:p w:rsidRPr="00F57E17" w:rsidR="00EF76FE" w:rsidP="00D55DA7" w:rsidRDefault="00EF76FE" w14:paraId="75C3772F" w14:textId="77777777">
            <w:pPr>
              <w:rPr>
                <w:szCs w:val="22"/>
              </w:rPr>
            </w:pPr>
            <w:r w:rsidRPr="00F57E17">
              <w:rPr>
                <w:szCs w:val="22"/>
              </w:rPr>
              <w:t xml:space="preserve">&gt;&gt; Share </w:t>
            </w:r>
            <w:r w:rsidRPr="00F57E17" w:rsidR="00E40AA1">
              <w:rPr>
                <w:szCs w:val="22"/>
              </w:rPr>
              <w:t>(only available to users from an allowed geography)</w:t>
            </w:r>
          </w:p>
        </w:tc>
        <w:tc>
          <w:tcPr>
            <w:tcW w:w="284" w:type="dxa"/>
            <w:tcBorders>
              <w:bottom w:val="single" w:color="FFFFFF" w:themeColor="background1" w:sz="4" w:space="0"/>
            </w:tcBorders>
            <w:shd w:val="clear" w:color="auto" w:fill="auto"/>
          </w:tcPr>
          <w:p w:rsidRPr="00F57E17" w:rsidR="00EF76FE" w:rsidP="00D55DA7" w:rsidRDefault="00EF76FE" w14:paraId="66C03AA9" w14:textId="77777777">
            <w:pPr>
              <w:rPr>
                <w:noProof/>
              </w:rPr>
            </w:pPr>
          </w:p>
        </w:tc>
        <w:tc>
          <w:tcPr>
            <w:tcW w:w="2547" w:type="dxa"/>
            <w:tcBorders>
              <w:bottom w:val="single" w:color="FFFFFF" w:themeColor="background1" w:sz="4" w:space="0"/>
            </w:tcBorders>
            <w:shd w:val="clear" w:color="auto" w:fill="auto"/>
          </w:tcPr>
          <w:p w:rsidRPr="00F57E17" w:rsidR="00EF76FE" w:rsidP="00D55DA7" w:rsidRDefault="00916FF7" w14:paraId="77975782" w14:textId="1D178D30">
            <w:pPr>
              <w:rPr>
                <w:noProof/>
              </w:rPr>
            </w:pPr>
            <w:r w:rsidRPr="003336ED">
              <w:rPr>
                <w:noProof/>
              </w:rPr>
              <w:drawing>
                <wp:inline distT="0" distB="0" distL="0" distR="0" wp14:anchorId="15A65292" wp14:editId="0A954F80">
                  <wp:extent cx="866775" cy="16002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3">
                            <a:extLst>
                              <a:ext uri="{28A0092B-C50C-407E-A947-70E740481C1C}">
                                <a14:useLocalDpi xmlns:a14="http://schemas.microsoft.com/office/drawing/2010/main" val="0"/>
                              </a:ext>
                            </a:extLst>
                          </a:blip>
                          <a:srcRect r="31343" b="10681"/>
                          <a:stretch>
                            <a:fillRect/>
                          </a:stretch>
                        </pic:blipFill>
                        <pic:spPr bwMode="auto">
                          <a:xfrm>
                            <a:off x="0" y="0"/>
                            <a:ext cx="866775" cy="1600200"/>
                          </a:xfrm>
                          <a:prstGeom prst="rect">
                            <a:avLst/>
                          </a:prstGeom>
                          <a:noFill/>
                          <a:ln>
                            <a:noFill/>
                          </a:ln>
                        </pic:spPr>
                      </pic:pic>
                    </a:graphicData>
                  </a:graphic>
                </wp:inline>
              </w:drawing>
            </w:r>
          </w:p>
          <w:p w:rsidRPr="00F57E17" w:rsidR="00B9034C" w:rsidP="00D55DA7" w:rsidRDefault="00CC0E4C" w14:paraId="04050892" w14:textId="77777777">
            <w:pPr>
              <w:rPr>
                <w:noProof/>
              </w:rPr>
            </w:pPr>
            <w:r w:rsidRPr="003336ED">
              <w:object w:dxaOrig="2550" w:dyaOrig="3030" w14:anchorId="28BA5D65">
                <v:shape id="_x0000_i1039" style="width:128.95pt;height:163pt" o:ole="" type="#_x0000_t75">
                  <v:imagedata o:title="" r:id="rId82"/>
                </v:shape>
                <o:OLEObject Type="Embed" ProgID="PBrush" ShapeID="_x0000_i1039" DrawAspect="Content" ObjectID="_1732612918" r:id="rId83"/>
              </w:object>
            </w:r>
          </w:p>
        </w:tc>
      </w:tr>
      <w:tr w:rsidRPr="00F57E17" w:rsidR="00EF76FE" w:rsidTr="6DE3C6F0" w14:paraId="7B2F1F73"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11"/>
        </w:trPr>
        <w:tc>
          <w:tcPr>
            <w:tcW w:w="159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EF76FE" w:rsidP="00D55DA7" w:rsidRDefault="00EF76FE" w14:paraId="70979935" w14:textId="77777777">
            <w:pPr>
              <w:rPr>
                <w:b/>
                <w:szCs w:val="22"/>
              </w:rPr>
            </w:pPr>
            <w:r w:rsidRPr="00F57E17">
              <w:rPr>
                <w:b/>
                <w:szCs w:val="22"/>
              </w:rPr>
              <w:t xml:space="preserve">Download </w:t>
            </w:r>
          </w:p>
        </w:tc>
        <w:tc>
          <w:tcPr>
            <w:tcW w:w="488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EF76FE" w:rsidP="00D55DA7" w:rsidRDefault="00EF76FE" w14:paraId="02DD7A06" w14:textId="77777777">
            <w:pPr>
              <w:rPr>
                <w:szCs w:val="22"/>
              </w:rPr>
            </w:pPr>
            <w:r w:rsidRPr="00F57E17">
              <w:rPr>
                <w:szCs w:val="22"/>
              </w:rPr>
              <w:t>&gt;&gt;  Download general parameters file</w:t>
            </w:r>
          </w:p>
          <w:p w:rsidRPr="00F57E17" w:rsidR="00EF76FE" w:rsidP="00D55DA7" w:rsidRDefault="00EF76FE" w14:paraId="059EDDB9" w14:textId="77777777">
            <w:pPr>
              <w:rPr>
                <w:szCs w:val="22"/>
              </w:rPr>
            </w:pPr>
            <w:r w:rsidRPr="00F57E17">
              <w:rPr>
                <w:szCs w:val="22"/>
              </w:rPr>
              <w:t>&gt;&gt;  Download experience parameters file</w:t>
            </w:r>
          </w:p>
          <w:p w:rsidRPr="00F57E17" w:rsidR="00EF76FE" w:rsidP="00D55DA7" w:rsidRDefault="00EF76FE" w14:paraId="3AACB5C3" w14:textId="77777777">
            <w:pPr>
              <w:rPr>
                <w:szCs w:val="22"/>
              </w:rPr>
            </w:pPr>
            <w:r w:rsidRPr="00F57E17">
              <w:rPr>
                <w:szCs w:val="22"/>
              </w:rPr>
              <w:t>&gt;&gt;  Download validation report (only for validated components)</w:t>
            </w:r>
          </w:p>
          <w:p w:rsidRPr="00F57E17" w:rsidR="00EF76FE" w:rsidP="00D55DA7" w:rsidRDefault="00EF76FE" w14:paraId="0EC5C31D" w14:textId="77777777">
            <w:pPr>
              <w:rPr>
                <w:szCs w:val="22"/>
              </w:rPr>
            </w:pPr>
            <w:r w:rsidRPr="00F57E17">
              <w:rPr>
                <w:szCs w:val="22"/>
              </w:rPr>
              <w:t>&gt;&gt;  Download events</w:t>
            </w:r>
          </w:p>
        </w:tc>
        <w:tc>
          <w:tcPr>
            <w:tcW w:w="28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EF76FE" w:rsidP="00D55DA7" w:rsidRDefault="00EF76FE" w14:paraId="53DAEC73" w14:textId="77777777">
            <w:pPr>
              <w:rPr>
                <w:noProof/>
              </w:rPr>
            </w:pPr>
          </w:p>
        </w:tc>
        <w:tc>
          <w:tcPr>
            <w:tcW w:w="254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EF76FE" w:rsidP="00D55DA7" w:rsidRDefault="009F42C5" w14:paraId="10ADEB78" w14:textId="77777777">
            <w:pPr>
              <w:rPr>
                <w:noProof/>
              </w:rPr>
            </w:pPr>
            <w:r w:rsidRPr="003336ED">
              <w:object w:dxaOrig="1373" w:dyaOrig="773" w14:anchorId="109DA191">
                <v:shape id="_x0000_i1040" style="width:121.05pt;height:79.5pt" o:ole="" type="#_x0000_t75">
                  <v:imagedata o:title="" r:id="rId84"/>
                </v:shape>
                <o:OLEObject Type="Embed" ProgID="PBrush" ShapeID="_x0000_i1040" DrawAspect="Content" ObjectID="_1732612919" r:id="rId85"/>
              </w:object>
            </w:r>
          </w:p>
        </w:tc>
      </w:tr>
      <w:tr w:rsidRPr="00F57E17" w:rsidR="00EF76FE" w:rsidTr="6DE3C6F0" w14:paraId="2E46BA86"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47"/>
        </w:trPr>
        <w:tc>
          <w:tcPr>
            <w:tcW w:w="159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EF76FE" w:rsidP="00D55DA7" w:rsidRDefault="00EF76FE" w14:paraId="59D67C35" w14:textId="77777777">
            <w:pPr>
              <w:rPr>
                <w:b/>
                <w:szCs w:val="22"/>
              </w:rPr>
            </w:pPr>
            <w:r w:rsidRPr="00F57E17">
              <w:rPr>
                <w:b/>
                <w:szCs w:val="22"/>
              </w:rPr>
              <w:t xml:space="preserve">Validation </w:t>
            </w:r>
          </w:p>
        </w:tc>
        <w:tc>
          <w:tcPr>
            <w:tcW w:w="488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EF76FE" w:rsidP="00D55DA7" w:rsidRDefault="00EF76FE" w14:paraId="1467D9CB" w14:textId="77777777">
            <w:pPr>
              <w:rPr>
                <w:szCs w:val="22"/>
              </w:rPr>
            </w:pPr>
            <w:r w:rsidRPr="00F57E17">
              <w:rPr>
                <w:szCs w:val="22"/>
              </w:rPr>
              <w:t>&gt;&gt;  Validate (requires valid run completion and asset portfolio to be validated, if relevant)</w:t>
            </w:r>
          </w:p>
          <w:p w:rsidRPr="00F57E17" w:rsidR="00EF76FE" w:rsidP="00D55DA7" w:rsidRDefault="00EF76FE" w14:paraId="6F1B00BB" w14:textId="77777777">
            <w:pPr>
              <w:rPr>
                <w:szCs w:val="22"/>
              </w:rPr>
            </w:pPr>
            <w:r w:rsidRPr="00F57E17">
              <w:rPr>
                <w:szCs w:val="22"/>
              </w:rPr>
              <w:t>&gt;&gt;   Reject</w:t>
            </w:r>
          </w:p>
        </w:tc>
        <w:tc>
          <w:tcPr>
            <w:tcW w:w="28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EF76FE" w:rsidP="00D55DA7" w:rsidRDefault="00EF76FE" w14:paraId="79F80AC7" w14:textId="77777777">
            <w:pPr>
              <w:rPr>
                <w:noProof/>
              </w:rPr>
            </w:pPr>
          </w:p>
        </w:tc>
        <w:tc>
          <w:tcPr>
            <w:tcW w:w="254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EF76FE" w:rsidP="00D55DA7" w:rsidRDefault="00CC0E4C" w14:paraId="3BC27672" w14:textId="77777777">
            <w:pPr>
              <w:rPr>
                <w:noProof/>
              </w:rPr>
            </w:pPr>
            <w:r w:rsidRPr="003336ED">
              <w:object w:dxaOrig="795" w:dyaOrig="480" w14:anchorId="0A4C0228">
                <v:shape id="_x0000_i1041" style="width:117.5pt;height:64.5pt" o:ole="" type="#_x0000_t75">
                  <v:imagedata o:title="" r:id="rId86"/>
                </v:shape>
                <o:OLEObject Type="Embed" ProgID="PBrush" ShapeID="_x0000_i1041" DrawAspect="Content" ObjectID="_1732612920" r:id="rId87"/>
              </w:object>
            </w:r>
          </w:p>
        </w:tc>
      </w:tr>
      <w:tr w:rsidRPr="00F57E17" w:rsidR="00EF76FE" w:rsidTr="6DE3C6F0" w14:paraId="35A15FED" w14:textId="77777777">
        <w:trPr>
          <w:trHeight w:val="1438"/>
        </w:trPr>
        <w:tc>
          <w:tcPr>
            <w:tcW w:w="1594" w:type="dxa"/>
            <w:tcBorders>
              <w:top w:val="single" w:color="FFFFFF" w:themeColor="background1" w:sz="4" w:space="0"/>
              <w:bottom w:val="single" w:color="FFFFFF" w:themeColor="background1" w:sz="4" w:space="0"/>
            </w:tcBorders>
            <w:shd w:val="clear" w:color="auto" w:fill="auto"/>
          </w:tcPr>
          <w:p w:rsidRPr="00F57E17" w:rsidR="00EF76FE" w:rsidP="00D55DA7" w:rsidRDefault="00A53C20" w14:paraId="6A6E689D" w14:textId="77777777">
            <w:pPr>
              <w:rPr>
                <w:b/>
                <w:szCs w:val="22"/>
              </w:rPr>
            </w:pPr>
            <w:r w:rsidRPr="00F57E17">
              <w:rPr>
                <w:b/>
                <w:szCs w:val="22"/>
              </w:rPr>
              <w:t>Bulk Upload</w:t>
            </w:r>
          </w:p>
        </w:tc>
        <w:tc>
          <w:tcPr>
            <w:tcW w:w="4884" w:type="dxa"/>
            <w:tcBorders>
              <w:top w:val="single" w:color="FFFFFF" w:themeColor="background1" w:sz="4" w:space="0"/>
              <w:bottom w:val="single" w:color="FFFFFF" w:themeColor="background1" w:sz="4" w:space="0"/>
            </w:tcBorders>
            <w:shd w:val="clear" w:color="auto" w:fill="auto"/>
          </w:tcPr>
          <w:p w:rsidRPr="00F57E17" w:rsidR="00EF76FE" w:rsidP="00D55DA7" w:rsidRDefault="00EF76FE" w14:paraId="28B0493F" w14:textId="77777777">
            <w:pPr>
              <w:rPr>
                <w:szCs w:val="22"/>
              </w:rPr>
            </w:pPr>
            <w:r w:rsidRPr="00F57E17">
              <w:rPr>
                <w:szCs w:val="22"/>
              </w:rPr>
              <w:t xml:space="preserve">&gt;&gt;  </w:t>
            </w:r>
            <w:r w:rsidRPr="00F57E17" w:rsidR="00A53C20">
              <w:rPr>
                <w:szCs w:val="22"/>
              </w:rPr>
              <w:t xml:space="preserve">Create (requires </w:t>
            </w:r>
            <w:r w:rsidRPr="00F57E17" w:rsidR="009F42C5">
              <w:rPr>
                <w:szCs w:val="22"/>
              </w:rPr>
              <w:t xml:space="preserve">RAFM project/version, </w:t>
            </w:r>
            <w:r w:rsidRPr="00F57E17" w:rsidR="00A53C20">
              <w:rPr>
                <w:szCs w:val="22"/>
              </w:rPr>
              <w:t>1 x csv and 1 x zip file)</w:t>
            </w:r>
          </w:p>
          <w:p w:rsidRPr="00F57E17" w:rsidR="00EF76FE" w:rsidP="00D55DA7" w:rsidRDefault="00EF76FE" w14:paraId="0DF6B32E" w14:textId="77777777">
            <w:pPr>
              <w:rPr>
                <w:szCs w:val="22"/>
              </w:rPr>
            </w:pPr>
            <w:r w:rsidRPr="00F57E17">
              <w:rPr>
                <w:szCs w:val="22"/>
              </w:rPr>
              <w:t xml:space="preserve">&gt;&gt;  </w:t>
            </w:r>
            <w:r w:rsidRPr="00F57E17" w:rsidR="00A53C20">
              <w:rPr>
                <w:szCs w:val="22"/>
              </w:rPr>
              <w:t xml:space="preserve">Modify (requires </w:t>
            </w:r>
            <w:r w:rsidRPr="00F57E17" w:rsidR="009F42C5">
              <w:rPr>
                <w:szCs w:val="22"/>
              </w:rPr>
              <w:t xml:space="preserve">RAFM project/version, </w:t>
            </w:r>
            <w:r w:rsidRPr="00F57E17" w:rsidR="00A53C20">
              <w:rPr>
                <w:szCs w:val="22"/>
              </w:rPr>
              <w:t>1 x csv and 1 x zip file)</w:t>
            </w:r>
          </w:p>
          <w:p w:rsidRPr="00F57E17" w:rsidR="00A53C20" w:rsidP="00D55DA7" w:rsidRDefault="00A53C20" w14:paraId="4C44B584" w14:textId="77777777">
            <w:pPr>
              <w:rPr>
                <w:szCs w:val="22"/>
              </w:rPr>
            </w:pPr>
            <w:r w:rsidRPr="00F57E17">
              <w:rPr>
                <w:szCs w:val="22"/>
              </w:rPr>
              <w:t xml:space="preserve">&gt;&gt;  Download results (provides results of above operations </w:t>
            </w:r>
            <w:r w:rsidRPr="00F57E17" w:rsidR="00445FBF">
              <w:rPr>
                <w:szCs w:val="22"/>
              </w:rPr>
              <w:t>for both creation and modification of lite models</w:t>
            </w:r>
            <w:r w:rsidRPr="00F57E17">
              <w:rPr>
                <w:szCs w:val="22"/>
              </w:rPr>
              <w:t>)</w:t>
            </w:r>
          </w:p>
          <w:p w:rsidRPr="00F57E17" w:rsidR="00EF76FE" w:rsidP="00D55DA7" w:rsidRDefault="00EF76FE" w14:paraId="02F45F93" w14:textId="77777777">
            <w:pPr>
              <w:rPr>
                <w:szCs w:val="22"/>
              </w:rPr>
            </w:pPr>
          </w:p>
        </w:tc>
        <w:tc>
          <w:tcPr>
            <w:tcW w:w="284" w:type="dxa"/>
            <w:tcBorders>
              <w:top w:val="single" w:color="FFFFFF" w:themeColor="background1" w:sz="4" w:space="0"/>
              <w:bottom w:val="single" w:color="FFFFFF" w:themeColor="background1" w:sz="4" w:space="0"/>
            </w:tcBorders>
            <w:shd w:val="clear" w:color="auto" w:fill="auto"/>
          </w:tcPr>
          <w:p w:rsidRPr="00F57E17" w:rsidR="00EF76FE" w:rsidP="00D55DA7" w:rsidRDefault="00EF76FE" w14:paraId="74033CFA" w14:textId="77777777">
            <w:pPr>
              <w:rPr>
                <w:noProof/>
              </w:rPr>
            </w:pPr>
          </w:p>
        </w:tc>
        <w:tc>
          <w:tcPr>
            <w:tcW w:w="2547" w:type="dxa"/>
            <w:tcBorders>
              <w:top w:val="single" w:color="FFFFFF" w:themeColor="background1" w:sz="4" w:space="0"/>
              <w:bottom w:val="single" w:color="FFFFFF" w:themeColor="background1" w:sz="4" w:space="0"/>
            </w:tcBorders>
            <w:shd w:val="clear" w:color="auto" w:fill="auto"/>
          </w:tcPr>
          <w:p w:rsidRPr="00F57E17" w:rsidR="00EF76FE" w:rsidP="00D55DA7" w:rsidRDefault="00916FF7" w14:paraId="3B4733F7" w14:textId="0ABEB965">
            <w:pPr>
              <w:rPr>
                <w:noProof/>
              </w:rPr>
            </w:pPr>
            <w:r w:rsidRPr="003336ED">
              <w:rPr>
                <w:noProof/>
              </w:rPr>
              <w:drawing>
                <wp:inline distT="0" distB="0" distL="0" distR="0" wp14:anchorId="20FB8124" wp14:editId="5D47135D">
                  <wp:extent cx="1409700" cy="9620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409700" cy="962025"/>
                          </a:xfrm>
                          <a:prstGeom prst="rect">
                            <a:avLst/>
                          </a:prstGeom>
                          <a:noFill/>
                          <a:ln>
                            <a:noFill/>
                          </a:ln>
                        </pic:spPr>
                      </pic:pic>
                    </a:graphicData>
                  </a:graphic>
                </wp:inline>
              </w:drawing>
            </w:r>
          </w:p>
        </w:tc>
      </w:tr>
      <w:tr w:rsidRPr="00F57E17" w:rsidR="00A53C20" w:rsidTr="6DE3C6F0" w14:paraId="13AB6CA7" w14:textId="77777777">
        <w:trPr>
          <w:trHeight w:val="3612"/>
        </w:trPr>
        <w:tc>
          <w:tcPr>
            <w:tcW w:w="1594" w:type="dxa"/>
            <w:tcBorders>
              <w:top w:val="single" w:color="FFFFFF" w:themeColor="background1" w:sz="4" w:space="0"/>
            </w:tcBorders>
            <w:shd w:val="clear" w:color="auto" w:fill="auto"/>
          </w:tcPr>
          <w:p w:rsidRPr="00F57E17" w:rsidR="00A53C20" w:rsidP="00D55DA7" w:rsidRDefault="00A53C20" w14:paraId="0AE9CEBC" w14:textId="77777777">
            <w:pPr>
              <w:rPr>
                <w:b/>
                <w:szCs w:val="22"/>
              </w:rPr>
            </w:pPr>
            <w:r w:rsidRPr="00F57E17">
              <w:rPr>
                <w:b/>
                <w:szCs w:val="22"/>
              </w:rPr>
              <w:lastRenderedPageBreak/>
              <w:t xml:space="preserve">Filters </w:t>
            </w:r>
          </w:p>
        </w:tc>
        <w:tc>
          <w:tcPr>
            <w:tcW w:w="4884" w:type="dxa"/>
            <w:tcBorders>
              <w:top w:val="single" w:color="FFFFFF" w:themeColor="background1" w:sz="4" w:space="0"/>
            </w:tcBorders>
            <w:shd w:val="clear" w:color="auto" w:fill="auto"/>
          </w:tcPr>
          <w:p w:rsidRPr="00F57E17" w:rsidR="00A53C20" w:rsidP="00D55DA7" w:rsidRDefault="00A53C20" w14:paraId="46ACA849" w14:textId="77777777">
            <w:pPr>
              <w:rPr>
                <w:szCs w:val="22"/>
              </w:rPr>
            </w:pPr>
            <w:r w:rsidRPr="00F57E17">
              <w:rPr>
                <w:szCs w:val="22"/>
              </w:rPr>
              <w:t>&gt;&gt;  Enable filters (tick box)</w:t>
            </w:r>
          </w:p>
          <w:p w:rsidRPr="00F57E17" w:rsidR="00A53C20" w:rsidP="00D55DA7" w:rsidRDefault="00A53C20" w14:paraId="68C0D5E1" w14:textId="77777777">
            <w:pPr>
              <w:rPr>
                <w:szCs w:val="22"/>
              </w:rPr>
            </w:pPr>
            <w:r w:rsidRPr="00F57E17">
              <w:rPr>
                <w:szCs w:val="22"/>
              </w:rPr>
              <w:t>&gt;&gt;  Select filters (pop–up with various options – use ‘*’ for catch-all functionality)</w:t>
            </w:r>
          </w:p>
          <w:p w:rsidRPr="00F57E17" w:rsidR="00A53C20" w:rsidP="00D55DA7" w:rsidRDefault="00A53C20" w14:paraId="48D9FF04" w14:textId="77777777">
            <w:pPr>
              <w:rPr>
                <w:szCs w:val="22"/>
              </w:rPr>
            </w:pPr>
          </w:p>
        </w:tc>
        <w:tc>
          <w:tcPr>
            <w:tcW w:w="284" w:type="dxa"/>
            <w:tcBorders>
              <w:top w:val="single" w:color="FFFFFF" w:themeColor="background1" w:sz="4" w:space="0"/>
            </w:tcBorders>
            <w:shd w:val="clear" w:color="auto" w:fill="auto"/>
          </w:tcPr>
          <w:p w:rsidRPr="00F57E17" w:rsidR="00A53C20" w:rsidP="00D55DA7" w:rsidRDefault="00A53C20" w14:paraId="6E1913F8" w14:textId="77777777">
            <w:pPr>
              <w:rPr>
                <w:noProof/>
              </w:rPr>
            </w:pPr>
          </w:p>
        </w:tc>
        <w:tc>
          <w:tcPr>
            <w:tcW w:w="2547" w:type="dxa"/>
            <w:tcBorders>
              <w:top w:val="single" w:color="FFFFFF" w:themeColor="background1" w:sz="4" w:space="0"/>
            </w:tcBorders>
            <w:shd w:val="clear" w:color="auto" w:fill="auto"/>
          </w:tcPr>
          <w:p w:rsidRPr="00F57E17" w:rsidR="00A53C20" w:rsidP="00D55DA7" w:rsidRDefault="00916FF7" w14:paraId="531FF0ED" w14:textId="7248636D">
            <w:pPr>
              <w:rPr>
                <w:noProof/>
              </w:rPr>
            </w:pPr>
            <w:r w:rsidRPr="003336ED">
              <w:rPr>
                <w:noProof/>
              </w:rPr>
              <w:drawing>
                <wp:inline distT="0" distB="0" distL="0" distR="0" wp14:anchorId="6B95F5ED" wp14:editId="6647F9D6">
                  <wp:extent cx="1238250" cy="86677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238250" cy="866775"/>
                          </a:xfrm>
                          <a:prstGeom prst="rect">
                            <a:avLst/>
                          </a:prstGeom>
                          <a:noFill/>
                          <a:ln>
                            <a:noFill/>
                          </a:ln>
                        </pic:spPr>
                      </pic:pic>
                    </a:graphicData>
                  </a:graphic>
                </wp:inline>
              </w:drawing>
            </w:r>
          </w:p>
          <w:p w:rsidRPr="00F57E17" w:rsidR="00817658" w:rsidP="00D55DA7" w:rsidRDefault="00916FF7" w14:paraId="0B6A9A3A" w14:textId="2523C690">
            <w:pPr>
              <w:rPr>
                <w:noProof/>
              </w:rPr>
            </w:pPr>
            <w:r w:rsidRPr="003336ED">
              <w:rPr>
                <w:noProof/>
              </w:rPr>
              <w:drawing>
                <wp:inline distT="0" distB="0" distL="0" distR="0" wp14:anchorId="7308799C" wp14:editId="5BA0066F">
                  <wp:extent cx="1485900" cy="18288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485900" cy="1828800"/>
                          </a:xfrm>
                          <a:prstGeom prst="rect">
                            <a:avLst/>
                          </a:prstGeom>
                          <a:noFill/>
                          <a:ln>
                            <a:noFill/>
                          </a:ln>
                        </pic:spPr>
                      </pic:pic>
                    </a:graphicData>
                  </a:graphic>
                </wp:inline>
              </w:drawing>
            </w:r>
          </w:p>
        </w:tc>
      </w:tr>
    </w:tbl>
    <w:p w:rsidRPr="00F57E17" w:rsidR="00FF4F9C" w:rsidP="00D55DA7" w:rsidRDefault="00817658" w14:paraId="32740462" w14:textId="77777777">
      <w:pPr>
        <w:pStyle w:val="BodyText"/>
        <w:ind w:left="0"/>
      </w:pPr>
      <w:r w:rsidRPr="00F57E17">
        <w:t>4. For further information on the ‘Details Table’, please refer to section 3.3.1 on the entity structure tab.</w:t>
      </w:r>
    </w:p>
    <w:p w:rsidRPr="00F57E17" w:rsidR="006B03A0" w:rsidP="00CF7D6A" w:rsidRDefault="006B03A0" w14:paraId="27D8E28B" w14:textId="77777777">
      <w:pPr>
        <w:pStyle w:val="Heading3"/>
        <w:tabs>
          <w:tab w:val="clear" w:pos="1080"/>
          <w:tab w:val="clear" w:pos="1209"/>
          <w:tab w:val="left" w:pos="0"/>
        </w:tabs>
        <w:spacing w:before="0"/>
        <w:ind w:left="0" w:firstLine="0"/>
      </w:pPr>
      <w:r w:rsidRPr="00F57E17">
        <w:br w:type="page"/>
      </w:r>
      <w:bookmarkStart w:name="_Toc367279973" w:id="132"/>
      <w:bookmarkStart w:name="_Toc58474477" w:id="133"/>
      <w:bookmarkStart w:name="_Toc58481150" w:id="134"/>
      <w:bookmarkStart w:name="_Toc114825482" w:id="135"/>
      <w:r w:rsidRPr="00F57E17">
        <w:lastRenderedPageBreak/>
        <w:t>3.3.</w:t>
      </w:r>
      <w:r w:rsidRPr="00F57E17" w:rsidR="00FF322D">
        <w:t>4</w:t>
      </w:r>
      <w:r w:rsidRPr="00F57E17">
        <w:t xml:space="preserve"> Aggregation </w:t>
      </w:r>
      <w:r w:rsidRPr="00F57E17" w:rsidR="00AF5DB1">
        <w:t>r</w:t>
      </w:r>
      <w:r w:rsidRPr="00F57E17">
        <w:t>ules</w:t>
      </w:r>
      <w:bookmarkEnd w:id="132"/>
      <w:bookmarkEnd w:id="133"/>
      <w:bookmarkEnd w:id="134"/>
      <w:bookmarkEnd w:id="135"/>
    </w:p>
    <w:p w:rsidRPr="00F57E17" w:rsidR="006B03A0" w:rsidP="00D55DA7" w:rsidRDefault="006B03A0" w14:paraId="4677B827" w14:textId="77777777">
      <w:pPr>
        <w:pStyle w:val="BodyText"/>
        <w:ind w:left="0"/>
      </w:pPr>
      <w:r w:rsidRPr="00F57E17">
        <w:t xml:space="preserve">1. On initial </w:t>
      </w:r>
      <w:r w:rsidRPr="00F57E17" w:rsidR="00AF5DB1">
        <w:t>tab selection</w:t>
      </w:r>
      <w:r w:rsidRPr="00F57E17">
        <w:t>, the default screen displays the list of aggregation rules available in the system, with five drop-down menu options highlighted below:</w:t>
      </w:r>
    </w:p>
    <w:p w:rsidRPr="00F57E17" w:rsidR="006B03A0" w:rsidP="00D55DA7" w:rsidRDefault="00916FF7" w14:paraId="79E078D8" w14:textId="37B96FEF">
      <w:pPr>
        <w:pStyle w:val="BodyText"/>
        <w:ind w:left="0"/>
      </w:pPr>
      <w:r w:rsidRPr="003336ED">
        <w:rPr>
          <w:noProof/>
        </w:rPr>
        <mc:AlternateContent>
          <mc:Choice Requires="wps">
            <w:drawing>
              <wp:anchor distT="0" distB="0" distL="114300" distR="114300" simplePos="0" relativeHeight="251658246" behindDoc="0" locked="0" layoutInCell="1" allowOverlap="1" wp14:anchorId="272E40E5" wp14:editId="7A555C0E">
                <wp:simplePos x="0" y="0"/>
                <wp:positionH relativeFrom="column">
                  <wp:posOffset>7620</wp:posOffset>
                </wp:positionH>
                <wp:positionV relativeFrom="paragraph">
                  <wp:posOffset>173990</wp:posOffset>
                </wp:positionV>
                <wp:extent cx="2489200" cy="233680"/>
                <wp:effectExtent l="7620" t="7620" r="8255" b="6350"/>
                <wp:wrapNone/>
                <wp:docPr id="2454" name="Oval 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89200" cy="23368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5A6E418C">
              <v:oval id="Oval 303" style="position:absolute;margin-left:.6pt;margin-top:13.7pt;width:196pt;height:18.4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146F6B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"/>
            </w:pict>
          </mc:Fallback>
        </mc:AlternateContent>
      </w:r>
      <w:r w:rsidRPr="003336ED">
        <w:rPr>
          <w:noProof/>
        </w:rPr>
        <w:drawing>
          <wp:inline distT="0" distB="0" distL="0" distR="0" wp14:anchorId="347C6856" wp14:editId="4D39E514">
            <wp:extent cx="5715000" cy="26955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15000" cy="2695575"/>
                    </a:xfrm>
                    <a:prstGeom prst="rect">
                      <a:avLst/>
                    </a:prstGeom>
                    <a:noFill/>
                    <a:ln>
                      <a:noFill/>
                    </a:ln>
                  </pic:spPr>
                </pic:pic>
              </a:graphicData>
            </a:graphic>
          </wp:inline>
        </w:drawing>
      </w:r>
    </w:p>
    <w:p w:rsidRPr="00F57E17" w:rsidR="006B03A0" w:rsidP="00D55DA7" w:rsidRDefault="006B03A0" w14:paraId="3388FE04" w14:textId="77777777">
      <w:pPr>
        <w:pStyle w:val="BodyText"/>
        <w:ind w:left="0"/>
      </w:pPr>
      <w:r w:rsidRPr="00F57E17">
        <w:t>The table displays the properties of each aggregation rule such as ‘Name’, ‘</w:t>
      </w:r>
      <w:r w:rsidRPr="00F57E17" w:rsidR="00A55989">
        <w:t>Calibration</w:t>
      </w:r>
      <w:r w:rsidRPr="00F57E17">
        <w:t xml:space="preserve"> Date’ etc. Note that aggregation rules can be ordered according to their properties by clicking on the header row of the appropriate column.</w:t>
      </w:r>
    </w:p>
    <w:p w:rsidRPr="00F57E17" w:rsidR="006B03A0" w:rsidP="006D24BA" w:rsidRDefault="006B03A0" w14:paraId="2985A98F" w14:textId="1393013A">
      <w:pPr>
        <w:pStyle w:val="BodyText"/>
        <w:ind w:left="0"/>
      </w:pPr>
      <w:r w:rsidRPr="00F57E17">
        <w:t xml:space="preserve">2. Clicking a specific aggregation rule reveals further details in the right hand pane. This includes the </w:t>
      </w:r>
      <w:r w:rsidRPr="00F57E17" w:rsidR="00931320">
        <w:t xml:space="preserve">C++ </w:t>
      </w:r>
      <w:r w:rsidRPr="00F57E17">
        <w:t xml:space="preserve">code, </w:t>
      </w:r>
      <w:r w:rsidRPr="00F57E17" w:rsidR="00A55989">
        <w:t>which cannot be modified in-screen (the modify button available in earlier ICM releases has been removed) and a list of the properties in table format</w:t>
      </w:r>
      <w:r w:rsidRPr="00F57E17">
        <w:t>.</w:t>
      </w:r>
    </w:p>
    <w:p w:rsidRPr="00F57E17" w:rsidR="006B03A0" w:rsidP="00D55DA7" w:rsidRDefault="00916FF7" w14:paraId="07C69F15" w14:textId="329864CC">
      <w:pPr>
        <w:pStyle w:val="BodyText"/>
        <w:ind w:left="0"/>
        <w:rPr>
          <w:noProof/>
        </w:rPr>
      </w:pPr>
      <w:r w:rsidRPr="003336ED">
        <w:rPr>
          <w:noProof/>
        </w:rPr>
        <w:drawing>
          <wp:inline distT="0" distB="0" distL="0" distR="0" wp14:anchorId="23BB683C" wp14:editId="484F4121">
            <wp:extent cx="5715000" cy="26479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91">
                      <a:extLst>
                        <a:ext uri="{28A0092B-C50C-407E-A947-70E740481C1C}">
                          <a14:useLocalDpi xmlns:a14="http://schemas.microsoft.com/office/drawing/2010/main" val="0"/>
                        </a:ext>
                      </a:extLst>
                    </a:blip>
                    <a:stretch>
                      <a:fillRect/>
                    </a:stretch>
                  </pic:blipFill>
                  <pic:spPr>
                    <a:xfrm>
                      <a:off x="0" y="0"/>
                      <a:ext cx="5715000" cy="2647950"/>
                    </a:xfrm>
                    <a:prstGeom prst="rect">
                      <a:avLst/>
                    </a:prstGeom>
                  </pic:spPr>
                </pic:pic>
              </a:graphicData>
            </a:graphic>
          </wp:inline>
        </w:drawing>
      </w:r>
    </w:p>
    <w:p w:rsidRPr="00F57E17" w:rsidR="00434496" w:rsidP="00D55DA7" w:rsidRDefault="00434496" w14:paraId="69D18AB8" w14:textId="77777777">
      <w:pPr>
        <w:rPr>
          <w:szCs w:val="22"/>
        </w:rPr>
      </w:pPr>
    </w:p>
    <w:p w:rsidRPr="00F57E17" w:rsidR="006B03A0" w:rsidP="006D24BA" w:rsidRDefault="006B03A0" w14:paraId="26C3A77C" w14:textId="06964A70">
      <w:pPr>
        <w:rPr>
          <w:szCs w:val="22"/>
        </w:rPr>
      </w:pPr>
      <w:r w:rsidRPr="00F57E17">
        <w:rPr>
          <w:szCs w:val="22"/>
        </w:rPr>
        <w:t>3. The five menu options are detailed below with the actions they contain:</w:t>
      </w:r>
    </w:p>
    <w:tbl>
      <w:tblPr>
        <w:tblW w:w="9309"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Look w:val="04A0" w:firstRow="1" w:lastRow="0" w:firstColumn="1" w:lastColumn="0" w:noHBand="0" w:noVBand="1"/>
      </w:tblPr>
      <w:tblGrid>
        <w:gridCol w:w="1594"/>
        <w:gridCol w:w="4884"/>
        <w:gridCol w:w="284"/>
        <w:gridCol w:w="2547"/>
      </w:tblGrid>
      <w:tr w:rsidRPr="00F57E17" w:rsidR="006B03A0" w:rsidTr="6DE3C6F0" w14:paraId="5CBCE3F8" w14:textId="77777777">
        <w:trPr>
          <w:trHeight w:val="5600"/>
        </w:trPr>
        <w:tc>
          <w:tcPr>
            <w:tcW w:w="1594" w:type="dxa"/>
            <w:tcBorders>
              <w:bottom w:val="single" w:color="FFFFFF" w:themeColor="background1" w:sz="4" w:space="0"/>
            </w:tcBorders>
            <w:shd w:val="clear" w:color="auto" w:fill="auto"/>
          </w:tcPr>
          <w:p w:rsidRPr="00F57E17" w:rsidR="006B03A0" w:rsidP="00D55DA7" w:rsidRDefault="006B03A0" w14:paraId="3AFD1671" w14:textId="77777777">
            <w:pPr>
              <w:rPr>
                <w:b/>
                <w:szCs w:val="22"/>
              </w:rPr>
            </w:pPr>
            <w:r w:rsidRPr="00F57E17">
              <w:rPr>
                <w:b/>
                <w:szCs w:val="22"/>
              </w:rPr>
              <w:lastRenderedPageBreak/>
              <w:t xml:space="preserve">Maintenance </w:t>
            </w:r>
          </w:p>
        </w:tc>
        <w:tc>
          <w:tcPr>
            <w:tcW w:w="4884" w:type="dxa"/>
            <w:tcBorders>
              <w:bottom w:val="single" w:color="FFFFFF" w:themeColor="background1" w:sz="4" w:space="0"/>
            </w:tcBorders>
            <w:shd w:val="clear" w:color="auto" w:fill="auto"/>
          </w:tcPr>
          <w:p w:rsidRPr="00F57E17" w:rsidR="006B03A0" w:rsidP="00D55DA7" w:rsidRDefault="006B03A0" w14:paraId="1A52B117" w14:textId="77777777">
            <w:pPr>
              <w:rPr>
                <w:szCs w:val="22"/>
              </w:rPr>
            </w:pPr>
            <w:r w:rsidRPr="00F57E17">
              <w:rPr>
                <w:szCs w:val="22"/>
              </w:rPr>
              <w:t xml:space="preserve">&gt;&gt;  Create </w:t>
            </w:r>
          </w:p>
          <w:p w:rsidRPr="00F57E17" w:rsidR="006B03A0" w:rsidP="00D55DA7" w:rsidRDefault="006B03A0" w14:paraId="71607022" w14:textId="77777777">
            <w:pPr>
              <w:rPr>
                <w:szCs w:val="22"/>
              </w:rPr>
            </w:pPr>
            <w:r w:rsidRPr="00F57E17">
              <w:rPr>
                <w:szCs w:val="22"/>
              </w:rPr>
              <w:t>&gt;&gt;  Modify</w:t>
            </w:r>
          </w:p>
          <w:p w:rsidRPr="00F57E17" w:rsidR="006B03A0" w:rsidP="00D55DA7" w:rsidRDefault="006B03A0" w14:paraId="1BBAABB6" w14:textId="77777777">
            <w:pPr>
              <w:rPr>
                <w:szCs w:val="22"/>
              </w:rPr>
            </w:pPr>
            <w:r w:rsidRPr="00F57E17">
              <w:rPr>
                <w:szCs w:val="22"/>
              </w:rPr>
              <w:t>&gt;&gt;  Rename</w:t>
            </w:r>
          </w:p>
          <w:p w:rsidRPr="00F57E17" w:rsidR="006B03A0" w:rsidP="00D55DA7" w:rsidRDefault="005D670D" w14:paraId="635A1332" w14:textId="77777777">
            <w:pPr>
              <w:rPr>
                <w:szCs w:val="22"/>
              </w:rPr>
            </w:pPr>
            <w:r w:rsidRPr="00F57E17">
              <w:rPr>
                <w:szCs w:val="22"/>
              </w:rPr>
              <w:t>&gt;&gt;  Copy</w:t>
            </w:r>
          </w:p>
          <w:p w:rsidRPr="00F57E17" w:rsidR="006B03A0" w:rsidP="00D55DA7" w:rsidRDefault="006B03A0" w14:paraId="119F5A35" w14:textId="77777777">
            <w:pPr>
              <w:rPr>
                <w:szCs w:val="22"/>
              </w:rPr>
            </w:pPr>
            <w:r w:rsidRPr="00F57E17">
              <w:rPr>
                <w:szCs w:val="22"/>
              </w:rPr>
              <w:t>&gt;&gt;  Delete (only available if not assigned to an entity set)</w:t>
            </w:r>
          </w:p>
          <w:p w:rsidRPr="00F57E17" w:rsidR="006B03A0" w:rsidP="00D55DA7" w:rsidRDefault="006B03A0" w14:paraId="29544C17" w14:textId="77777777">
            <w:pPr>
              <w:rPr>
                <w:szCs w:val="22"/>
              </w:rPr>
            </w:pPr>
            <w:r w:rsidRPr="00F57E17">
              <w:rPr>
                <w:szCs w:val="22"/>
              </w:rPr>
              <w:t xml:space="preserve">&gt;&gt; Share </w:t>
            </w:r>
            <w:r w:rsidRPr="00F57E17" w:rsidR="00E40AA1">
              <w:rPr>
                <w:szCs w:val="22"/>
              </w:rPr>
              <w:t>(only available to users from an allowed geography)</w:t>
            </w:r>
          </w:p>
        </w:tc>
        <w:tc>
          <w:tcPr>
            <w:tcW w:w="284" w:type="dxa"/>
            <w:tcBorders>
              <w:bottom w:val="single" w:color="FFFFFF" w:themeColor="background1" w:sz="4" w:space="0"/>
            </w:tcBorders>
            <w:shd w:val="clear" w:color="auto" w:fill="auto"/>
          </w:tcPr>
          <w:p w:rsidRPr="00F57E17" w:rsidR="006B03A0" w:rsidP="00D55DA7" w:rsidRDefault="006B03A0" w14:paraId="21F7E7F9" w14:textId="77777777">
            <w:pPr>
              <w:rPr>
                <w:noProof/>
              </w:rPr>
            </w:pPr>
          </w:p>
        </w:tc>
        <w:tc>
          <w:tcPr>
            <w:tcW w:w="2547" w:type="dxa"/>
            <w:tcBorders>
              <w:bottom w:val="single" w:color="FFFFFF" w:themeColor="background1" w:sz="4" w:space="0"/>
            </w:tcBorders>
            <w:shd w:val="clear" w:color="auto" w:fill="auto"/>
          </w:tcPr>
          <w:p w:rsidRPr="00F57E17" w:rsidR="006B03A0" w:rsidP="00D55DA7" w:rsidRDefault="00916FF7" w14:paraId="3E8AF839" w14:textId="324DE367">
            <w:pPr>
              <w:rPr>
                <w:noProof/>
              </w:rPr>
            </w:pPr>
            <w:r w:rsidRPr="003336ED">
              <w:rPr>
                <w:noProof/>
              </w:rPr>
              <w:drawing>
                <wp:inline distT="0" distB="0" distL="0" distR="0" wp14:anchorId="679A9A17" wp14:editId="026686CC">
                  <wp:extent cx="819150" cy="16002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3">
                            <a:extLst>
                              <a:ext uri="{28A0092B-C50C-407E-A947-70E740481C1C}">
                                <a14:useLocalDpi xmlns:a14="http://schemas.microsoft.com/office/drawing/2010/main" val="0"/>
                              </a:ext>
                            </a:extLst>
                          </a:blip>
                          <a:srcRect r="34328" b="10681"/>
                          <a:stretch>
                            <a:fillRect/>
                          </a:stretch>
                        </pic:blipFill>
                        <pic:spPr bwMode="auto">
                          <a:xfrm>
                            <a:off x="0" y="0"/>
                            <a:ext cx="819150" cy="1600200"/>
                          </a:xfrm>
                          <a:prstGeom prst="rect">
                            <a:avLst/>
                          </a:prstGeom>
                          <a:noFill/>
                          <a:ln>
                            <a:noFill/>
                          </a:ln>
                        </pic:spPr>
                      </pic:pic>
                    </a:graphicData>
                  </a:graphic>
                </wp:inline>
              </w:drawing>
            </w:r>
          </w:p>
          <w:p w:rsidRPr="00F57E17" w:rsidR="006B03A0" w:rsidP="00D55DA7" w:rsidRDefault="00F11283" w14:paraId="74618875" w14:textId="77777777">
            <w:pPr>
              <w:rPr>
                <w:noProof/>
              </w:rPr>
            </w:pPr>
            <w:r w:rsidRPr="003336ED">
              <w:object w:dxaOrig="2332" w:dyaOrig="2302" w14:anchorId="31164B75">
                <v:shape id="_x0000_i1042" style="width:125pt;height:132.5pt" o:ole="" type="#_x0000_t75">
                  <v:imagedata o:title="" r:id="rId92"/>
                </v:shape>
                <o:OLEObject Type="Embed" ProgID="PBrush" ShapeID="_x0000_i1042" DrawAspect="Content" ObjectID="_1732612921" r:id="rId93"/>
              </w:object>
            </w:r>
          </w:p>
        </w:tc>
      </w:tr>
      <w:tr w:rsidRPr="00F57E17" w:rsidR="006B03A0" w:rsidTr="6DE3C6F0" w14:paraId="3DE3B27B"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22"/>
        </w:trPr>
        <w:tc>
          <w:tcPr>
            <w:tcW w:w="159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6B03A0" w:rsidP="00D55DA7" w:rsidRDefault="006B03A0" w14:paraId="5582777C" w14:textId="77777777">
            <w:pPr>
              <w:rPr>
                <w:b/>
                <w:szCs w:val="22"/>
              </w:rPr>
            </w:pPr>
            <w:r w:rsidRPr="00F57E17">
              <w:rPr>
                <w:b/>
                <w:szCs w:val="22"/>
              </w:rPr>
              <w:t xml:space="preserve">Download </w:t>
            </w:r>
          </w:p>
        </w:tc>
        <w:tc>
          <w:tcPr>
            <w:tcW w:w="488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6B03A0" w:rsidP="00D55DA7" w:rsidRDefault="006B03A0" w14:paraId="092EBA73" w14:textId="77777777">
            <w:pPr>
              <w:rPr>
                <w:szCs w:val="22"/>
              </w:rPr>
            </w:pPr>
            <w:r w:rsidRPr="00F57E17">
              <w:rPr>
                <w:szCs w:val="22"/>
              </w:rPr>
              <w:t>&gt;&gt;  Download parameters file</w:t>
            </w:r>
          </w:p>
          <w:p w:rsidRPr="00F57E17" w:rsidR="006B03A0" w:rsidP="00D55DA7" w:rsidRDefault="006B03A0" w14:paraId="60B37E8E" w14:textId="77777777">
            <w:pPr>
              <w:rPr>
                <w:szCs w:val="22"/>
              </w:rPr>
            </w:pPr>
            <w:r w:rsidRPr="00F57E17">
              <w:rPr>
                <w:szCs w:val="22"/>
              </w:rPr>
              <w:t xml:space="preserve">&gt;&gt; </w:t>
            </w:r>
            <w:r w:rsidRPr="00F57E17" w:rsidR="00714478">
              <w:rPr>
                <w:szCs w:val="22"/>
              </w:rPr>
              <w:t xml:space="preserve"> </w:t>
            </w:r>
            <w:r w:rsidRPr="00F57E17">
              <w:rPr>
                <w:szCs w:val="22"/>
              </w:rPr>
              <w:t>Download validation report (only for validated components)</w:t>
            </w:r>
          </w:p>
          <w:p w:rsidRPr="00F57E17" w:rsidR="006B03A0" w:rsidP="00D55DA7" w:rsidRDefault="006B03A0" w14:paraId="610AF0F0" w14:textId="77777777">
            <w:pPr>
              <w:rPr>
                <w:szCs w:val="22"/>
              </w:rPr>
            </w:pPr>
            <w:r w:rsidRPr="00F57E17">
              <w:rPr>
                <w:szCs w:val="22"/>
              </w:rPr>
              <w:t>&gt;&gt;  Download events</w:t>
            </w:r>
          </w:p>
        </w:tc>
        <w:tc>
          <w:tcPr>
            <w:tcW w:w="28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6B03A0" w:rsidP="00D55DA7" w:rsidRDefault="006B03A0" w14:paraId="7BCA21D7" w14:textId="77777777">
            <w:pPr>
              <w:rPr>
                <w:noProof/>
              </w:rPr>
            </w:pPr>
          </w:p>
        </w:tc>
        <w:tc>
          <w:tcPr>
            <w:tcW w:w="254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6B03A0" w:rsidP="00D55DA7" w:rsidRDefault="00A55989" w14:paraId="14814293" w14:textId="77777777">
            <w:pPr>
              <w:rPr>
                <w:noProof/>
              </w:rPr>
            </w:pPr>
            <w:r w:rsidRPr="00F57E17">
              <w:t xml:space="preserve"> </w:t>
            </w:r>
            <w:r w:rsidRPr="003336ED">
              <w:object w:dxaOrig="1073" w:dyaOrig="615" w14:anchorId="3F599EF2">
                <v:shape id="_x0000_i1043" style="width:121.05pt;height:75.95pt" o:ole="" type="#_x0000_t75">
                  <v:imagedata o:title="" r:id="rId94"/>
                </v:shape>
                <o:OLEObject Type="Embed" ProgID="PBrush" ShapeID="_x0000_i1043" DrawAspect="Content" ObjectID="_1732612922" r:id="rId95"/>
              </w:object>
            </w:r>
          </w:p>
        </w:tc>
      </w:tr>
      <w:tr w:rsidRPr="00F57E17" w:rsidR="006B03A0" w:rsidTr="6DE3C6F0" w14:paraId="1C537D47"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33"/>
        </w:trPr>
        <w:tc>
          <w:tcPr>
            <w:tcW w:w="159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6B03A0" w:rsidP="00D55DA7" w:rsidRDefault="006B03A0" w14:paraId="6342F18C" w14:textId="77777777">
            <w:pPr>
              <w:rPr>
                <w:b/>
                <w:szCs w:val="22"/>
              </w:rPr>
            </w:pPr>
            <w:r w:rsidRPr="00F57E17">
              <w:rPr>
                <w:b/>
                <w:szCs w:val="22"/>
              </w:rPr>
              <w:t xml:space="preserve">Validation </w:t>
            </w:r>
          </w:p>
        </w:tc>
        <w:tc>
          <w:tcPr>
            <w:tcW w:w="488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6B03A0" w:rsidP="00D55DA7" w:rsidRDefault="006B03A0" w14:paraId="1A397209" w14:textId="77777777">
            <w:pPr>
              <w:rPr>
                <w:szCs w:val="22"/>
              </w:rPr>
            </w:pPr>
            <w:r w:rsidRPr="00F57E17">
              <w:rPr>
                <w:szCs w:val="22"/>
              </w:rPr>
              <w:t>&gt;&gt;  Validate (requires valid run completion and asset portfolio to be validated, if relevant)</w:t>
            </w:r>
          </w:p>
          <w:p w:rsidRPr="00F57E17" w:rsidR="006B03A0" w:rsidP="00D55DA7" w:rsidRDefault="006B03A0" w14:paraId="28D88582" w14:textId="77777777">
            <w:pPr>
              <w:rPr>
                <w:szCs w:val="22"/>
              </w:rPr>
            </w:pPr>
            <w:r w:rsidRPr="00F57E17">
              <w:rPr>
                <w:szCs w:val="22"/>
              </w:rPr>
              <w:t>&gt;&gt;   Reject</w:t>
            </w:r>
          </w:p>
        </w:tc>
        <w:tc>
          <w:tcPr>
            <w:tcW w:w="28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6B03A0" w:rsidP="00D55DA7" w:rsidRDefault="006B03A0" w14:paraId="15869596" w14:textId="77777777">
            <w:pPr>
              <w:rPr>
                <w:noProof/>
              </w:rPr>
            </w:pPr>
          </w:p>
        </w:tc>
        <w:tc>
          <w:tcPr>
            <w:tcW w:w="254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6B03A0" w:rsidP="00D55DA7" w:rsidRDefault="00F11283" w14:paraId="6725484C" w14:textId="77777777">
            <w:pPr>
              <w:rPr>
                <w:noProof/>
              </w:rPr>
            </w:pPr>
            <w:r w:rsidRPr="003336ED">
              <w:object w:dxaOrig="780" w:dyaOrig="488" w14:anchorId="6C3382C7">
                <v:shape id="_x0000_i1044" style="width:125pt;height:68.05pt" o:ole="" type="#_x0000_t75">
                  <v:imagedata o:title="" r:id="rId96"/>
                </v:shape>
                <o:OLEObject Type="Embed" ProgID="PBrush" ShapeID="_x0000_i1044" DrawAspect="Content" ObjectID="_1732612923" r:id="rId97"/>
              </w:object>
            </w:r>
          </w:p>
        </w:tc>
      </w:tr>
      <w:tr w:rsidRPr="00F57E17" w:rsidR="006B03A0" w:rsidTr="6DE3C6F0" w14:paraId="0D956EC6" w14:textId="77777777">
        <w:trPr>
          <w:trHeight w:val="1438"/>
        </w:trPr>
        <w:tc>
          <w:tcPr>
            <w:tcW w:w="1594" w:type="dxa"/>
            <w:tcBorders>
              <w:top w:val="single" w:color="FFFFFF" w:themeColor="background1" w:sz="4" w:space="0"/>
              <w:bottom w:val="single" w:color="FFFFFF" w:themeColor="background1" w:sz="4" w:space="0"/>
            </w:tcBorders>
            <w:shd w:val="clear" w:color="auto" w:fill="auto"/>
          </w:tcPr>
          <w:p w:rsidRPr="00F57E17" w:rsidR="006B03A0" w:rsidP="00D55DA7" w:rsidRDefault="006B03A0" w14:paraId="49F9D553" w14:textId="77777777">
            <w:pPr>
              <w:rPr>
                <w:b/>
                <w:szCs w:val="22"/>
              </w:rPr>
            </w:pPr>
            <w:r w:rsidRPr="00F57E17">
              <w:rPr>
                <w:b/>
                <w:szCs w:val="22"/>
              </w:rPr>
              <w:t>Bulk Upload</w:t>
            </w:r>
          </w:p>
        </w:tc>
        <w:tc>
          <w:tcPr>
            <w:tcW w:w="4884" w:type="dxa"/>
            <w:tcBorders>
              <w:top w:val="single" w:color="FFFFFF" w:themeColor="background1" w:sz="4" w:space="0"/>
              <w:bottom w:val="single" w:color="FFFFFF" w:themeColor="background1" w:sz="4" w:space="0"/>
            </w:tcBorders>
            <w:shd w:val="clear" w:color="auto" w:fill="auto"/>
          </w:tcPr>
          <w:p w:rsidRPr="00F57E17" w:rsidR="006B03A0" w:rsidP="00D55DA7" w:rsidRDefault="006B03A0" w14:paraId="1079A467" w14:textId="77777777">
            <w:pPr>
              <w:rPr>
                <w:szCs w:val="22"/>
              </w:rPr>
            </w:pPr>
            <w:r w:rsidRPr="00F57E17">
              <w:rPr>
                <w:szCs w:val="22"/>
              </w:rPr>
              <w:t xml:space="preserve">&gt;&gt;  Create (requires </w:t>
            </w:r>
            <w:r w:rsidRPr="00F57E17" w:rsidR="00FF2588">
              <w:rPr>
                <w:szCs w:val="22"/>
              </w:rPr>
              <w:t xml:space="preserve">RAFM project, </w:t>
            </w:r>
            <w:r w:rsidRPr="00F57E17">
              <w:rPr>
                <w:szCs w:val="22"/>
              </w:rPr>
              <w:t>1 x csv and 1 x zip file)</w:t>
            </w:r>
          </w:p>
          <w:p w:rsidRPr="00F57E17" w:rsidR="006B03A0" w:rsidP="00D55DA7" w:rsidRDefault="006B03A0" w14:paraId="25A4AF54" w14:textId="77777777">
            <w:pPr>
              <w:rPr>
                <w:szCs w:val="22"/>
              </w:rPr>
            </w:pPr>
            <w:r w:rsidRPr="00F57E17">
              <w:rPr>
                <w:szCs w:val="22"/>
              </w:rPr>
              <w:t xml:space="preserve">&gt;&gt;  Modify (requires </w:t>
            </w:r>
            <w:r w:rsidRPr="00F57E17" w:rsidR="00FF2588">
              <w:rPr>
                <w:szCs w:val="22"/>
              </w:rPr>
              <w:t xml:space="preserve">RAFM project, </w:t>
            </w:r>
            <w:r w:rsidRPr="00F57E17">
              <w:rPr>
                <w:szCs w:val="22"/>
              </w:rPr>
              <w:t>1 x csv and 1 x zip file)</w:t>
            </w:r>
          </w:p>
          <w:p w:rsidRPr="00F57E17" w:rsidR="006B03A0" w:rsidP="00D55DA7" w:rsidRDefault="006B03A0" w14:paraId="39E6EDED" w14:textId="77777777">
            <w:pPr>
              <w:rPr>
                <w:szCs w:val="22"/>
              </w:rPr>
            </w:pPr>
            <w:r w:rsidRPr="00F57E17">
              <w:rPr>
                <w:szCs w:val="22"/>
              </w:rPr>
              <w:t>&gt;&gt;  Download results (provides results of above operations due to no error break during live progress)</w:t>
            </w:r>
          </w:p>
          <w:p w:rsidRPr="00F57E17" w:rsidR="006B03A0" w:rsidP="00D55DA7" w:rsidRDefault="006B03A0" w14:paraId="6B4270B7" w14:textId="77777777">
            <w:pPr>
              <w:rPr>
                <w:szCs w:val="22"/>
              </w:rPr>
            </w:pPr>
          </w:p>
        </w:tc>
        <w:tc>
          <w:tcPr>
            <w:tcW w:w="284" w:type="dxa"/>
            <w:tcBorders>
              <w:top w:val="single" w:color="FFFFFF" w:themeColor="background1" w:sz="4" w:space="0"/>
              <w:bottom w:val="single" w:color="FFFFFF" w:themeColor="background1" w:sz="4" w:space="0"/>
            </w:tcBorders>
            <w:shd w:val="clear" w:color="auto" w:fill="auto"/>
          </w:tcPr>
          <w:p w:rsidRPr="00F57E17" w:rsidR="006B03A0" w:rsidP="00D55DA7" w:rsidRDefault="006B03A0" w14:paraId="6EEB1197" w14:textId="77777777">
            <w:pPr>
              <w:rPr>
                <w:noProof/>
              </w:rPr>
            </w:pPr>
          </w:p>
        </w:tc>
        <w:tc>
          <w:tcPr>
            <w:tcW w:w="2547" w:type="dxa"/>
            <w:tcBorders>
              <w:top w:val="single" w:color="FFFFFF" w:themeColor="background1" w:sz="4" w:space="0"/>
              <w:bottom w:val="single" w:color="FFFFFF" w:themeColor="background1" w:sz="4" w:space="0"/>
            </w:tcBorders>
            <w:shd w:val="clear" w:color="auto" w:fill="auto"/>
          </w:tcPr>
          <w:p w:rsidRPr="00F57E17" w:rsidR="006B03A0" w:rsidP="00D55DA7" w:rsidRDefault="00916FF7" w14:paraId="4B0ECA76" w14:textId="25F4A12E">
            <w:pPr>
              <w:rPr>
                <w:noProof/>
              </w:rPr>
            </w:pPr>
            <w:r w:rsidRPr="003336ED">
              <w:rPr>
                <w:noProof/>
              </w:rPr>
              <w:drawing>
                <wp:inline distT="0" distB="0" distL="0" distR="0" wp14:anchorId="0F2CF678" wp14:editId="780D0137">
                  <wp:extent cx="1409700" cy="9620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409700" cy="962025"/>
                          </a:xfrm>
                          <a:prstGeom prst="rect">
                            <a:avLst/>
                          </a:prstGeom>
                          <a:noFill/>
                          <a:ln>
                            <a:noFill/>
                          </a:ln>
                        </pic:spPr>
                      </pic:pic>
                    </a:graphicData>
                  </a:graphic>
                </wp:inline>
              </w:drawing>
            </w:r>
          </w:p>
          <w:p w:rsidRPr="00F57E17" w:rsidR="00A55989" w:rsidP="00D55DA7" w:rsidRDefault="00FF2588" w14:paraId="1179ED68" w14:textId="77777777">
            <w:pPr>
              <w:rPr>
                <w:noProof/>
              </w:rPr>
            </w:pPr>
            <w:r w:rsidRPr="003336ED">
              <w:object w:dxaOrig="2873" w:dyaOrig="1365" w14:anchorId="4AF81BE8">
                <v:shape id="_x0000_i1045" style="width:136.5pt;height:75.95pt" o:ole="" type="#_x0000_t75">
                  <v:imagedata o:title="" r:id="rId98"/>
                </v:shape>
                <o:OLEObject Type="Embed" ProgID="PBrush" ShapeID="_x0000_i1045" DrawAspect="Content" ObjectID="_1732612924" r:id="rId99"/>
              </w:object>
            </w:r>
          </w:p>
        </w:tc>
      </w:tr>
      <w:tr w:rsidRPr="00F57E17" w:rsidR="006B03A0" w:rsidTr="6DE3C6F0" w14:paraId="0F71282C" w14:textId="77777777">
        <w:trPr>
          <w:trHeight w:val="3612"/>
        </w:trPr>
        <w:tc>
          <w:tcPr>
            <w:tcW w:w="1594" w:type="dxa"/>
            <w:tcBorders>
              <w:top w:val="single" w:color="FFFFFF" w:themeColor="background1" w:sz="4" w:space="0"/>
            </w:tcBorders>
            <w:shd w:val="clear" w:color="auto" w:fill="auto"/>
          </w:tcPr>
          <w:p w:rsidRPr="00F57E17" w:rsidR="006B03A0" w:rsidP="00D55DA7" w:rsidRDefault="006B03A0" w14:paraId="38C75A0D" w14:textId="77777777">
            <w:pPr>
              <w:rPr>
                <w:b/>
                <w:szCs w:val="22"/>
              </w:rPr>
            </w:pPr>
            <w:r w:rsidRPr="00F57E17">
              <w:rPr>
                <w:b/>
                <w:szCs w:val="22"/>
              </w:rPr>
              <w:lastRenderedPageBreak/>
              <w:t xml:space="preserve">Filters </w:t>
            </w:r>
          </w:p>
        </w:tc>
        <w:tc>
          <w:tcPr>
            <w:tcW w:w="4884" w:type="dxa"/>
            <w:tcBorders>
              <w:top w:val="single" w:color="FFFFFF" w:themeColor="background1" w:sz="4" w:space="0"/>
            </w:tcBorders>
            <w:shd w:val="clear" w:color="auto" w:fill="auto"/>
          </w:tcPr>
          <w:p w:rsidRPr="00F57E17" w:rsidR="006B03A0" w:rsidP="00D55DA7" w:rsidRDefault="006B03A0" w14:paraId="52D6806F" w14:textId="77777777">
            <w:pPr>
              <w:rPr>
                <w:szCs w:val="22"/>
              </w:rPr>
            </w:pPr>
            <w:r w:rsidRPr="00F57E17">
              <w:rPr>
                <w:szCs w:val="22"/>
              </w:rPr>
              <w:t>&gt;&gt;  Enable filters (tick box)</w:t>
            </w:r>
          </w:p>
          <w:p w:rsidRPr="00F57E17" w:rsidR="006B03A0" w:rsidP="00D55DA7" w:rsidRDefault="006B03A0" w14:paraId="0A0A08C1" w14:textId="77777777">
            <w:pPr>
              <w:rPr>
                <w:szCs w:val="22"/>
              </w:rPr>
            </w:pPr>
            <w:r w:rsidRPr="00F57E17">
              <w:rPr>
                <w:szCs w:val="22"/>
              </w:rPr>
              <w:t>&gt;&gt;  Select filters (pop–up with various options – use ‘*’ for catch-all functionality)</w:t>
            </w:r>
          </w:p>
          <w:p w:rsidRPr="00F57E17" w:rsidR="006B03A0" w:rsidP="00D55DA7" w:rsidRDefault="006B03A0" w14:paraId="3DFE9334" w14:textId="77777777">
            <w:pPr>
              <w:rPr>
                <w:szCs w:val="22"/>
              </w:rPr>
            </w:pPr>
          </w:p>
        </w:tc>
        <w:tc>
          <w:tcPr>
            <w:tcW w:w="284" w:type="dxa"/>
            <w:tcBorders>
              <w:top w:val="single" w:color="FFFFFF" w:themeColor="background1" w:sz="4" w:space="0"/>
            </w:tcBorders>
            <w:shd w:val="clear" w:color="auto" w:fill="auto"/>
          </w:tcPr>
          <w:p w:rsidRPr="00F57E17" w:rsidR="006B03A0" w:rsidP="00D55DA7" w:rsidRDefault="006B03A0" w14:paraId="6A62097B" w14:textId="77777777">
            <w:pPr>
              <w:rPr>
                <w:noProof/>
              </w:rPr>
            </w:pPr>
          </w:p>
        </w:tc>
        <w:tc>
          <w:tcPr>
            <w:tcW w:w="2547" w:type="dxa"/>
            <w:tcBorders>
              <w:top w:val="single" w:color="FFFFFF" w:themeColor="background1" w:sz="4" w:space="0"/>
            </w:tcBorders>
            <w:shd w:val="clear" w:color="auto" w:fill="auto"/>
          </w:tcPr>
          <w:p w:rsidRPr="00F57E17" w:rsidR="006B03A0" w:rsidP="00D55DA7" w:rsidRDefault="00916FF7" w14:paraId="4E129A7C" w14:textId="286B77FB">
            <w:pPr>
              <w:rPr>
                <w:noProof/>
              </w:rPr>
            </w:pPr>
            <w:r w:rsidRPr="003336ED">
              <w:rPr>
                <w:noProof/>
              </w:rPr>
              <w:drawing>
                <wp:inline distT="0" distB="0" distL="0" distR="0" wp14:anchorId="2B53639B" wp14:editId="77202D01">
                  <wp:extent cx="1238250" cy="86677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238250" cy="866775"/>
                          </a:xfrm>
                          <a:prstGeom prst="rect">
                            <a:avLst/>
                          </a:prstGeom>
                          <a:noFill/>
                          <a:ln>
                            <a:noFill/>
                          </a:ln>
                        </pic:spPr>
                      </pic:pic>
                    </a:graphicData>
                  </a:graphic>
                </wp:inline>
              </w:drawing>
            </w:r>
          </w:p>
          <w:p w:rsidRPr="00F57E17" w:rsidR="006B03A0" w:rsidP="00D55DA7" w:rsidRDefault="00916FF7" w14:paraId="3ABD68FB" w14:textId="02B03435">
            <w:pPr>
              <w:rPr>
                <w:noProof/>
              </w:rPr>
            </w:pPr>
            <w:r w:rsidRPr="003336ED">
              <w:rPr>
                <w:noProof/>
              </w:rPr>
              <w:drawing>
                <wp:inline distT="0" distB="0" distL="0" distR="0" wp14:anchorId="3921005C" wp14:editId="78417847">
                  <wp:extent cx="1485900" cy="18669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485900" cy="1866900"/>
                          </a:xfrm>
                          <a:prstGeom prst="rect">
                            <a:avLst/>
                          </a:prstGeom>
                          <a:noFill/>
                          <a:ln>
                            <a:noFill/>
                          </a:ln>
                        </pic:spPr>
                      </pic:pic>
                    </a:graphicData>
                  </a:graphic>
                </wp:inline>
              </w:drawing>
            </w:r>
          </w:p>
        </w:tc>
      </w:tr>
    </w:tbl>
    <w:p w:rsidRPr="00F57E17" w:rsidR="006B03A0" w:rsidP="00722EFB" w:rsidRDefault="006B03A0" w14:paraId="031EE24D" w14:textId="3C67DB8B">
      <w:pPr>
        <w:pStyle w:val="BodyText"/>
        <w:ind w:left="0"/>
      </w:pPr>
      <w:r w:rsidRPr="00F57E17">
        <w:t>4. For further information on the ‘Details Table’, please refer to section 3.3.1 on the entity structure tab.</w:t>
      </w:r>
    </w:p>
    <w:p w:rsidRPr="00F57E17" w:rsidR="006B03A0" w:rsidP="00D55DA7" w:rsidRDefault="006B03A0" w14:paraId="52DC4DEF" w14:textId="77777777">
      <w:pPr>
        <w:pStyle w:val="BodyText"/>
        <w:ind w:left="0"/>
      </w:pPr>
    </w:p>
    <w:p w:rsidRPr="00F57E17" w:rsidR="00350B83" w:rsidP="00D55DA7" w:rsidRDefault="00350B83" w14:paraId="68A698E0" w14:textId="77777777">
      <w:pPr>
        <w:pStyle w:val="BodyText"/>
        <w:ind w:left="0"/>
      </w:pPr>
    </w:p>
    <w:bookmarkEnd w:id="92"/>
    <w:bookmarkEnd w:id="93"/>
    <w:bookmarkEnd w:id="94"/>
    <w:bookmarkEnd w:id="95"/>
    <w:bookmarkEnd w:id="96"/>
    <w:bookmarkEnd w:id="97"/>
    <w:bookmarkEnd w:id="126"/>
    <w:bookmarkEnd w:id="127"/>
    <w:p w:rsidRPr="00F57E17" w:rsidR="00350B83" w:rsidP="00D55DA7" w:rsidRDefault="00350B83" w14:paraId="5A43AC0E" w14:textId="77777777">
      <w:pPr>
        <w:pStyle w:val="BodyText"/>
        <w:ind w:left="0"/>
      </w:pPr>
    </w:p>
    <w:p w:rsidRPr="00F57E17" w:rsidR="0002668B" w:rsidP="00D55DA7" w:rsidRDefault="0002668B" w14:paraId="712C7764" w14:textId="77777777">
      <w:pPr>
        <w:pStyle w:val="BodyText"/>
        <w:ind w:left="0"/>
      </w:pPr>
    </w:p>
    <w:p w:rsidRPr="00F57E17" w:rsidR="0002668B" w:rsidP="00D55DA7" w:rsidRDefault="0002668B" w14:paraId="51ED1D28" w14:textId="77777777">
      <w:pPr>
        <w:pStyle w:val="BodyText"/>
        <w:ind w:left="0"/>
      </w:pPr>
    </w:p>
    <w:p w:rsidRPr="00F57E17" w:rsidR="0002668B" w:rsidP="00D55DA7" w:rsidRDefault="0002668B" w14:paraId="10845BAE" w14:textId="77777777">
      <w:pPr>
        <w:pStyle w:val="BodyText"/>
        <w:ind w:left="0"/>
      </w:pPr>
    </w:p>
    <w:p w:rsidRPr="00F57E17" w:rsidR="0002668B" w:rsidP="00D55DA7" w:rsidRDefault="0002668B" w14:paraId="40BDD503" w14:textId="77777777">
      <w:pPr>
        <w:pStyle w:val="BodyText"/>
        <w:ind w:left="0"/>
      </w:pPr>
    </w:p>
    <w:p w:rsidRPr="00F57E17" w:rsidR="0002668B" w:rsidP="00D55DA7" w:rsidRDefault="0002668B" w14:paraId="4DA1B3C6" w14:textId="77777777">
      <w:pPr>
        <w:pStyle w:val="BodyText"/>
        <w:ind w:left="0"/>
      </w:pPr>
    </w:p>
    <w:p w:rsidRPr="00F57E17" w:rsidR="0002668B" w:rsidP="00D55DA7" w:rsidRDefault="0002668B" w14:paraId="4F7A8B0B" w14:textId="77777777">
      <w:pPr>
        <w:pStyle w:val="BodyText"/>
        <w:ind w:left="0"/>
      </w:pPr>
    </w:p>
    <w:p w:rsidRPr="00F57E17" w:rsidR="0002668B" w:rsidP="00D55DA7" w:rsidRDefault="0002668B" w14:paraId="2B351637" w14:textId="77777777">
      <w:pPr>
        <w:pStyle w:val="BodyText"/>
        <w:ind w:left="0"/>
      </w:pPr>
    </w:p>
    <w:p w:rsidRPr="00F57E17" w:rsidR="0002668B" w:rsidP="00D55DA7" w:rsidRDefault="0002668B" w14:paraId="2EA20111" w14:textId="77777777">
      <w:pPr>
        <w:pStyle w:val="BodyText"/>
        <w:ind w:left="0"/>
      </w:pPr>
    </w:p>
    <w:p w:rsidRPr="00F57E17" w:rsidR="0002668B" w:rsidP="00D55DA7" w:rsidRDefault="0002668B" w14:paraId="180FAEC9" w14:textId="77777777">
      <w:pPr>
        <w:pStyle w:val="BodyText"/>
        <w:ind w:left="0"/>
      </w:pPr>
    </w:p>
    <w:p w:rsidRPr="00F57E17" w:rsidR="0002668B" w:rsidP="00D55DA7" w:rsidRDefault="0002668B" w14:paraId="2CB1250B" w14:textId="77777777">
      <w:pPr>
        <w:pStyle w:val="BodyText"/>
        <w:ind w:left="0"/>
      </w:pPr>
    </w:p>
    <w:p w:rsidRPr="00F57E17" w:rsidR="0002668B" w:rsidP="00D55DA7" w:rsidRDefault="0002668B" w14:paraId="22E6F08A" w14:textId="77777777">
      <w:pPr>
        <w:pStyle w:val="BodyText"/>
        <w:ind w:left="0"/>
      </w:pPr>
    </w:p>
    <w:p w:rsidRPr="00F57E17" w:rsidR="0002668B" w:rsidP="00D55DA7" w:rsidRDefault="0002668B" w14:paraId="10A693EF" w14:textId="77777777">
      <w:pPr>
        <w:pStyle w:val="BodyText"/>
        <w:ind w:left="0"/>
      </w:pPr>
    </w:p>
    <w:p w:rsidRPr="00F57E17" w:rsidR="0002668B" w:rsidP="00D55DA7" w:rsidRDefault="0002668B" w14:paraId="6185FB55" w14:textId="77777777">
      <w:pPr>
        <w:pStyle w:val="BodyText"/>
        <w:ind w:left="0"/>
      </w:pPr>
    </w:p>
    <w:p w:rsidRPr="00F57E17" w:rsidR="0002668B" w:rsidP="00D55DA7" w:rsidRDefault="0002668B" w14:paraId="6C07DEF7" w14:textId="77777777">
      <w:pPr>
        <w:pStyle w:val="BodyText"/>
        <w:ind w:left="0"/>
      </w:pPr>
    </w:p>
    <w:p w:rsidRPr="00F57E17" w:rsidR="0002668B" w:rsidP="00D55DA7" w:rsidRDefault="0002668B" w14:paraId="0501A9F0" w14:textId="77777777">
      <w:pPr>
        <w:pStyle w:val="BodyText"/>
        <w:ind w:left="0"/>
      </w:pPr>
    </w:p>
    <w:p w:rsidRPr="00F57E17" w:rsidR="0002668B" w:rsidP="00D55DA7" w:rsidRDefault="0002668B" w14:paraId="2BE10793" w14:textId="77777777">
      <w:pPr>
        <w:pStyle w:val="Heading3"/>
        <w:tabs>
          <w:tab w:val="clear" w:pos="1080"/>
          <w:tab w:val="clear" w:pos="1209"/>
          <w:tab w:val="left" w:pos="0"/>
        </w:tabs>
        <w:ind w:left="0" w:firstLine="0"/>
      </w:pPr>
      <w:bookmarkStart w:name="_Toc367279974" w:id="136"/>
      <w:bookmarkStart w:name="_Toc58474478" w:id="137"/>
      <w:bookmarkStart w:name="_Toc58481151" w:id="138"/>
      <w:bookmarkStart w:name="_Toc114825483" w:id="139"/>
      <w:r w:rsidRPr="00F57E17">
        <w:lastRenderedPageBreak/>
        <w:t>3.3.</w:t>
      </w:r>
      <w:r w:rsidRPr="00F57E17" w:rsidR="00FF322D">
        <w:t>5</w:t>
      </w:r>
      <w:r w:rsidRPr="00F57E17">
        <w:t xml:space="preserve"> Entity </w:t>
      </w:r>
      <w:r w:rsidRPr="00F57E17" w:rsidR="00AF5DB1">
        <w:t>s</w:t>
      </w:r>
      <w:r w:rsidRPr="00F57E17">
        <w:t>et</w:t>
      </w:r>
      <w:bookmarkEnd w:id="136"/>
      <w:bookmarkEnd w:id="137"/>
      <w:bookmarkEnd w:id="138"/>
      <w:bookmarkEnd w:id="139"/>
    </w:p>
    <w:p w:rsidRPr="00F57E17" w:rsidR="00D0233A" w:rsidP="00D55DA7" w:rsidRDefault="0002668B" w14:paraId="72EC4C65" w14:textId="77777777">
      <w:pPr>
        <w:pStyle w:val="BodyText"/>
        <w:ind w:left="0"/>
      </w:pPr>
      <w:r w:rsidRPr="00F57E17">
        <w:t xml:space="preserve">1. On initial </w:t>
      </w:r>
      <w:r w:rsidRPr="00F57E17" w:rsidR="00AF5DB1">
        <w:t>tab selection</w:t>
      </w:r>
      <w:r w:rsidRPr="00F57E17">
        <w:t xml:space="preserve">, the default screen displays the list of </w:t>
      </w:r>
      <w:r w:rsidRPr="00F57E17" w:rsidR="00935275">
        <w:t>entity sets</w:t>
      </w:r>
      <w:r w:rsidRPr="00F57E17">
        <w:t xml:space="preserve"> available in the system, with five drop-down menu options highlighted below:</w:t>
      </w:r>
    </w:p>
    <w:p w:rsidRPr="00F57E17" w:rsidR="0002668B" w:rsidP="00D55DA7" w:rsidRDefault="00916FF7" w14:paraId="6E3BAF28" w14:textId="314F04C1">
      <w:pPr>
        <w:pStyle w:val="BodyText"/>
        <w:ind w:left="0"/>
      </w:pPr>
      <w:r w:rsidRPr="003336ED">
        <w:rPr>
          <w:noProof/>
        </w:rPr>
        <mc:AlternateContent>
          <mc:Choice Requires="wps">
            <w:drawing>
              <wp:anchor distT="0" distB="0" distL="114300" distR="114300" simplePos="0" relativeHeight="251658247" behindDoc="0" locked="0" layoutInCell="1" allowOverlap="1" wp14:anchorId="4217951A" wp14:editId="6632435C">
                <wp:simplePos x="0" y="0"/>
                <wp:positionH relativeFrom="column">
                  <wp:posOffset>210820</wp:posOffset>
                </wp:positionH>
                <wp:positionV relativeFrom="paragraph">
                  <wp:posOffset>255905</wp:posOffset>
                </wp:positionV>
                <wp:extent cx="2875280" cy="233680"/>
                <wp:effectExtent l="10795" t="13335" r="9525" b="10160"/>
                <wp:wrapNone/>
                <wp:docPr id="2453" name="Oval 3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5280" cy="23368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4849B6BB">
              <v:oval id="Oval 304" style="position:absolute;margin-left:16.6pt;margin-top:20.15pt;width:226.4pt;height:18.4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26D473A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"/>
            </w:pict>
          </mc:Fallback>
        </mc:AlternateContent>
      </w:r>
      <w:r w:rsidRPr="003336ED">
        <w:rPr>
          <w:noProof/>
        </w:rPr>
        <w:drawing>
          <wp:inline distT="0" distB="0" distL="0" distR="0" wp14:anchorId="1DBFCB75" wp14:editId="70B0AD4C">
            <wp:extent cx="5924550" cy="28384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24550" cy="2838450"/>
                    </a:xfrm>
                    <a:prstGeom prst="rect">
                      <a:avLst/>
                    </a:prstGeom>
                    <a:noFill/>
                    <a:ln>
                      <a:noFill/>
                    </a:ln>
                  </pic:spPr>
                </pic:pic>
              </a:graphicData>
            </a:graphic>
          </wp:inline>
        </w:drawing>
      </w:r>
    </w:p>
    <w:p w:rsidRPr="00F57E17" w:rsidR="0002668B" w:rsidP="00D55DA7" w:rsidRDefault="0002668B" w14:paraId="02BB841A" w14:textId="77777777">
      <w:pPr>
        <w:pStyle w:val="BodyText"/>
        <w:ind w:left="0"/>
      </w:pPr>
      <w:r w:rsidRPr="00F57E17">
        <w:t xml:space="preserve">The table displays the properties of each </w:t>
      </w:r>
      <w:r w:rsidRPr="00F57E17" w:rsidR="00935275">
        <w:t>entity set</w:t>
      </w:r>
      <w:r w:rsidRPr="00F57E17">
        <w:t xml:space="preserve"> such as ‘Name’, ‘Base Date’ etc. Note that </w:t>
      </w:r>
      <w:r w:rsidRPr="00F57E17" w:rsidR="00935275">
        <w:t>entity sets</w:t>
      </w:r>
      <w:r w:rsidRPr="00F57E17">
        <w:t xml:space="preserve"> can be ordered according to their properties by clicking on the header row of the appropriate column.</w:t>
      </w:r>
    </w:p>
    <w:p w:rsidRPr="00F57E17" w:rsidR="00935275" w:rsidP="00F23765" w:rsidRDefault="0002668B" w14:paraId="6EC78294" w14:textId="4D879BF7">
      <w:pPr>
        <w:pStyle w:val="BodyText"/>
        <w:ind w:left="0"/>
      </w:pPr>
      <w:r w:rsidRPr="00F57E17">
        <w:t xml:space="preserve">2. Clicking a specific </w:t>
      </w:r>
      <w:r w:rsidRPr="00F57E17" w:rsidR="00935275">
        <w:t>entity set</w:t>
      </w:r>
      <w:r w:rsidRPr="00F57E17">
        <w:t xml:space="preserve"> reveals further details in the right hand pane. This includes the </w:t>
      </w:r>
      <w:r w:rsidRPr="00F57E17" w:rsidR="00935275">
        <w:t>structure of the entity set to which lite models and aggregation rules can be attached a</w:t>
      </w:r>
      <w:r w:rsidRPr="00F57E17">
        <w:t>nd a list of the properties in table format.</w:t>
      </w:r>
      <w:r w:rsidRPr="00F57E17" w:rsidR="00935275">
        <w:t xml:space="preserve"> </w:t>
      </w:r>
    </w:p>
    <w:p w:rsidRPr="00F57E17" w:rsidR="00935275" w:rsidP="00D55DA7" w:rsidRDefault="00935275" w14:paraId="76E95D41" w14:textId="77777777">
      <w:pPr>
        <w:pStyle w:val="BodyText"/>
        <w:ind w:left="0"/>
      </w:pPr>
      <w:r w:rsidRPr="00F57E17">
        <w:rPr>
          <w:b/>
        </w:rPr>
        <w:t>Note:</w:t>
      </w:r>
      <w:r w:rsidRPr="00F57E17">
        <w:t xml:space="preserve"> The tree is colour-coded based on the status of attached components:</w:t>
      </w:r>
    </w:p>
    <w:p w:rsidRPr="00F57E17" w:rsidR="00935275" w:rsidP="00D55DA7" w:rsidRDefault="00935275" w14:paraId="71AB7056" w14:textId="77777777">
      <w:pPr>
        <w:pStyle w:val="BodyText"/>
        <w:ind w:left="0"/>
      </w:pPr>
      <w:r w:rsidRPr="00F57E17">
        <w:t>Red – no component attached</w:t>
      </w:r>
      <w:r w:rsidRPr="00F57E17" w:rsidR="00AF5DB1">
        <w:t xml:space="preserve"> or leaf node is a nesting node</w:t>
      </w:r>
    </w:p>
    <w:p w:rsidRPr="00F57E17" w:rsidR="00935275" w:rsidP="00D55DA7" w:rsidRDefault="00935275" w14:paraId="59017878" w14:textId="77777777">
      <w:pPr>
        <w:pStyle w:val="BodyText"/>
        <w:ind w:left="0"/>
      </w:pPr>
      <w:r w:rsidRPr="00F57E17">
        <w:t xml:space="preserve">Orange – </w:t>
      </w:r>
      <w:r w:rsidRPr="00F57E17" w:rsidR="00CE755F">
        <w:t xml:space="preserve">non-validated </w:t>
      </w:r>
      <w:r w:rsidRPr="00F57E17" w:rsidR="00E40AA1">
        <w:t>component</w:t>
      </w:r>
      <w:r w:rsidRPr="00F57E17" w:rsidR="0048321A">
        <w:t xml:space="preserve"> attached</w:t>
      </w:r>
    </w:p>
    <w:p w:rsidRPr="00F57E17" w:rsidR="00935275" w:rsidP="00D55DA7" w:rsidRDefault="00935275" w14:paraId="28777CB8" w14:textId="77777777">
      <w:pPr>
        <w:pStyle w:val="BodyText"/>
        <w:ind w:left="0"/>
      </w:pPr>
      <w:r w:rsidRPr="00F57E17">
        <w:t>Green – validated component attached</w:t>
      </w:r>
    </w:p>
    <w:p w:rsidRPr="00F57E17" w:rsidR="0002668B" w:rsidP="00D55DA7" w:rsidRDefault="00935275" w14:paraId="0AF8729E" w14:textId="77777777">
      <w:pPr>
        <w:pStyle w:val="BodyText"/>
        <w:ind w:left="0"/>
      </w:pPr>
      <w:r w:rsidRPr="00F57E17">
        <w:t>Blue – validated entity set (all components validated)</w:t>
      </w:r>
    </w:p>
    <w:p w:rsidRPr="00F57E17" w:rsidR="0002668B" w:rsidP="00D55DA7" w:rsidRDefault="00916FF7" w14:paraId="7851CDB8" w14:textId="230B9DAA">
      <w:pPr>
        <w:pStyle w:val="BodyText"/>
        <w:ind w:left="0"/>
        <w:rPr>
          <w:noProof/>
        </w:rPr>
      </w:pPr>
      <w:r w:rsidRPr="003336ED">
        <w:rPr>
          <w:noProof/>
        </w:rPr>
        <w:lastRenderedPageBreak/>
        <w:drawing>
          <wp:inline distT="0" distB="0" distL="0" distR="0" wp14:anchorId="61ED0624" wp14:editId="27F953AB">
            <wp:extent cx="5924550" cy="25146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2">
                      <a:extLst>
                        <a:ext uri="{28A0092B-C50C-407E-A947-70E740481C1C}">
                          <a14:useLocalDpi xmlns:a14="http://schemas.microsoft.com/office/drawing/2010/main" val="0"/>
                        </a:ext>
                      </a:extLst>
                    </a:blip>
                    <a:srcRect b="14052"/>
                    <a:stretch>
                      <a:fillRect/>
                    </a:stretch>
                  </pic:blipFill>
                  <pic:spPr bwMode="auto">
                    <a:xfrm>
                      <a:off x="0" y="0"/>
                      <a:ext cx="5924550" cy="2514600"/>
                    </a:xfrm>
                    <a:prstGeom prst="rect">
                      <a:avLst/>
                    </a:prstGeom>
                    <a:noFill/>
                    <a:ln>
                      <a:noFill/>
                    </a:ln>
                  </pic:spPr>
                </pic:pic>
              </a:graphicData>
            </a:graphic>
          </wp:inline>
        </w:drawing>
      </w:r>
    </w:p>
    <w:p w:rsidRPr="00F57E17" w:rsidR="0002668B" w:rsidP="00F23765" w:rsidRDefault="0002668B" w14:paraId="754E0021" w14:textId="6A4B167E">
      <w:pPr>
        <w:rPr>
          <w:szCs w:val="22"/>
        </w:rPr>
      </w:pPr>
      <w:r w:rsidRPr="00F57E17">
        <w:rPr>
          <w:szCs w:val="22"/>
        </w:rPr>
        <w:t>3. The five menu options are detailed below with the actions they contain:</w:t>
      </w:r>
    </w:p>
    <w:p w:rsidRPr="00F57E17" w:rsidR="0002668B" w:rsidP="00D55DA7" w:rsidRDefault="0002668B" w14:paraId="4C67EE98" w14:textId="77777777">
      <w:pPr>
        <w:rPr>
          <w:szCs w:val="22"/>
        </w:rPr>
      </w:pPr>
    </w:p>
    <w:tbl>
      <w:tblPr>
        <w:tblW w:w="9309"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Look w:val="04A0" w:firstRow="1" w:lastRow="0" w:firstColumn="1" w:lastColumn="0" w:noHBand="0" w:noVBand="1"/>
      </w:tblPr>
      <w:tblGrid>
        <w:gridCol w:w="1594"/>
        <w:gridCol w:w="4884"/>
        <w:gridCol w:w="284"/>
        <w:gridCol w:w="2547"/>
      </w:tblGrid>
      <w:tr w:rsidRPr="00F57E17" w:rsidR="0002668B" w:rsidTr="6DE3C6F0" w14:paraId="79532FF2" w14:textId="77777777">
        <w:trPr>
          <w:trHeight w:val="5175"/>
        </w:trPr>
        <w:tc>
          <w:tcPr>
            <w:tcW w:w="1594" w:type="dxa"/>
            <w:tcBorders>
              <w:bottom w:val="single" w:color="FFFFFF" w:themeColor="background1" w:sz="4" w:space="0"/>
            </w:tcBorders>
            <w:shd w:val="clear" w:color="auto" w:fill="auto"/>
          </w:tcPr>
          <w:p w:rsidRPr="00F57E17" w:rsidR="0002668B" w:rsidP="00D55DA7" w:rsidRDefault="0002668B" w14:paraId="4A3919C1" w14:textId="77777777">
            <w:pPr>
              <w:rPr>
                <w:b/>
                <w:szCs w:val="22"/>
              </w:rPr>
            </w:pPr>
            <w:r w:rsidRPr="00F57E17">
              <w:rPr>
                <w:b/>
                <w:szCs w:val="22"/>
              </w:rPr>
              <w:t xml:space="preserve">Maintenance </w:t>
            </w:r>
          </w:p>
        </w:tc>
        <w:tc>
          <w:tcPr>
            <w:tcW w:w="4884" w:type="dxa"/>
            <w:tcBorders>
              <w:bottom w:val="single" w:color="FFFFFF" w:themeColor="background1" w:sz="4" w:space="0"/>
            </w:tcBorders>
            <w:shd w:val="clear" w:color="auto" w:fill="auto"/>
          </w:tcPr>
          <w:p w:rsidRPr="00F57E17" w:rsidR="0002668B" w:rsidP="00D55DA7" w:rsidRDefault="0002668B" w14:paraId="0B9DE778" w14:textId="77777777">
            <w:pPr>
              <w:rPr>
                <w:szCs w:val="22"/>
              </w:rPr>
            </w:pPr>
            <w:r w:rsidRPr="00F57E17">
              <w:rPr>
                <w:szCs w:val="22"/>
              </w:rPr>
              <w:t xml:space="preserve">&gt;&gt;  Create </w:t>
            </w:r>
          </w:p>
          <w:p w:rsidRPr="00F57E17" w:rsidR="0002668B" w:rsidP="00D55DA7" w:rsidRDefault="0002668B" w14:paraId="43C59EB7" w14:textId="77777777">
            <w:pPr>
              <w:rPr>
                <w:szCs w:val="22"/>
              </w:rPr>
            </w:pPr>
            <w:r w:rsidRPr="00F57E17">
              <w:rPr>
                <w:szCs w:val="22"/>
              </w:rPr>
              <w:t>&gt;&gt;  Modify</w:t>
            </w:r>
          </w:p>
          <w:p w:rsidRPr="00F57E17" w:rsidR="0002668B" w:rsidP="00D55DA7" w:rsidRDefault="0002668B" w14:paraId="0F66AE32" w14:textId="77777777">
            <w:pPr>
              <w:rPr>
                <w:szCs w:val="22"/>
              </w:rPr>
            </w:pPr>
            <w:r w:rsidRPr="00F57E17">
              <w:rPr>
                <w:szCs w:val="22"/>
              </w:rPr>
              <w:t>&gt;&gt;  Rename</w:t>
            </w:r>
          </w:p>
          <w:p w:rsidRPr="00F57E17" w:rsidR="0002668B" w:rsidP="00D55DA7" w:rsidRDefault="0002668B" w14:paraId="7135743A" w14:textId="77777777">
            <w:pPr>
              <w:rPr>
                <w:szCs w:val="22"/>
              </w:rPr>
            </w:pPr>
            <w:r w:rsidRPr="00F57E17">
              <w:rPr>
                <w:szCs w:val="22"/>
              </w:rPr>
              <w:t>&gt;&gt;  Copy</w:t>
            </w:r>
          </w:p>
          <w:p w:rsidRPr="00F57E17" w:rsidR="0002668B" w:rsidP="00D55DA7" w:rsidRDefault="0002668B" w14:paraId="2AB8BA86" w14:textId="77777777">
            <w:pPr>
              <w:rPr>
                <w:szCs w:val="22"/>
              </w:rPr>
            </w:pPr>
            <w:r w:rsidRPr="00F57E17">
              <w:rPr>
                <w:szCs w:val="22"/>
              </w:rPr>
              <w:t xml:space="preserve">&gt;&gt; Delete (only available if not assigned to an </w:t>
            </w:r>
            <w:r w:rsidRPr="00F57E17" w:rsidR="005D670D">
              <w:rPr>
                <w:szCs w:val="22"/>
              </w:rPr>
              <w:t>assumption</w:t>
            </w:r>
            <w:r w:rsidRPr="00F57E17">
              <w:rPr>
                <w:szCs w:val="22"/>
              </w:rPr>
              <w:t xml:space="preserve"> set)</w:t>
            </w:r>
          </w:p>
          <w:p w:rsidRPr="00F57E17" w:rsidR="0002668B" w:rsidP="00D55DA7" w:rsidRDefault="0002668B" w14:paraId="0BD87E6D" w14:textId="77777777">
            <w:pPr>
              <w:rPr>
                <w:szCs w:val="22"/>
              </w:rPr>
            </w:pPr>
            <w:r w:rsidRPr="00F57E17">
              <w:rPr>
                <w:szCs w:val="22"/>
              </w:rPr>
              <w:t xml:space="preserve">&gt;&gt; Share </w:t>
            </w:r>
            <w:r w:rsidRPr="00F57E17" w:rsidR="00E40AA1">
              <w:rPr>
                <w:szCs w:val="22"/>
              </w:rPr>
              <w:t>(only available to users from an allowed geography)</w:t>
            </w:r>
          </w:p>
        </w:tc>
        <w:tc>
          <w:tcPr>
            <w:tcW w:w="284" w:type="dxa"/>
            <w:tcBorders>
              <w:bottom w:val="single" w:color="FFFFFF" w:themeColor="background1" w:sz="4" w:space="0"/>
            </w:tcBorders>
            <w:shd w:val="clear" w:color="auto" w:fill="auto"/>
          </w:tcPr>
          <w:p w:rsidRPr="00F57E17" w:rsidR="0002668B" w:rsidP="00D55DA7" w:rsidRDefault="0002668B" w14:paraId="0B76C39D" w14:textId="77777777">
            <w:pPr>
              <w:rPr>
                <w:noProof/>
              </w:rPr>
            </w:pPr>
          </w:p>
        </w:tc>
        <w:tc>
          <w:tcPr>
            <w:tcW w:w="2547" w:type="dxa"/>
            <w:tcBorders>
              <w:bottom w:val="single" w:color="FFFFFF" w:themeColor="background1" w:sz="4" w:space="0"/>
            </w:tcBorders>
            <w:shd w:val="clear" w:color="auto" w:fill="auto"/>
          </w:tcPr>
          <w:p w:rsidRPr="00F57E17" w:rsidR="0002668B" w:rsidP="00D55DA7" w:rsidRDefault="00916FF7" w14:paraId="663B115C" w14:textId="1DD6D203">
            <w:pPr>
              <w:rPr>
                <w:noProof/>
              </w:rPr>
            </w:pPr>
            <w:r w:rsidRPr="003336ED">
              <w:rPr>
                <w:noProof/>
              </w:rPr>
              <w:drawing>
                <wp:inline distT="0" distB="0" distL="0" distR="0" wp14:anchorId="5D118D96" wp14:editId="09A86FD4">
                  <wp:extent cx="819150" cy="15049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3">
                            <a:extLst>
                              <a:ext uri="{28A0092B-C50C-407E-A947-70E740481C1C}">
                                <a14:useLocalDpi xmlns:a14="http://schemas.microsoft.com/office/drawing/2010/main" val="0"/>
                              </a:ext>
                            </a:extLst>
                          </a:blip>
                          <a:srcRect r="35822" b="15018"/>
                          <a:stretch>
                            <a:fillRect/>
                          </a:stretch>
                        </pic:blipFill>
                        <pic:spPr bwMode="auto">
                          <a:xfrm>
                            <a:off x="0" y="0"/>
                            <a:ext cx="819150" cy="1504950"/>
                          </a:xfrm>
                          <a:prstGeom prst="rect">
                            <a:avLst/>
                          </a:prstGeom>
                          <a:noFill/>
                          <a:ln>
                            <a:noFill/>
                          </a:ln>
                        </pic:spPr>
                      </pic:pic>
                    </a:graphicData>
                  </a:graphic>
                </wp:inline>
              </w:drawing>
            </w:r>
          </w:p>
          <w:p w:rsidRPr="00F57E17" w:rsidR="0002668B" w:rsidP="00D55DA7" w:rsidRDefault="00916FF7" w14:paraId="0315E086" w14:textId="16BC1FE5">
            <w:pPr>
              <w:rPr>
                <w:noProof/>
              </w:rPr>
            </w:pPr>
            <w:r w:rsidRPr="003336ED">
              <w:rPr>
                <w:noProof/>
              </w:rPr>
              <w:drawing>
                <wp:inline distT="0" distB="0" distL="0" distR="0" wp14:anchorId="05718CA9" wp14:editId="004FF6CF">
                  <wp:extent cx="1485900" cy="144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485900" cy="1447800"/>
                          </a:xfrm>
                          <a:prstGeom prst="rect">
                            <a:avLst/>
                          </a:prstGeom>
                          <a:noFill/>
                          <a:ln>
                            <a:noFill/>
                          </a:ln>
                        </pic:spPr>
                      </pic:pic>
                    </a:graphicData>
                  </a:graphic>
                </wp:inline>
              </w:drawing>
            </w:r>
          </w:p>
        </w:tc>
      </w:tr>
      <w:tr w:rsidRPr="00F57E17" w:rsidR="00FF2588" w:rsidTr="6DE3C6F0" w14:paraId="4C4E81BC"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83"/>
        </w:trPr>
        <w:tc>
          <w:tcPr>
            <w:tcW w:w="159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FF2588" w:rsidP="00FF2588" w:rsidRDefault="00FF2588" w14:paraId="07634AC2" w14:textId="77777777">
            <w:pPr>
              <w:rPr>
                <w:b/>
                <w:szCs w:val="22"/>
              </w:rPr>
            </w:pPr>
            <w:r w:rsidRPr="00F57E17">
              <w:rPr>
                <w:b/>
                <w:szCs w:val="22"/>
              </w:rPr>
              <w:t xml:space="preserve">Validation </w:t>
            </w:r>
          </w:p>
        </w:tc>
        <w:tc>
          <w:tcPr>
            <w:tcW w:w="488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FF2588" w:rsidP="00FF2588" w:rsidRDefault="00FF2588" w14:paraId="0737B7FE" w14:textId="77777777">
            <w:pPr>
              <w:rPr>
                <w:szCs w:val="22"/>
              </w:rPr>
            </w:pPr>
            <w:r w:rsidRPr="00F57E17">
              <w:rPr>
                <w:szCs w:val="22"/>
              </w:rPr>
              <w:t xml:space="preserve">&gt;&gt;  Validate </w:t>
            </w:r>
          </w:p>
          <w:p w:rsidRPr="00F57E17" w:rsidR="00FF2588" w:rsidP="00FF2588" w:rsidRDefault="00FF2588" w14:paraId="7F9A31A2" w14:textId="77777777">
            <w:pPr>
              <w:rPr>
                <w:szCs w:val="22"/>
              </w:rPr>
            </w:pPr>
          </w:p>
        </w:tc>
        <w:tc>
          <w:tcPr>
            <w:tcW w:w="28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FF2588" w:rsidP="00FF2588" w:rsidRDefault="00FF2588" w14:paraId="596F140D" w14:textId="77777777">
            <w:pPr>
              <w:rPr>
                <w:noProof/>
              </w:rPr>
            </w:pPr>
          </w:p>
        </w:tc>
        <w:tc>
          <w:tcPr>
            <w:tcW w:w="254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FF2588" w:rsidP="00FF2588" w:rsidRDefault="00916FF7" w14:paraId="15612ED6" w14:textId="1D48B703">
            <w:pPr>
              <w:rPr>
                <w:noProof/>
              </w:rPr>
            </w:pPr>
            <w:r w:rsidRPr="003336ED">
              <w:rPr>
                <w:noProof/>
              </w:rPr>
              <w:drawing>
                <wp:inline distT="0" distB="0" distL="0" distR="0" wp14:anchorId="702DE8B6" wp14:editId="28FD6CEE">
                  <wp:extent cx="1295400" cy="5334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4">
                            <a:extLst>
                              <a:ext uri="{28A0092B-C50C-407E-A947-70E740481C1C}">
                                <a14:useLocalDpi xmlns:a14="http://schemas.microsoft.com/office/drawing/2010/main" val="0"/>
                              </a:ext>
                            </a:extLst>
                          </a:blip>
                          <a:srcRect b="28751"/>
                          <a:stretch>
                            <a:fillRect/>
                          </a:stretch>
                        </pic:blipFill>
                        <pic:spPr bwMode="auto">
                          <a:xfrm>
                            <a:off x="0" y="0"/>
                            <a:ext cx="1295400" cy="533400"/>
                          </a:xfrm>
                          <a:prstGeom prst="rect">
                            <a:avLst/>
                          </a:prstGeom>
                          <a:noFill/>
                          <a:ln>
                            <a:noFill/>
                          </a:ln>
                        </pic:spPr>
                      </pic:pic>
                    </a:graphicData>
                  </a:graphic>
                </wp:inline>
              </w:drawing>
            </w:r>
          </w:p>
        </w:tc>
      </w:tr>
      <w:tr w:rsidRPr="00F57E17" w:rsidR="00FF2588" w:rsidTr="6DE3C6F0" w14:paraId="3751E4DC"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83"/>
        </w:trPr>
        <w:tc>
          <w:tcPr>
            <w:tcW w:w="159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FF2588" w:rsidP="00FF2588" w:rsidRDefault="00FF2588" w14:paraId="7AD3F9C3" w14:textId="77777777">
            <w:pPr>
              <w:rPr>
                <w:b/>
                <w:szCs w:val="22"/>
              </w:rPr>
            </w:pPr>
            <w:r w:rsidRPr="00F57E17">
              <w:rPr>
                <w:b/>
                <w:szCs w:val="22"/>
              </w:rPr>
              <w:t xml:space="preserve">Download </w:t>
            </w:r>
          </w:p>
        </w:tc>
        <w:tc>
          <w:tcPr>
            <w:tcW w:w="488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FF2588" w:rsidP="00FF2588" w:rsidRDefault="00FF2588" w14:paraId="3121A055" w14:textId="77777777">
            <w:pPr>
              <w:rPr>
                <w:szCs w:val="22"/>
              </w:rPr>
            </w:pPr>
            <w:r w:rsidRPr="00F57E17">
              <w:rPr>
                <w:szCs w:val="22"/>
              </w:rPr>
              <w:t>&gt;&gt;  Download events</w:t>
            </w:r>
          </w:p>
        </w:tc>
        <w:tc>
          <w:tcPr>
            <w:tcW w:w="28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FF2588" w:rsidP="00FF2588" w:rsidRDefault="00FF2588" w14:paraId="7210A555" w14:textId="77777777">
            <w:pPr>
              <w:rPr>
                <w:noProof/>
              </w:rPr>
            </w:pPr>
          </w:p>
        </w:tc>
        <w:tc>
          <w:tcPr>
            <w:tcW w:w="254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FF2588" w:rsidP="00FF2588" w:rsidRDefault="00916FF7" w14:paraId="03A3A086" w14:textId="1B3F5978">
            <w:pPr>
              <w:rPr>
                <w:noProof/>
              </w:rPr>
            </w:pPr>
            <w:r w:rsidRPr="003336ED">
              <w:rPr>
                <w:noProof/>
              </w:rPr>
              <w:drawing>
                <wp:inline distT="0" distB="0" distL="0" distR="0" wp14:anchorId="2C458C99" wp14:editId="177915A0">
                  <wp:extent cx="1504950" cy="5334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5">
                            <a:extLst>
                              <a:ext uri="{28A0092B-C50C-407E-A947-70E740481C1C}">
                                <a14:useLocalDpi xmlns:a14="http://schemas.microsoft.com/office/drawing/2010/main" val="0"/>
                              </a:ext>
                            </a:extLst>
                          </a:blip>
                          <a:srcRect b="23944"/>
                          <a:stretch>
                            <a:fillRect/>
                          </a:stretch>
                        </pic:blipFill>
                        <pic:spPr bwMode="auto">
                          <a:xfrm>
                            <a:off x="0" y="0"/>
                            <a:ext cx="1504950" cy="533400"/>
                          </a:xfrm>
                          <a:prstGeom prst="rect">
                            <a:avLst/>
                          </a:prstGeom>
                          <a:noFill/>
                          <a:ln>
                            <a:noFill/>
                          </a:ln>
                        </pic:spPr>
                      </pic:pic>
                    </a:graphicData>
                  </a:graphic>
                </wp:inline>
              </w:drawing>
            </w:r>
          </w:p>
        </w:tc>
      </w:tr>
      <w:tr w:rsidRPr="00F57E17" w:rsidR="0002668B" w:rsidTr="6DE3C6F0" w14:paraId="0EECDA69" w14:textId="77777777">
        <w:trPr>
          <w:trHeight w:val="1438"/>
        </w:trPr>
        <w:tc>
          <w:tcPr>
            <w:tcW w:w="1594" w:type="dxa"/>
            <w:tcBorders>
              <w:top w:val="single" w:color="FFFFFF" w:themeColor="background1" w:sz="4" w:space="0"/>
              <w:bottom w:val="single" w:color="FFFFFF" w:themeColor="background1" w:sz="4" w:space="0"/>
            </w:tcBorders>
            <w:shd w:val="clear" w:color="auto" w:fill="auto"/>
          </w:tcPr>
          <w:p w:rsidRPr="00F57E17" w:rsidR="0002668B" w:rsidP="00D55DA7" w:rsidRDefault="0002668B" w14:paraId="5BC59DE4" w14:textId="77777777">
            <w:pPr>
              <w:rPr>
                <w:b/>
                <w:szCs w:val="22"/>
              </w:rPr>
            </w:pPr>
            <w:r w:rsidRPr="00F57E17">
              <w:rPr>
                <w:b/>
                <w:szCs w:val="22"/>
              </w:rPr>
              <w:lastRenderedPageBreak/>
              <w:t>Bulk Upload</w:t>
            </w:r>
          </w:p>
        </w:tc>
        <w:tc>
          <w:tcPr>
            <w:tcW w:w="4884" w:type="dxa"/>
            <w:tcBorders>
              <w:top w:val="single" w:color="FFFFFF" w:themeColor="background1" w:sz="4" w:space="0"/>
              <w:bottom w:val="single" w:color="FFFFFF" w:themeColor="background1" w:sz="4" w:space="0"/>
            </w:tcBorders>
            <w:shd w:val="clear" w:color="auto" w:fill="auto"/>
          </w:tcPr>
          <w:p w:rsidRPr="00F57E17" w:rsidR="0002668B" w:rsidP="00D55DA7" w:rsidRDefault="0002668B" w14:paraId="47472917" w14:textId="77777777">
            <w:pPr>
              <w:rPr>
                <w:szCs w:val="22"/>
              </w:rPr>
            </w:pPr>
            <w:r w:rsidRPr="00F57E17">
              <w:rPr>
                <w:szCs w:val="22"/>
              </w:rPr>
              <w:t xml:space="preserve">&gt;&gt;  </w:t>
            </w:r>
            <w:r w:rsidRPr="00F57E17" w:rsidR="00256881">
              <w:rPr>
                <w:szCs w:val="22"/>
              </w:rPr>
              <w:t>Assign (requires 1 x csv file)</w:t>
            </w:r>
          </w:p>
          <w:p w:rsidRPr="00F57E17" w:rsidR="0002668B" w:rsidP="00D55DA7" w:rsidRDefault="0002668B" w14:paraId="10003B77" w14:textId="77777777">
            <w:pPr>
              <w:rPr>
                <w:szCs w:val="22"/>
              </w:rPr>
            </w:pPr>
            <w:r w:rsidRPr="00F57E17">
              <w:rPr>
                <w:szCs w:val="22"/>
              </w:rPr>
              <w:t xml:space="preserve">&gt;&gt;  Download results </w:t>
            </w:r>
            <w:r w:rsidRPr="00F57E17" w:rsidR="00715E26">
              <w:rPr>
                <w:szCs w:val="22"/>
              </w:rPr>
              <w:t>(provides results of above operation for lite models</w:t>
            </w:r>
            <w:r w:rsidRPr="00F57E17" w:rsidR="00472B59">
              <w:rPr>
                <w:szCs w:val="22"/>
              </w:rPr>
              <w:t xml:space="preserve"> </w:t>
            </w:r>
            <w:r w:rsidRPr="00F57E17" w:rsidR="00E40AA1">
              <w:rPr>
                <w:szCs w:val="22"/>
              </w:rPr>
              <w:t xml:space="preserve">and aggregation rules </w:t>
            </w:r>
            <w:r w:rsidRPr="00F57E17" w:rsidR="00472B59">
              <w:rPr>
                <w:szCs w:val="22"/>
              </w:rPr>
              <w:t>(including errors and warnings)</w:t>
            </w:r>
            <w:r w:rsidRPr="00F57E17" w:rsidR="00715E26">
              <w:rPr>
                <w:szCs w:val="22"/>
              </w:rPr>
              <w:t>)</w:t>
            </w:r>
          </w:p>
          <w:p w:rsidRPr="00F57E17" w:rsidR="0002668B" w:rsidP="00D55DA7" w:rsidRDefault="0002668B" w14:paraId="73F5EB1E" w14:textId="77777777">
            <w:pPr>
              <w:rPr>
                <w:szCs w:val="22"/>
              </w:rPr>
            </w:pPr>
          </w:p>
        </w:tc>
        <w:tc>
          <w:tcPr>
            <w:tcW w:w="284" w:type="dxa"/>
            <w:tcBorders>
              <w:top w:val="single" w:color="FFFFFF" w:themeColor="background1" w:sz="4" w:space="0"/>
              <w:bottom w:val="single" w:color="FFFFFF" w:themeColor="background1" w:sz="4" w:space="0"/>
            </w:tcBorders>
            <w:shd w:val="clear" w:color="auto" w:fill="auto"/>
          </w:tcPr>
          <w:p w:rsidRPr="00F57E17" w:rsidR="0002668B" w:rsidP="00D55DA7" w:rsidRDefault="0002668B" w14:paraId="3C49C227" w14:textId="77777777">
            <w:pPr>
              <w:rPr>
                <w:noProof/>
              </w:rPr>
            </w:pPr>
          </w:p>
        </w:tc>
        <w:tc>
          <w:tcPr>
            <w:tcW w:w="2547" w:type="dxa"/>
            <w:tcBorders>
              <w:top w:val="single" w:color="FFFFFF" w:themeColor="background1" w:sz="4" w:space="0"/>
              <w:bottom w:val="single" w:color="FFFFFF" w:themeColor="background1" w:sz="4" w:space="0"/>
            </w:tcBorders>
            <w:shd w:val="clear" w:color="auto" w:fill="auto"/>
          </w:tcPr>
          <w:p w:rsidRPr="00F57E17" w:rsidR="0002668B" w:rsidP="00D55DA7" w:rsidRDefault="00916FF7" w14:paraId="74AA2D81" w14:textId="6C3BF191">
            <w:pPr>
              <w:rPr>
                <w:noProof/>
              </w:rPr>
            </w:pPr>
            <w:r w:rsidRPr="003336ED">
              <w:rPr>
                <w:noProof/>
              </w:rPr>
              <w:drawing>
                <wp:inline distT="0" distB="0" distL="0" distR="0" wp14:anchorId="032F9470" wp14:editId="73A71776">
                  <wp:extent cx="1447800" cy="67627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6">
                            <a:extLst>
                              <a:ext uri="{28A0092B-C50C-407E-A947-70E740481C1C}">
                                <a14:useLocalDpi xmlns:a14="http://schemas.microsoft.com/office/drawing/2010/main" val="0"/>
                              </a:ext>
                            </a:extLst>
                          </a:blip>
                          <a:srcRect b="16853"/>
                          <a:stretch>
                            <a:fillRect/>
                          </a:stretch>
                        </pic:blipFill>
                        <pic:spPr bwMode="auto">
                          <a:xfrm>
                            <a:off x="0" y="0"/>
                            <a:ext cx="1447800" cy="676275"/>
                          </a:xfrm>
                          <a:prstGeom prst="rect">
                            <a:avLst/>
                          </a:prstGeom>
                          <a:noFill/>
                          <a:ln>
                            <a:noFill/>
                          </a:ln>
                        </pic:spPr>
                      </pic:pic>
                    </a:graphicData>
                  </a:graphic>
                </wp:inline>
              </w:drawing>
            </w:r>
          </w:p>
          <w:p w:rsidRPr="00F57E17" w:rsidR="00256881" w:rsidP="00D55DA7" w:rsidRDefault="00916FF7" w14:paraId="3FA097D0" w14:textId="63B21058">
            <w:pPr>
              <w:rPr>
                <w:noProof/>
              </w:rPr>
            </w:pPr>
            <w:r w:rsidRPr="003336ED">
              <w:rPr>
                <w:noProof/>
              </w:rPr>
              <w:drawing>
                <wp:inline distT="0" distB="0" distL="0" distR="0" wp14:anchorId="535E51C5" wp14:editId="05492F8E">
                  <wp:extent cx="1495425" cy="47625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495425" cy="476250"/>
                          </a:xfrm>
                          <a:prstGeom prst="rect">
                            <a:avLst/>
                          </a:prstGeom>
                          <a:noFill/>
                          <a:ln>
                            <a:noFill/>
                          </a:ln>
                        </pic:spPr>
                      </pic:pic>
                    </a:graphicData>
                  </a:graphic>
                </wp:inline>
              </w:drawing>
            </w:r>
          </w:p>
        </w:tc>
      </w:tr>
      <w:tr w:rsidRPr="00F57E17" w:rsidR="0002668B" w:rsidTr="6DE3C6F0" w14:paraId="7FB4B777" w14:textId="77777777">
        <w:trPr>
          <w:trHeight w:val="3612"/>
        </w:trPr>
        <w:tc>
          <w:tcPr>
            <w:tcW w:w="1594" w:type="dxa"/>
            <w:tcBorders>
              <w:top w:val="single" w:color="FFFFFF" w:themeColor="background1" w:sz="4" w:space="0"/>
            </w:tcBorders>
            <w:shd w:val="clear" w:color="auto" w:fill="auto"/>
          </w:tcPr>
          <w:p w:rsidRPr="00F57E17" w:rsidR="0002668B" w:rsidP="00D55DA7" w:rsidRDefault="0002668B" w14:paraId="2F83AB70" w14:textId="77777777">
            <w:pPr>
              <w:rPr>
                <w:b/>
                <w:szCs w:val="22"/>
              </w:rPr>
            </w:pPr>
            <w:r w:rsidRPr="00F57E17">
              <w:rPr>
                <w:b/>
                <w:szCs w:val="22"/>
              </w:rPr>
              <w:t xml:space="preserve">Filters </w:t>
            </w:r>
          </w:p>
        </w:tc>
        <w:tc>
          <w:tcPr>
            <w:tcW w:w="4884" w:type="dxa"/>
            <w:tcBorders>
              <w:top w:val="single" w:color="FFFFFF" w:themeColor="background1" w:sz="4" w:space="0"/>
            </w:tcBorders>
            <w:shd w:val="clear" w:color="auto" w:fill="auto"/>
          </w:tcPr>
          <w:p w:rsidRPr="00F57E17" w:rsidR="0002668B" w:rsidP="00D55DA7" w:rsidRDefault="0002668B" w14:paraId="6954B17D" w14:textId="77777777">
            <w:pPr>
              <w:rPr>
                <w:szCs w:val="22"/>
              </w:rPr>
            </w:pPr>
            <w:r w:rsidRPr="00F57E17">
              <w:rPr>
                <w:szCs w:val="22"/>
              </w:rPr>
              <w:t>&gt;&gt;  Enable filters (tick box)</w:t>
            </w:r>
          </w:p>
          <w:p w:rsidRPr="00F57E17" w:rsidR="0002668B" w:rsidP="00D55DA7" w:rsidRDefault="0002668B" w14:paraId="712A0563" w14:textId="77777777">
            <w:pPr>
              <w:rPr>
                <w:szCs w:val="22"/>
              </w:rPr>
            </w:pPr>
            <w:r w:rsidRPr="00F57E17">
              <w:rPr>
                <w:szCs w:val="22"/>
              </w:rPr>
              <w:t>&gt;&gt;  Select filters (pop–up with various options – use ‘*’ for catch-all functionality)</w:t>
            </w:r>
          </w:p>
          <w:p w:rsidRPr="00F57E17" w:rsidR="0002668B" w:rsidP="00D55DA7" w:rsidRDefault="0002668B" w14:paraId="741DA644" w14:textId="77777777">
            <w:pPr>
              <w:rPr>
                <w:szCs w:val="22"/>
              </w:rPr>
            </w:pPr>
          </w:p>
        </w:tc>
        <w:tc>
          <w:tcPr>
            <w:tcW w:w="284" w:type="dxa"/>
            <w:tcBorders>
              <w:top w:val="single" w:color="FFFFFF" w:themeColor="background1" w:sz="4" w:space="0"/>
            </w:tcBorders>
            <w:shd w:val="clear" w:color="auto" w:fill="auto"/>
          </w:tcPr>
          <w:p w:rsidRPr="00F57E17" w:rsidR="0002668B" w:rsidP="00D55DA7" w:rsidRDefault="0002668B" w14:paraId="30806FEC" w14:textId="77777777">
            <w:pPr>
              <w:rPr>
                <w:noProof/>
              </w:rPr>
            </w:pPr>
          </w:p>
        </w:tc>
        <w:tc>
          <w:tcPr>
            <w:tcW w:w="2547" w:type="dxa"/>
            <w:tcBorders>
              <w:top w:val="single" w:color="FFFFFF" w:themeColor="background1" w:sz="4" w:space="0"/>
            </w:tcBorders>
            <w:shd w:val="clear" w:color="auto" w:fill="auto"/>
          </w:tcPr>
          <w:p w:rsidRPr="00F57E17" w:rsidR="0002668B" w:rsidP="00D55DA7" w:rsidRDefault="00916FF7" w14:paraId="4A5275E5" w14:textId="11B16A90">
            <w:pPr>
              <w:rPr>
                <w:noProof/>
              </w:rPr>
            </w:pPr>
            <w:r w:rsidRPr="003336ED">
              <w:rPr>
                <w:noProof/>
              </w:rPr>
              <w:drawing>
                <wp:inline distT="0" distB="0" distL="0" distR="0" wp14:anchorId="6473DE8A" wp14:editId="4A93585B">
                  <wp:extent cx="1238250" cy="86677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238250" cy="866775"/>
                          </a:xfrm>
                          <a:prstGeom prst="rect">
                            <a:avLst/>
                          </a:prstGeom>
                          <a:noFill/>
                          <a:ln>
                            <a:noFill/>
                          </a:ln>
                        </pic:spPr>
                      </pic:pic>
                    </a:graphicData>
                  </a:graphic>
                </wp:inline>
              </w:drawing>
            </w:r>
          </w:p>
          <w:p w:rsidRPr="00F57E17" w:rsidR="0002668B" w:rsidP="00D55DA7" w:rsidRDefault="00916FF7" w14:paraId="58819EC4" w14:textId="4C2E4D73">
            <w:pPr>
              <w:rPr>
                <w:noProof/>
              </w:rPr>
            </w:pPr>
            <w:r w:rsidRPr="003336ED">
              <w:rPr>
                <w:noProof/>
              </w:rPr>
              <w:drawing>
                <wp:inline distT="0" distB="0" distL="0" distR="0" wp14:anchorId="4C2D3B29" wp14:editId="61AD3099">
                  <wp:extent cx="1485900" cy="17907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485900" cy="1790700"/>
                          </a:xfrm>
                          <a:prstGeom prst="rect">
                            <a:avLst/>
                          </a:prstGeom>
                          <a:noFill/>
                          <a:ln>
                            <a:noFill/>
                          </a:ln>
                        </pic:spPr>
                      </pic:pic>
                    </a:graphicData>
                  </a:graphic>
                </wp:inline>
              </w:drawing>
            </w:r>
          </w:p>
        </w:tc>
      </w:tr>
    </w:tbl>
    <w:p w:rsidRPr="00F57E17" w:rsidR="0002668B" w:rsidP="00F23765" w:rsidRDefault="0002668B" w14:paraId="52EF5082" w14:textId="0F2D66DE">
      <w:pPr>
        <w:pStyle w:val="BodyText"/>
        <w:ind w:left="0"/>
      </w:pPr>
      <w:r w:rsidRPr="00F57E17">
        <w:t xml:space="preserve">4. </w:t>
      </w:r>
      <w:r w:rsidRPr="00F57E17" w:rsidR="00864D40">
        <w:t xml:space="preserve">The </w:t>
      </w:r>
      <w:r w:rsidRPr="00F57E17">
        <w:t>‘Details Table’</w:t>
      </w:r>
      <w:r w:rsidRPr="00F57E17" w:rsidR="00864D40">
        <w:t xml:space="preserve"> provides information on the lite models and aggregation rules attached to a specific version of an entity set. Additional information on the components is provided including the tested indicator and the validation status as well as which node they are attached to on the entity structure tree.</w:t>
      </w:r>
    </w:p>
    <w:p w:rsidRPr="00F57E17" w:rsidR="00864D40" w:rsidP="00AF1F8A" w:rsidRDefault="00864D40" w14:paraId="41F063DE" w14:textId="77777777">
      <w:pPr>
        <w:pStyle w:val="NormalIndent1"/>
        <w:ind w:left="0"/>
        <w:rPr>
          <w:sz w:val="20"/>
          <w:szCs w:val="20"/>
        </w:rPr>
      </w:pPr>
      <w:r w:rsidRPr="00F57E17">
        <w:rPr>
          <w:sz w:val="20"/>
          <w:szCs w:val="20"/>
        </w:rPr>
        <w:t>As with other sections, the ‘Usage’ tab provides an overview of which assumption sets make use of the selected entity set and their run status.</w:t>
      </w:r>
    </w:p>
    <w:p w:rsidRPr="00F57E17" w:rsidR="00FA0CB2" w:rsidP="00AF1F8A" w:rsidRDefault="00FA0CB2" w14:paraId="3E3410EB" w14:textId="77777777">
      <w:pPr>
        <w:pStyle w:val="NormalIndent1"/>
        <w:ind w:left="0"/>
        <w:rPr>
          <w:sz w:val="20"/>
          <w:szCs w:val="20"/>
        </w:rPr>
      </w:pPr>
    </w:p>
    <w:p w:rsidRPr="00F57E17" w:rsidR="00FA0CB2" w:rsidP="00AF1F8A" w:rsidRDefault="00916FF7" w14:paraId="6E79D5F8" w14:textId="31A19D7B">
      <w:pPr>
        <w:pStyle w:val="NormalIndent1"/>
        <w:ind w:left="0"/>
        <w:rPr>
          <w:sz w:val="20"/>
          <w:szCs w:val="20"/>
        </w:rPr>
      </w:pPr>
      <w:r w:rsidRPr="003336ED">
        <w:rPr>
          <w:noProof/>
        </w:rPr>
        <w:drawing>
          <wp:inline distT="0" distB="0" distL="0" distR="0" wp14:anchorId="7E43645D" wp14:editId="3EDB090D">
            <wp:extent cx="4895848" cy="9525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pic:nvPicPr>
                  <pic:blipFill>
                    <a:blip r:embed="rId109">
                      <a:extLst>
                        <a:ext uri="{28A0092B-C50C-407E-A947-70E740481C1C}">
                          <a14:useLocalDpi xmlns:a14="http://schemas.microsoft.com/office/drawing/2010/main" val="0"/>
                        </a:ext>
                      </a:extLst>
                    </a:blip>
                    <a:stretch>
                      <a:fillRect/>
                    </a:stretch>
                  </pic:blipFill>
                  <pic:spPr>
                    <a:xfrm>
                      <a:off x="0" y="0"/>
                      <a:ext cx="4895848" cy="952500"/>
                    </a:xfrm>
                    <a:prstGeom prst="rect">
                      <a:avLst/>
                    </a:prstGeom>
                  </pic:spPr>
                </pic:pic>
              </a:graphicData>
            </a:graphic>
          </wp:inline>
        </w:drawing>
      </w:r>
    </w:p>
    <w:p w:rsidRPr="00F57E17" w:rsidR="00FA0CB2" w:rsidP="00AF1F8A" w:rsidRDefault="00FA0CB2" w14:paraId="531279B0" w14:textId="77777777">
      <w:pPr>
        <w:pStyle w:val="NormalIndent1"/>
        <w:ind w:left="0"/>
        <w:rPr>
          <w:sz w:val="20"/>
          <w:szCs w:val="20"/>
        </w:rPr>
      </w:pPr>
    </w:p>
    <w:p w:rsidRPr="00F57E17" w:rsidR="000B21F6" w:rsidP="000B21F6" w:rsidRDefault="00434496" w14:paraId="06D332AD" w14:textId="77777777">
      <w:pPr>
        <w:pStyle w:val="Heading3"/>
        <w:tabs>
          <w:tab w:val="clear" w:pos="1080"/>
          <w:tab w:val="clear" w:pos="1209"/>
          <w:tab w:val="left" w:pos="0"/>
        </w:tabs>
        <w:spacing w:before="0"/>
        <w:ind w:left="0" w:firstLine="0"/>
      </w:pPr>
      <w:r w:rsidRPr="00F57E17">
        <w:rPr>
          <w:noProof/>
        </w:rPr>
        <w:br w:type="page"/>
      </w:r>
      <w:bookmarkStart w:name="_Toc58474479" w:id="140"/>
      <w:bookmarkStart w:name="_Toc58481152" w:id="141"/>
      <w:bookmarkStart w:name="_Toc114825484" w:id="142"/>
      <w:r w:rsidRPr="00F57E17" w:rsidR="000B21F6">
        <w:lastRenderedPageBreak/>
        <w:t xml:space="preserve">3.3.6 </w:t>
      </w:r>
      <w:r w:rsidRPr="00F57E17" w:rsidR="002F4C6A">
        <w:t>RSG</w:t>
      </w:r>
      <w:r w:rsidRPr="00F57E17" w:rsidR="000B21F6">
        <w:t xml:space="preserve"> </w:t>
      </w:r>
      <w:r w:rsidRPr="00F57E17" w:rsidR="00982F42">
        <w:t>Instructions</w:t>
      </w:r>
      <w:bookmarkEnd w:id="140"/>
      <w:bookmarkEnd w:id="141"/>
      <w:bookmarkEnd w:id="142"/>
    </w:p>
    <w:p w:rsidRPr="00F57E17" w:rsidR="000B21F6" w:rsidP="000B21F6" w:rsidRDefault="000B21F6" w14:paraId="6F4BD33D" w14:textId="77777777">
      <w:pPr>
        <w:pStyle w:val="BodyText"/>
        <w:ind w:left="0"/>
      </w:pPr>
      <w:r w:rsidRPr="00F57E17">
        <w:t xml:space="preserve">1. On initial tab selection, the default screen displays the list of translators or scenario assumption sets (depending which was accessed most recently) available in the system. The translator sub-tab has three drop-down menu options, the </w:t>
      </w:r>
      <w:r w:rsidRPr="00F57E17" w:rsidR="002F4C6A">
        <w:t xml:space="preserve">Scenario Assumption Set </w:t>
      </w:r>
      <w:r w:rsidRPr="00F57E17">
        <w:t>sub-tab has four</w:t>
      </w:r>
      <w:r w:rsidRPr="00F57E17" w:rsidR="00CE755F">
        <w:t>.</w:t>
      </w:r>
      <w:r w:rsidRPr="00F57E17">
        <w:t xml:space="preserve"> Each is highlighted below:</w:t>
      </w:r>
    </w:p>
    <w:p w:rsidRPr="00F57E17" w:rsidR="00932A80" w:rsidP="000B21F6" w:rsidRDefault="00932A80" w14:paraId="4AF3B46F" w14:textId="77777777">
      <w:pPr>
        <w:pStyle w:val="NormalIndent1"/>
        <w:ind w:hanging="794"/>
        <w:rPr>
          <w:b/>
          <w:sz w:val="20"/>
          <w:szCs w:val="20"/>
        </w:rPr>
      </w:pPr>
    </w:p>
    <w:p w:rsidRPr="00F57E17" w:rsidR="000B21F6" w:rsidP="000B21F6" w:rsidRDefault="00932A80" w14:paraId="025DE81C" w14:textId="77777777">
      <w:pPr>
        <w:pStyle w:val="NormalIndent1"/>
        <w:ind w:hanging="794"/>
        <w:rPr>
          <w:b/>
          <w:sz w:val="20"/>
          <w:szCs w:val="20"/>
        </w:rPr>
      </w:pPr>
      <w:r w:rsidRPr="00F57E17">
        <w:rPr>
          <w:b/>
          <w:sz w:val="20"/>
          <w:szCs w:val="20"/>
        </w:rPr>
        <w:t>Translator Sub-Tab</w:t>
      </w:r>
    </w:p>
    <w:p w:rsidRPr="00F57E17" w:rsidR="000B21F6" w:rsidP="000B21F6" w:rsidRDefault="00916FF7" w14:paraId="679E2F38" w14:textId="6004E862">
      <w:pPr>
        <w:pStyle w:val="NormalIndent1"/>
        <w:ind w:hanging="794"/>
      </w:pPr>
      <w:r w:rsidRPr="003336ED">
        <w:rPr>
          <w:noProof/>
        </w:rPr>
        <mc:AlternateContent>
          <mc:Choice Requires="wps">
            <w:drawing>
              <wp:anchor distT="0" distB="0" distL="114300" distR="114300" simplePos="0" relativeHeight="251658636" behindDoc="0" locked="0" layoutInCell="1" allowOverlap="1" wp14:anchorId="7A6E4722" wp14:editId="70BEBA7B">
                <wp:simplePos x="0" y="0"/>
                <wp:positionH relativeFrom="column">
                  <wp:posOffset>-81280</wp:posOffset>
                </wp:positionH>
                <wp:positionV relativeFrom="paragraph">
                  <wp:posOffset>208280</wp:posOffset>
                </wp:positionV>
                <wp:extent cx="1437005" cy="240665"/>
                <wp:effectExtent l="13970" t="6985" r="6350" b="9525"/>
                <wp:wrapNone/>
                <wp:docPr id="2452" name="Oval 2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005" cy="24066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05030A90">
              <v:oval id="Oval 2644" style="position:absolute;margin-left:-6.4pt;margin-top:16.4pt;width:113.15pt;height:18.95pt;z-index:2516586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1F99FA0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"/>
            </w:pict>
          </mc:Fallback>
        </mc:AlternateContent>
      </w:r>
      <w:r w:rsidRPr="003336ED">
        <w:rPr>
          <w:noProof/>
        </w:rPr>
        <w:drawing>
          <wp:inline distT="0" distB="0" distL="0" distR="0" wp14:anchorId="73ABCD39" wp14:editId="10691E1E">
            <wp:extent cx="5715000" cy="8191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15000" cy="819150"/>
                    </a:xfrm>
                    <a:prstGeom prst="rect">
                      <a:avLst/>
                    </a:prstGeom>
                    <a:noFill/>
                    <a:ln>
                      <a:noFill/>
                    </a:ln>
                  </pic:spPr>
                </pic:pic>
              </a:graphicData>
            </a:graphic>
          </wp:inline>
        </w:drawing>
      </w:r>
    </w:p>
    <w:p w:rsidRPr="00F57E17" w:rsidR="00932A80" w:rsidP="000B21F6" w:rsidRDefault="00932A80" w14:paraId="3A866844" w14:textId="77777777">
      <w:pPr>
        <w:pStyle w:val="NormalIndent1"/>
        <w:ind w:hanging="794"/>
        <w:rPr>
          <w:b/>
          <w:sz w:val="20"/>
          <w:szCs w:val="20"/>
        </w:rPr>
      </w:pPr>
    </w:p>
    <w:p w:rsidRPr="00F57E17" w:rsidR="00932A80" w:rsidP="000B21F6" w:rsidRDefault="002B0F4F" w14:paraId="515AB8EA" w14:textId="77777777">
      <w:pPr>
        <w:pStyle w:val="NormalIndent1"/>
        <w:ind w:hanging="794"/>
        <w:rPr>
          <w:b/>
          <w:sz w:val="20"/>
          <w:szCs w:val="20"/>
        </w:rPr>
      </w:pPr>
      <w:r w:rsidRPr="00F57E17">
        <w:rPr>
          <w:b/>
          <w:sz w:val="20"/>
          <w:szCs w:val="20"/>
        </w:rPr>
        <w:t>Scenario Assumption Set</w:t>
      </w:r>
      <w:r w:rsidRPr="00F57E17" w:rsidR="00932A80">
        <w:rPr>
          <w:b/>
          <w:sz w:val="20"/>
          <w:szCs w:val="20"/>
        </w:rPr>
        <w:t xml:space="preserve"> Sub-tab</w:t>
      </w:r>
    </w:p>
    <w:p w:rsidRPr="00F57E17" w:rsidR="00932A80" w:rsidP="000B21F6" w:rsidRDefault="00916FF7" w14:paraId="2074DC66" w14:textId="573AA09B">
      <w:pPr>
        <w:pStyle w:val="NormalIndent1"/>
        <w:ind w:hanging="794"/>
      </w:pPr>
      <w:r w:rsidRPr="003336ED">
        <w:rPr>
          <w:noProof/>
        </w:rPr>
        <mc:AlternateContent>
          <mc:Choice Requires="wps">
            <w:drawing>
              <wp:anchor distT="0" distB="0" distL="114300" distR="114300" simplePos="0" relativeHeight="251658637" behindDoc="0" locked="0" layoutInCell="1" allowOverlap="1" wp14:anchorId="20ECF6E0" wp14:editId="3F8B1F40">
                <wp:simplePos x="0" y="0"/>
                <wp:positionH relativeFrom="column">
                  <wp:posOffset>-187960</wp:posOffset>
                </wp:positionH>
                <wp:positionV relativeFrom="paragraph">
                  <wp:posOffset>267970</wp:posOffset>
                </wp:positionV>
                <wp:extent cx="1818005" cy="240665"/>
                <wp:effectExtent l="12065" t="5715" r="8255" b="10795"/>
                <wp:wrapNone/>
                <wp:docPr id="2451" name="Oval 26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8005" cy="24066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46382E58">
              <v:oval id="Oval 2645" style="position:absolute;margin-left:-14.8pt;margin-top:21.1pt;width:143.15pt;height:18.95pt;z-index:2516586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5D4438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"/>
            </w:pict>
          </mc:Fallback>
        </mc:AlternateContent>
      </w:r>
      <w:r w:rsidRPr="003336ED">
        <w:rPr>
          <w:noProof/>
        </w:rPr>
        <w:drawing>
          <wp:inline distT="0" distB="0" distL="0" distR="0" wp14:anchorId="3DC7A9E5" wp14:editId="783FA3BB">
            <wp:extent cx="5715000" cy="78105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15000" cy="781050"/>
                    </a:xfrm>
                    <a:prstGeom prst="rect">
                      <a:avLst/>
                    </a:prstGeom>
                    <a:noFill/>
                    <a:ln>
                      <a:noFill/>
                    </a:ln>
                  </pic:spPr>
                </pic:pic>
              </a:graphicData>
            </a:graphic>
          </wp:inline>
        </w:drawing>
      </w:r>
    </w:p>
    <w:p w:rsidRPr="00F57E17" w:rsidR="000B21F6" w:rsidP="000B21F6" w:rsidRDefault="000B21F6" w14:paraId="3E380467" w14:textId="77777777">
      <w:pPr>
        <w:pStyle w:val="NormalIndent1"/>
        <w:ind w:hanging="794"/>
      </w:pPr>
    </w:p>
    <w:p w:rsidRPr="00F57E17" w:rsidR="000B21F6" w:rsidP="000B21F6" w:rsidRDefault="000B21F6" w14:paraId="060DCAF9" w14:textId="77777777">
      <w:r w:rsidRPr="00F57E17">
        <w:t xml:space="preserve">The summary table displays the properties of each ICM component, such as ‘Name’, ‘Type’, ‘Version’, ‘Tag’ etc. </w:t>
      </w:r>
    </w:p>
    <w:p w:rsidRPr="00F57E17" w:rsidR="004F1F4F" w:rsidP="00F23765" w:rsidRDefault="000B21F6" w14:paraId="5A3066FB" w14:textId="5BF19AA4">
      <w:pPr>
        <w:pStyle w:val="BodyText"/>
        <w:ind w:left="0"/>
      </w:pPr>
      <w:r w:rsidRPr="00F57E17">
        <w:t xml:space="preserve">2. </w:t>
      </w:r>
      <w:r w:rsidRPr="00F57E17" w:rsidR="00B62531">
        <w:t>The Details for pane is as follows:</w:t>
      </w:r>
    </w:p>
    <w:p w:rsidRPr="00F57E17" w:rsidR="00B62531" w:rsidP="000B21F6" w:rsidRDefault="00916FF7" w14:paraId="0DEB91B0" w14:textId="5837841B">
      <w:pPr>
        <w:pStyle w:val="BodyText"/>
        <w:ind w:left="0"/>
      </w:pPr>
      <w:r w:rsidRPr="003336ED">
        <w:rPr>
          <w:noProof/>
        </w:rPr>
        <w:drawing>
          <wp:inline distT="0" distB="0" distL="0" distR="0" wp14:anchorId="2FCD8AB6" wp14:editId="36421927">
            <wp:extent cx="5734052" cy="85725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pic:nvPicPr>
                  <pic:blipFill>
                    <a:blip r:embed="rId112">
                      <a:extLst>
                        <a:ext uri="{28A0092B-C50C-407E-A947-70E740481C1C}">
                          <a14:useLocalDpi xmlns:a14="http://schemas.microsoft.com/office/drawing/2010/main" val="0"/>
                        </a:ext>
                      </a:extLst>
                    </a:blip>
                    <a:stretch>
                      <a:fillRect/>
                    </a:stretch>
                  </pic:blipFill>
                  <pic:spPr>
                    <a:xfrm>
                      <a:off x="0" y="0"/>
                      <a:ext cx="5734052" cy="857250"/>
                    </a:xfrm>
                    <a:prstGeom prst="rect">
                      <a:avLst/>
                    </a:prstGeom>
                  </pic:spPr>
                </pic:pic>
              </a:graphicData>
            </a:graphic>
          </wp:inline>
        </w:drawing>
      </w:r>
    </w:p>
    <w:p w:rsidRPr="00F57E17" w:rsidR="002C1668" w:rsidP="000B21F6" w:rsidRDefault="002C1668" w14:paraId="2140D2FF" w14:textId="77777777">
      <w:pPr>
        <w:pStyle w:val="BodyText"/>
        <w:ind w:left="0"/>
      </w:pPr>
      <w:r w:rsidRPr="00F57E17">
        <w:t>As with other sections, the ‘Usage’ and ‘Runs Table’ tabs provide an overview of which assumption sets make use of the selected component and their run status.</w:t>
      </w:r>
    </w:p>
    <w:p w:rsidRPr="00F57E17" w:rsidR="00B62531" w:rsidP="00CB4564" w:rsidRDefault="00B62531" w14:paraId="4EEB541B" w14:textId="04F5BD06">
      <w:pPr>
        <w:pStyle w:val="BodyText"/>
        <w:ind w:left="0"/>
      </w:pPr>
      <w:r w:rsidRPr="00F57E17">
        <w:t>3. The Properties for pane is as follows:</w:t>
      </w:r>
    </w:p>
    <w:p w:rsidRPr="00F57E17" w:rsidR="00B62531" w:rsidP="000B21F6" w:rsidRDefault="00916FF7" w14:paraId="350676FC" w14:textId="6E6AD46F">
      <w:pPr>
        <w:pStyle w:val="BodyText"/>
        <w:ind w:left="0"/>
      </w:pPr>
      <w:r w:rsidRPr="003336ED">
        <w:rPr>
          <w:noProof/>
        </w:rPr>
        <w:drawing>
          <wp:inline distT="0" distB="0" distL="0" distR="0" wp14:anchorId="7B4F3DC2" wp14:editId="33F01C7E">
            <wp:extent cx="2209800" cy="29337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pic:nvPicPr>
                  <pic:blipFill>
                    <a:blip r:embed="rId113">
                      <a:extLst>
                        <a:ext uri="{28A0092B-C50C-407E-A947-70E740481C1C}">
                          <a14:useLocalDpi xmlns:a14="http://schemas.microsoft.com/office/drawing/2010/main" val="0"/>
                        </a:ext>
                      </a:extLst>
                    </a:blip>
                    <a:stretch>
                      <a:fillRect/>
                    </a:stretch>
                  </pic:blipFill>
                  <pic:spPr>
                    <a:xfrm>
                      <a:off x="0" y="0"/>
                      <a:ext cx="2209800" cy="2933700"/>
                    </a:xfrm>
                    <a:prstGeom prst="rect">
                      <a:avLst/>
                    </a:prstGeom>
                  </pic:spPr>
                </pic:pic>
              </a:graphicData>
            </a:graphic>
          </wp:inline>
        </w:drawing>
      </w:r>
    </w:p>
    <w:p w:rsidRPr="00F57E17" w:rsidR="000B21F6" w:rsidP="00CB4564" w:rsidRDefault="00B62531" w14:paraId="540F7FF5" w14:textId="346320F3">
      <w:pPr>
        <w:pStyle w:val="BodyText"/>
        <w:ind w:left="0"/>
      </w:pPr>
      <w:r w:rsidRPr="00F57E17">
        <w:lastRenderedPageBreak/>
        <w:t>4</w:t>
      </w:r>
      <w:r w:rsidRPr="00F57E17" w:rsidR="004F1F4F">
        <w:t xml:space="preserve">. </w:t>
      </w:r>
      <w:r w:rsidRPr="00F57E17" w:rsidR="000B21F6">
        <w:t>The menu options (for the translator) are detailed below with the actions they contain:</w:t>
      </w:r>
    </w:p>
    <w:tbl>
      <w:tblPr>
        <w:tblW w:w="9309"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Look w:val="04A0" w:firstRow="1" w:lastRow="0" w:firstColumn="1" w:lastColumn="0" w:noHBand="0" w:noVBand="1"/>
      </w:tblPr>
      <w:tblGrid>
        <w:gridCol w:w="1594"/>
        <w:gridCol w:w="4884"/>
        <w:gridCol w:w="284"/>
        <w:gridCol w:w="2547"/>
      </w:tblGrid>
      <w:tr w:rsidRPr="00F57E17" w:rsidR="000B21F6" w:rsidTr="6DE3C6F0" w14:paraId="02C99C73" w14:textId="77777777">
        <w:trPr>
          <w:trHeight w:val="1198"/>
        </w:trPr>
        <w:tc>
          <w:tcPr>
            <w:tcW w:w="1594" w:type="dxa"/>
            <w:tcBorders>
              <w:bottom w:val="single" w:color="FFFFFF" w:themeColor="background1" w:sz="4" w:space="0"/>
            </w:tcBorders>
            <w:shd w:val="clear" w:color="auto" w:fill="auto"/>
          </w:tcPr>
          <w:p w:rsidRPr="00F57E17" w:rsidR="000B21F6" w:rsidP="00817C50" w:rsidRDefault="000B21F6" w14:paraId="71ACAEBF" w14:textId="77777777">
            <w:pPr>
              <w:rPr>
                <w:b/>
                <w:szCs w:val="22"/>
              </w:rPr>
            </w:pPr>
            <w:r w:rsidRPr="00F57E17">
              <w:rPr>
                <w:b/>
                <w:szCs w:val="22"/>
              </w:rPr>
              <w:t xml:space="preserve">Maintenance </w:t>
            </w:r>
          </w:p>
          <w:p w:rsidRPr="00F57E17" w:rsidR="000B21F6" w:rsidP="000B21F6" w:rsidRDefault="000B21F6" w14:paraId="08B8BFF0" w14:textId="77777777">
            <w:pPr>
              <w:rPr>
                <w:szCs w:val="22"/>
              </w:rPr>
            </w:pPr>
          </w:p>
        </w:tc>
        <w:tc>
          <w:tcPr>
            <w:tcW w:w="4884" w:type="dxa"/>
            <w:tcBorders>
              <w:bottom w:val="single" w:color="FFFFFF" w:themeColor="background1" w:sz="4" w:space="0"/>
            </w:tcBorders>
            <w:shd w:val="clear" w:color="auto" w:fill="auto"/>
          </w:tcPr>
          <w:p w:rsidRPr="00F57E17" w:rsidR="000B21F6" w:rsidP="00817C50" w:rsidRDefault="000B21F6" w14:paraId="32A8190E" w14:textId="77777777">
            <w:pPr>
              <w:rPr>
                <w:szCs w:val="22"/>
              </w:rPr>
            </w:pPr>
            <w:r w:rsidRPr="00F57E17">
              <w:rPr>
                <w:szCs w:val="22"/>
              </w:rPr>
              <w:t>&gt;&gt;  Create</w:t>
            </w:r>
          </w:p>
          <w:p w:rsidRPr="00F57E17" w:rsidR="000B21F6" w:rsidP="000B21F6" w:rsidRDefault="000B21F6" w14:paraId="75D5F0C5" w14:textId="77777777">
            <w:pPr>
              <w:rPr>
                <w:szCs w:val="22"/>
              </w:rPr>
            </w:pPr>
            <w:r w:rsidRPr="00F57E17">
              <w:rPr>
                <w:szCs w:val="22"/>
              </w:rPr>
              <w:t>&gt;&gt;  Modify</w:t>
            </w:r>
          </w:p>
        </w:tc>
        <w:tc>
          <w:tcPr>
            <w:tcW w:w="284" w:type="dxa"/>
            <w:tcBorders>
              <w:bottom w:val="single" w:color="FFFFFF" w:themeColor="background1" w:sz="4" w:space="0"/>
            </w:tcBorders>
            <w:shd w:val="clear" w:color="auto" w:fill="auto"/>
          </w:tcPr>
          <w:p w:rsidRPr="00F57E17" w:rsidR="000B21F6" w:rsidP="00817C50" w:rsidRDefault="000B21F6" w14:paraId="2B82A8BC" w14:textId="77777777">
            <w:pPr>
              <w:rPr>
                <w:noProof/>
              </w:rPr>
            </w:pPr>
          </w:p>
        </w:tc>
        <w:tc>
          <w:tcPr>
            <w:tcW w:w="2547" w:type="dxa"/>
            <w:tcBorders>
              <w:bottom w:val="single" w:color="FFFFFF" w:themeColor="background1" w:sz="4" w:space="0"/>
            </w:tcBorders>
            <w:shd w:val="clear" w:color="auto" w:fill="auto"/>
          </w:tcPr>
          <w:p w:rsidRPr="00F57E17" w:rsidR="000B21F6" w:rsidP="00817C50" w:rsidRDefault="00932A80" w14:paraId="4E8FEED1" w14:textId="77777777">
            <w:pPr>
              <w:rPr>
                <w:noProof/>
              </w:rPr>
            </w:pPr>
            <w:r w:rsidRPr="003336ED">
              <w:object w:dxaOrig="1290" w:dyaOrig="1095" w14:anchorId="2A012CEB">
                <v:shape id="_x0000_i1046" style="width:64.5pt;height:56.95pt" o:ole="" type="#_x0000_t75">
                  <v:imagedata o:title="" r:id="rId114"/>
                </v:shape>
                <o:OLEObject Type="Embed" ProgID="PBrush" ShapeID="_x0000_i1046" DrawAspect="Content" ObjectID="_1732612925" r:id="rId115"/>
              </w:object>
            </w:r>
          </w:p>
        </w:tc>
      </w:tr>
      <w:tr w:rsidRPr="00F57E17" w:rsidR="000B21F6" w:rsidTr="6DE3C6F0" w14:paraId="58553458" w14:textId="77777777">
        <w:trPr>
          <w:trHeight w:val="988"/>
        </w:trPr>
        <w:tc>
          <w:tcPr>
            <w:tcW w:w="159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0B21F6" w:rsidP="00817C50" w:rsidRDefault="000B21F6" w14:paraId="0B839710" w14:textId="77777777">
            <w:pPr>
              <w:rPr>
                <w:b/>
                <w:szCs w:val="22"/>
              </w:rPr>
            </w:pPr>
            <w:r w:rsidRPr="00F57E17">
              <w:rPr>
                <w:b/>
                <w:szCs w:val="22"/>
              </w:rPr>
              <w:t xml:space="preserve">Download </w:t>
            </w:r>
          </w:p>
        </w:tc>
        <w:tc>
          <w:tcPr>
            <w:tcW w:w="488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0B21F6" w:rsidP="000B21F6" w:rsidRDefault="000B21F6" w14:paraId="5246E587" w14:textId="77777777">
            <w:pPr>
              <w:rPr>
                <w:szCs w:val="22"/>
              </w:rPr>
            </w:pPr>
            <w:r w:rsidRPr="00F57E17">
              <w:rPr>
                <w:szCs w:val="22"/>
              </w:rPr>
              <w:t>&gt;&gt;  Export</w:t>
            </w:r>
          </w:p>
        </w:tc>
        <w:tc>
          <w:tcPr>
            <w:tcW w:w="28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0B21F6" w:rsidP="00817C50" w:rsidRDefault="000B21F6" w14:paraId="04E05D08" w14:textId="77777777">
            <w:pPr>
              <w:rPr>
                <w:noProof/>
              </w:rPr>
            </w:pPr>
          </w:p>
        </w:tc>
        <w:tc>
          <w:tcPr>
            <w:tcW w:w="254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0B21F6" w:rsidP="00817C50" w:rsidRDefault="00932A80" w14:paraId="2E5D9CCD" w14:textId="77777777">
            <w:pPr>
              <w:rPr>
                <w:noProof/>
              </w:rPr>
            </w:pPr>
            <w:r w:rsidRPr="003336ED">
              <w:object w:dxaOrig="1110" w:dyaOrig="840" w14:anchorId="0A250D83">
                <v:shape id="_x0000_i1047" style="width:56.95pt;height:41.55pt" o:ole="" type="#_x0000_t75">
                  <v:imagedata o:title="" r:id="rId116"/>
                </v:shape>
                <o:OLEObject Type="Embed" ProgID="PBrush" ShapeID="_x0000_i1047" DrawAspect="Content" ObjectID="_1732612926" r:id="rId117"/>
              </w:object>
            </w:r>
          </w:p>
        </w:tc>
      </w:tr>
      <w:tr w:rsidRPr="00F57E17" w:rsidR="000B21F6" w:rsidTr="6DE3C6F0" w14:paraId="237E676E" w14:textId="77777777">
        <w:trPr>
          <w:trHeight w:val="4669"/>
        </w:trPr>
        <w:tc>
          <w:tcPr>
            <w:tcW w:w="159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0B21F6" w:rsidP="00817C50" w:rsidRDefault="000B21F6" w14:paraId="57C605EF" w14:textId="77777777">
            <w:pPr>
              <w:rPr>
                <w:b/>
                <w:szCs w:val="22"/>
              </w:rPr>
            </w:pPr>
            <w:r w:rsidRPr="00F57E17">
              <w:rPr>
                <w:b/>
                <w:szCs w:val="22"/>
              </w:rPr>
              <w:t xml:space="preserve">Filters </w:t>
            </w:r>
          </w:p>
        </w:tc>
        <w:tc>
          <w:tcPr>
            <w:tcW w:w="488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0B21F6" w:rsidP="00817C50" w:rsidRDefault="000B21F6" w14:paraId="62DE863A" w14:textId="77777777">
            <w:pPr>
              <w:rPr>
                <w:szCs w:val="22"/>
              </w:rPr>
            </w:pPr>
            <w:r w:rsidRPr="00F57E17">
              <w:rPr>
                <w:szCs w:val="22"/>
              </w:rPr>
              <w:t>&gt;&gt;  Enable filters (tick box)</w:t>
            </w:r>
          </w:p>
          <w:p w:rsidRPr="00F57E17" w:rsidR="00932A80" w:rsidP="00817C50" w:rsidRDefault="00932A80" w14:paraId="0DD04833" w14:textId="77777777">
            <w:pPr>
              <w:rPr>
                <w:szCs w:val="22"/>
              </w:rPr>
            </w:pPr>
          </w:p>
          <w:p w:rsidRPr="00F57E17" w:rsidR="00932A80" w:rsidP="00817C50" w:rsidRDefault="00932A80" w14:paraId="0A6E79F0" w14:textId="77777777">
            <w:pPr>
              <w:rPr>
                <w:szCs w:val="22"/>
              </w:rPr>
            </w:pPr>
          </w:p>
          <w:p w:rsidRPr="00F57E17" w:rsidR="00932A80" w:rsidP="00817C50" w:rsidRDefault="00932A80" w14:paraId="4B48A283" w14:textId="77777777">
            <w:pPr>
              <w:rPr>
                <w:szCs w:val="22"/>
              </w:rPr>
            </w:pPr>
          </w:p>
          <w:p w:rsidRPr="00F57E17" w:rsidR="000B21F6" w:rsidP="00817C50" w:rsidRDefault="000B21F6" w14:paraId="3C8F4984" w14:textId="77777777">
            <w:pPr>
              <w:rPr>
                <w:szCs w:val="22"/>
              </w:rPr>
            </w:pPr>
            <w:r w:rsidRPr="00F57E17">
              <w:rPr>
                <w:szCs w:val="22"/>
              </w:rPr>
              <w:t>&gt;&gt;  Select filters (pop–up with various options – use ‘*’ for catch-all functionality)</w:t>
            </w:r>
          </w:p>
          <w:p w:rsidRPr="00F57E17" w:rsidR="000B21F6" w:rsidP="00817C50" w:rsidRDefault="000B21F6" w14:paraId="60042332" w14:textId="77777777">
            <w:pPr>
              <w:rPr>
                <w:szCs w:val="22"/>
              </w:rPr>
            </w:pPr>
          </w:p>
        </w:tc>
        <w:tc>
          <w:tcPr>
            <w:tcW w:w="28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0B21F6" w:rsidP="00817C50" w:rsidRDefault="000B21F6" w14:paraId="19C711A1" w14:textId="77777777">
            <w:pPr>
              <w:rPr>
                <w:noProof/>
              </w:rPr>
            </w:pPr>
          </w:p>
        </w:tc>
        <w:tc>
          <w:tcPr>
            <w:tcW w:w="254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0B21F6" w:rsidP="00817C50" w:rsidRDefault="00916FF7" w14:paraId="04FC0683" w14:textId="133A71A3">
            <w:pPr>
              <w:rPr>
                <w:noProof/>
              </w:rPr>
            </w:pPr>
            <w:r w:rsidRPr="003336ED">
              <w:rPr>
                <w:noProof/>
              </w:rPr>
              <w:drawing>
                <wp:inline distT="0" distB="0" distL="0" distR="0" wp14:anchorId="4A8421C5" wp14:editId="578E9016">
                  <wp:extent cx="1238250" cy="7239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1">
                            <a:extLst>
                              <a:ext uri="{28A0092B-C50C-407E-A947-70E740481C1C}">
                                <a14:useLocalDpi xmlns:a14="http://schemas.microsoft.com/office/drawing/2010/main" val="0"/>
                              </a:ext>
                            </a:extLst>
                          </a:blip>
                          <a:srcRect t="5435" b="10869"/>
                          <a:stretch>
                            <a:fillRect/>
                          </a:stretch>
                        </pic:blipFill>
                        <pic:spPr bwMode="auto">
                          <a:xfrm>
                            <a:off x="0" y="0"/>
                            <a:ext cx="1238250" cy="723900"/>
                          </a:xfrm>
                          <a:prstGeom prst="rect">
                            <a:avLst/>
                          </a:prstGeom>
                          <a:noFill/>
                          <a:ln>
                            <a:noFill/>
                          </a:ln>
                        </pic:spPr>
                      </pic:pic>
                    </a:graphicData>
                  </a:graphic>
                </wp:inline>
              </w:drawing>
            </w:r>
          </w:p>
          <w:p w:rsidRPr="00F57E17" w:rsidR="00932A80" w:rsidP="00817C50" w:rsidRDefault="00932A80" w14:paraId="53928BD5" w14:textId="77777777">
            <w:pPr>
              <w:rPr>
                <w:noProof/>
              </w:rPr>
            </w:pPr>
          </w:p>
          <w:p w:rsidRPr="00F57E17" w:rsidR="000B21F6" w:rsidP="00817C50" w:rsidRDefault="00932A80" w14:paraId="380B45B8" w14:textId="77777777">
            <w:pPr>
              <w:rPr>
                <w:noProof/>
              </w:rPr>
            </w:pPr>
            <w:r w:rsidRPr="003336ED">
              <w:object w:dxaOrig="4785" w:dyaOrig="6015" w14:anchorId="4A1071D6">
                <v:shape id="_x0000_i1048" style="width:117.5pt;height:147.35pt" o:ole="" type="#_x0000_t75">
                  <v:imagedata o:title="" r:id="rId118"/>
                </v:shape>
                <o:OLEObject Type="Embed" ProgID="PBrush" ShapeID="_x0000_i1048" DrawAspect="Content" ObjectID="_1732612927" r:id="rId119"/>
              </w:object>
            </w:r>
          </w:p>
        </w:tc>
      </w:tr>
    </w:tbl>
    <w:p w:rsidRPr="00F57E17" w:rsidR="00353E08" w:rsidP="00CB4564" w:rsidRDefault="00FF2588" w14:paraId="4352BAA8" w14:textId="4018BFF9">
      <w:pPr>
        <w:pStyle w:val="BodyText"/>
        <w:ind w:left="0"/>
      </w:pPr>
      <w:r w:rsidRPr="00F57E17">
        <w:t>5</w:t>
      </w:r>
      <w:r w:rsidRPr="00F57E17" w:rsidR="00353E08">
        <w:t xml:space="preserve">. The menu options (for the </w:t>
      </w:r>
      <w:r w:rsidRPr="00F57E17" w:rsidR="00733B75">
        <w:t xml:space="preserve">Scenario Assumption Sets </w:t>
      </w:r>
      <w:r w:rsidRPr="00F57E17" w:rsidR="00353E08">
        <w:t>sub-tab) are detailed below with the actions they contain:</w:t>
      </w:r>
    </w:p>
    <w:tbl>
      <w:tblPr>
        <w:tblW w:w="9309"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Look w:val="04A0" w:firstRow="1" w:lastRow="0" w:firstColumn="1" w:lastColumn="0" w:noHBand="0" w:noVBand="1"/>
      </w:tblPr>
      <w:tblGrid>
        <w:gridCol w:w="1594"/>
        <w:gridCol w:w="4884"/>
        <w:gridCol w:w="284"/>
        <w:gridCol w:w="2547"/>
      </w:tblGrid>
      <w:tr w:rsidRPr="00F57E17" w:rsidR="00353E08" w:rsidTr="00817C50" w14:paraId="19B3DD88" w14:textId="77777777">
        <w:trPr>
          <w:trHeight w:val="1198"/>
        </w:trPr>
        <w:tc>
          <w:tcPr>
            <w:tcW w:w="1594" w:type="dxa"/>
            <w:tcBorders>
              <w:bottom w:val="single" w:color="FFFFFF" w:sz="4" w:space="0"/>
            </w:tcBorders>
            <w:shd w:val="clear" w:color="auto" w:fill="auto"/>
          </w:tcPr>
          <w:p w:rsidRPr="00F57E17" w:rsidR="00353E08" w:rsidP="00817C50" w:rsidRDefault="00353E08" w14:paraId="57CF94C0" w14:textId="77777777">
            <w:pPr>
              <w:rPr>
                <w:b/>
                <w:szCs w:val="22"/>
              </w:rPr>
            </w:pPr>
            <w:r w:rsidRPr="00F57E17">
              <w:rPr>
                <w:b/>
                <w:szCs w:val="22"/>
              </w:rPr>
              <w:t xml:space="preserve">Maintenance </w:t>
            </w:r>
          </w:p>
          <w:p w:rsidRPr="00F57E17" w:rsidR="00353E08" w:rsidP="00817C50" w:rsidRDefault="00353E08" w14:paraId="518A5BCC" w14:textId="77777777">
            <w:pPr>
              <w:rPr>
                <w:szCs w:val="22"/>
              </w:rPr>
            </w:pPr>
          </w:p>
        </w:tc>
        <w:tc>
          <w:tcPr>
            <w:tcW w:w="4884" w:type="dxa"/>
            <w:tcBorders>
              <w:bottom w:val="single" w:color="FFFFFF" w:sz="4" w:space="0"/>
            </w:tcBorders>
            <w:shd w:val="clear" w:color="auto" w:fill="auto"/>
          </w:tcPr>
          <w:p w:rsidRPr="00F57E17" w:rsidR="00353E08" w:rsidP="00817C50" w:rsidRDefault="00353E08" w14:paraId="43F076FA" w14:textId="77777777">
            <w:pPr>
              <w:rPr>
                <w:szCs w:val="22"/>
              </w:rPr>
            </w:pPr>
            <w:r w:rsidRPr="00F57E17">
              <w:rPr>
                <w:szCs w:val="22"/>
              </w:rPr>
              <w:t>&gt;&gt;  Create</w:t>
            </w:r>
          </w:p>
          <w:p w:rsidRPr="00F57E17" w:rsidR="00353E08" w:rsidP="00817C50" w:rsidRDefault="00353E08" w14:paraId="7B1134CD" w14:textId="77777777">
            <w:pPr>
              <w:rPr>
                <w:szCs w:val="22"/>
              </w:rPr>
            </w:pPr>
            <w:r w:rsidRPr="00F57E17">
              <w:rPr>
                <w:szCs w:val="22"/>
              </w:rPr>
              <w:t>&gt;&gt;  Modify</w:t>
            </w:r>
          </w:p>
        </w:tc>
        <w:tc>
          <w:tcPr>
            <w:tcW w:w="284" w:type="dxa"/>
            <w:tcBorders>
              <w:bottom w:val="single" w:color="FFFFFF" w:sz="4" w:space="0"/>
            </w:tcBorders>
            <w:shd w:val="clear" w:color="auto" w:fill="auto"/>
          </w:tcPr>
          <w:p w:rsidRPr="00F57E17" w:rsidR="00353E08" w:rsidP="00817C50" w:rsidRDefault="00353E08" w14:paraId="5E239076" w14:textId="77777777">
            <w:pPr>
              <w:rPr>
                <w:noProof/>
              </w:rPr>
            </w:pPr>
          </w:p>
        </w:tc>
        <w:tc>
          <w:tcPr>
            <w:tcW w:w="2547" w:type="dxa"/>
            <w:tcBorders>
              <w:bottom w:val="single" w:color="FFFFFF" w:sz="4" w:space="0"/>
            </w:tcBorders>
            <w:shd w:val="clear" w:color="auto" w:fill="auto"/>
          </w:tcPr>
          <w:p w:rsidRPr="00F57E17" w:rsidR="00353E08" w:rsidP="00817C50" w:rsidRDefault="00353E08" w14:paraId="1569DF9A" w14:textId="77777777">
            <w:pPr>
              <w:rPr>
                <w:noProof/>
              </w:rPr>
            </w:pPr>
            <w:r w:rsidRPr="003336ED">
              <w:object w:dxaOrig="1290" w:dyaOrig="1095" w14:anchorId="73EBEE77">
                <v:shape id="_x0000_i1049" style="width:64.5pt;height:56.95pt" o:ole="" type="#_x0000_t75">
                  <v:imagedata o:title="" r:id="rId114"/>
                </v:shape>
                <o:OLEObject Type="Embed" ProgID="PBrush" ShapeID="_x0000_i1049" DrawAspect="Content" ObjectID="_1732612928" r:id="rId120"/>
              </w:object>
            </w:r>
          </w:p>
        </w:tc>
      </w:tr>
      <w:tr w:rsidRPr="00F57E17" w:rsidR="00353E08" w:rsidTr="00BD2E12" w14:paraId="14512F71" w14:textId="77777777">
        <w:trPr>
          <w:trHeight w:val="1473"/>
        </w:trPr>
        <w:tc>
          <w:tcPr>
            <w:tcW w:w="1594" w:type="dxa"/>
            <w:tcBorders>
              <w:top w:val="single" w:color="FFFFFF" w:sz="4" w:space="0"/>
              <w:left w:val="single" w:color="FFFFFF" w:sz="4" w:space="0"/>
              <w:bottom w:val="single" w:color="FFFFFF" w:sz="4" w:space="0"/>
              <w:right w:val="single" w:color="FFFFFF" w:sz="4" w:space="0"/>
            </w:tcBorders>
            <w:shd w:val="clear" w:color="auto" w:fill="auto"/>
          </w:tcPr>
          <w:p w:rsidRPr="00F57E17" w:rsidR="00353E08" w:rsidP="00817C50" w:rsidRDefault="00353E08" w14:paraId="244661EE" w14:textId="77777777">
            <w:pPr>
              <w:rPr>
                <w:b/>
                <w:szCs w:val="22"/>
              </w:rPr>
            </w:pPr>
            <w:r w:rsidRPr="00F57E17">
              <w:rPr>
                <w:b/>
                <w:szCs w:val="22"/>
              </w:rPr>
              <w:t xml:space="preserve">Download </w:t>
            </w:r>
          </w:p>
        </w:tc>
        <w:tc>
          <w:tcPr>
            <w:tcW w:w="4884" w:type="dxa"/>
            <w:tcBorders>
              <w:top w:val="single" w:color="FFFFFF" w:sz="4" w:space="0"/>
              <w:left w:val="single" w:color="FFFFFF" w:sz="4" w:space="0"/>
              <w:bottom w:val="single" w:color="FFFFFF" w:sz="4" w:space="0"/>
              <w:right w:val="single" w:color="FFFFFF" w:sz="4" w:space="0"/>
            </w:tcBorders>
            <w:shd w:val="clear" w:color="auto" w:fill="auto"/>
          </w:tcPr>
          <w:p w:rsidRPr="00F57E17" w:rsidR="00353E08" w:rsidP="00817C50" w:rsidRDefault="00353E08" w14:paraId="3B27B1CA" w14:textId="77777777">
            <w:pPr>
              <w:rPr>
                <w:szCs w:val="22"/>
              </w:rPr>
            </w:pPr>
            <w:r w:rsidRPr="00F57E17">
              <w:rPr>
                <w:szCs w:val="22"/>
              </w:rPr>
              <w:t>&gt;&gt;  Export</w:t>
            </w:r>
          </w:p>
          <w:p w:rsidRPr="00F57E17" w:rsidR="00353E08" w:rsidP="00817C50" w:rsidRDefault="00353E08" w14:paraId="7CDC7369" w14:textId="77777777">
            <w:pPr>
              <w:rPr>
                <w:szCs w:val="22"/>
              </w:rPr>
            </w:pPr>
            <w:r w:rsidRPr="00F57E17">
              <w:rPr>
                <w:szCs w:val="22"/>
              </w:rPr>
              <w:t>&gt;&gt; Download RSG</w:t>
            </w:r>
          </w:p>
          <w:p w:rsidRPr="00F57E17" w:rsidR="00353E08" w:rsidP="00817C50" w:rsidRDefault="00353E08" w14:paraId="30448BF7" w14:textId="77777777">
            <w:pPr>
              <w:rPr>
                <w:szCs w:val="22"/>
              </w:rPr>
            </w:pPr>
          </w:p>
        </w:tc>
        <w:tc>
          <w:tcPr>
            <w:tcW w:w="284" w:type="dxa"/>
            <w:tcBorders>
              <w:top w:val="single" w:color="FFFFFF" w:sz="4" w:space="0"/>
              <w:left w:val="single" w:color="FFFFFF" w:sz="4" w:space="0"/>
              <w:bottom w:val="single" w:color="FFFFFF" w:sz="4" w:space="0"/>
              <w:right w:val="single" w:color="FFFFFF" w:sz="4" w:space="0"/>
            </w:tcBorders>
            <w:shd w:val="clear" w:color="auto" w:fill="auto"/>
          </w:tcPr>
          <w:p w:rsidRPr="00F57E17" w:rsidR="00353E08" w:rsidP="00817C50" w:rsidRDefault="00353E08" w14:paraId="50BA5048" w14:textId="77777777">
            <w:pPr>
              <w:rPr>
                <w:noProof/>
              </w:rPr>
            </w:pPr>
          </w:p>
        </w:tc>
        <w:tc>
          <w:tcPr>
            <w:tcW w:w="2547" w:type="dxa"/>
            <w:tcBorders>
              <w:top w:val="single" w:color="FFFFFF" w:sz="4" w:space="0"/>
              <w:left w:val="single" w:color="FFFFFF" w:sz="4" w:space="0"/>
              <w:bottom w:val="single" w:color="FFFFFF" w:sz="4" w:space="0"/>
              <w:right w:val="single" w:color="FFFFFF" w:sz="4" w:space="0"/>
            </w:tcBorders>
            <w:shd w:val="clear" w:color="auto" w:fill="auto"/>
          </w:tcPr>
          <w:p w:rsidRPr="00F57E17" w:rsidR="00353E08" w:rsidP="00817C50" w:rsidRDefault="00E66ECB" w14:paraId="16A6B3EC" w14:textId="77777777">
            <w:pPr>
              <w:rPr>
                <w:noProof/>
              </w:rPr>
            </w:pPr>
            <w:r w:rsidRPr="003336ED">
              <w:object w:dxaOrig="787" w:dyaOrig="488" w14:anchorId="3D282F43">
                <v:shape id="_x0000_i1050" style="width:94.95pt;height:53pt" o:ole="" type="#_x0000_t75">
                  <v:imagedata o:title="" r:id="rId121"/>
                </v:shape>
                <o:OLEObject Type="Embed" ProgID="PBrush" ShapeID="_x0000_i1050" DrawAspect="Content" ObjectID="_1732612929" r:id="rId122"/>
              </w:object>
            </w:r>
          </w:p>
        </w:tc>
      </w:tr>
      <w:tr w:rsidRPr="00F57E17" w:rsidR="00353E08" w:rsidTr="00BD2E12" w14:paraId="3298F567" w14:textId="77777777">
        <w:trPr>
          <w:trHeight w:val="1267"/>
        </w:trPr>
        <w:tc>
          <w:tcPr>
            <w:tcW w:w="1594" w:type="dxa"/>
            <w:tcBorders>
              <w:top w:val="single" w:color="FFFFFF" w:sz="4" w:space="0"/>
              <w:left w:val="single" w:color="FFFFFF" w:sz="4" w:space="0"/>
              <w:bottom w:val="single" w:color="FFFFFF" w:sz="4" w:space="0"/>
              <w:right w:val="single" w:color="FFFFFF" w:sz="4" w:space="0"/>
            </w:tcBorders>
            <w:shd w:val="clear" w:color="auto" w:fill="auto"/>
          </w:tcPr>
          <w:p w:rsidRPr="00F57E17" w:rsidR="00353E08" w:rsidP="00353E08" w:rsidRDefault="00353E08" w14:paraId="0995B934" w14:textId="77777777">
            <w:pPr>
              <w:rPr>
                <w:b/>
                <w:szCs w:val="22"/>
              </w:rPr>
            </w:pPr>
            <w:r w:rsidRPr="00F57E17">
              <w:rPr>
                <w:b/>
                <w:szCs w:val="22"/>
              </w:rPr>
              <w:t xml:space="preserve">Calculation </w:t>
            </w:r>
          </w:p>
        </w:tc>
        <w:tc>
          <w:tcPr>
            <w:tcW w:w="4884" w:type="dxa"/>
            <w:tcBorders>
              <w:top w:val="single" w:color="FFFFFF" w:sz="4" w:space="0"/>
              <w:left w:val="single" w:color="FFFFFF" w:sz="4" w:space="0"/>
              <w:bottom w:val="single" w:color="FFFFFF" w:sz="4" w:space="0"/>
              <w:right w:val="single" w:color="FFFFFF" w:sz="4" w:space="0"/>
            </w:tcBorders>
            <w:shd w:val="clear" w:color="auto" w:fill="auto"/>
          </w:tcPr>
          <w:p w:rsidRPr="00F57E17" w:rsidR="00353E08" w:rsidP="00353E08" w:rsidRDefault="00353E08" w14:paraId="4FEEA761" w14:textId="77777777">
            <w:pPr>
              <w:rPr>
                <w:szCs w:val="22"/>
              </w:rPr>
            </w:pPr>
            <w:r w:rsidRPr="00F57E17">
              <w:rPr>
                <w:szCs w:val="22"/>
              </w:rPr>
              <w:t xml:space="preserve">&gt;&gt;  Generate </w:t>
            </w:r>
            <w:r w:rsidRPr="00F57E17" w:rsidR="00E66ECB">
              <w:rPr>
                <w:szCs w:val="22"/>
              </w:rPr>
              <w:t>RSG</w:t>
            </w:r>
          </w:p>
          <w:p w:rsidRPr="00F57E17" w:rsidR="00353E08" w:rsidP="00353E08" w:rsidRDefault="00353E08" w14:paraId="11980384" w14:textId="77777777">
            <w:pPr>
              <w:rPr>
                <w:szCs w:val="22"/>
              </w:rPr>
            </w:pPr>
          </w:p>
        </w:tc>
        <w:tc>
          <w:tcPr>
            <w:tcW w:w="284" w:type="dxa"/>
            <w:tcBorders>
              <w:top w:val="single" w:color="FFFFFF" w:sz="4" w:space="0"/>
              <w:left w:val="single" w:color="FFFFFF" w:sz="4" w:space="0"/>
              <w:bottom w:val="single" w:color="FFFFFF" w:sz="4" w:space="0"/>
              <w:right w:val="single" w:color="FFFFFF" w:sz="4" w:space="0"/>
            </w:tcBorders>
            <w:shd w:val="clear" w:color="auto" w:fill="auto"/>
          </w:tcPr>
          <w:p w:rsidRPr="00F57E17" w:rsidR="00353E08" w:rsidP="00353E08" w:rsidRDefault="00353E08" w14:paraId="0FCB992D" w14:textId="77777777">
            <w:pPr>
              <w:rPr>
                <w:noProof/>
              </w:rPr>
            </w:pPr>
          </w:p>
        </w:tc>
        <w:tc>
          <w:tcPr>
            <w:tcW w:w="2547" w:type="dxa"/>
            <w:tcBorders>
              <w:top w:val="single" w:color="FFFFFF" w:sz="4" w:space="0"/>
              <w:left w:val="single" w:color="FFFFFF" w:sz="4" w:space="0"/>
              <w:bottom w:val="single" w:color="FFFFFF" w:sz="4" w:space="0"/>
              <w:right w:val="single" w:color="FFFFFF" w:sz="4" w:space="0"/>
            </w:tcBorders>
            <w:shd w:val="clear" w:color="auto" w:fill="auto"/>
          </w:tcPr>
          <w:p w:rsidRPr="00F57E17" w:rsidR="00353E08" w:rsidP="00353E08" w:rsidRDefault="00E66ECB" w14:paraId="10C00BFF" w14:textId="77777777">
            <w:pPr>
              <w:rPr>
                <w:noProof/>
              </w:rPr>
            </w:pPr>
            <w:r w:rsidRPr="003336ED">
              <w:object w:dxaOrig="780" w:dyaOrig="330" w14:anchorId="49A9E3B2">
                <v:shape id="_x0000_i1051" style="width:102.45pt;height:49.45pt" o:ole="" type="#_x0000_t75">
                  <v:imagedata o:title="" r:id="rId123"/>
                </v:shape>
                <o:OLEObject Type="Embed" ProgID="PBrush" ShapeID="_x0000_i1051" DrawAspect="Content" ObjectID="_1732612930" r:id="rId124"/>
              </w:object>
            </w:r>
          </w:p>
        </w:tc>
      </w:tr>
    </w:tbl>
    <w:p w:rsidRPr="00F57E17" w:rsidR="000B21F6" w:rsidP="000B21F6" w:rsidRDefault="000B21F6" w14:paraId="310B3A00" w14:textId="77777777"/>
    <w:p w:rsidRPr="00F57E17" w:rsidR="000B21F6" w:rsidP="000B21F6" w:rsidRDefault="000B21F6" w14:paraId="16BCD3B7" w14:textId="77777777"/>
    <w:tbl>
      <w:tblPr>
        <w:tblW w:w="9309"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Look w:val="04A0" w:firstRow="1" w:lastRow="0" w:firstColumn="1" w:lastColumn="0" w:noHBand="0" w:noVBand="1"/>
      </w:tblPr>
      <w:tblGrid>
        <w:gridCol w:w="1594"/>
        <w:gridCol w:w="4884"/>
        <w:gridCol w:w="284"/>
        <w:gridCol w:w="2547"/>
      </w:tblGrid>
      <w:tr w:rsidRPr="00F57E17" w:rsidR="00353E08" w:rsidTr="6DE3C6F0" w14:paraId="1A9FB7C9" w14:textId="77777777">
        <w:trPr>
          <w:trHeight w:val="4669"/>
        </w:trPr>
        <w:tc>
          <w:tcPr>
            <w:tcW w:w="159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353E08" w:rsidP="00817C50" w:rsidRDefault="00353E08" w14:paraId="6512D26B" w14:textId="77777777">
            <w:pPr>
              <w:rPr>
                <w:b/>
                <w:szCs w:val="22"/>
              </w:rPr>
            </w:pPr>
            <w:r w:rsidRPr="00F57E17">
              <w:rPr>
                <w:b/>
                <w:szCs w:val="22"/>
              </w:rPr>
              <w:lastRenderedPageBreak/>
              <w:t xml:space="preserve">Filters </w:t>
            </w:r>
          </w:p>
        </w:tc>
        <w:tc>
          <w:tcPr>
            <w:tcW w:w="488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353E08" w:rsidP="00817C50" w:rsidRDefault="00353E08" w14:paraId="1E1F42E4" w14:textId="77777777">
            <w:pPr>
              <w:rPr>
                <w:szCs w:val="22"/>
              </w:rPr>
            </w:pPr>
            <w:r w:rsidRPr="00F57E17">
              <w:rPr>
                <w:szCs w:val="22"/>
              </w:rPr>
              <w:t>&gt;&gt;  Enable filters (tick box)</w:t>
            </w:r>
          </w:p>
          <w:p w:rsidRPr="00F57E17" w:rsidR="00353E08" w:rsidP="00817C50" w:rsidRDefault="00353E08" w14:paraId="3055ED83" w14:textId="77777777">
            <w:pPr>
              <w:rPr>
                <w:szCs w:val="22"/>
              </w:rPr>
            </w:pPr>
          </w:p>
          <w:p w:rsidRPr="00F57E17" w:rsidR="00353E08" w:rsidP="00817C50" w:rsidRDefault="00353E08" w14:paraId="6B857568" w14:textId="77777777">
            <w:pPr>
              <w:rPr>
                <w:szCs w:val="22"/>
              </w:rPr>
            </w:pPr>
          </w:p>
          <w:p w:rsidRPr="00F57E17" w:rsidR="00353E08" w:rsidP="00817C50" w:rsidRDefault="00353E08" w14:paraId="79F6072C" w14:textId="77777777">
            <w:pPr>
              <w:rPr>
                <w:szCs w:val="22"/>
              </w:rPr>
            </w:pPr>
          </w:p>
          <w:p w:rsidRPr="00F57E17" w:rsidR="00353E08" w:rsidP="00817C50" w:rsidRDefault="00353E08" w14:paraId="6E7E0E81" w14:textId="77777777">
            <w:pPr>
              <w:rPr>
                <w:szCs w:val="22"/>
              </w:rPr>
            </w:pPr>
            <w:r w:rsidRPr="00F57E17">
              <w:rPr>
                <w:szCs w:val="22"/>
              </w:rPr>
              <w:t>&gt;&gt;  Select filters (pop–up with various options – use ‘*’ for catch-all functionality)</w:t>
            </w:r>
          </w:p>
          <w:p w:rsidRPr="00F57E17" w:rsidR="00353E08" w:rsidP="00817C50" w:rsidRDefault="00353E08" w14:paraId="74FF5DE0" w14:textId="77777777">
            <w:pPr>
              <w:rPr>
                <w:szCs w:val="22"/>
              </w:rPr>
            </w:pPr>
          </w:p>
        </w:tc>
        <w:tc>
          <w:tcPr>
            <w:tcW w:w="28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353E08" w:rsidP="00817C50" w:rsidRDefault="00353E08" w14:paraId="03C153B0" w14:textId="77777777">
            <w:pPr>
              <w:rPr>
                <w:noProof/>
              </w:rPr>
            </w:pPr>
          </w:p>
        </w:tc>
        <w:tc>
          <w:tcPr>
            <w:tcW w:w="254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353E08" w:rsidP="00817C50" w:rsidRDefault="00916FF7" w14:paraId="2AB43D69" w14:textId="635C9C20">
            <w:pPr>
              <w:rPr>
                <w:noProof/>
              </w:rPr>
            </w:pPr>
            <w:r w:rsidRPr="003336ED">
              <w:rPr>
                <w:noProof/>
              </w:rPr>
              <w:drawing>
                <wp:inline distT="0" distB="0" distL="0" distR="0" wp14:anchorId="15911303" wp14:editId="61465CA2">
                  <wp:extent cx="1238250" cy="7239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1">
                            <a:extLst>
                              <a:ext uri="{28A0092B-C50C-407E-A947-70E740481C1C}">
                                <a14:useLocalDpi xmlns:a14="http://schemas.microsoft.com/office/drawing/2010/main" val="0"/>
                              </a:ext>
                            </a:extLst>
                          </a:blip>
                          <a:srcRect t="5435" b="10869"/>
                          <a:stretch>
                            <a:fillRect/>
                          </a:stretch>
                        </pic:blipFill>
                        <pic:spPr bwMode="auto">
                          <a:xfrm>
                            <a:off x="0" y="0"/>
                            <a:ext cx="1238250" cy="723900"/>
                          </a:xfrm>
                          <a:prstGeom prst="rect">
                            <a:avLst/>
                          </a:prstGeom>
                          <a:noFill/>
                          <a:ln>
                            <a:noFill/>
                          </a:ln>
                        </pic:spPr>
                      </pic:pic>
                    </a:graphicData>
                  </a:graphic>
                </wp:inline>
              </w:drawing>
            </w:r>
          </w:p>
          <w:p w:rsidRPr="00F57E17" w:rsidR="00353E08" w:rsidP="00817C50" w:rsidRDefault="00353E08" w14:paraId="5FA4C101" w14:textId="77777777">
            <w:pPr>
              <w:rPr>
                <w:noProof/>
              </w:rPr>
            </w:pPr>
          </w:p>
          <w:p w:rsidRPr="00F57E17" w:rsidR="00353E08" w:rsidP="00817C50" w:rsidRDefault="00353E08" w14:paraId="4E8D37BA" w14:textId="77777777">
            <w:pPr>
              <w:rPr>
                <w:noProof/>
              </w:rPr>
            </w:pPr>
            <w:r w:rsidRPr="003336ED">
              <w:object w:dxaOrig="4845" w:dyaOrig="6015" w14:anchorId="79930A6A">
                <v:shape id="_x0000_i1052" style="width:117.5pt;height:2in" o:ole="" type="#_x0000_t75">
                  <v:imagedata o:title="" r:id="rId125"/>
                </v:shape>
                <o:OLEObject Type="Embed" ProgID="PBrush" ShapeID="_x0000_i1052" DrawAspect="Content" ObjectID="_1732612931" r:id="rId126"/>
              </w:object>
            </w:r>
          </w:p>
        </w:tc>
      </w:tr>
    </w:tbl>
    <w:p w:rsidRPr="00F57E17" w:rsidR="000B21F6" w:rsidP="000B21F6" w:rsidRDefault="000B21F6" w14:paraId="7C5A4BFE" w14:textId="77777777"/>
    <w:p w:rsidRPr="00F57E17" w:rsidR="000B21F6" w:rsidP="000B21F6" w:rsidRDefault="000B21F6" w14:paraId="2F225565" w14:textId="77777777"/>
    <w:p w:rsidRPr="00F57E17" w:rsidR="000B21F6" w:rsidP="000B21F6" w:rsidRDefault="000B21F6" w14:paraId="5332E2ED" w14:textId="77777777"/>
    <w:p w:rsidRPr="00F57E17" w:rsidR="000B21F6" w:rsidP="000B21F6" w:rsidRDefault="000B21F6" w14:paraId="623872C4" w14:textId="77777777">
      <w:pPr>
        <w:rPr>
          <w:iCs/>
        </w:rPr>
      </w:pPr>
    </w:p>
    <w:p w:rsidRPr="00F57E17" w:rsidR="000B21F6" w:rsidP="000B21F6" w:rsidRDefault="000B21F6" w14:paraId="2A97ACC9" w14:textId="77777777">
      <w:pPr>
        <w:pStyle w:val="BodyText"/>
        <w:ind w:left="0"/>
        <w:sectPr w:rsidRPr="00F57E17" w:rsidR="000B21F6" w:rsidSect="005B6CA8">
          <w:pgSz w:w="11907" w:h="16840" w:orient="portrait" w:code="9"/>
          <w:pgMar w:top="1440" w:right="1440" w:bottom="1440" w:left="1440" w:header="720" w:footer="720" w:gutter="0"/>
          <w:cols w:space="708"/>
          <w:docGrid w:linePitch="360"/>
        </w:sectPr>
      </w:pPr>
    </w:p>
    <w:p w:rsidRPr="00F57E17" w:rsidR="006F6E32" w:rsidP="00CF7D6A" w:rsidRDefault="006F6E32" w14:paraId="17CC5DDC" w14:textId="77777777">
      <w:pPr>
        <w:pStyle w:val="Heading3"/>
        <w:tabs>
          <w:tab w:val="clear" w:pos="1080"/>
          <w:tab w:val="clear" w:pos="1209"/>
          <w:tab w:val="left" w:pos="0"/>
        </w:tabs>
        <w:spacing w:before="0"/>
        <w:ind w:left="0" w:firstLine="0"/>
      </w:pPr>
      <w:bookmarkStart w:name="_Toc367279976" w:id="143"/>
      <w:bookmarkStart w:name="_Toc58474480" w:id="144"/>
      <w:bookmarkStart w:name="_Toc58481153" w:id="145"/>
      <w:bookmarkStart w:name="_Toc114825485" w:id="146"/>
      <w:r w:rsidRPr="00F57E17">
        <w:lastRenderedPageBreak/>
        <w:t>3.3.</w:t>
      </w:r>
      <w:r w:rsidRPr="00F57E17" w:rsidR="00E8650B">
        <w:t>7</w:t>
      </w:r>
      <w:r w:rsidRPr="00F57E17">
        <w:t xml:space="preserve"> Scenario </w:t>
      </w:r>
      <w:r w:rsidRPr="00F57E17" w:rsidR="00AF5DB1">
        <w:t>s</w:t>
      </w:r>
      <w:r w:rsidRPr="00F57E17">
        <w:t>ets</w:t>
      </w:r>
      <w:bookmarkEnd w:id="143"/>
      <w:bookmarkEnd w:id="144"/>
      <w:bookmarkEnd w:id="145"/>
      <w:bookmarkEnd w:id="146"/>
    </w:p>
    <w:p w:rsidRPr="00F57E17" w:rsidR="006F6E32" w:rsidP="00D55DA7" w:rsidRDefault="006F6E32" w14:paraId="1639754D" w14:textId="77777777">
      <w:pPr>
        <w:pStyle w:val="BodyText"/>
        <w:ind w:left="0"/>
      </w:pPr>
      <w:r w:rsidRPr="00F57E17">
        <w:t xml:space="preserve">1. On initial </w:t>
      </w:r>
      <w:r w:rsidRPr="00F57E17" w:rsidR="00AF5DB1">
        <w:t>tab selection</w:t>
      </w:r>
      <w:r w:rsidRPr="00F57E17">
        <w:t>, the default screen displays the list of scenario sets available in the system, with five drop-down menu options highlighted below. Uniquely, this summary table has a tabbed feature which allows the user to view critical scenario sets separately.</w:t>
      </w:r>
    </w:p>
    <w:p w:rsidRPr="00F57E17" w:rsidR="006F6E32" w:rsidP="00D55DA7" w:rsidRDefault="00916FF7" w14:paraId="3555BD2D" w14:textId="067B8B99">
      <w:pPr>
        <w:pStyle w:val="BodyText"/>
        <w:ind w:left="0"/>
      </w:pPr>
      <w:r w:rsidRPr="003336ED">
        <w:rPr>
          <w:noProof/>
        </w:rPr>
        <mc:AlternateContent>
          <mc:Choice Requires="wps">
            <w:drawing>
              <wp:anchor distT="0" distB="0" distL="114300" distR="114300" simplePos="0" relativeHeight="251658248" behindDoc="0" locked="0" layoutInCell="1" allowOverlap="1" wp14:anchorId="19038AC8" wp14:editId="580D04BC">
                <wp:simplePos x="0" y="0"/>
                <wp:positionH relativeFrom="column">
                  <wp:posOffset>-224790</wp:posOffset>
                </wp:positionH>
                <wp:positionV relativeFrom="paragraph">
                  <wp:posOffset>271145</wp:posOffset>
                </wp:positionV>
                <wp:extent cx="2389505" cy="240665"/>
                <wp:effectExtent l="13335" t="12700" r="6985" b="13335"/>
                <wp:wrapNone/>
                <wp:docPr id="2450" name="Oval 3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9505" cy="24066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209A2C3A">
              <v:oval id="Oval 306" style="position:absolute;margin-left:-17.7pt;margin-top:21.35pt;width:188.15pt;height:18.9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5BA08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"/>
            </w:pict>
          </mc:Fallback>
        </mc:AlternateContent>
      </w:r>
      <w:r w:rsidRPr="003336ED">
        <w:rPr>
          <w:noProof/>
        </w:rPr>
        <w:drawing>
          <wp:inline distT="0" distB="0" distL="0" distR="0" wp14:anchorId="37EFE150" wp14:editId="77662793">
            <wp:extent cx="5810250" cy="241935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810250" cy="2419350"/>
                    </a:xfrm>
                    <a:prstGeom prst="rect">
                      <a:avLst/>
                    </a:prstGeom>
                    <a:noFill/>
                    <a:ln>
                      <a:noFill/>
                    </a:ln>
                  </pic:spPr>
                </pic:pic>
              </a:graphicData>
            </a:graphic>
          </wp:inline>
        </w:drawing>
      </w:r>
    </w:p>
    <w:p w:rsidRPr="00F57E17" w:rsidR="006F6E32" w:rsidP="00D55DA7" w:rsidRDefault="006F6E32" w14:paraId="354735A6" w14:textId="77777777">
      <w:pPr>
        <w:pStyle w:val="BodyText"/>
        <w:ind w:left="0"/>
      </w:pPr>
      <w:r w:rsidRPr="00F57E17">
        <w:t xml:space="preserve">The table displays the properties of each </w:t>
      </w:r>
      <w:r w:rsidRPr="00F57E17" w:rsidR="00EA7CCF">
        <w:t>scenario set</w:t>
      </w:r>
      <w:r w:rsidRPr="00F57E17">
        <w:t xml:space="preserve"> such as ‘Name’, ‘</w:t>
      </w:r>
      <w:r w:rsidRPr="00F57E17" w:rsidR="00FF2588">
        <w:t>Status</w:t>
      </w:r>
      <w:r w:rsidRPr="00F57E17">
        <w:t xml:space="preserve">’ etc. Note that </w:t>
      </w:r>
      <w:r w:rsidRPr="00F57E17" w:rsidR="00EA7CCF">
        <w:t xml:space="preserve">scenario sets </w:t>
      </w:r>
      <w:r w:rsidRPr="00F57E17">
        <w:t xml:space="preserve">also include </w:t>
      </w:r>
      <w:r w:rsidRPr="00F57E17" w:rsidR="00EA7CCF">
        <w:t>a ‘Details’ table that provides an overview of when they have been run and the outcome of that run.</w:t>
      </w:r>
    </w:p>
    <w:p w:rsidRPr="00F57E17" w:rsidR="00EA7CCF" w:rsidP="00D55DA7" w:rsidRDefault="00916FF7" w14:paraId="07E1F407" w14:textId="582A4F64">
      <w:pPr>
        <w:pStyle w:val="BodyText"/>
        <w:ind w:left="0"/>
        <w:rPr>
          <w:noProof/>
        </w:rPr>
      </w:pPr>
      <w:r w:rsidRPr="003336ED">
        <w:rPr>
          <w:noProof/>
        </w:rPr>
        <w:drawing>
          <wp:inline distT="0" distB="0" distL="0" distR="0" wp14:anchorId="08A39EEB" wp14:editId="4882787D">
            <wp:extent cx="5743575" cy="11049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pic:nvPicPr>
                  <pic:blipFill>
                    <a:blip r:embed="rId128">
                      <a:extLst>
                        <a:ext uri="{28A0092B-C50C-407E-A947-70E740481C1C}">
                          <a14:useLocalDpi xmlns:a14="http://schemas.microsoft.com/office/drawing/2010/main" val="0"/>
                        </a:ext>
                      </a:extLst>
                    </a:blip>
                    <a:stretch>
                      <a:fillRect/>
                    </a:stretch>
                  </pic:blipFill>
                  <pic:spPr>
                    <a:xfrm>
                      <a:off x="0" y="0"/>
                      <a:ext cx="5743575" cy="1104900"/>
                    </a:xfrm>
                    <a:prstGeom prst="rect">
                      <a:avLst/>
                    </a:prstGeom>
                  </pic:spPr>
                </pic:pic>
              </a:graphicData>
            </a:graphic>
          </wp:inline>
        </w:drawing>
      </w:r>
    </w:p>
    <w:p w:rsidRPr="00F57E17" w:rsidR="00EA7CCF" w:rsidP="00063403" w:rsidRDefault="00EA7CCF" w14:paraId="025B7867" w14:textId="77777777">
      <w:pPr>
        <w:pStyle w:val="BodyText"/>
        <w:ind w:left="0"/>
        <w:rPr>
          <w:noProof/>
        </w:rPr>
      </w:pPr>
      <w:r w:rsidRPr="00F57E17">
        <w:rPr>
          <w:noProof/>
        </w:rPr>
        <w:t>Of note in the details above is the populated ‘S</w:t>
      </w:r>
      <w:r w:rsidRPr="00F57E17" w:rsidR="008518CA">
        <w:rPr>
          <w:noProof/>
        </w:rPr>
        <w:t>tatus</w:t>
      </w:r>
      <w:r w:rsidRPr="00F57E17">
        <w:rPr>
          <w:noProof/>
        </w:rPr>
        <w:t xml:space="preserve">’. This indicates </w:t>
      </w:r>
      <w:r w:rsidRPr="00F57E17" w:rsidR="008518CA">
        <w:rPr>
          <w:noProof/>
        </w:rPr>
        <w:t xml:space="preserve">when a </w:t>
      </w:r>
      <w:r w:rsidRPr="00F57E17">
        <w:rPr>
          <w:noProof/>
        </w:rPr>
        <w:t xml:space="preserve">scenario set has </w:t>
      </w:r>
      <w:r w:rsidRPr="00F57E17" w:rsidR="00EE0499">
        <w:rPr>
          <w:noProof/>
        </w:rPr>
        <w:t xml:space="preserve">run </w:t>
      </w:r>
      <w:r w:rsidRPr="00F57E17">
        <w:rPr>
          <w:noProof/>
        </w:rPr>
        <w:t>successfully</w:t>
      </w:r>
    </w:p>
    <w:p w:rsidRPr="00F57E17" w:rsidR="00EA7CCF" w:rsidP="00CB4564" w:rsidRDefault="00EA7CCF" w14:paraId="0A26C251" w14:textId="0B65E6D2">
      <w:pPr>
        <w:pStyle w:val="BodyText"/>
        <w:ind w:left="0"/>
      </w:pPr>
      <w:r w:rsidRPr="00F57E17">
        <w:t xml:space="preserve">2. Clicking a specific scenario set reveals further details in the </w:t>
      </w:r>
      <w:r w:rsidRPr="00F57E17" w:rsidR="008518CA">
        <w:t xml:space="preserve">Properties for </w:t>
      </w:r>
      <w:r w:rsidRPr="00F57E17">
        <w:t>pane. This includes the scenario set</w:t>
      </w:r>
      <w:r w:rsidRPr="00F57E17" w:rsidR="00867071">
        <w:t>’s Name</w:t>
      </w:r>
      <w:r w:rsidRPr="00F57E17">
        <w:t xml:space="preserve"> as well as other parameters such as window details (shape, size and parameter) for a critical scenario set.</w:t>
      </w:r>
    </w:p>
    <w:p w:rsidRPr="00F57E17" w:rsidR="00EA7CCF" w:rsidP="00D55DA7" w:rsidRDefault="00916FF7" w14:paraId="0BF94811" w14:textId="55D3900B">
      <w:pPr>
        <w:pStyle w:val="BodyText"/>
        <w:ind w:left="0"/>
      </w:pPr>
      <w:r w:rsidRPr="003336ED">
        <w:rPr>
          <w:noProof/>
        </w:rPr>
        <w:lastRenderedPageBreak/>
        <w:drawing>
          <wp:inline distT="0" distB="0" distL="0" distR="0" wp14:anchorId="08146395" wp14:editId="5EEBE9CA">
            <wp:extent cx="3124200" cy="418147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pic:nvPicPr>
                  <pic:blipFill>
                    <a:blip r:embed="rId129">
                      <a:extLst>
                        <a:ext uri="{28A0092B-C50C-407E-A947-70E740481C1C}">
                          <a14:useLocalDpi xmlns:a14="http://schemas.microsoft.com/office/drawing/2010/main" val="0"/>
                        </a:ext>
                      </a:extLst>
                    </a:blip>
                    <a:stretch>
                      <a:fillRect/>
                    </a:stretch>
                  </pic:blipFill>
                  <pic:spPr>
                    <a:xfrm>
                      <a:off x="0" y="0"/>
                      <a:ext cx="3124200" cy="4181475"/>
                    </a:xfrm>
                    <a:prstGeom prst="rect">
                      <a:avLst/>
                    </a:prstGeom>
                  </pic:spPr>
                </pic:pic>
              </a:graphicData>
            </a:graphic>
          </wp:inline>
        </w:drawing>
      </w:r>
    </w:p>
    <w:p w:rsidRPr="00F57E17" w:rsidR="00434496" w:rsidP="00D55DA7" w:rsidRDefault="00434496" w14:paraId="754E65D7" w14:textId="77777777">
      <w:pPr>
        <w:rPr>
          <w:szCs w:val="22"/>
        </w:rPr>
      </w:pPr>
    </w:p>
    <w:p w:rsidRPr="00F57E17" w:rsidR="006F6E32" w:rsidP="00A2582A" w:rsidRDefault="00EA7CCF" w14:paraId="5BA5EA75" w14:textId="28B44D61">
      <w:pPr>
        <w:rPr>
          <w:szCs w:val="22"/>
        </w:rPr>
      </w:pPr>
      <w:r w:rsidRPr="00F57E17">
        <w:rPr>
          <w:szCs w:val="22"/>
        </w:rPr>
        <w:t>3</w:t>
      </w:r>
      <w:r w:rsidRPr="00F57E17" w:rsidR="00477A5B">
        <w:rPr>
          <w:szCs w:val="22"/>
        </w:rPr>
        <w:t>. The five</w:t>
      </w:r>
      <w:r w:rsidRPr="00F57E17" w:rsidR="006F6E32">
        <w:rPr>
          <w:szCs w:val="22"/>
        </w:rPr>
        <w:t xml:space="preserve"> menu options are detailed below with the actions they contain:</w:t>
      </w:r>
    </w:p>
    <w:p w:rsidRPr="00F57E17" w:rsidR="00205B56" w:rsidP="00D55DA7" w:rsidRDefault="00205B56" w14:paraId="07207F79" w14:textId="77777777">
      <w:pPr>
        <w:rPr>
          <w:szCs w:val="22"/>
        </w:rPr>
      </w:pPr>
    </w:p>
    <w:tbl>
      <w:tblPr>
        <w:tblW w:w="9385"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Look w:val="04A0" w:firstRow="1" w:lastRow="0" w:firstColumn="1" w:lastColumn="0" w:noHBand="0" w:noVBand="1"/>
      </w:tblPr>
      <w:tblGrid>
        <w:gridCol w:w="1607"/>
        <w:gridCol w:w="4924"/>
        <w:gridCol w:w="287"/>
        <w:gridCol w:w="2567"/>
      </w:tblGrid>
      <w:tr w:rsidRPr="00F57E17" w:rsidR="006F6E32" w:rsidTr="6DE3C6F0" w14:paraId="4F94AAEF" w14:textId="77777777">
        <w:trPr>
          <w:trHeight w:val="3762"/>
        </w:trPr>
        <w:tc>
          <w:tcPr>
            <w:tcW w:w="1607" w:type="dxa"/>
            <w:tcBorders>
              <w:bottom w:val="single" w:color="FFFFFF" w:themeColor="background1" w:sz="4" w:space="0"/>
            </w:tcBorders>
            <w:shd w:val="clear" w:color="auto" w:fill="auto"/>
          </w:tcPr>
          <w:p w:rsidRPr="00F57E17" w:rsidR="006F6E32" w:rsidP="00D55DA7" w:rsidRDefault="006F6E32" w14:paraId="04C6E6D4" w14:textId="77777777">
            <w:pPr>
              <w:rPr>
                <w:b/>
                <w:szCs w:val="22"/>
              </w:rPr>
            </w:pPr>
            <w:r w:rsidRPr="00F57E17">
              <w:rPr>
                <w:b/>
                <w:szCs w:val="22"/>
              </w:rPr>
              <w:t xml:space="preserve">Maintenance </w:t>
            </w:r>
          </w:p>
        </w:tc>
        <w:tc>
          <w:tcPr>
            <w:tcW w:w="4924" w:type="dxa"/>
            <w:tcBorders>
              <w:bottom w:val="single" w:color="FFFFFF" w:themeColor="background1" w:sz="4" w:space="0"/>
            </w:tcBorders>
            <w:shd w:val="clear" w:color="auto" w:fill="auto"/>
          </w:tcPr>
          <w:p w:rsidRPr="00F57E17" w:rsidR="006F6E32" w:rsidP="00D55DA7" w:rsidRDefault="006F6E32" w14:paraId="5D920A63" w14:textId="77777777">
            <w:pPr>
              <w:rPr>
                <w:szCs w:val="22"/>
              </w:rPr>
            </w:pPr>
            <w:r w:rsidRPr="00F57E17">
              <w:rPr>
                <w:szCs w:val="22"/>
              </w:rPr>
              <w:t xml:space="preserve">&gt;&gt; </w:t>
            </w:r>
            <w:r w:rsidRPr="00F57E17" w:rsidR="00E92D7B">
              <w:rPr>
                <w:szCs w:val="22"/>
              </w:rPr>
              <w:t xml:space="preserve"> </w:t>
            </w:r>
            <w:r w:rsidRPr="00F57E17">
              <w:rPr>
                <w:szCs w:val="22"/>
              </w:rPr>
              <w:t xml:space="preserve">Create </w:t>
            </w:r>
          </w:p>
          <w:p w:rsidRPr="00F57E17" w:rsidR="006F6E32" w:rsidP="00D55DA7" w:rsidRDefault="006F6E32" w14:paraId="46A55AB8" w14:textId="77777777">
            <w:pPr>
              <w:rPr>
                <w:szCs w:val="22"/>
              </w:rPr>
            </w:pPr>
            <w:r w:rsidRPr="00F57E17">
              <w:rPr>
                <w:szCs w:val="22"/>
              </w:rPr>
              <w:t xml:space="preserve">&gt;&gt; </w:t>
            </w:r>
            <w:r w:rsidRPr="00F57E17" w:rsidR="00E92D7B">
              <w:rPr>
                <w:szCs w:val="22"/>
              </w:rPr>
              <w:t xml:space="preserve"> </w:t>
            </w:r>
            <w:r w:rsidRPr="00F57E17">
              <w:rPr>
                <w:szCs w:val="22"/>
              </w:rPr>
              <w:t>Modify</w:t>
            </w:r>
          </w:p>
          <w:p w:rsidRPr="00F57E17" w:rsidR="006F6E32" w:rsidP="00D55DA7" w:rsidRDefault="006F6E32" w14:paraId="50962E1E" w14:textId="77777777">
            <w:pPr>
              <w:rPr>
                <w:szCs w:val="22"/>
              </w:rPr>
            </w:pPr>
            <w:r w:rsidRPr="00F57E17">
              <w:rPr>
                <w:szCs w:val="22"/>
              </w:rPr>
              <w:t>&gt;&gt;</w:t>
            </w:r>
            <w:r w:rsidRPr="00F57E17" w:rsidR="00E92D7B">
              <w:rPr>
                <w:szCs w:val="22"/>
              </w:rPr>
              <w:t xml:space="preserve"> </w:t>
            </w:r>
            <w:r w:rsidRPr="00F57E17">
              <w:rPr>
                <w:szCs w:val="22"/>
              </w:rPr>
              <w:t>Rename</w:t>
            </w:r>
            <w:r w:rsidRPr="00F57E17" w:rsidR="007D11B2">
              <w:rPr>
                <w:szCs w:val="22"/>
              </w:rPr>
              <w:t xml:space="preserve"> (only available if not assigned to an assumption set)</w:t>
            </w:r>
          </w:p>
          <w:p w:rsidRPr="00F57E17" w:rsidR="006F6E32" w:rsidP="00D55DA7" w:rsidRDefault="006F6E32" w14:paraId="2C74169B" w14:textId="77777777">
            <w:pPr>
              <w:rPr>
                <w:szCs w:val="22"/>
              </w:rPr>
            </w:pPr>
            <w:r w:rsidRPr="00F57E17">
              <w:rPr>
                <w:szCs w:val="22"/>
              </w:rPr>
              <w:t>&gt;&gt; Delete (only available if not assigned to an assumption set)</w:t>
            </w:r>
          </w:p>
          <w:p w:rsidRPr="00F57E17" w:rsidR="006F6E32" w:rsidP="00353991" w:rsidRDefault="007D11B2" w14:paraId="7C940CC0" w14:textId="77777777">
            <w:pPr>
              <w:rPr>
                <w:szCs w:val="22"/>
              </w:rPr>
            </w:pPr>
            <w:r w:rsidRPr="00F57E17">
              <w:rPr>
                <w:szCs w:val="22"/>
              </w:rPr>
              <w:t>&gt;&gt;</w:t>
            </w:r>
            <w:r w:rsidRPr="00F57E17" w:rsidR="00E92D7B">
              <w:rPr>
                <w:szCs w:val="22"/>
              </w:rPr>
              <w:t xml:space="preserve"> </w:t>
            </w:r>
            <w:r w:rsidRPr="00F57E17">
              <w:rPr>
                <w:szCs w:val="22"/>
              </w:rPr>
              <w:t xml:space="preserve">Share </w:t>
            </w:r>
            <w:r w:rsidRPr="00F57E17" w:rsidR="008518CA">
              <w:rPr>
                <w:szCs w:val="22"/>
              </w:rPr>
              <w:t>(only available to users from an allowed geography)</w:t>
            </w:r>
            <w:r w:rsidRPr="00F57E17" w:rsidDel="00E40AA1" w:rsidR="008518CA">
              <w:rPr>
                <w:szCs w:val="22"/>
              </w:rPr>
              <w:t xml:space="preserve"> </w:t>
            </w:r>
          </w:p>
        </w:tc>
        <w:tc>
          <w:tcPr>
            <w:tcW w:w="287" w:type="dxa"/>
            <w:tcBorders>
              <w:bottom w:val="single" w:color="FFFFFF" w:themeColor="background1" w:sz="4" w:space="0"/>
            </w:tcBorders>
            <w:shd w:val="clear" w:color="auto" w:fill="auto"/>
          </w:tcPr>
          <w:p w:rsidRPr="00F57E17" w:rsidR="006F6E32" w:rsidP="00D55DA7" w:rsidRDefault="006F6E32" w14:paraId="56BA16C9" w14:textId="77777777">
            <w:pPr>
              <w:rPr>
                <w:noProof/>
              </w:rPr>
            </w:pPr>
          </w:p>
        </w:tc>
        <w:tc>
          <w:tcPr>
            <w:tcW w:w="2567" w:type="dxa"/>
            <w:tcBorders>
              <w:bottom w:val="single" w:color="FFFFFF" w:themeColor="background1" w:sz="4" w:space="0"/>
            </w:tcBorders>
            <w:shd w:val="clear" w:color="auto" w:fill="auto"/>
          </w:tcPr>
          <w:p w:rsidRPr="00F57E17" w:rsidR="006F6E32" w:rsidP="00D55DA7" w:rsidRDefault="00396A9D" w14:paraId="3C0912BC" w14:textId="77777777">
            <w:pPr>
              <w:rPr>
                <w:noProof/>
              </w:rPr>
            </w:pPr>
            <w:r w:rsidRPr="003336ED">
              <w:object w:dxaOrig="773" w:dyaOrig="922" w14:anchorId="113D062D">
                <v:shape id="_x0000_i1053" style="width:113.55pt;height:121.05pt" o:ole="" type="#_x0000_t75">
                  <v:imagedata o:title="" r:id="rId130"/>
                </v:shape>
                <o:OLEObject Type="Embed" ProgID="PBrush" ShapeID="_x0000_i1053" DrawAspect="Content" ObjectID="_1732612932" r:id="rId131"/>
              </w:object>
            </w:r>
          </w:p>
          <w:p w:rsidRPr="00F57E17" w:rsidR="006F6E32" w:rsidP="00D55DA7" w:rsidRDefault="00396A9D" w14:paraId="4320777C" w14:textId="77777777">
            <w:pPr>
              <w:rPr>
                <w:noProof/>
              </w:rPr>
            </w:pPr>
            <w:r w:rsidRPr="003336ED">
              <w:object w:dxaOrig="2813" w:dyaOrig="2483" w14:anchorId="6D22A4EB">
                <v:shape id="_x0000_i1054" style="width:132.5pt;height:132.5pt" o:ole="" type="#_x0000_t75">
                  <v:imagedata o:title="" r:id="rId132"/>
                </v:shape>
                <o:OLEObject Type="Embed" ProgID="PBrush" ShapeID="_x0000_i1054" DrawAspect="Content" ObjectID="_1732612933" r:id="rId133"/>
              </w:object>
            </w:r>
          </w:p>
        </w:tc>
      </w:tr>
      <w:tr w:rsidRPr="00F57E17" w:rsidR="006F6E32" w:rsidTr="6DE3C6F0" w14:paraId="069A3F2D"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76"/>
        </w:trPr>
        <w:tc>
          <w:tcPr>
            <w:tcW w:w="160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6F6E32" w:rsidP="00D55DA7" w:rsidRDefault="006F6E32" w14:paraId="156E7954" w14:textId="77777777">
            <w:pPr>
              <w:rPr>
                <w:b/>
                <w:szCs w:val="22"/>
              </w:rPr>
            </w:pPr>
            <w:r w:rsidRPr="00F57E17">
              <w:rPr>
                <w:b/>
                <w:szCs w:val="22"/>
              </w:rPr>
              <w:lastRenderedPageBreak/>
              <w:t xml:space="preserve">Download </w:t>
            </w:r>
          </w:p>
        </w:tc>
        <w:tc>
          <w:tcPr>
            <w:tcW w:w="492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6F6E32" w:rsidP="00D55DA7" w:rsidRDefault="006F6E32" w14:paraId="4A315193" w14:textId="77777777">
            <w:pPr>
              <w:rPr>
                <w:szCs w:val="22"/>
              </w:rPr>
            </w:pPr>
            <w:r w:rsidRPr="00F57E17">
              <w:rPr>
                <w:szCs w:val="22"/>
              </w:rPr>
              <w:t>&gt;&gt;  Download validation report (only for validated items)</w:t>
            </w:r>
          </w:p>
          <w:p w:rsidRPr="00F57E17" w:rsidR="006F6E32" w:rsidP="00D55DA7" w:rsidRDefault="006F6E32" w14:paraId="611347DF" w14:textId="77777777">
            <w:pPr>
              <w:rPr>
                <w:szCs w:val="22"/>
              </w:rPr>
            </w:pPr>
            <w:r w:rsidRPr="00F57E17">
              <w:rPr>
                <w:szCs w:val="22"/>
              </w:rPr>
              <w:t xml:space="preserve">&gt;&gt;  </w:t>
            </w:r>
            <w:r w:rsidRPr="00F57E17" w:rsidR="00EE66FA">
              <w:rPr>
                <w:szCs w:val="22"/>
              </w:rPr>
              <w:t xml:space="preserve"> </w:t>
            </w:r>
            <w:r w:rsidRPr="00F57E17">
              <w:rPr>
                <w:szCs w:val="22"/>
              </w:rPr>
              <w:t>Download events</w:t>
            </w:r>
          </w:p>
          <w:p w:rsidRPr="00F57E17" w:rsidR="008518CA" w:rsidP="008518CA" w:rsidRDefault="008518CA" w14:paraId="3BB91D30" w14:textId="77777777">
            <w:pPr>
              <w:rPr>
                <w:szCs w:val="22"/>
              </w:rPr>
            </w:pPr>
            <w:r w:rsidRPr="00F57E17">
              <w:rPr>
                <w:szCs w:val="22"/>
              </w:rPr>
              <w:t>&gt;&gt;   Export RAFM Project</w:t>
            </w:r>
          </w:p>
          <w:p w:rsidRPr="00F57E17" w:rsidR="008518CA" w:rsidP="00D55DA7" w:rsidRDefault="008518CA" w14:paraId="47A198D9" w14:textId="77777777">
            <w:pPr>
              <w:rPr>
                <w:szCs w:val="22"/>
              </w:rPr>
            </w:pPr>
          </w:p>
          <w:p w:rsidRPr="00F57E17" w:rsidR="00B83311" w:rsidP="00D55DA7" w:rsidRDefault="00B83311" w14:paraId="1D719194" w14:textId="77777777">
            <w:pPr>
              <w:rPr>
                <w:szCs w:val="22"/>
              </w:rPr>
            </w:pPr>
          </w:p>
        </w:tc>
        <w:tc>
          <w:tcPr>
            <w:tcW w:w="28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6F6E32" w:rsidP="00D55DA7" w:rsidRDefault="006F6E32" w14:paraId="28EA9EF4" w14:textId="77777777">
            <w:pPr>
              <w:rPr>
                <w:noProof/>
              </w:rPr>
            </w:pPr>
          </w:p>
        </w:tc>
        <w:tc>
          <w:tcPr>
            <w:tcW w:w="256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6F6E32" w:rsidP="00D55DA7" w:rsidRDefault="008518CA" w14:paraId="4BE0B55B" w14:textId="77777777">
            <w:pPr>
              <w:rPr>
                <w:noProof/>
              </w:rPr>
            </w:pPr>
            <w:r w:rsidRPr="003336ED">
              <w:object w:dxaOrig="2550" w:dyaOrig="1575" w14:anchorId="651DAA87">
                <v:shape id="_x0000_i1055" style="width:117.5pt;height:1in" o:ole="" type="#_x0000_t75">
                  <v:imagedata o:title="" r:id="rId134"/>
                </v:shape>
                <o:OLEObject Type="Embed" ProgID="PBrush" ShapeID="_x0000_i1055" DrawAspect="Content" ObjectID="_1732612934" r:id="rId135"/>
              </w:object>
            </w:r>
          </w:p>
        </w:tc>
      </w:tr>
      <w:tr w:rsidRPr="00F57E17" w:rsidR="006F6E32" w:rsidTr="6DE3C6F0" w14:paraId="366704A3"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55"/>
        </w:trPr>
        <w:tc>
          <w:tcPr>
            <w:tcW w:w="160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6F6E32" w:rsidP="00D55DA7" w:rsidRDefault="006F6E32" w14:paraId="66765007" w14:textId="77777777">
            <w:pPr>
              <w:rPr>
                <w:b/>
                <w:szCs w:val="22"/>
              </w:rPr>
            </w:pPr>
            <w:r w:rsidRPr="00F57E17">
              <w:rPr>
                <w:b/>
                <w:szCs w:val="22"/>
              </w:rPr>
              <w:t xml:space="preserve">Validation </w:t>
            </w:r>
          </w:p>
        </w:tc>
        <w:tc>
          <w:tcPr>
            <w:tcW w:w="492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0A1B68" w:rsidP="00D55DA7" w:rsidRDefault="006F6E32" w14:paraId="63E8FC99" w14:textId="77777777">
            <w:pPr>
              <w:rPr>
                <w:szCs w:val="22"/>
              </w:rPr>
            </w:pPr>
            <w:r w:rsidRPr="00F57E17">
              <w:rPr>
                <w:szCs w:val="22"/>
              </w:rPr>
              <w:t xml:space="preserve">&gt;&gt;  Validate </w:t>
            </w:r>
          </w:p>
          <w:p w:rsidRPr="00F57E17" w:rsidR="006F6E32" w:rsidP="00D55DA7" w:rsidRDefault="006F6E32" w14:paraId="7C2F7489" w14:textId="77777777">
            <w:pPr>
              <w:rPr>
                <w:szCs w:val="22"/>
              </w:rPr>
            </w:pPr>
            <w:r w:rsidRPr="00F57E17">
              <w:rPr>
                <w:szCs w:val="22"/>
              </w:rPr>
              <w:t>&gt;&gt;  Reject</w:t>
            </w:r>
          </w:p>
          <w:p w:rsidRPr="00F57E17" w:rsidR="000A1B68" w:rsidP="00D55DA7" w:rsidRDefault="000A1B68" w14:paraId="4396AEBF" w14:textId="77777777">
            <w:pPr>
              <w:rPr>
                <w:szCs w:val="22"/>
              </w:rPr>
            </w:pPr>
          </w:p>
          <w:p w:rsidRPr="00F57E17" w:rsidR="006F6E32" w:rsidP="00D55DA7" w:rsidRDefault="006F6E32" w14:paraId="06BA9C59" w14:textId="77777777">
            <w:pPr>
              <w:rPr>
                <w:szCs w:val="22"/>
              </w:rPr>
            </w:pPr>
          </w:p>
        </w:tc>
        <w:tc>
          <w:tcPr>
            <w:tcW w:w="28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6F6E32" w:rsidP="00D55DA7" w:rsidRDefault="006F6E32" w14:paraId="400CB655" w14:textId="77777777">
            <w:pPr>
              <w:rPr>
                <w:noProof/>
              </w:rPr>
            </w:pPr>
          </w:p>
        </w:tc>
        <w:tc>
          <w:tcPr>
            <w:tcW w:w="256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6F6E32" w:rsidP="00D55DA7" w:rsidRDefault="00BE3B71" w14:paraId="42BBB6F7" w14:textId="77777777">
            <w:pPr>
              <w:rPr>
                <w:noProof/>
              </w:rPr>
            </w:pPr>
            <w:r w:rsidRPr="003336ED">
              <w:object w:dxaOrig="787" w:dyaOrig="480" w14:anchorId="3E23F142">
                <v:shape id="_x0000_i1056" style="width:117.5pt;height:1in" o:ole="" type="#_x0000_t75">
                  <v:imagedata o:title="" r:id="rId136"/>
                </v:shape>
                <o:OLEObject Type="Embed" ProgID="PBrush" ShapeID="_x0000_i1056" DrawAspect="Content" ObjectID="_1732612935" r:id="rId137"/>
              </w:object>
            </w:r>
          </w:p>
        </w:tc>
      </w:tr>
      <w:tr w:rsidRPr="00F57E17" w:rsidR="006F6E32" w:rsidTr="6DE3C6F0" w14:paraId="5FF10C31" w14:textId="77777777">
        <w:trPr>
          <w:trHeight w:val="1411"/>
        </w:trPr>
        <w:tc>
          <w:tcPr>
            <w:tcW w:w="1607" w:type="dxa"/>
            <w:tcBorders>
              <w:top w:val="single" w:color="FFFFFF" w:themeColor="background1" w:sz="4" w:space="0"/>
            </w:tcBorders>
            <w:shd w:val="clear" w:color="auto" w:fill="auto"/>
          </w:tcPr>
          <w:p w:rsidRPr="00F57E17" w:rsidR="006F6E32" w:rsidP="00D55DA7" w:rsidRDefault="009E4850" w14:paraId="2929B210" w14:textId="77777777">
            <w:pPr>
              <w:rPr>
                <w:b/>
                <w:szCs w:val="22"/>
              </w:rPr>
            </w:pPr>
            <w:r w:rsidRPr="00F57E17">
              <w:rPr>
                <w:b/>
                <w:szCs w:val="22"/>
              </w:rPr>
              <w:t>Calculation</w:t>
            </w:r>
          </w:p>
        </w:tc>
        <w:tc>
          <w:tcPr>
            <w:tcW w:w="4924" w:type="dxa"/>
            <w:tcBorders>
              <w:top w:val="single" w:color="FFFFFF" w:themeColor="background1" w:sz="4" w:space="0"/>
            </w:tcBorders>
            <w:shd w:val="clear" w:color="auto" w:fill="auto"/>
          </w:tcPr>
          <w:p w:rsidRPr="00F57E17" w:rsidR="006F6E32" w:rsidP="00D55DA7" w:rsidRDefault="006F6E32" w14:paraId="3FA0E947" w14:textId="77777777">
            <w:pPr>
              <w:rPr>
                <w:szCs w:val="22"/>
              </w:rPr>
            </w:pPr>
            <w:r w:rsidRPr="00F57E17">
              <w:rPr>
                <w:szCs w:val="22"/>
              </w:rPr>
              <w:t xml:space="preserve">&gt;&gt;  </w:t>
            </w:r>
            <w:r w:rsidRPr="00F57E17" w:rsidR="009E4850">
              <w:rPr>
                <w:szCs w:val="22"/>
              </w:rPr>
              <w:t xml:space="preserve">Trigger </w:t>
            </w:r>
            <w:r w:rsidRPr="00F57E17" w:rsidR="006E00A4">
              <w:rPr>
                <w:szCs w:val="22"/>
              </w:rPr>
              <w:t>validation run</w:t>
            </w:r>
          </w:p>
        </w:tc>
        <w:tc>
          <w:tcPr>
            <w:tcW w:w="287" w:type="dxa"/>
            <w:tcBorders>
              <w:top w:val="single" w:color="FFFFFF" w:themeColor="background1" w:sz="4" w:space="0"/>
            </w:tcBorders>
            <w:shd w:val="clear" w:color="auto" w:fill="auto"/>
          </w:tcPr>
          <w:p w:rsidRPr="00F57E17" w:rsidR="006F6E32" w:rsidP="00D55DA7" w:rsidRDefault="006F6E32" w14:paraId="1B221DFD" w14:textId="77777777">
            <w:pPr>
              <w:rPr>
                <w:noProof/>
              </w:rPr>
            </w:pPr>
          </w:p>
        </w:tc>
        <w:tc>
          <w:tcPr>
            <w:tcW w:w="2567" w:type="dxa"/>
            <w:tcBorders>
              <w:top w:val="single" w:color="FFFFFF" w:themeColor="background1" w:sz="4" w:space="0"/>
            </w:tcBorders>
            <w:shd w:val="clear" w:color="auto" w:fill="auto"/>
          </w:tcPr>
          <w:p w:rsidRPr="00F57E17" w:rsidR="006F6E32" w:rsidP="00D55DA7" w:rsidRDefault="006E00A4" w14:paraId="06E53A8C" w14:textId="77777777">
            <w:pPr>
              <w:spacing w:after="0"/>
              <w:rPr>
                <w:noProof/>
              </w:rPr>
            </w:pPr>
            <w:r w:rsidRPr="003336ED">
              <w:object w:dxaOrig="2205" w:dyaOrig="855" w14:anchorId="03EB4041">
                <v:shape id="_x0000_i1057" style="width:110pt;height:41.55pt" o:ole="" type="#_x0000_t75">
                  <v:imagedata o:title="" r:id="rId138"/>
                </v:shape>
                <o:OLEObject Type="Embed" ProgID="PBrush" ShapeID="_x0000_i1057" DrawAspect="Content" ObjectID="_1732612936" r:id="rId139"/>
              </w:object>
            </w:r>
          </w:p>
          <w:p w:rsidRPr="00F57E17" w:rsidR="009E4850" w:rsidP="00D55DA7" w:rsidRDefault="006E00A4" w14:paraId="2303B2DA" w14:textId="77777777">
            <w:pPr>
              <w:rPr>
                <w:noProof/>
              </w:rPr>
            </w:pPr>
            <w:r w:rsidRPr="003336ED">
              <w:object w:dxaOrig="6375" w:dyaOrig="2070" w14:anchorId="730CB7D4">
                <v:shape id="_x0000_i1058" style="width:117.7pt;height:49.45pt" o:ole="" type="#_x0000_t75">
                  <v:imagedata o:title="" r:id="rId140"/>
                </v:shape>
                <o:OLEObject Type="Embed" ProgID="PBrush" ShapeID="_x0000_i1058" DrawAspect="Content" ObjectID="_1732612937" r:id="rId141"/>
              </w:object>
            </w:r>
          </w:p>
        </w:tc>
      </w:tr>
      <w:tr w:rsidRPr="00F57E17" w:rsidR="009C3BAF" w:rsidTr="6DE3C6F0" w14:paraId="74CC8917" w14:textId="77777777">
        <w:trPr>
          <w:trHeight w:val="2300"/>
        </w:trPr>
        <w:tc>
          <w:tcPr>
            <w:tcW w:w="160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9E4850" w:rsidP="00D55DA7" w:rsidRDefault="009C3BAF" w14:paraId="3D6D9A14" w14:textId="77777777">
            <w:pPr>
              <w:rPr>
                <w:b/>
                <w:szCs w:val="22"/>
              </w:rPr>
            </w:pPr>
            <w:r w:rsidRPr="00F57E17">
              <w:rPr>
                <w:b/>
                <w:szCs w:val="22"/>
              </w:rPr>
              <w:t>F</w:t>
            </w:r>
            <w:r w:rsidRPr="00F57E17" w:rsidR="009E4850">
              <w:rPr>
                <w:b/>
                <w:szCs w:val="22"/>
              </w:rPr>
              <w:t xml:space="preserve">ilters </w:t>
            </w:r>
          </w:p>
        </w:tc>
        <w:tc>
          <w:tcPr>
            <w:tcW w:w="492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9E4850" w:rsidP="00D55DA7" w:rsidRDefault="009E4850" w14:paraId="30BCC8C8" w14:textId="77777777">
            <w:pPr>
              <w:rPr>
                <w:szCs w:val="22"/>
              </w:rPr>
            </w:pPr>
            <w:r w:rsidRPr="00F57E17">
              <w:rPr>
                <w:szCs w:val="22"/>
              </w:rPr>
              <w:t>&gt;&gt;  Enable filters (tick box)</w:t>
            </w:r>
          </w:p>
          <w:p w:rsidRPr="00F57E17" w:rsidR="009E4850" w:rsidP="00D55DA7" w:rsidRDefault="009E4850" w14:paraId="556F807D" w14:textId="77777777">
            <w:pPr>
              <w:rPr>
                <w:szCs w:val="22"/>
              </w:rPr>
            </w:pPr>
            <w:r w:rsidRPr="00F57E17">
              <w:rPr>
                <w:szCs w:val="22"/>
              </w:rPr>
              <w:t>&gt;&gt;  Select filters (pop–up with various options – use ‘*’ for catch-all functionality)</w:t>
            </w:r>
          </w:p>
          <w:p w:rsidRPr="00F57E17" w:rsidR="009E4850" w:rsidP="00D55DA7" w:rsidRDefault="009E4850" w14:paraId="31A12177" w14:textId="77777777">
            <w:pPr>
              <w:rPr>
                <w:szCs w:val="22"/>
              </w:rPr>
            </w:pPr>
          </w:p>
        </w:tc>
        <w:tc>
          <w:tcPr>
            <w:tcW w:w="28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9E4850" w:rsidP="00D55DA7" w:rsidRDefault="009E4850" w14:paraId="0D8D94D8" w14:textId="77777777">
            <w:pPr>
              <w:rPr>
                <w:noProof/>
              </w:rPr>
            </w:pPr>
          </w:p>
        </w:tc>
        <w:tc>
          <w:tcPr>
            <w:tcW w:w="256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9E4850" w:rsidP="00D55DA7" w:rsidRDefault="00916FF7" w14:paraId="0B93E84E" w14:textId="2B05C1C2">
            <w:pPr>
              <w:rPr>
                <w:noProof/>
              </w:rPr>
            </w:pPr>
            <w:r w:rsidRPr="003336ED">
              <w:rPr>
                <w:noProof/>
              </w:rPr>
              <w:drawing>
                <wp:inline distT="0" distB="0" distL="0" distR="0" wp14:anchorId="49F54563" wp14:editId="42680146">
                  <wp:extent cx="1104900" cy="7239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104900" cy="723900"/>
                          </a:xfrm>
                          <a:prstGeom prst="rect">
                            <a:avLst/>
                          </a:prstGeom>
                          <a:noFill/>
                          <a:ln>
                            <a:noFill/>
                          </a:ln>
                        </pic:spPr>
                      </pic:pic>
                    </a:graphicData>
                  </a:graphic>
                </wp:inline>
              </w:drawing>
            </w:r>
          </w:p>
          <w:p w:rsidRPr="00F57E17" w:rsidR="009E4850" w:rsidP="00D55DA7" w:rsidRDefault="009E4850" w14:paraId="4443B6E7" w14:textId="77777777">
            <w:pPr>
              <w:rPr>
                <w:noProof/>
              </w:rPr>
            </w:pPr>
          </w:p>
        </w:tc>
      </w:tr>
    </w:tbl>
    <w:p w:rsidRPr="00F57E17" w:rsidR="005A02EF" w:rsidP="005A02EF" w:rsidRDefault="005A02EF" w14:paraId="65B43B01" w14:textId="77777777">
      <w:pPr>
        <w:pStyle w:val="BodyText"/>
        <w:ind w:left="0"/>
      </w:pPr>
      <w:bookmarkStart w:name="_Toc367279977" w:id="147"/>
    </w:p>
    <w:p w:rsidRPr="00F57E17" w:rsidR="002C1668" w:rsidP="00D55DA7" w:rsidRDefault="002C1668" w14:paraId="4E4874BF" w14:textId="77777777">
      <w:pPr>
        <w:pStyle w:val="Heading3"/>
        <w:tabs>
          <w:tab w:val="clear" w:pos="1080"/>
          <w:tab w:val="clear" w:pos="1209"/>
          <w:tab w:val="left" w:pos="0"/>
        </w:tabs>
        <w:ind w:left="0" w:firstLine="0"/>
        <w:sectPr w:rsidRPr="00F57E17" w:rsidR="002C1668" w:rsidSect="005B6CA8">
          <w:pgSz w:w="11907" w:h="16840" w:orient="portrait" w:code="9"/>
          <w:pgMar w:top="1440" w:right="1440" w:bottom="1440" w:left="1440" w:header="720" w:footer="720" w:gutter="0"/>
          <w:cols w:space="708"/>
          <w:docGrid w:linePitch="360"/>
        </w:sectPr>
      </w:pPr>
    </w:p>
    <w:p w:rsidRPr="00F57E17" w:rsidR="00D920E5" w:rsidP="00D55DA7" w:rsidRDefault="00D920E5" w14:paraId="4CB3A5FE" w14:textId="77777777">
      <w:pPr>
        <w:pStyle w:val="Heading3"/>
        <w:tabs>
          <w:tab w:val="clear" w:pos="1080"/>
          <w:tab w:val="clear" w:pos="1209"/>
          <w:tab w:val="left" w:pos="0"/>
        </w:tabs>
        <w:ind w:left="0" w:firstLine="0"/>
      </w:pPr>
      <w:bookmarkStart w:name="_Toc58474481" w:id="148"/>
      <w:bookmarkStart w:name="_Toc58481154" w:id="149"/>
      <w:bookmarkStart w:name="_Toc114825486" w:id="150"/>
      <w:r w:rsidRPr="00F57E17">
        <w:lastRenderedPageBreak/>
        <w:t>3.3.</w:t>
      </w:r>
      <w:r w:rsidRPr="00F57E17" w:rsidR="006A0686">
        <w:t>8</w:t>
      </w:r>
      <w:r w:rsidRPr="00F57E17">
        <w:t xml:space="preserve"> Assumption </w:t>
      </w:r>
      <w:r w:rsidRPr="00F57E17" w:rsidR="00AF5DB1">
        <w:t>s</w:t>
      </w:r>
      <w:r w:rsidRPr="00F57E17">
        <w:t>ets</w:t>
      </w:r>
      <w:bookmarkEnd w:id="147"/>
      <w:bookmarkEnd w:id="148"/>
      <w:bookmarkEnd w:id="149"/>
      <w:bookmarkEnd w:id="150"/>
    </w:p>
    <w:p w:rsidRPr="00F57E17" w:rsidR="00D920E5" w:rsidP="00D55DA7" w:rsidRDefault="00D920E5" w14:paraId="22F3DC9D" w14:textId="77777777">
      <w:pPr>
        <w:pStyle w:val="BodyText"/>
        <w:ind w:left="0"/>
      </w:pPr>
      <w:r w:rsidRPr="00F57E17">
        <w:t xml:space="preserve">1. On initial </w:t>
      </w:r>
      <w:r w:rsidRPr="00F57E17" w:rsidR="00AF5DB1">
        <w:t>tab selection</w:t>
      </w:r>
      <w:r w:rsidRPr="00F57E17">
        <w:t>, the default screen displays the list of assumption sets available in the system, with f</w:t>
      </w:r>
      <w:r w:rsidRPr="00F57E17" w:rsidR="00651D15">
        <w:t>ive</w:t>
      </w:r>
      <w:r w:rsidRPr="00F57E17">
        <w:t xml:space="preserve"> drop-down menu options highlighted below. </w:t>
      </w:r>
    </w:p>
    <w:p w:rsidRPr="00F57E17" w:rsidR="00D920E5" w:rsidP="00D55DA7" w:rsidRDefault="00916FF7" w14:paraId="006336A0" w14:textId="21FFCDE7">
      <w:pPr>
        <w:pStyle w:val="BodyText"/>
        <w:ind w:left="0"/>
      </w:pPr>
      <w:r w:rsidRPr="003336ED">
        <w:rPr>
          <w:noProof/>
        </w:rPr>
        <mc:AlternateContent>
          <mc:Choice Requires="wps">
            <w:drawing>
              <wp:anchor distT="0" distB="0" distL="114300" distR="114300" simplePos="0" relativeHeight="251658249" behindDoc="0" locked="0" layoutInCell="1" allowOverlap="1" wp14:anchorId="6173CD17" wp14:editId="7EF1EC36">
                <wp:simplePos x="0" y="0"/>
                <wp:positionH relativeFrom="column">
                  <wp:posOffset>-137795</wp:posOffset>
                </wp:positionH>
                <wp:positionV relativeFrom="paragraph">
                  <wp:posOffset>206375</wp:posOffset>
                </wp:positionV>
                <wp:extent cx="2689860" cy="240665"/>
                <wp:effectExtent l="5080" t="11430" r="10160" b="5080"/>
                <wp:wrapNone/>
                <wp:docPr id="2449" name="Oval 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89860" cy="24066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28254082">
              <v:oval id="Oval 307" style="position:absolute;margin-left:-10.85pt;margin-top:16.25pt;width:211.8pt;height:18.9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76E429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"/>
            </w:pict>
          </mc:Fallback>
        </mc:AlternateContent>
      </w:r>
      <w:r w:rsidRPr="003336ED">
        <w:rPr>
          <w:noProof/>
        </w:rPr>
        <w:drawing>
          <wp:inline distT="0" distB="0" distL="0" distR="0" wp14:anchorId="328FDB4D" wp14:editId="6805EBDE">
            <wp:extent cx="5676900" cy="32385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676900" cy="3238500"/>
                    </a:xfrm>
                    <a:prstGeom prst="rect">
                      <a:avLst/>
                    </a:prstGeom>
                    <a:noFill/>
                    <a:ln>
                      <a:noFill/>
                    </a:ln>
                  </pic:spPr>
                </pic:pic>
              </a:graphicData>
            </a:graphic>
          </wp:inline>
        </w:drawing>
      </w:r>
    </w:p>
    <w:p w:rsidRPr="00F57E17" w:rsidR="006367C1" w:rsidP="00D55DA7" w:rsidRDefault="00D920E5" w14:paraId="79334574" w14:textId="77777777">
      <w:pPr>
        <w:pStyle w:val="BodyText"/>
        <w:ind w:left="0"/>
        <w:rPr>
          <w:noProof/>
        </w:rPr>
      </w:pPr>
      <w:r w:rsidRPr="00F57E17">
        <w:t xml:space="preserve">The table displays the properties of each </w:t>
      </w:r>
      <w:r w:rsidRPr="00F57E17" w:rsidR="006367C1">
        <w:t>assumption</w:t>
      </w:r>
      <w:r w:rsidRPr="00F57E17">
        <w:t xml:space="preserve"> set such as ‘Name’, ‘</w:t>
      </w:r>
      <w:r w:rsidRPr="00F57E17" w:rsidR="00697559">
        <w:t>Scenario Set</w:t>
      </w:r>
      <w:r w:rsidRPr="00F57E17">
        <w:t xml:space="preserve">’ etc. </w:t>
      </w:r>
      <w:r w:rsidRPr="00F57E17" w:rsidR="006367C1">
        <w:t>Of interest are usually the entity set</w:t>
      </w:r>
      <w:r w:rsidRPr="00F57E17" w:rsidR="00697559">
        <w:t xml:space="preserve">, scenario set and RAFM project </w:t>
      </w:r>
      <w:r w:rsidRPr="00F57E17" w:rsidR="006367C1">
        <w:t>used for the assumption set as these are the t</w:t>
      </w:r>
      <w:r w:rsidRPr="00F57E17" w:rsidR="00697559">
        <w:t>hree m</w:t>
      </w:r>
      <w:r w:rsidRPr="00F57E17" w:rsidR="006367C1">
        <w:t>ain data constituents of an assumption set with the rest being user-input parameters.</w:t>
      </w:r>
      <w:r w:rsidRPr="00F57E17" w:rsidR="00752214">
        <w:t xml:space="preserve"> Note that the scenario set detail is provided as a ‘clickable’ link that redirects the user directly the scenario set version (on the scenario set tab) that is attached to the assumption set.</w:t>
      </w:r>
    </w:p>
    <w:p w:rsidRPr="00F57E17" w:rsidR="00651D15" w:rsidP="00D55DA7" w:rsidRDefault="00651D15" w14:paraId="3EFC6F39" w14:textId="77777777">
      <w:pPr>
        <w:rPr>
          <w:szCs w:val="22"/>
        </w:rPr>
      </w:pPr>
    </w:p>
    <w:p w:rsidRPr="00F57E17" w:rsidR="00D920E5" w:rsidP="00AB65B6" w:rsidRDefault="006367C1" w14:paraId="7543BE23" w14:textId="561BBCE6">
      <w:pPr>
        <w:rPr>
          <w:szCs w:val="22"/>
        </w:rPr>
      </w:pPr>
      <w:r w:rsidRPr="00F57E17">
        <w:rPr>
          <w:szCs w:val="22"/>
        </w:rPr>
        <w:t>2</w:t>
      </w:r>
      <w:r w:rsidRPr="00F57E17" w:rsidR="00D920E5">
        <w:rPr>
          <w:szCs w:val="22"/>
        </w:rPr>
        <w:t>. The f</w:t>
      </w:r>
      <w:r w:rsidRPr="00F57E17" w:rsidR="00697559">
        <w:rPr>
          <w:szCs w:val="22"/>
        </w:rPr>
        <w:t>ive</w:t>
      </w:r>
      <w:r w:rsidRPr="00F57E17" w:rsidR="00D920E5">
        <w:rPr>
          <w:szCs w:val="22"/>
        </w:rPr>
        <w:t xml:space="preserve"> menu options are detailed below with the actions they contain:</w:t>
      </w:r>
    </w:p>
    <w:tbl>
      <w:tblPr>
        <w:tblW w:w="9385"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Look w:val="04A0" w:firstRow="1" w:lastRow="0" w:firstColumn="1" w:lastColumn="0" w:noHBand="0" w:noVBand="1"/>
      </w:tblPr>
      <w:tblGrid>
        <w:gridCol w:w="1607"/>
        <w:gridCol w:w="4924"/>
        <w:gridCol w:w="287"/>
        <w:gridCol w:w="2567"/>
      </w:tblGrid>
      <w:tr w:rsidRPr="00F57E17" w:rsidR="00D920E5" w:rsidTr="6DE3C6F0" w14:paraId="1DF2F55D" w14:textId="77777777">
        <w:trPr>
          <w:trHeight w:val="3762"/>
        </w:trPr>
        <w:tc>
          <w:tcPr>
            <w:tcW w:w="1607" w:type="dxa"/>
            <w:tcBorders>
              <w:bottom w:val="single" w:color="FFFFFF" w:themeColor="background1" w:sz="4" w:space="0"/>
            </w:tcBorders>
            <w:shd w:val="clear" w:color="auto" w:fill="auto"/>
          </w:tcPr>
          <w:p w:rsidRPr="00F57E17" w:rsidR="00D920E5" w:rsidP="00D55DA7" w:rsidRDefault="00D920E5" w14:paraId="42E23C27" w14:textId="77777777">
            <w:pPr>
              <w:rPr>
                <w:b/>
                <w:szCs w:val="22"/>
              </w:rPr>
            </w:pPr>
            <w:r w:rsidRPr="00F57E17">
              <w:rPr>
                <w:b/>
                <w:szCs w:val="22"/>
              </w:rPr>
              <w:t xml:space="preserve">Maintenance </w:t>
            </w:r>
          </w:p>
        </w:tc>
        <w:tc>
          <w:tcPr>
            <w:tcW w:w="4924" w:type="dxa"/>
            <w:tcBorders>
              <w:bottom w:val="single" w:color="FFFFFF" w:themeColor="background1" w:sz="4" w:space="0"/>
            </w:tcBorders>
            <w:shd w:val="clear" w:color="auto" w:fill="auto"/>
          </w:tcPr>
          <w:p w:rsidRPr="00F57E17" w:rsidR="00422157" w:rsidP="00D55DA7" w:rsidRDefault="00D920E5" w14:paraId="7C2A6C52" w14:textId="77777777">
            <w:pPr>
              <w:rPr>
                <w:szCs w:val="22"/>
              </w:rPr>
            </w:pPr>
            <w:r w:rsidRPr="00F57E17">
              <w:rPr>
                <w:szCs w:val="22"/>
              </w:rPr>
              <w:t xml:space="preserve">&gt;&gt;  Create </w:t>
            </w:r>
          </w:p>
          <w:p w:rsidRPr="00F57E17" w:rsidR="00D920E5" w:rsidP="00D55DA7" w:rsidRDefault="00D920E5" w14:paraId="028A82EC" w14:textId="77777777">
            <w:pPr>
              <w:rPr>
                <w:szCs w:val="22"/>
              </w:rPr>
            </w:pPr>
            <w:r w:rsidRPr="00F57E17">
              <w:rPr>
                <w:szCs w:val="22"/>
              </w:rPr>
              <w:t>&gt;&gt;  Modify</w:t>
            </w:r>
          </w:p>
          <w:p w:rsidRPr="00F57E17" w:rsidR="00422157" w:rsidP="00D55DA7" w:rsidRDefault="00D920E5" w14:paraId="16CD5866" w14:textId="77777777">
            <w:pPr>
              <w:rPr>
                <w:szCs w:val="22"/>
              </w:rPr>
            </w:pPr>
            <w:r w:rsidRPr="00F57E17">
              <w:rPr>
                <w:szCs w:val="22"/>
              </w:rPr>
              <w:t xml:space="preserve">&gt;&gt;  Rename </w:t>
            </w:r>
          </w:p>
          <w:p w:rsidRPr="00F57E17" w:rsidR="00422157" w:rsidP="00D55DA7" w:rsidRDefault="00422157" w14:paraId="5EC51187" w14:textId="77777777">
            <w:pPr>
              <w:rPr>
                <w:szCs w:val="22"/>
              </w:rPr>
            </w:pPr>
            <w:r w:rsidRPr="00F57E17">
              <w:rPr>
                <w:szCs w:val="22"/>
              </w:rPr>
              <w:t xml:space="preserve">&gt;&gt; </w:t>
            </w:r>
            <w:r w:rsidRPr="00F57E17" w:rsidR="002E7FF7">
              <w:rPr>
                <w:szCs w:val="22"/>
              </w:rPr>
              <w:t xml:space="preserve"> </w:t>
            </w:r>
            <w:r w:rsidRPr="00F57E17">
              <w:rPr>
                <w:szCs w:val="22"/>
              </w:rPr>
              <w:t>Copy</w:t>
            </w:r>
          </w:p>
          <w:p w:rsidRPr="00F57E17" w:rsidR="00422157" w:rsidP="00D55DA7" w:rsidRDefault="00422157" w14:paraId="493E5C08" w14:textId="77777777">
            <w:pPr>
              <w:rPr>
                <w:szCs w:val="22"/>
              </w:rPr>
            </w:pPr>
            <w:r w:rsidRPr="00F57E17">
              <w:rPr>
                <w:szCs w:val="22"/>
              </w:rPr>
              <w:t xml:space="preserve">&gt;&gt; </w:t>
            </w:r>
            <w:r w:rsidRPr="00F57E17" w:rsidR="002E7FF7">
              <w:rPr>
                <w:szCs w:val="22"/>
              </w:rPr>
              <w:t xml:space="preserve"> </w:t>
            </w:r>
            <w:r w:rsidRPr="00F57E17">
              <w:rPr>
                <w:szCs w:val="22"/>
              </w:rPr>
              <w:t>Same as</w:t>
            </w:r>
          </w:p>
          <w:p w:rsidRPr="00F57E17" w:rsidR="00D920E5" w:rsidP="00D55DA7" w:rsidRDefault="00D920E5" w14:paraId="785D7FA3" w14:textId="77777777">
            <w:pPr>
              <w:rPr>
                <w:szCs w:val="22"/>
              </w:rPr>
            </w:pPr>
            <w:r w:rsidRPr="00F57E17">
              <w:rPr>
                <w:szCs w:val="22"/>
              </w:rPr>
              <w:t xml:space="preserve">&gt;&gt; </w:t>
            </w:r>
            <w:r w:rsidRPr="00F57E17" w:rsidR="002E7FF7">
              <w:rPr>
                <w:szCs w:val="22"/>
              </w:rPr>
              <w:t xml:space="preserve"> </w:t>
            </w:r>
            <w:r w:rsidRPr="00F57E17">
              <w:rPr>
                <w:szCs w:val="22"/>
              </w:rPr>
              <w:t xml:space="preserve">Delete </w:t>
            </w:r>
            <w:r w:rsidRPr="00F57E17" w:rsidR="00422157">
              <w:rPr>
                <w:szCs w:val="22"/>
              </w:rPr>
              <w:t>(only if not run)</w:t>
            </w:r>
          </w:p>
        </w:tc>
        <w:tc>
          <w:tcPr>
            <w:tcW w:w="287" w:type="dxa"/>
            <w:tcBorders>
              <w:bottom w:val="single" w:color="FFFFFF" w:themeColor="background1" w:sz="4" w:space="0"/>
            </w:tcBorders>
            <w:shd w:val="clear" w:color="auto" w:fill="auto"/>
          </w:tcPr>
          <w:p w:rsidRPr="00F57E17" w:rsidR="00D920E5" w:rsidP="00D55DA7" w:rsidRDefault="00D920E5" w14:paraId="35F67D29" w14:textId="77777777">
            <w:pPr>
              <w:rPr>
                <w:noProof/>
              </w:rPr>
            </w:pPr>
          </w:p>
        </w:tc>
        <w:tc>
          <w:tcPr>
            <w:tcW w:w="2567" w:type="dxa"/>
            <w:tcBorders>
              <w:bottom w:val="single" w:color="FFFFFF" w:themeColor="background1" w:sz="4" w:space="0"/>
            </w:tcBorders>
            <w:shd w:val="clear" w:color="auto" w:fill="auto"/>
          </w:tcPr>
          <w:p w:rsidRPr="00F57E17" w:rsidR="00D920E5" w:rsidP="00D55DA7" w:rsidRDefault="00916FF7" w14:paraId="4C2C6BEE" w14:textId="66F51295">
            <w:pPr>
              <w:rPr>
                <w:noProof/>
              </w:rPr>
            </w:pPr>
            <w:r w:rsidRPr="003336ED">
              <w:rPr>
                <w:noProof/>
              </w:rPr>
              <w:drawing>
                <wp:inline distT="0" distB="0" distL="0" distR="0" wp14:anchorId="53DCDAAF" wp14:editId="4D739A58">
                  <wp:extent cx="866775" cy="150495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44">
                            <a:extLst>
                              <a:ext uri="{28A0092B-C50C-407E-A947-70E740481C1C}">
                                <a14:useLocalDpi xmlns:a14="http://schemas.microsoft.com/office/drawing/2010/main" val="0"/>
                              </a:ext>
                            </a:extLst>
                          </a:blip>
                          <a:srcRect b="4347"/>
                          <a:stretch>
                            <a:fillRect/>
                          </a:stretch>
                        </pic:blipFill>
                        <pic:spPr bwMode="auto">
                          <a:xfrm>
                            <a:off x="0" y="0"/>
                            <a:ext cx="866775" cy="1504950"/>
                          </a:xfrm>
                          <a:prstGeom prst="rect">
                            <a:avLst/>
                          </a:prstGeom>
                          <a:noFill/>
                          <a:ln>
                            <a:noFill/>
                          </a:ln>
                        </pic:spPr>
                      </pic:pic>
                    </a:graphicData>
                  </a:graphic>
                </wp:inline>
              </w:drawing>
            </w:r>
          </w:p>
          <w:p w:rsidRPr="00F57E17" w:rsidR="00D920E5" w:rsidP="00D55DA7" w:rsidRDefault="0034481C" w14:paraId="5F3561BA" w14:textId="77777777">
            <w:pPr>
              <w:rPr>
                <w:noProof/>
              </w:rPr>
            </w:pPr>
            <w:r w:rsidRPr="003336ED">
              <w:object w:dxaOrig="2648" w:dyaOrig="2805" w14:anchorId="5ABE50E0">
                <v:shape id="_x0000_i1059" style="width:117.5pt;height:125pt" o:ole="" type="#_x0000_t75">
                  <v:imagedata o:title="" r:id="rId145"/>
                </v:shape>
                <o:OLEObject Type="Embed" ProgID="PBrush" ShapeID="_x0000_i1059" DrawAspect="Content" ObjectID="_1732612938" r:id="rId146"/>
              </w:object>
            </w:r>
          </w:p>
        </w:tc>
      </w:tr>
      <w:tr w:rsidRPr="00F57E17" w:rsidR="00D920E5" w:rsidTr="6DE3C6F0" w14:paraId="502CC370"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91"/>
        </w:trPr>
        <w:tc>
          <w:tcPr>
            <w:tcW w:w="160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D920E5" w:rsidP="00D55DA7" w:rsidRDefault="00D920E5" w14:paraId="0CBBADA1" w14:textId="77777777">
            <w:pPr>
              <w:rPr>
                <w:b/>
                <w:szCs w:val="22"/>
              </w:rPr>
            </w:pPr>
            <w:r w:rsidRPr="00F57E17">
              <w:rPr>
                <w:b/>
                <w:szCs w:val="22"/>
              </w:rPr>
              <w:lastRenderedPageBreak/>
              <w:t xml:space="preserve">Download </w:t>
            </w:r>
          </w:p>
        </w:tc>
        <w:tc>
          <w:tcPr>
            <w:tcW w:w="492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D920E5" w:rsidP="00D55DA7" w:rsidRDefault="00D920E5" w14:paraId="1700BFD9" w14:textId="77777777">
            <w:pPr>
              <w:rPr>
                <w:szCs w:val="22"/>
              </w:rPr>
            </w:pPr>
            <w:r w:rsidRPr="00F57E17">
              <w:rPr>
                <w:szCs w:val="22"/>
              </w:rPr>
              <w:t xml:space="preserve">&gt;&gt;  Download </w:t>
            </w:r>
            <w:r w:rsidRPr="00F57E17" w:rsidR="0074378D">
              <w:rPr>
                <w:szCs w:val="22"/>
              </w:rPr>
              <w:t>lock down/sign off report</w:t>
            </w:r>
          </w:p>
          <w:p w:rsidRPr="00F57E17" w:rsidR="00D920E5" w:rsidP="00D55DA7" w:rsidRDefault="00D920E5" w14:paraId="12CCB0D1" w14:textId="77777777">
            <w:pPr>
              <w:rPr>
                <w:szCs w:val="22"/>
              </w:rPr>
            </w:pPr>
            <w:r w:rsidRPr="00F57E17">
              <w:rPr>
                <w:szCs w:val="22"/>
              </w:rPr>
              <w:t>&gt;&gt;  Download events</w:t>
            </w:r>
          </w:p>
          <w:p w:rsidRPr="00F57E17" w:rsidR="00D920E5" w:rsidP="00D55DA7" w:rsidRDefault="0074378D" w14:paraId="51A7F241" w14:textId="77777777">
            <w:pPr>
              <w:rPr>
                <w:szCs w:val="22"/>
              </w:rPr>
            </w:pPr>
            <w:r w:rsidRPr="00F57E17">
              <w:rPr>
                <w:szCs w:val="22"/>
              </w:rPr>
              <w:t>&gt;&gt;  Download pre-run manifest</w:t>
            </w:r>
          </w:p>
          <w:p w:rsidRPr="00F57E17" w:rsidR="0034481C" w:rsidP="00D55DA7" w:rsidRDefault="0034481C" w14:paraId="33058786" w14:textId="77777777">
            <w:pPr>
              <w:rPr>
                <w:szCs w:val="22"/>
              </w:rPr>
            </w:pPr>
            <w:r w:rsidRPr="00F57E17">
              <w:rPr>
                <w:szCs w:val="22"/>
              </w:rPr>
              <w:t>&gt;&gt;  Download RAFM Projects</w:t>
            </w:r>
          </w:p>
        </w:tc>
        <w:tc>
          <w:tcPr>
            <w:tcW w:w="28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D920E5" w:rsidP="00D55DA7" w:rsidRDefault="00D920E5" w14:paraId="762CE656" w14:textId="77777777">
            <w:pPr>
              <w:rPr>
                <w:noProof/>
              </w:rPr>
            </w:pPr>
          </w:p>
        </w:tc>
        <w:tc>
          <w:tcPr>
            <w:tcW w:w="256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D920E5" w:rsidP="00D55DA7" w:rsidRDefault="0034481C" w14:paraId="338D5619" w14:textId="77777777">
            <w:pPr>
              <w:rPr>
                <w:noProof/>
              </w:rPr>
            </w:pPr>
            <w:r w:rsidRPr="003336ED">
              <w:object w:dxaOrig="1440" w:dyaOrig="780" w14:anchorId="52319164">
                <v:shape id="_x0000_i1060" style="width:110pt;height:64.5pt" o:ole="" type="#_x0000_t75">
                  <v:imagedata o:title="" r:id="rId147"/>
                </v:shape>
                <o:OLEObject Type="Embed" ProgID="PBrush" ShapeID="_x0000_i1060" DrawAspect="Content" ObjectID="_1732612939" r:id="rId148"/>
              </w:object>
            </w:r>
          </w:p>
        </w:tc>
      </w:tr>
      <w:tr w:rsidRPr="00F57E17" w:rsidR="00D920E5" w:rsidTr="6DE3C6F0" w14:paraId="3D4A8B48"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55"/>
        </w:trPr>
        <w:tc>
          <w:tcPr>
            <w:tcW w:w="160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D920E5" w:rsidP="00D55DA7" w:rsidRDefault="00D920E5" w14:paraId="60528F07" w14:textId="77777777">
            <w:pPr>
              <w:rPr>
                <w:b/>
                <w:szCs w:val="22"/>
              </w:rPr>
            </w:pPr>
            <w:r w:rsidRPr="00F57E17">
              <w:rPr>
                <w:b/>
                <w:szCs w:val="22"/>
              </w:rPr>
              <w:t xml:space="preserve">Validation </w:t>
            </w:r>
          </w:p>
        </w:tc>
        <w:tc>
          <w:tcPr>
            <w:tcW w:w="492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D920E5" w:rsidP="00D55DA7" w:rsidRDefault="00255F83" w14:paraId="5A45FC99" w14:textId="77777777">
            <w:pPr>
              <w:rPr>
                <w:szCs w:val="22"/>
              </w:rPr>
            </w:pPr>
            <w:r w:rsidRPr="00F57E17">
              <w:rPr>
                <w:szCs w:val="22"/>
              </w:rPr>
              <w:t>&gt;&gt;  Lock down</w:t>
            </w:r>
            <w:r w:rsidRPr="00F57E17" w:rsidR="00D920E5">
              <w:rPr>
                <w:szCs w:val="22"/>
              </w:rPr>
              <w:t xml:space="preserve"> </w:t>
            </w:r>
          </w:p>
          <w:p w:rsidRPr="00F57E17" w:rsidR="00D920E5" w:rsidP="00D55DA7" w:rsidRDefault="00255F83" w14:paraId="49F8597D" w14:textId="77777777">
            <w:pPr>
              <w:rPr>
                <w:szCs w:val="22"/>
              </w:rPr>
            </w:pPr>
            <w:r w:rsidRPr="00F57E17">
              <w:rPr>
                <w:szCs w:val="22"/>
              </w:rPr>
              <w:t>&gt;&gt;  Mark runs</w:t>
            </w:r>
          </w:p>
          <w:p w:rsidRPr="00F57E17" w:rsidR="00D920E5" w:rsidP="00D55DA7" w:rsidRDefault="00D54630" w14:paraId="578DFD6E" w14:textId="77777777">
            <w:pPr>
              <w:rPr>
                <w:szCs w:val="22"/>
              </w:rPr>
            </w:pPr>
            <w:r w:rsidRPr="00F57E17">
              <w:rPr>
                <w:szCs w:val="22"/>
              </w:rPr>
              <w:t xml:space="preserve">&gt;&gt;  </w:t>
            </w:r>
            <w:r w:rsidRPr="00F57E17" w:rsidR="00255F83">
              <w:rPr>
                <w:szCs w:val="22"/>
              </w:rPr>
              <w:t>Reject</w:t>
            </w:r>
          </w:p>
          <w:p w:rsidRPr="00F57E17" w:rsidR="00D920E5" w:rsidP="00D55DA7" w:rsidRDefault="00D920E5" w14:paraId="7D4049D0" w14:textId="77777777">
            <w:pPr>
              <w:rPr>
                <w:szCs w:val="22"/>
              </w:rPr>
            </w:pPr>
          </w:p>
        </w:tc>
        <w:tc>
          <w:tcPr>
            <w:tcW w:w="28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D920E5" w:rsidP="00D55DA7" w:rsidRDefault="00D920E5" w14:paraId="265C9D23" w14:textId="77777777">
            <w:pPr>
              <w:rPr>
                <w:noProof/>
              </w:rPr>
            </w:pPr>
          </w:p>
        </w:tc>
        <w:tc>
          <w:tcPr>
            <w:tcW w:w="256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D920E5" w:rsidP="00D55DA7" w:rsidRDefault="00916FF7" w14:paraId="4A0502D5" w14:textId="53535AA0">
            <w:pPr>
              <w:rPr>
                <w:noProof/>
              </w:rPr>
            </w:pPr>
            <w:r w:rsidRPr="003336ED">
              <w:rPr>
                <w:noProof/>
              </w:rPr>
              <w:drawing>
                <wp:inline distT="0" distB="0" distL="0" distR="0" wp14:anchorId="52A3985F" wp14:editId="1860C431">
                  <wp:extent cx="1104900" cy="11049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104900" cy="1104900"/>
                          </a:xfrm>
                          <a:prstGeom prst="rect">
                            <a:avLst/>
                          </a:prstGeom>
                          <a:noFill/>
                          <a:ln>
                            <a:noFill/>
                          </a:ln>
                        </pic:spPr>
                      </pic:pic>
                    </a:graphicData>
                  </a:graphic>
                </wp:inline>
              </w:drawing>
            </w:r>
          </w:p>
        </w:tc>
      </w:tr>
      <w:tr w:rsidRPr="00F57E17" w:rsidR="00D920E5" w:rsidTr="6DE3C6F0" w14:paraId="346C545C" w14:textId="77777777">
        <w:trPr>
          <w:trHeight w:val="2300"/>
        </w:trPr>
        <w:tc>
          <w:tcPr>
            <w:tcW w:w="160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D920E5" w:rsidP="00D55DA7" w:rsidRDefault="00D920E5" w14:paraId="6FCE2431" w14:textId="77777777">
            <w:pPr>
              <w:rPr>
                <w:b/>
                <w:szCs w:val="22"/>
              </w:rPr>
            </w:pPr>
            <w:r w:rsidRPr="00F57E17">
              <w:rPr>
                <w:b/>
                <w:szCs w:val="22"/>
              </w:rPr>
              <w:t xml:space="preserve">Filters </w:t>
            </w:r>
          </w:p>
        </w:tc>
        <w:tc>
          <w:tcPr>
            <w:tcW w:w="492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D920E5" w:rsidP="00D55DA7" w:rsidRDefault="00D920E5" w14:paraId="524F603D" w14:textId="77777777">
            <w:pPr>
              <w:rPr>
                <w:szCs w:val="22"/>
              </w:rPr>
            </w:pPr>
            <w:r w:rsidRPr="00F57E17">
              <w:rPr>
                <w:szCs w:val="22"/>
              </w:rPr>
              <w:t>&gt;&gt;  Enable filters (tick box)</w:t>
            </w:r>
          </w:p>
          <w:p w:rsidRPr="00F57E17" w:rsidR="00D920E5" w:rsidP="00D55DA7" w:rsidRDefault="00D920E5" w14:paraId="4A2BE87D" w14:textId="77777777">
            <w:pPr>
              <w:rPr>
                <w:szCs w:val="22"/>
              </w:rPr>
            </w:pPr>
            <w:r w:rsidRPr="00F57E17">
              <w:rPr>
                <w:szCs w:val="22"/>
              </w:rPr>
              <w:t>&gt;&gt;  Select filters (pop–up with various options – use ‘*’ for catch-all functionality)</w:t>
            </w:r>
          </w:p>
        </w:tc>
        <w:tc>
          <w:tcPr>
            <w:tcW w:w="28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D920E5" w:rsidP="00D55DA7" w:rsidRDefault="00D920E5" w14:paraId="1182E592" w14:textId="77777777">
            <w:pPr>
              <w:rPr>
                <w:noProof/>
              </w:rPr>
            </w:pPr>
          </w:p>
        </w:tc>
        <w:tc>
          <w:tcPr>
            <w:tcW w:w="256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D920E5" w:rsidP="00D55DA7" w:rsidRDefault="00916FF7" w14:paraId="65ADC391" w14:textId="651C9A24">
            <w:pPr>
              <w:rPr>
                <w:noProof/>
              </w:rPr>
            </w:pPr>
            <w:r w:rsidRPr="003336ED">
              <w:rPr>
                <w:noProof/>
              </w:rPr>
              <w:drawing>
                <wp:inline distT="0" distB="0" distL="0" distR="0" wp14:anchorId="691955B1" wp14:editId="3C2B5304">
                  <wp:extent cx="1104900" cy="72390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104900" cy="723900"/>
                          </a:xfrm>
                          <a:prstGeom prst="rect">
                            <a:avLst/>
                          </a:prstGeom>
                          <a:noFill/>
                          <a:ln>
                            <a:noFill/>
                          </a:ln>
                        </pic:spPr>
                      </pic:pic>
                    </a:graphicData>
                  </a:graphic>
                </wp:inline>
              </w:drawing>
            </w:r>
          </w:p>
          <w:p w:rsidRPr="00F57E17" w:rsidR="00D920E5" w:rsidP="00D55DA7" w:rsidRDefault="00916FF7" w14:paraId="56346DFD" w14:textId="198E091A">
            <w:pPr>
              <w:rPr>
                <w:noProof/>
              </w:rPr>
            </w:pPr>
            <w:r w:rsidRPr="003336ED">
              <w:rPr>
                <w:noProof/>
              </w:rPr>
              <w:drawing>
                <wp:inline distT="0" distB="0" distL="0" distR="0" wp14:anchorId="0BF957B2" wp14:editId="6FA7F5CF">
                  <wp:extent cx="1485900" cy="177165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485900" cy="1771650"/>
                          </a:xfrm>
                          <a:prstGeom prst="rect">
                            <a:avLst/>
                          </a:prstGeom>
                          <a:noFill/>
                          <a:ln>
                            <a:noFill/>
                          </a:ln>
                        </pic:spPr>
                      </pic:pic>
                    </a:graphicData>
                  </a:graphic>
                </wp:inline>
              </w:drawing>
            </w:r>
          </w:p>
        </w:tc>
      </w:tr>
      <w:tr w:rsidRPr="00F57E17" w:rsidR="0034481C" w:rsidTr="6DE3C6F0" w14:paraId="2C7005B3" w14:textId="77777777">
        <w:trPr>
          <w:trHeight w:val="2300"/>
        </w:trPr>
        <w:tc>
          <w:tcPr>
            <w:tcW w:w="160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34481C" w:rsidP="00AF1F8A" w:rsidRDefault="0034481C" w14:paraId="3AED11E8" w14:textId="77777777">
            <w:pPr>
              <w:rPr>
                <w:b/>
                <w:szCs w:val="22"/>
              </w:rPr>
            </w:pPr>
            <w:r w:rsidRPr="00F57E17">
              <w:rPr>
                <w:b/>
                <w:szCs w:val="22"/>
              </w:rPr>
              <w:lastRenderedPageBreak/>
              <w:t>RAFM Projects</w:t>
            </w:r>
          </w:p>
        </w:tc>
        <w:tc>
          <w:tcPr>
            <w:tcW w:w="492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34481C" w:rsidP="00AF1F8A" w:rsidRDefault="0034481C" w14:paraId="33D4CBDF" w14:textId="77777777">
            <w:pPr>
              <w:rPr>
                <w:szCs w:val="22"/>
              </w:rPr>
            </w:pPr>
            <w:r w:rsidRPr="00F57E17">
              <w:rPr>
                <w:szCs w:val="22"/>
              </w:rPr>
              <w:t>&gt;&gt;  Assign merged project</w:t>
            </w:r>
          </w:p>
          <w:p w:rsidRPr="00F57E17" w:rsidR="0034481C" w:rsidP="0034481C" w:rsidRDefault="0034481C" w14:paraId="059DF4A5" w14:textId="77777777">
            <w:pPr>
              <w:rPr>
                <w:szCs w:val="22"/>
              </w:rPr>
            </w:pPr>
            <w:r w:rsidRPr="00F57E17">
              <w:rPr>
                <w:szCs w:val="22"/>
              </w:rPr>
              <w:t>&gt;&gt;  Unassign merged project</w:t>
            </w:r>
          </w:p>
        </w:tc>
        <w:tc>
          <w:tcPr>
            <w:tcW w:w="28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34481C" w:rsidP="00AF1F8A" w:rsidRDefault="0034481C" w14:paraId="17BF0E20" w14:textId="77777777">
            <w:pPr>
              <w:rPr>
                <w:noProof/>
              </w:rPr>
            </w:pPr>
          </w:p>
        </w:tc>
        <w:tc>
          <w:tcPr>
            <w:tcW w:w="256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34481C" w:rsidP="00AF1F8A" w:rsidRDefault="0034481C" w14:paraId="178D8D3C" w14:textId="77777777">
            <w:pPr>
              <w:rPr>
                <w:noProof/>
              </w:rPr>
            </w:pPr>
            <w:r w:rsidRPr="003336ED">
              <w:object w:dxaOrig="1005" w:dyaOrig="480" w14:anchorId="77A60CD2">
                <v:shape id="_x0000_i1061" style="width:121.45pt;height:79.5pt" o:ole="" type="#_x0000_t75">
                  <v:imagedata o:title="" r:id="rId151"/>
                </v:shape>
                <o:OLEObject Type="Embed" ProgID="PBrush" ShapeID="_x0000_i1061" DrawAspect="Content" ObjectID="_1732612940" r:id="rId152"/>
              </w:object>
            </w:r>
          </w:p>
        </w:tc>
      </w:tr>
    </w:tbl>
    <w:p w:rsidRPr="00F57E17" w:rsidR="001D390D" w:rsidP="00AB65B6" w:rsidRDefault="00016BB9" w14:paraId="609761C4" w14:textId="76B2AFFF">
      <w:pPr>
        <w:pStyle w:val="BodyText"/>
        <w:ind w:left="0"/>
      </w:pPr>
      <w:r w:rsidRPr="00F57E17">
        <w:t>3. On clicking a selected assumption set, two additional tables are populated to the right of the summary table as below:</w:t>
      </w:r>
    </w:p>
    <w:p w:rsidRPr="00F57E17" w:rsidR="00016BB9" w:rsidP="00D55DA7" w:rsidRDefault="00916FF7" w14:paraId="2A8E8FD2" w14:textId="642A1818">
      <w:pPr>
        <w:pStyle w:val="BodyText"/>
        <w:ind w:left="0"/>
      </w:pPr>
      <w:r w:rsidRPr="003336ED">
        <w:rPr>
          <w:noProof/>
        </w:rPr>
        <w:drawing>
          <wp:inline distT="0" distB="0" distL="0" distR="0" wp14:anchorId="3846C73B" wp14:editId="631FA137">
            <wp:extent cx="5486400" cy="562927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pic:nvPicPr>
                  <pic:blipFill>
                    <a:blip r:embed="rId153">
                      <a:extLst>
                        <a:ext uri="{28A0092B-C50C-407E-A947-70E740481C1C}">
                          <a14:useLocalDpi xmlns:a14="http://schemas.microsoft.com/office/drawing/2010/main" val="0"/>
                        </a:ext>
                      </a:extLst>
                    </a:blip>
                    <a:stretch>
                      <a:fillRect/>
                    </a:stretch>
                  </pic:blipFill>
                  <pic:spPr>
                    <a:xfrm>
                      <a:off x="0" y="0"/>
                      <a:ext cx="5486400" cy="5629275"/>
                    </a:xfrm>
                    <a:prstGeom prst="rect">
                      <a:avLst/>
                    </a:prstGeom>
                  </pic:spPr>
                </pic:pic>
              </a:graphicData>
            </a:graphic>
          </wp:inline>
        </w:drawing>
      </w:r>
    </w:p>
    <w:p w:rsidRPr="00F57E17" w:rsidR="00BA4BA6" w:rsidP="00D55DA7" w:rsidRDefault="002A6A65" w14:paraId="3A30292E" w14:textId="77777777">
      <w:pPr>
        <w:pStyle w:val="BodyText"/>
        <w:ind w:left="0"/>
      </w:pPr>
      <w:r w:rsidRPr="00F57E17">
        <w:t xml:space="preserve">3a. </w:t>
      </w:r>
      <w:r w:rsidRPr="00F57E17" w:rsidR="00BA4BA6">
        <w:t xml:space="preserve">The entity structure table displays the tree with the following colour conventions </w:t>
      </w:r>
    </w:p>
    <w:p w:rsidRPr="00F57E17" w:rsidR="00BA4BA6" w:rsidP="00D55DA7" w:rsidRDefault="00BA4BA6" w14:paraId="64A8A4E6" w14:textId="77777777">
      <w:pPr>
        <w:pStyle w:val="BodyText"/>
        <w:ind w:left="0"/>
      </w:pPr>
      <w:r w:rsidRPr="00F57E17">
        <w:t>Red – no component assigned</w:t>
      </w:r>
    </w:p>
    <w:p w:rsidRPr="00F57E17" w:rsidR="00BA4BA6" w:rsidP="00D55DA7" w:rsidRDefault="00BA4BA6" w14:paraId="34CAE791" w14:textId="77777777">
      <w:pPr>
        <w:pStyle w:val="BodyText"/>
        <w:ind w:left="0"/>
      </w:pPr>
      <w:r w:rsidRPr="00F57E17">
        <w:t>Orange –</w:t>
      </w:r>
      <w:r w:rsidRPr="00F57E17" w:rsidR="006A53A1">
        <w:t xml:space="preserve"> </w:t>
      </w:r>
      <w:r w:rsidRPr="00F57E17" w:rsidR="00EE0499">
        <w:t xml:space="preserve">non-validated </w:t>
      </w:r>
      <w:r w:rsidRPr="00F57E17">
        <w:t>component</w:t>
      </w:r>
      <w:r w:rsidRPr="00F57E17" w:rsidR="006A53A1">
        <w:t xml:space="preserve"> assigned</w:t>
      </w:r>
    </w:p>
    <w:p w:rsidRPr="00F57E17" w:rsidR="00BA4BA6" w:rsidP="00D55DA7" w:rsidRDefault="00BA4BA6" w14:paraId="6722819C" w14:textId="77777777">
      <w:pPr>
        <w:pStyle w:val="BodyText"/>
        <w:ind w:left="0"/>
      </w:pPr>
      <w:r w:rsidRPr="00F57E17">
        <w:lastRenderedPageBreak/>
        <w:t xml:space="preserve">Green – </w:t>
      </w:r>
      <w:r w:rsidRPr="00F57E17" w:rsidR="006A53A1">
        <w:t>validated</w:t>
      </w:r>
      <w:r w:rsidRPr="00F57E17">
        <w:t xml:space="preserve"> component</w:t>
      </w:r>
      <w:r w:rsidRPr="00F57E17" w:rsidR="006A53A1">
        <w:t xml:space="preserve"> assigned</w:t>
      </w:r>
    </w:p>
    <w:p w:rsidRPr="00F57E17" w:rsidR="00BA4BA6" w:rsidP="00D55DA7" w:rsidRDefault="00BA4BA6" w14:paraId="31D33901" w14:textId="77777777">
      <w:pPr>
        <w:pStyle w:val="BodyText"/>
        <w:ind w:left="0"/>
      </w:pPr>
      <w:r w:rsidRPr="00F57E17">
        <w:t>Blue – validated entity set</w:t>
      </w:r>
      <w:r w:rsidRPr="00F57E17" w:rsidR="006A53A1">
        <w:t xml:space="preserve"> attached</w:t>
      </w:r>
    </w:p>
    <w:p w:rsidRPr="00F57E17" w:rsidR="006A53A1" w:rsidP="00D55DA7" w:rsidRDefault="006A53A1" w14:paraId="0F3EB475" w14:textId="4BEDD2DA">
      <w:pPr>
        <w:pStyle w:val="BodyText"/>
        <w:ind w:left="0"/>
      </w:pPr>
      <w:r w:rsidRPr="00F57E17">
        <w:t>In addition, the entity structure also allows runs to be launched from any node on the tree provided a component has been assigned to it. Relevant run options are ‘Run’</w:t>
      </w:r>
      <w:r w:rsidRPr="00F57E17" w:rsidR="00EC01DE">
        <w:t xml:space="preserve"> and</w:t>
      </w:r>
      <w:r w:rsidRPr="00F57E17">
        <w:t xml:space="preserve"> </w:t>
      </w:r>
      <w:r w:rsidRPr="00F57E17" w:rsidR="0030492D">
        <w:t>‘</w:t>
      </w:r>
      <w:r w:rsidRPr="00F57E17" w:rsidR="007C6B0E">
        <w:t>Batch Run’</w:t>
      </w:r>
      <w:r w:rsidRPr="00F57E17">
        <w:t>.</w:t>
      </w:r>
    </w:p>
    <w:p w:rsidRPr="00F57E17" w:rsidR="00FE32E8" w:rsidP="00D55DA7" w:rsidRDefault="00FE32E8" w14:paraId="739D9EDA" w14:textId="77777777">
      <w:pPr>
        <w:pStyle w:val="BodyText"/>
        <w:ind w:left="0"/>
      </w:pPr>
      <w:r w:rsidRPr="00F57E17">
        <w:t>The options that vary depending on the type of run being performed are summarised in the table below:</w:t>
      </w:r>
    </w:p>
    <w:p w:rsidRPr="00F57E17" w:rsidR="00FE32E8" w:rsidP="00D55DA7" w:rsidRDefault="00916FF7" w14:paraId="00E413CD" w14:textId="4E1DA3CC">
      <w:pPr>
        <w:pStyle w:val="BodyText"/>
        <w:ind w:left="0"/>
      </w:pPr>
      <w:r w:rsidRPr="003336ED">
        <w:rPr>
          <w:noProof/>
        </w:rPr>
        <w:drawing>
          <wp:inline distT="0" distB="0" distL="0" distR="0" wp14:anchorId="0E55EE7D" wp14:editId="61B73FF6">
            <wp:extent cx="5743575" cy="110490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743575" cy="1104900"/>
                    </a:xfrm>
                    <a:prstGeom prst="rect">
                      <a:avLst/>
                    </a:prstGeom>
                    <a:noFill/>
                    <a:ln>
                      <a:noFill/>
                    </a:ln>
                  </pic:spPr>
                </pic:pic>
              </a:graphicData>
            </a:graphic>
          </wp:inline>
        </w:drawing>
      </w:r>
    </w:p>
    <w:p w:rsidRPr="00F57E17" w:rsidR="006A53A1" w:rsidP="00D55DA7" w:rsidRDefault="00916FF7" w14:paraId="48D843AA" w14:textId="29D12488">
      <w:pPr>
        <w:pStyle w:val="BodyText"/>
        <w:ind w:left="0"/>
      </w:pPr>
      <w:r w:rsidRPr="003336ED">
        <w:rPr>
          <w:noProof/>
        </w:rPr>
        <w:drawing>
          <wp:inline distT="0" distB="0" distL="0" distR="0" wp14:anchorId="673A77BF" wp14:editId="32402E49">
            <wp:extent cx="1781175" cy="163830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pic:nvPicPr>
                  <pic:blipFill>
                    <a:blip r:embed="rId155">
                      <a:extLst>
                        <a:ext uri="{28A0092B-C50C-407E-A947-70E740481C1C}">
                          <a14:useLocalDpi xmlns:a14="http://schemas.microsoft.com/office/drawing/2010/main" val="0"/>
                        </a:ext>
                      </a:extLst>
                    </a:blip>
                    <a:stretch>
                      <a:fillRect/>
                    </a:stretch>
                  </pic:blipFill>
                  <pic:spPr>
                    <a:xfrm>
                      <a:off x="0" y="0"/>
                      <a:ext cx="1781175" cy="1638300"/>
                    </a:xfrm>
                    <a:prstGeom prst="rect">
                      <a:avLst/>
                    </a:prstGeom>
                  </pic:spPr>
                </pic:pic>
              </a:graphicData>
            </a:graphic>
          </wp:inline>
        </w:drawing>
      </w:r>
      <w:r w:rsidRPr="00F57E17" w:rsidR="006A53A1">
        <w:rPr>
          <w:noProof/>
        </w:rPr>
        <w:t xml:space="preserve">      </w:t>
      </w:r>
    </w:p>
    <w:p w:rsidRPr="00F57E17" w:rsidR="00EC01DE" w:rsidP="00D55DA7" w:rsidRDefault="00EC01DE" w14:paraId="2BA8A056" w14:textId="77777777">
      <w:pPr>
        <w:pStyle w:val="BodyText"/>
        <w:ind w:left="0"/>
      </w:pPr>
      <w:r w:rsidRPr="00F57E17">
        <w:t xml:space="preserve">3a.1 </w:t>
      </w:r>
      <w:r w:rsidRPr="00F57E17" w:rsidR="002A6A65">
        <w:t xml:space="preserve">On selecting the </w:t>
      </w:r>
      <w:r w:rsidRPr="00F57E17" w:rsidR="00251C04">
        <w:t>‘R</w:t>
      </w:r>
      <w:r w:rsidRPr="00F57E17" w:rsidR="002A6A65">
        <w:t>un</w:t>
      </w:r>
      <w:r w:rsidRPr="00F57E17" w:rsidR="00251C04">
        <w:t>’</w:t>
      </w:r>
      <w:r w:rsidRPr="00F57E17" w:rsidR="002A6A65">
        <w:t xml:space="preserve"> option, the user is presented with a series of runtime parameters that have to be selected before triggering the actual run.</w:t>
      </w:r>
      <w:r w:rsidRPr="00F57E17" w:rsidR="00251C04">
        <w:t xml:space="preserve"> </w:t>
      </w:r>
      <w:r w:rsidRPr="00F57E17">
        <w:t>The selection types are illustrated in the dialog box  below:</w:t>
      </w:r>
    </w:p>
    <w:p w:rsidRPr="00F57E17" w:rsidR="00EC01DE" w:rsidP="00D55DA7" w:rsidRDefault="00916FF7" w14:paraId="7F1BBE6F" w14:textId="2347CAF6">
      <w:pPr>
        <w:pStyle w:val="BodyText"/>
        <w:ind w:left="0"/>
      </w:pPr>
      <w:r w:rsidRPr="003336ED">
        <w:rPr>
          <w:noProof/>
        </w:rPr>
        <w:drawing>
          <wp:inline distT="0" distB="0" distL="0" distR="0" wp14:anchorId="0670FEE3" wp14:editId="1B62B92C">
            <wp:extent cx="3324225" cy="30670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pic:nvPicPr>
                  <pic:blipFill>
                    <a:blip r:embed="rId156">
                      <a:extLst>
                        <a:ext uri="{28A0092B-C50C-407E-A947-70E740481C1C}">
                          <a14:useLocalDpi xmlns:a14="http://schemas.microsoft.com/office/drawing/2010/main" val="0"/>
                        </a:ext>
                      </a:extLst>
                    </a:blip>
                    <a:stretch>
                      <a:fillRect/>
                    </a:stretch>
                  </pic:blipFill>
                  <pic:spPr>
                    <a:xfrm>
                      <a:off x="0" y="0"/>
                      <a:ext cx="3324225" cy="3067050"/>
                    </a:xfrm>
                    <a:prstGeom prst="rect">
                      <a:avLst/>
                    </a:prstGeom>
                  </pic:spPr>
                </pic:pic>
              </a:graphicData>
            </a:graphic>
          </wp:inline>
        </w:drawing>
      </w:r>
    </w:p>
    <w:p w:rsidRPr="00F57E17" w:rsidR="00EC01DE" w:rsidP="00EC01DE" w:rsidRDefault="00EC01DE" w14:paraId="66659531" w14:textId="7842F386">
      <w:pPr>
        <w:pStyle w:val="BodyText"/>
        <w:ind w:left="0"/>
      </w:pPr>
      <w:r w:rsidRPr="00F57E17">
        <w:t xml:space="preserve">3a. 2 </w:t>
      </w:r>
      <w:r w:rsidRPr="00F57E17" w:rsidR="00E71705">
        <w:t>Alternatively, i</w:t>
      </w:r>
      <w:r w:rsidRPr="00F57E17" w:rsidR="00A77F81">
        <w:t>f the</w:t>
      </w:r>
      <w:r w:rsidRPr="00F57E17" w:rsidR="00A46F10">
        <w:t xml:space="preserve"> ‘Batch Run’ radi</w:t>
      </w:r>
      <w:r w:rsidRPr="00F57E17" w:rsidR="000F0296">
        <w:t>o button is selected from ‘Run Type’</w:t>
      </w:r>
      <w:r w:rsidRPr="00F57E17" w:rsidR="00E71705">
        <w:t xml:space="preserve"> within the dialog box</w:t>
      </w:r>
      <w:r w:rsidRPr="00F57E17" w:rsidR="000F0296">
        <w:t>, t</w:t>
      </w:r>
      <w:r w:rsidRPr="00F57E17">
        <w:t>he user will be presented with the below to initiate a batch run, with the option for 2-in-1 combined FX aggregation method, and/or critical scenario run.</w:t>
      </w:r>
    </w:p>
    <w:p w:rsidRPr="00F57E17" w:rsidR="00EC01DE" w:rsidP="00D55DA7" w:rsidRDefault="00EC01DE" w14:paraId="62197627" w14:textId="77777777">
      <w:pPr>
        <w:pStyle w:val="BodyText"/>
        <w:ind w:left="0"/>
      </w:pPr>
    </w:p>
    <w:p w:rsidRPr="00F57E17" w:rsidR="00EC01DE" w:rsidP="00D55DA7" w:rsidRDefault="00EC01DE" w14:paraId="05D6B1F4" w14:textId="77777777">
      <w:pPr>
        <w:pStyle w:val="BodyText"/>
        <w:ind w:left="0"/>
      </w:pPr>
    </w:p>
    <w:p w:rsidRPr="00F57E17" w:rsidR="00251C04" w:rsidP="00D55DA7" w:rsidRDefault="00EC01DE" w14:paraId="187593D1" w14:textId="4495A578">
      <w:pPr>
        <w:pStyle w:val="BodyText"/>
        <w:ind w:left="0"/>
      </w:pPr>
      <w:r w:rsidRPr="00F57E17">
        <w:t xml:space="preserve"> </w:t>
      </w:r>
      <w:r w:rsidRPr="003336ED" w:rsidR="00916FF7">
        <w:rPr>
          <w:noProof/>
        </w:rPr>
        <w:drawing>
          <wp:inline distT="0" distB="0" distL="0" distR="0" wp14:anchorId="42DF0910" wp14:editId="6A61F3B7">
            <wp:extent cx="3162300" cy="29337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pic:nvPicPr>
                  <pic:blipFill>
                    <a:blip r:embed="rId157">
                      <a:extLst>
                        <a:ext uri="{28A0092B-C50C-407E-A947-70E740481C1C}">
                          <a14:useLocalDpi xmlns:a14="http://schemas.microsoft.com/office/drawing/2010/main" val="0"/>
                        </a:ext>
                      </a:extLst>
                    </a:blip>
                    <a:stretch>
                      <a:fillRect/>
                    </a:stretch>
                  </pic:blipFill>
                  <pic:spPr>
                    <a:xfrm>
                      <a:off x="0" y="0"/>
                      <a:ext cx="3162300" cy="2933700"/>
                    </a:xfrm>
                    <a:prstGeom prst="rect">
                      <a:avLst/>
                    </a:prstGeom>
                  </pic:spPr>
                </pic:pic>
              </a:graphicData>
            </a:graphic>
          </wp:inline>
        </w:drawing>
      </w:r>
    </w:p>
    <w:p w:rsidRPr="00F57E17" w:rsidR="00EC01DE" w:rsidP="00D55DA7" w:rsidRDefault="00EC01DE" w14:paraId="71B478E9" w14:textId="77777777">
      <w:pPr>
        <w:pStyle w:val="BodyText"/>
        <w:ind w:left="0"/>
      </w:pPr>
    </w:p>
    <w:p w:rsidRPr="00F57E17" w:rsidR="00251C04" w:rsidP="00D55DA7" w:rsidRDefault="00EC01DE" w14:paraId="338F877E" w14:textId="77777777">
      <w:pPr>
        <w:pStyle w:val="BodyText"/>
        <w:ind w:left="0"/>
      </w:pPr>
      <w:r w:rsidRPr="00F57E17">
        <w:t xml:space="preserve">3a.3 </w:t>
      </w:r>
      <w:r w:rsidRPr="00F57E17" w:rsidR="00251C04">
        <w:t>If an available option under the ‘Run Profile’ submenu is selected, the user is presented with a list of runs under a bulk run profile and is able to modify runtime parameters of selected runs and also trigger any sub-selection of runs within the profile.</w:t>
      </w:r>
    </w:p>
    <w:p w:rsidRPr="00F57E17" w:rsidR="00251C04" w:rsidP="00D55DA7" w:rsidRDefault="00916FF7" w14:paraId="244DC890" w14:textId="042C307E">
      <w:pPr>
        <w:pStyle w:val="BodyText"/>
        <w:ind w:left="0"/>
      </w:pPr>
      <w:r w:rsidRPr="003336ED">
        <w:rPr>
          <w:noProof/>
        </w:rPr>
        <w:drawing>
          <wp:inline distT="0" distB="0" distL="0" distR="0" wp14:anchorId="7C4DD305" wp14:editId="545B3405">
            <wp:extent cx="5724524" cy="192405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pic:nvPicPr>
                  <pic:blipFill>
                    <a:blip r:embed="rId158">
                      <a:extLst>
                        <a:ext uri="{28A0092B-C50C-407E-A947-70E740481C1C}">
                          <a14:useLocalDpi xmlns:a14="http://schemas.microsoft.com/office/drawing/2010/main" val="0"/>
                        </a:ext>
                      </a:extLst>
                    </a:blip>
                    <a:stretch>
                      <a:fillRect/>
                    </a:stretch>
                  </pic:blipFill>
                  <pic:spPr>
                    <a:xfrm>
                      <a:off x="0" y="0"/>
                      <a:ext cx="5724524" cy="1924050"/>
                    </a:xfrm>
                    <a:prstGeom prst="rect">
                      <a:avLst/>
                    </a:prstGeom>
                  </pic:spPr>
                </pic:pic>
              </a:graphicData>
            </a:graphic>
          </wp:inline>
        </w:drawing>
      </w:r>
    </w:p>
    <w:p w:rsidRPr="00F57E17" w:rsidR="002A6A65" w:rsidP="00D55DA7" w:rsidRDefault="002A6A65" w14:paraId="57140358" w14:textId="77777777">
      <w:pPr>
        <w:pStyle w:val="BodyText"/>
        <w:ind w:left="0"/>
      </w:pPr>
      <w:r w:rsidRPr="00F57E17">
        <w:t>3b. The run parameters table is a relatively static set of parameters that accompany the assumption set. Modification of these parameters is not customary. Any variation of the assumption set run is usually achieved by modifying the runtime parameters as per section 3a. This has the added benefit of not invalidating any previously completed run.</w:t>
      </w:r>
    </w:p>
    <w:p w:rsidRPr="00F57E17" w:rsidR="002A6A65" w:rsidP="00CF7224" w:rsidRDefault="00090E8A" w14:paraId="35D1284D" w14:textId="77339D67">
      <w:pPr>
        <w:pStyle w:val="BodyText"/>
        <w:ind w:left="0"/>
      </w:pPr>
      <w:r w:rsidRPr="00F57E17">
        <w:t>4. The details table</w:t>
      </w:r>
      <w:r w:rsidRPr="00F57E17" w:rsidR="00D76D4A">
        <w:t xml:space="preserve"> for a selected assumption set presents an additional 6 tabs displaying information as follows:</w:t>
      </w:r>
    </w:p>
    <w:p w:rsidRPr="00F57E17" w:rsidR="00D76D4A" w:rsidP="00D55DA7" w:rsidRDefault="00D76D4A" w14:paraId="3403E9F1" w14:textId="77777777">
      <w:pPr>
        <w:pStyle w:val="BodyText"/>
        <w:ind w:left="0"/>
      </w:pPr>
      <w:r w:rsidRPr="00F57E17">
        <w:t>4a. Lite models – all lite model versions attached to the entity set. This also presents the option to select and validate or reject a specific lite</w:t>
      </w:r>
      <w:r w:rsidRPr="00F57E17" w:rsidR="002C1668">
        <w:t xml:space="preserve"> model</w:t>
      </w:r>
      <w:r w:rsidRPr="00F57E17" w:rsidR="00C3595E">
        <w:t>.</w:t>
      </w:r>
    </w:p>
    <w:p w:rsidRPr="00F57E17" w:rsidR="00D76D4A" w:rsidP="00D55DA7" w:rsidRDefault="00916FF7" w14:paraId="15327F78" w14:textId="3A91348D">
      <w:pPr>
        <w:pStyle w:val="BodyText"/>
        <w:ind w:left="0"/>
      </w:pPr>
      <w:r w:rsidRPr="003336ED">
        <w:rPr>
          <w:noProof/>
        </w:rPr>
        <w:lastRenderedPageBreak/>
        <w:drawing>
          <wp:inline distT="0" distB="0" distL="0" distR="0" wp14:anchorId="50A56EA9" wp14:editId="4C74DEB9">
            <wp:extent cx="5924550" cy="11430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24550" cy="1143000"/>
                    </a:xfrm>
                    <a:prstGeom prst="rect">
                      <a:avLst/>
                    </a:prstGeom>
                    <a:noFill/>
                    <a:ln>
                      <a:noFill/>
                    </a:ln>
                  </pic:spPr>
                </pic:pic>
              </a:graphicData>
            </a:graphic>
          </wp:inline>
        </w:drawing>
      </w:r>
    </w:p>
    <w:p w:rsidRPr="00F57E17" w:rsidR="00D76D4A" w:rsidP="00D55DA7" w:rsidRDefault="00D76D4A" w14:paraId="4D50EBEB" w14:textId="77777777">
      <w:pPr>
        <w:pStyle w:val="BodyText"/>
        <w:ind w:left="0"/>
      </w:pPr>
      <w:r w:rsidRPr="00F57E17">
        <w:t>4b. Aggregation rules – all aggregation rule versions attached to the entity set. This also presents the option to select and validate a specific aggregation rule.</w:t>
      </w:r>
    </w:p>
    <w:p w:rsidRPr="00F57E17" w:rsidR="00D76D4A" w:rsidP="00D55DA7" w:rsidRDefault="00D76D4A" w14:paraId="34778198" w14:textId="77777777">
      <w:pPr>
        <w:pStyle w:val="BodyText"/>
        <w:ind w:left="0"/>
      </w:pPr>
      <w:r w:rsidRPr="00F57E17">
        <w:t xml:space="preserve">4c. Entity sets – all entity set versions attached to the assumption set </w:t>
      </w:r>
      <w:r w:rsidRPr="00F57E17" w:rsidR="001C158F">
        <w:t>including their status and associated node (where nested)</w:t>
      </w:r>
    </w:p>
    <w:p w:rsidRPr="00F57E17" w:rsidR="001C158F" w:rsidP="00D55DA7" w:rsidRDefault="001C158F" w14:paraId="67B37B49" w14:textId="77777777">
      <w:pPr>
        <w:pStyle w:val="BodyText"/>
        <w:ind w:left="0"/>
      </w:pPr>
      <w:r w:rsidRPr="00F57E17">
        <w:t>4d. Runs table – This provides a detailed overview of all runs triggered for that assumption set as well as their status as below:</w:t>
      </w:r>
    </w:p>
    <w:p w:rsidRPr="00F57E17" w:rsidR="001C158F" w:rsidP="00D55DA7" w:rsidRDefault="006D2709" w14:paraId="6B8D7BE7" w14:textId="583B3902">
      <w:pPr>
        <w:pStyle w:val="BodyText"/>
        <w:ind w:left="0"/>
        <w:rPr>
          <w:noProof/>
        </w:rPr>
      </w:pPr>
      <w:r w:rsidRPr="00F57E17">
        <w:rPr>
          <w:noProof/>
        </w:rPr>
        <w:t xml:space="preserve"> </w:t>
      </w:r>
      <w:r w:rsidRPr="003336ED" w:rsidR="00916FF7">
        <w:rPr>
          <w:noProof/>
        </w:rPr>
        <w:drawing>
          <wp:inline distT="0" distB="0" distL="0" distR="0" wp14:anchorId="75932F5E" wp14:editId="64212364">
            <wp:extent cx="5619752" cy="9144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pic:nvPicPr>
                  <pic:blipFill>
                    <a:blip r:embed="rId160">
                      <a:extLst>
                        <a:ext uri="{28A0092B-C50C-407E-A947-70E740481C1C}">
                          <a14:useLocalDpi xmlns:a14="http://schemas.microsoft.com/office/drawing/2010/main" val="0"/>
                        </a:ext>
                      </a:extLst>
                    </a:blip>
                    <a:stretch>
                      <a:fillRect/>
                    </a:stretch>
                  </pic:blipFill>
                  <pic:spPr>
                    <a:xfrm>
                      <a:off x="0" y="0"/>
                      <a:ext cx="5619752" cy="914400"/>
                    </a:xfrm>
                    <a:prstGeom prst="rect">
                      <a:avLst/>
                    </a:prstGeom>
                  </pic:spPr>
                </pic:pic>
              </a:graphicData>
            </a:graphic>
          </wp:inline>
        </w:drawing>
      </w:r>
    </w:p>
    <w:p w:rsidRPr="00F57E17" w:rsidR="002C1668" w:rsidP="00D55DA7" w:rsidRDefault="002C1668" w14:paraId="2DD74BB3" w14:textId="77777777">
      <w:pPr>
        <w:pStyle w:val="BodyText"/>
        <w:ind w:left="0"/>
      </w:pPr>
    </w:p>
    <w:p w:rsidRPr="00F57E17" w:rsidR="002A6A65" w:rsidP="00D55DA7" w:rsidRDefault="001C158F" w14:paraId="377FD264" w14:textId="77777777">
      <w:pPr>
        <w:pStyle w:val="BodyText"/>
        <w:ind w:left="0"/>
      </w:pPr>
      <w:r w:rsidRPr="00F57E17">
        <w:br w:type="page"/>
      </w:r>
      <w:r w:rsidRPr="00F57E17">
        <w:lastRenderedPageBreak/>
        <w:t>Each specific run has an additional sub-men</w:t>
      </w:r>
      <w:r w:rsidRPr="00F57E17" w:rsidR="007B3806">
        <w:t>u</w:t>
      </w:r>
      <w:r w:rsidRPr="00F57E17">
        <w:t xml:space="preserve"> with five options displayed. These are detailed below.</w:t>
      </w:r>
    </w:p>
    <w:p w:rsidRPr="00F57E17" w:rsidR="007B3806" w:rsidP="00D55DA7" w:rsidRDefault="007B3806" w14:paraId="3DB7214B" w14:textId="77777777">
      <w:pPr>
        <w:pStyle w:val="BodyText"/>
        <w:ind w:left="0"/>
      </w:pPr>
    </w:p>
    <w:tbl>
      <w:tblPr>
        <w:tblW w:w="9551"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Look w:val="04A0" w:firstRow="1" w:lastRow="0" w:firstColumn="1" w:lastColumn="0" w:noHBand="0" w:noVBand="1"/>
      </w:tblPr>
      <w:tblGrid>
        <w:gridCol w:w="1636"/>
        <w:gridCol w:w="5011"/>
        <w:gridCol w:w="292"/>
        <w:gridCol w:w="2612"/>
      </w:tblGrid>
      <w:tr w:rsidRPr="00F57E17" w:rsidR="001C158F" w:rsidTr="6DE3C6F0" w14:paraId="01BC3C6A" w14:textId="77777777">
        <w:trPr>
          <w:trHeight w:val="1121"/>
        </w:trPr>
        <w:tc>
          <w:tcPr>
            <w:tcW w:w="1636" w:type="dxa"/>
            <w:tcBorders>
              <w:bottom w:val="single" w:color="FFFFFF" w:themeColor="background1" w:sz="4" w:space="0"/>
            </w:tcBorders>
            <w:shd w:val="clear" w:color="auto" w:fill="auto"/>
          </w:tcPr>
          <w:p w:rsidRPr="00F57E17" w:rsidR="001C158F" w:rsidP="00D55DA7" w:rsidRDefault="001C158F" w14:paraId="3585015B" w14:textId="77777777">
            <w:pPr>
              <w:rPr>
                <w:b/>
                <w:szCs w:val="22"/>
              </w:rPr>
            </w:pPr>
            <w:r w:rsidRPr="00F57E17">
              <w:rPr>
                <w:b/>
                <w:szCs w:val="22"/>
              </w:rPr>
              <w:t xml:space="preserve">Maintenance </w:t>
            </w:r>
          </w:p>
        </w:tc>
        <w:tc>
          <w:tcPr>
            <w:tcW w:w="5011" w:type="dxa"/>
            <w:tcBorders>
              <w:bottom w:val="single" w:color="FFFFFF" w:themeColor="background1" w:sz="4" w:space="0"/>
            </w:tcBorders>
            <w:shd w:val="clear" w:color="auto" w:fill="auto"/>
          </w:tcPr>
          <w:p w:rsidRPr="00F57E17" w:rsidR="00E92D7B" w:rsidP="00E92D7B" w:rsidRDefault="001C158F" w14:paraId="4A91C1FF" w14:textId="77777777">
            <w:pPr>
              <w:rPr>
                <w:szCs w:val="22"/>
              </w:rPr>
            </w:pPr>
            <w:r w:rsidRPr="00F57E17">
              <w:rPr>
                <w:szCs w:val="22"/>
              </w:rPr>
              <w:t xml:space="preserve">&gt;&gt;  </w:t>
            </w:r>
            <w:r w:rsidRPr="00F57E17" w:rsidR="00E92D7B">
              <w:rPr>
                <w:szCs w:val="22"/>
              </w:rPr>
              <w:t xml:space="preserve">Cancel Run </w:t>
            </w:r>
            <w:r w:rsidRPr="00F57E17">
              <w:rPr>
                <w:szCs w:val="22"/>
              </w:rPr>
              <w:t>(only for runs in progress and only by the owner of the run</w:t>
            </w:r>
          </w:p>
        </w:tc>
        <w:tc>
          <w:tcPr>
            <w:tcW w:w="292" w:type="dxa"/>
            <w:tcBorders>
              <w:bottom w:val="single" w:color="FFFFFF" w:themeColor="background1" w:sz="4" w:space="0"/>
            </w:tcBorders>
            <w:shd w:val="clear" w:color="auto" w:fill="auto"/>
          </w:tcPr>
          <w:p w:rsidRPr="00F57E17" w:rsidR="001C158F" w:rsidP="00D55DA7" w:rsidRDefault="001C158F" w14:paraId="54CC277B" w14:textId="77777777">
            <w:pPr>
              <w:rPr>
                <w:noProof/>
              </w:rPr>
            </w:pPr>
          </w:p>
        </w:tc>
        <w:tc>
          <w:tcPr>
            <w:tcW w:w="2612" w:type="dxa"/>
            <w:tcBorders>
              <w:bottom w:val="single" w:color="FFFFFF" w:themeColor="background1" w:sz="4" w:space="0"/>
            </w:tcBorders>
            <w:shd w:val="clear" w:color="auto" w:fill="auto"/>
          </w:tcPr>
          <w:p w:rsidRPr="00F57E17" w:rsidR="001C158F" w:rsidP="00D55DA7" w:rsidRDefault="0063665C" w14:paraId="37137D57" w14:textId="77777777">
            <w:pPr>
              <w:rPr>
                <w:noProof/>
              </w:rPr>
            </w:pPr>
            <w:r w:rsidRPr="003336ED">
              <w:object w:dxaOrig="780" w:dyaOrig="323" w14:anchorId="2A8D3185">
                <v:shape id="_x0000_i1062" style="width:125pt;height:45.5pt" o:ole="" type="#_x0000_t75">
                  <v:imagedata o:title="" r:id="rId161"/>
                </v:shape>
                <o:OLEObject Type="Embed" ProgID="PBrush" ShapeID="_x0000_i1062" DrawAspect="Content" ObjectID="_1732612941" r:id="rId162"/>
              </w:object>
            </w:r>
          </w:p>
        </w:tc>
      </w:tr>
      <w:tr w:rsidRPr="00F57E17" w:rsidR="001C158F" w:rsidTr="6DE3C6F0" w14:paraId="5E453D90"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36"/>
        </w:trPr>
        <w:tc>
          <w:tcPr>
            <w:tcW w:w="1636"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1C158F" w:rsidP="00D55DA7" w:rsidRDefault="001C158F" w14:paraId="2D665EC3" w14:textId="77777777">
            <w:pPr>
              <w:rPr>
                <w:b/>
                <w:szCs w:val="22"/>
              </w:rPr>
            </w:pPr>
            <w:r w:rsidRPr="00F57E17">
              <w:rPr>
                <w:b/>
                <w:szCs w:val="22"/>
              </w:rPr>
              <w:t xml:space="preserve">Download </w:t>
            </w:r>
          </w:p>
        </w:tc>
        <w:tc>
          <w:tcPr>
            <w:tcW w:w="5011"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1C158F" w:rsidP="00D55DA7" w:rsidRDefault="001C158F" w14:paraId="4B4E37C8" w14:textId="77777777">
            <w:pPr>
              <w:rPr>
                <w:szCs w:val="22"/>
              </w:rPr>
            </w:pPr>
            <w:r w:rsidRPr="00F57E17">
              <w:rPr>
                <w:szCs w:val="22"/>
              </w:rPr>
              <w:t xml:space="preserve">&gt;&gt;  </w:t>
            </w:r>
            <w:r w:rsidRPr="00F57E17" w:rsidR="007B3806">
              <w:rPr>
                <w:szCs w:val="22"/>
              </w:rPr>
              <w:t>Reports</w:t>
            </w:r>
          </w:p>
          <w:p w:rsidRPr="00F57E17" w:rsidR="0063665C" w:rsidP="0063665C" w:rsidRDefault="0063665C" w14:paraId="12BED571" w14:textId="77777777">
            <w:pPr>
              <w:rPr>
                <w:szCs w:val="22"/>
              </w:rPr>
            </w:pPr>
            <w:r w:rsidRPr="00F57E17">
              <w:rPr>
                <w:szCs w:val="22"/>
              </w:rPr>
              <w:t>&gt;&gt;  Stochastic Extraction Reports</w:t>
            </w:r>
          </w:p>
          <w:p w:rsidRPr="00F57E17" w:rsidR="001C158F" w:rsidP="00D55DA7" w:rsidRDefault="001C158F" w14:paraId="3E0F051A" w14:textId="77777777">
            <w:pPr>
              <w:rPr>
                <w:szCs w:val="22"/>
              </w:rPr>
            </w:pPr>
            <w:r w:rsidRPr="00F57E17">
              <w:rPr>
                <w:szCs w:val="22"/>
              </w:rPr>
              <w:t xml:space="preserve">&gt;&gt;  </w:t>
            </w:r>
            <w:r w:rsidRPr="00F57E17" w:rsidR="007B3806">
              <w:rPr>
                <w:szCs w:val="22"/>
              </w:rPr>
              <w:t>Run log</w:t>
            </w:r>
          </w:p>
          <w:p w:rsidRPr="00F57E17" w:rsidR="001C158F" w:rsidP="00D55DA7" w:rsidRDefault="001C158F" w14:paraId="614380FF" w14:textId="77777777">
            <w:pPr>
              <w:rPr>
                <w:szCs w:val="22"/>
              </w:rPr>
            </w:pPr>
            <w:r w:rsidRPr="00F57E17">
              <w:rPr>
                <w:szCs w:val="22"/>
              </w:rPr>
              <w:t xml:space="preserve">&gt;&gt;  </w:t>
            </w:r>
            <w:r w:rsidRPr="00F57E17" w:rsidR="007B3806">
              <w:rPr>
                <w:szCs w:val="22"/>
              </w:rPr>
              <w:t>Run manifest</w:t>
            </w:r>
          </w:p>
          <w:p w:rsidRPr="00F57E17" w:rsidR="006D2709" w:rsidP="00D55DA7" w:rsidRDefault="006D2709" w14:paraId="75B8AC92" w14:textId="77777777">
            <w:pPr>
              <w:rPr>
                <w:szCs w:val="22"/>
              </w:rPr>
            </w:pPr>
            <w:r w:rsidRPr="00F57E17">
              <w:rPr>
                <w:szCs w:val="22"/>
              </w:rPr>
              <w:t xml:space="preserve">&gt;&gt;  </w:t>
            </w:r>
            <w:r w:rsidRPr="00F57E17" w:rsidR="0063665C">
              <w:rPr>
                <w:szCs w:val="22"/>
              </w:rPr>
              <w:t>Risk Limits</w:t>
            </w:r>
          </w:p>
          <w:p w:rsidRPr="00F57E17" w:rsidR="006D2709" w:rsidP="00D55DA7" w:rsidRDefault="006D2709" w14:paraId="48C1597F" w14:textId="77777777">
            <w:pPr>
              <w:rPr>
                <w:szCs w:val="22"/>
              </w:rPr>
            </w:pPr>
            <w:r w:rsidRPr="00F57E17">
              <w:rPr>
                <w:szCs w:val="22"/>
              </w:rPr>
              <w:t>&gt;&gt;  BU Reports</w:t>
            </w:r>
          </w:p>
        </w:tc>
        <w:tc>
          <w:tcPr>
            <w:tcW w:w="292"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1C158F" w:rsidP="00D55DA7" w:rsidRDefault="001C158F" w14:paraId="3C932BBD" w14:textId="77777777">
            <w:pPr>
              <w:rPr>
                <w:noProof/>
              </w:rPr>
            </w:pPr>
          </w:p>
        </w:tc>
        <w:tc>
          <w:tcPr>
            <w:tcW w:w="2612"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1C158F" w:rsidP="006D2709" w:rsidRDefault="006D2709" w14:paraId="7501B9E3" w14:textId="77777777">
            <w:pPr>
              <w:rPr>
                <w:noProof/>
              </w:rPr>
            </w:pPr>
            <w:r w:rsidRPr="00F57E17">
              <w:t xml:space="preserve"> </w:t>
            </w:r>
            <w:r w:rsidRPr="003336ED" w:rsidR="0063665C">
              <w:object w:dxaOrig="1117" w:dyaOrig="1065" w14:anchorId="05B18546">
                <v:shape id="_x0000_i1063" style="width:121.45pt;height:102.45pt" o:ole="" type="#_x0000_t75">
                  <v:imagedata o:title="" r:id="rId163"/>
                </v:shape>
                <o:OLEObject Type="Embed" ProgID="PBrush" ShapeID="_x0000_i1063" DrawAspect="Content" ObjectID="_1732612942" r:id="rId164"/>
              </w:object>
            </w:r>
          </w:p>
        </w:tc>
      </w:tr>
      <w:tr w:rsidRPr="00F57E17" w:rsidR="001C158F" w:rsidTr="6DE3C6F0" w14:paraId="526C5AD1" w14:textId="77777777">
        <w:trPr>
          <w:trHeight w:val="1621"/>
        </w:trPr>
        <w:tc>
          <w:tcPr>
            <w:tcW w:w="1636"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1C158F" w:rsidP="00D55DA7" w:rsidRDefault="001C158F" w14:paraId="2157A025" w14:textId="77777777">
            <w:pPr>
              <w:rPr>
                <w:b/>
                <w:szCs w:val="22"/>
              </w:rPr>
            </w:pPr>
            <w:r w:rsidRPr="00F57E17">
              <w:rPr>
                <w:b/>
                <w:szCs w:val="22"/>
              </w:rPr>
              <w:t xml:space="preserve">Upload </w:t>
            </w:r>
            <w:r w:rsidRPr="00F57E17" w:rsidR="001876B2">
              <w:rPr>
                <w:b/>
                <w:szCs w:val="22"/>
              </w:rPr>
              <w:t>R</w:t>
            </w:r>
            <w:r w:rsidRPr="00F57E17">
              <w:rPr>
                <w:b/>
                <w:szCs w:val="22"/>
              </w:rPr>
              <w:t>eports</w:t>
            </w:r>
          </w:p>
        </w:tc>
        <w:tc>
          <w:tcPr>
            <w:tcW w:w="5011"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1C158F" w:rsidP="00D55DA7" w:rsidRDefault="001C158F" w14:paraId="39A77552" w14:textId="77777777">
            <w:pPr>
              <w:rPr>
                <w:szCs w:val="22"/>
              </w:rPr>
            </w:pPr>
            <w:r w:rsidRPr="00F57E17">
              <w:rPr>
                <w:szCs w:val="22"/>
              </w:rPr>
              <w:t xml:space="preserve">&gt;&gt;  </w:t>
            </w:r>
            <w:r w:rsidRPr="00F57E17" w:rsidR="007B3806">
              <w:rPr>
                <w:szCs w:val="22"/>
              </w:rPr>
              <w:t>Clickable button opening a pop-up to browse for a report to upload. This is usually a trimmed down CSID_ST report retaining only nodes of interest for the generation of the critical scenario set.</w:t>
            </w:r>
          </w:p>
        </w:tc>
        <w:tc>
          <w:tcPr>
            <w:tcW w:w="292"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1C158F" w:rsidP="00D55DA7" w:rsidRDefault="001C158F" w14:paraId="684CA85F" w14:textId="77777777">
            <w:pPr>
              <w:rPr>
                <w:noProof/>
              </w:rPr>
            </w:pPr>
          </w:p>
        </w:tc>
        <w:tc>
          <w:tcPr>
            <w:tcW w:w="2612"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1C158F" w:rsidP="00D55DA7" w:rsidRDefault="00916FF7" w14:paraId="5FE43FB1" w14:textId="4E97E195">
            <w:pPr>
              <w:rPr>
                <w:noProof/>
              </w:rPr>
            </w:pPr>
            <w:r w:rsidRPr="003336ED">
              <w:rPr>
                <w:noProof/>
              </w:rPr>
              <w:drawing>
                <wp:inline distT="0" distB="0" distL="0" distR="0" wp14:anchorId="06528CA0" wp14:editId="5F049A14">
                  <wp:extent cx="1495425" cy="5334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495425" cy="533400"/>
                          </a:xfrm>
                          <a:prstGeom prst="rect">
                            <a:avLst/>
                          </a:prstGeom>
                          <a:noFill/>
                          <a:ln>
                            <a:noFill/>
                          </a:ln>
                        </pic:spPr>
                      </pic:pic>
                    </a:graphicData>
                  </a:graphic>
                </wp:inline>
              </w:drawing>
            </w:r>
          </w:p>
        </w:tc>
      </w:tr>
      <w:tr w:rsidRPr="00F57E17" w:rsidR="001876B2" w:rsidTr="6DE3C6F0" w14:paraId="02E8FECE" w14:textId="77777777">
        <w:trPr>
          <w:trHeight w:val="1621"/>
        </w:trPr>
        <w:tc>
          <w:tcPr>
            <w:tcW w:w="1636"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1876B2" w:rsidP="00AF1F8A" w:rsidRDefault="001876B2" w14:paraId="21E4E4E3" w14:textId="77777777">
            <w:pPr>
              <w:rPr>
                <w:b/>
                <w:szCs w:val="22"/>
              </w:rPr>
            </w:pPr>
            <w:r w:rsidRPr="00F57E17">
              <w:rPr>
                <w:b/>
                <w:szCs w:val="22"/>
              </w:rPr>
              <w:t>Request BU Reports</w:t>
            </w:r>
          </w:p>
        </w:tc>
        <w:tc>
          <w:tcPr>
            <w:tcW w:w="5011"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1876B2" w:rsidP="00AF1F8A" w:rsidRDefault="001876B2" w14:paraId="652D8D96" w14:textId="77777777">
            <w:pPr>
              <w:rPr>
                <w:szCs w:val="22"/>
              </w:rPr>
            </w:pPr>
            <w:r w:rsidRPr="00F57E17">
              <w:rPr>
                <w:szCs w:val="22"/>
              </w:rPr>
              <w:t>&gt;&gt;  PLACEHOLDER</w:t>
            </w:r>
          </w:p>
          <w:p w:rsidRPr="00F57E17" w:rsidR="001876B2" w:rsidP="00AF1F8A" w:rsidRDefault="001876B2" w14:paraId="1F9DAB61" w14:textId="77777777">
            <w:pPr>
              <w:rPr>
                <w:szCs w:val="22"/>
              </w:rPr>
            </w:pPr>
            <w:r w:rsidRPr="00F57E17">
              <w:rPr>
                <w:szCs w:val="22"/>
              </w:rPr>
              <w:t>&gt;&gt;  PLACEHOLDER</w:t>
            </w:r>
          </w:p>
        </w:tc>
        <w:tc>
          <w:tcPr>
            <w:tcW w:w="292"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1876B2" w:rsidP="00AF1F8A" w:rsidRDefault="001876B2" w14:paraId="7EC473B0" w14:textId="77777777">
            <w:pPr>
              <w:rPr>
                <w:noProof/>
              </w:rPr>
            </w:pPr>
          </w:p>
        </w:tc>
        <w:tc>
          <w:tcPr>
            <w:tcW w:w="2612"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1876B2" w:rsidP="001876B2" w:rsidRDefault="001876B2" w14:paraId="519723C4" w14:textId="77777777">
            <w:pPr>
              <w:rPr>
                <w:noProof/>
              </w:rPr>
            </w:pPr>
            <w:r w:rsidRPr="00F57E17">
              <w:rPr>
                <w:noProof/>
              </w:rPr>
              <w:t>PLACEHOLDER</w:t>
            </w:r>
          </w:p>
          <w:p w:rsidRPr="00F57E17" w:rsidR="001876B2" w:rsidP="00AF1F8A" w:rsidRDefault="001876B2" w14:paraId="2E4407B9" w14:textId="77777777">
            <w:pPr>
              <w:rPr>
                <w:noProof/>
              </w:rPr>
            </w:pPr>
          </w:p>
        </w:tc>
      </w:tr>
    </w:tbl>
    <w:p w:rsidRPr="00F57E17" w:rsidR="001C158F" w:rsidP="00D55DA7" w:rsidRDefault="005D22DB" w14:paraId="3F83D9F6" w14:textId="77777777">
      <w:pPr>
        <w:pStyle w:val="BodyText"/>
        <w:ind w:left="0"/>
      </w:pPr>
      <w:r w:rsidRPr="00F57E17">
        <w:t xml:space="preserve">4e. Events table </w:t>
      </w:r>
      <w:r w:rsidRPr="00F57E17" w:rsidR="00AB4519">
        <w:t>display the system and user actions on the assumption set selected</w:t>
      </w:r>
    </w:p>
    <w:p w:rsidRPr="00F57E17" w:rsidR="00AB4519" w:rsidP="00D55DA7" w:rsidRDefault="00AB4519" w14:paraId="404D83E4" w14:textId="77777777">
      <w:pPr>
        <w:pStyle w:val="BodyText"/>
        <w:ind w:left="0"/>
      </w:pPr>
      <w:r w:rsidRPr="00F57E17">
        <w:t>4f. The batch run table provides details of specific batches run (with a batch run ID) that ties the various constituent runs on a line by line basis. These constituent runs can also be accessed via clickable links as per the example below.</w:t>
      </w:r>
    </w:p>
    <w:p w:rsidRPr="00F57E17" w:rsidR="00AB4519" w:rsidP="00D55DA7" w:rsidRDefault="007567AA" w14:paraId="78C9A448" w14:textId="1A30C2FA">
      <w:pPr>
        <w:pStyle w:val="BodyText"/>
        <w:ind w:left="0"/>
      </w:pPr>
      <w:r w:rsidRPr="00F57E17">
        <w:rPr>
          <w:noProof/>
        </w:rPr>
        <w:t xml:space="preserve"> </w:t>
      </w:r>
      <w:r w:rsidRPr="003336ED" w:rsidR="00916FF7">
        <w:rPr>
          <w:noProof/>
        </w:rPr>
        <w:drawing>
          <wp:inline distT="0" distB="0" distL="0" distR="0" wp14:anchorId="27E98076" wp14:editId="46643D64">
            <wp:extent cx="5924548" cy="123825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pic:nvPicPr>
                  <pic:blipFill>
                    <a:blip r:embed="rId166">
                      <a:extLst>
                        <a:ext uri="{28A0092B-C50C-407E-A947-70E740481C1C}">
                          <a14:useLocalDpi xmlns:a14="http://schemas.microsoft.com/office/drawing/2010/main" val="0"/>
                        </a:ext>
                      </a:extLst>
                    </a:blip>
                    <a:stretch>
                      <a:fillRect/>
                    </a:stretch>
                  </pic:blipFill>
                  <pic:spPr>
                    <a:xfrm>
                      <a:off x="0" y="0"/>
                      <a:ext cx="5924548" cy="1238250"/>
                    </a:xfrm>
                    <a:prstGeom prst="rect">
                      <a:avLst/>
                    </a:prstGeom>
                  </pic:spPr>
                </pic:pic>
              </a:graphicData>
            </a:graphic>
          </wp:inline>
        </w:drawing>
      </w:r>
    </w:p>
    <w:p w:rsidRPr="00F57E17" w:rsidR="00BD6916" w:rsidP="00CF7224" w:rsidRDefault="00BD6916" w14:paraId="6AB051EB" w14:textId="134C5084">
      <w:pPr>
        <w:pStyle w:val="BodyText"/>
        <w:ind w:left="0"/>
      </w:pPr>
      <w:r w:rsidRPr="00F57E17">
        <w:t>5. On clicking a selected assumption set, the ‘Validation Panel for’ pane is updated to reflect the validation results of lite model</w:t>
      </w:r>
      <w:r w:rsidRPr="00F57E17" w:rsidR="00425F78">
        <w:t xml:space="preserve">s, aggregation rules and scenario set components associated with the assumption set. </w:t>
      </w:r>
    </w:p>
    <w:p w:rsidRPr="00F57E17" w:rsidR="00BD6916" w:rsidP="00425F78" w:rsidRDefault="00425F78" w14:paraId="094396A4" w14:textId="77777777">
      <w:pPr>
        <w:jc w:val="left"/>
      </w:pPr>
      <w:r w:rsidRPr="00F57E17">
        <w:t xml:space="preserve">The pane is illustrated below. </w:t>
      </w:r>
    </w:p>
    <w:p w:rsidRPr="00F57E17" w:rsidR="00425F78" w:rsidP="00425F78" w:rsidRDefault="00916FF7" w14:paraId="00F6C522" w14:textId="2D44684F">
      <w:pPr>
        <w:jc w:val="left"/>
      </w:pPr>
      <w:r w:rsidRPr="003336ED">
        <w:rPr>
          <w:noProof/>
        </w:rPr>
        <w:lastRenderedPageBreak/>
        <w:drawing>
          <wp:inline distT="0" distB="0" distL="0" distR="0" wp14:anchorId="43F1FA65" wp14:editId="5D3A4110">
            <wp:extent cx="1733550" cy="81915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pic:nvPicPr>
                  <pic:blipFill>
                    <a:blip r:embed="rId167">
                      <a:extLst>
                        <a:ext uri="{28A0092B-C50C-407E-A947-70E740481C1C}">
                          <a14:useLocalDpi xmlns:a14="http://schemas.microsoft.com/office/drawing/2010/main" val="0"/>
                        </a:ext>
                      </a:extLst>
                    </a:blip>
                    <a:stretch>
                      <a:fillRect/>
                    </a:stretch>
                  </pic:blipFill>
                  <pic:spPr>
                    <a:xfrm>
                      <a:off x="0" y="0"/>
                      <a:ext cx="1733550" cy="819150"/>
                    </a:xfrm>
                    <a:prstGeom prst="rect">
                      <a:avLst/>
                    </a:prstGeom>
                  </pic:spPr>
                </pic:pic>
              </a:graphicData>
            </a:graphic>
          </wp:inline>
        </w:drawing>
      </w:r>
    </w:p>
    <w:p w:rsidRPr="00F57E17" w:rsidR="00425F78" w:rsidP="00A93670" w:rsidRDefault="00425F78" w14:paraId="15F55BA2" w14:textId="77777777">
      <w:pPr>
        <w:jc w:val="left"/>
        <w:sectPr w:rsidRPr="00F57E17" w:rsidR="00425F78" w:rsidSect="005B6CA8">
          <w:pgSz w:w="11907" w:h="16840" w:orient="portrait" w:code="9"/>
          <w:pgMar w:top="1440" w:right="1440" w:bottom="1440" w:left="1440" w:header="720" w:footer="720" w:gutter="0"/>
          <w:cols w:space="708"/>
          <w:docGrid w:linePitch="360"/>
        </w:sectPr>
      </w:pPr>
      <w:r w:rsidRPr="00F57E17">
        <w:t>The ‘Value’ and its colour indicate the component’s status. The component status’ are described in the appendix (Section 14.4).</w:t>
      </w:r>
    </w:p>
    <w:p w:rsidRPr="00F57E17" w:rsidR="00FF322D" w:rsidDel="00993724" w:rsidP="00FF322D" w:rsidRDefault="00FF322D" w14:paraId="00C904C3" w14:textId="0F710815">
      <w:pPr>
        <w:pStyle w:val="Heading3"/>
        <w:tabs>
          <w:tab w:val="clear" w:pos="1080"/>
          <w:tab w:val="clear" w:pos="1209"/>
          <w:tab w:val="left" w:pos="0"/>
        </w:tabs>
        <w:ind w:left="0" w:firstLine="0"/>
      </w:pPr>
      <w:bookmarkStart w:name="_Toc58474482" w:id="151"/>
      <w:bookmarkStart w:name="_Toc58481155" w:id="152"/>
      <w:bookmarkStart w:name="_Toc114825487" w:id="153"/>
      <w:r w:rsidRPr="00F57E17" w:rsidDel="00993724">
        <w:lastRenderedPageBreak/>
        <w:t>3.3.</w:t>
      </w:r>
      <w:r w:rsidRPr="00F57E17" w:rsidDel="00993724" w:rsidR="006A0686">
        <w:t>9</w:t>
      </w:r>
      <w:r w:rsidRPr="00F57E17" w:rsidDel="00993724">
        <w:t xml:space="preserve"> Bulk run profiles</w:t>
      </w:r>
      <w:bookmarkEnd w:id="151"/>
      <w:bookmarkEnd w:id="152"/>
      <w:bookmarkEnd w:id="153"/>
    </w:p>
    <w:p w:rsidRPr="00F57E17" w:rsidR="00FF322D" w:rsidDel="00993724" w:rsidP="00FF322D" w:rsidRDefault="00FF322D" w14:paraId="3AC86094" w14:textId="5443A6C6">
      <w:pPr>
        <w:pStyle w:val="BodyText"/>
        <w:ind w:left="0"/>
      </w:pPr>
      <w:r w:rsidRPr="00F57E17" w:rsidDel="00993724">
        <w:t>1. On initial tab selection, the default screen displays the list of bulk run profiles available in the upper summary table (Bulk Run Profiles), with a single ‘Maintenance’ drop down menu as highlighted.</w:t>
      </w:r>
    </w:p>
    <w:p w:rsidRPr="00F57E17" w:rsidR="00220904" w:rsidDel="00993724" w:rsidP="00FF322D" w:rsidRDefault="005717B1" w14:paraId="05FF333F" w14:textId="58037D44">
      <w:pPr>
        <w:pStyle w:val="BodyText"/>
        <w:ind w:left="0"/>
      </w:pPr>
      <w:r w:rsidRPr="003336ED">
        <w:rPr>
          <w:noProof/>
        </w:rPr>
        <mc:AlternateContent>
          <mc:Choice Requires="wps">
            <w:drawing>
              <wp:anchor distT="0" distB="0" distL="114300" distR="114300" simplePos="0" relativeHeight="251659751" behindDoc="0" locked="0" layoutInCell="1" allowOverlap="1" wp14:anchorId="351FD221" wp14:editId="64513EAD">
                <wp:simplePos x="0" y="0"/>
                <wp:positionH relativeFrom="column">
                  <wp:posOffset>-23084</wp:posOffset>
                </wp:positionH>
                <wp:positionV relativeFrom="paragraph">
                  <wp:posOffset>33467</wp:posOffset>
                </wp:positionV>
                <wp:extent cx="455930" cy="133350"/>
                <wp:effectExtent l="13335" t="6985" r="6985" b="12065"/>
                <wp:wrapNone/>
                <wp:docPr id="38268388" name="Oval 38268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5930" cy="13335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57ACBB9">
              <v:oval id="Oval 38268388" style="position:absolute;margin-left:-1.8pt;margin-top:2.65pt;width:35.9pt;height:10.5pt;z-index:2516597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7B7CF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"/>
            </w:pict>
          </mc:Fallback>
        </mc:AlternateContent>
      </w:r>
      <w:r w:rsidRPr="003336ED" w:rsidR="00916FF7">
        <w:rPr>
          <w:noProof/>
        </w:rPr>
        <w:drawing>
          <wp:inline distT="0" distB="0" distL="0" distR="0" wp14:anchorId="7ACCA117" wp14:editId="4E594BC2">
            <wp:extent cx="5724524" cy="105727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724524" cy="1057275"/>
                    </a:xfrm>
                    <a:prstGeom prst="rect">
                      <a:avLst/>
                    </a:prstGeom>
                  </pic:spPr>
                </pic:pic>
              </a:graphicData>
            </a:graphic>
          </wp:inline>
        </w:drawing>
      </w:r>
    </w:p>
    <w:p w:rsidRPr="00F57E17" w:rsidR="00FF322D" w:rsidDel="00993724" w:rsidP="00FF322D" w:rsidRDefault="00FF322D" w14:paraId="5FA97797" w14:textId="6252636A">
      <w:pPr>
        <w:pStyle w:val="BodyText"/>
        <w:ind w:left="0"/>
        <w:rPr>
          <w:noProof/>
        </w:rPr>
      </w:pPr>
      <w:r w:rsidRPr="00F57E17" w:rsidDel="00993724">
        <w:t xml:space="preserve">The table displays the properties of each bulk run profile </w:t>
      </w:r>
      <w:r w:rsidRPr="00F57E17" w:rsidDel="00993724" w:rsidR="00837300">
        <w:t>–</w:t>
      </w:r>
      <w:r w:rsidRPr="00F57E17" w:rsidDel="00993724">
        <w:t xml:space="preserve"> ‘Name’, ‘Description’ etc. Of interest are usually the ‘Purposes’, ‘Status’, and ‘Shared geographies’.</w:t>
      </w:r>
    </w:p>
    <w:p w:rsidRPr="00F57E17" w:rsidR="00FF322D" w:rsidDel="00993724" w:rsidP="00FF322D" w:rsidRDefault="00FF322D" w14:paraId="035DBA0B" w14:textId="0DBCC555">
      <w:pPr>
        <w:rPr>
          <w:szCs w:val="22"/>
        </w:rPr>
      </w:pPr>
    </w:p>
    <w:p w:rsidRPr="00F57E17" w:rsidR="00FF322D" w:rsidDel="00993724" w:rsidP="009D5526" w:rsidRDefault="00FF322D" w14:paraId="3DB6F7D6" w14:textId="5DD05883">
      <w:pPr>
        <w:rPr>
          <w:szCs w:val="22"/>
        </w:rPr>
      </w:pPr>
      <w:r w:rsidRPr="00F57E17" w:rsidDel="00993724">
        <w:rPr>
          <w:szCs w:val="22"/>
        </w:rPr>
        <w:t>2. The menu options are detailed below with the actions they contain:</w:t>
      </w:r>
    </w:p>
    <w:tbl>
      <w:tblPr>
        <w:tblW w:w="9385"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Look w:val="04A0" w:firstRow="1" w:lastRow="0" w:firstColumn="1" w:lastColumn="0" w:noHBand="0" w:noVBand="1"/>
      </w:tblPr>
      <w:tblGrid>
        <w:gridCol w:w="1607"/>
        <w:gridCol w:w="4924"/>
        <w:gridCol w:w="287"/>
        <w:gridCol w:w="2567"/>
      </w:tblGrid>
      <w:tr w:rsidRPr="00F57E17" w:rsidR="00FF322D" w:rsidDel="00993724" w:rsidTr="00FF322D" w14:paraId="25AD9D30" w14:textId="7A925592">
        <w:trPr>
          <w:trHeight w:val="3762"/>
        </w:trPr>
        <w:tc>
          <w:tcPr>
            <w:tcW w:w="1607" w:type="dxa"/>
            <w:tcBorders>
              <w:bottom w:val="single" w:color="FFFFFF" w:sz="4" w:space="0"/>
            </w:tcBorders>
            <w:shd w:val="clear" w:color="auto" w:fill="auto"/>
          </w:tcPr>
          <w:p w:rsidRPr="00F57E17" w:rsidR="00FF322D" w:rsidDel="00993724" w:rsidP="00FF322D" w:rsidRDefault="00FF322D" w14:paraId="2F4E9D4B" w14:textId="69F571EA">
            <w:pPr>
              <w:rPr>
                <w:b/>
                <w:szCs w:val="22"/>
              </w:rPr>
            </w:pPr>
            <w:r w:rsidRPr="00F57E17" w:rsidDel="00993724">
              <w:rPr>
                <w:b/>
                <w:szCs w:val="22"/>
              </w:rPr>
              <w:t xml:space="preserve">Maintenance </w:t>
            </w:r>
          </w:p>
        </w:tc>
        <w:tc>
          <w:tcPr>
            <w:tcW w:w="4924" w:type="dxa"/>
            <w:tcBorders>
              <w:bottom w:val="single" w:color="FFFFFF" w:sz="4" w:space="0"/>
            </w:tcBorders>
            <w:shd w:val="clear" w:color="auto" w:fill="auto"/>
          </w:tcPr>
          <w:p w:rsidRPr="00F57E17" w:rsidR="00FF322D" w:rsidDel="00993724" w:rsidP="00FF322D" w:rsidRDefault="00FF322D" w14:paraId="75F503D6" w14:textId="51AA0102">
            <w:pPr>
              <w:rPr>
                <w:szCs w:val="22"/>
              </w:rPr>
            </w:pPr>
            <w:r w:rsidRPr="00F57E17" w:rsidDel="00993724">
              <w:rPr>
                <w:szCs w:val="22"/>
              </w:rPr>
              <w:t xml:space="preserve">&gt;&gt;  Create </w:t>
            </w:r>
          </w:p>
          <w:p w:rsidRPr="00F57E17" w:rsidR="00FF322D" w:rsidDel="00993724" w:rsidP="00FF322D" w:rsidRDefault="00FF322D" w14:paraId="53A10E6B" w14:textId="411316E0">
            <w:pPr>
              <w:rPr>
                <w:szCs w:val="22"/>
              </w:rPr>
            </w:pPr>
            <w:r w:rsidRPr="00F57E17" w:rsidDel="00993724">
              <w:rPr>
                <w:szCs w:val="22"/>
              </w:rPr>
              <w:t>&gt;&gt;  Modify</w:t>
            </w:r>
          </w:p>
          <w:p w:rsidRPr="00F57E17" w:rsidR="00FF322D" w:rsidDel="00993724" w:rsidP="00FF322D" w:rsidRDefault="00FF322D" w14:paraId="64B30B71" w14:textId="6EE77EA7">
            <w:pPr>
              <w:rPr>
                <w:szCs w:val="22"/>
              </w:rPr>
            </w:pPr>
            <w:r w:rsidRPr="00F57E17" w:rsidDel="00993724">
              <w:rPr>
                <w:szCs w:val="22"/>
              </w:rPr>
              <w:t>&gt;&gt;  Delete</w:t>
            </w:r>
          </w:p>
          <w:p w:rsidRPr="00F57E17" w:rsidR="00FF322D" w:rsidDel="00993724" w:rsidP="00FF322D" w:rsidRDefault="00FF322D" w14:paraId="43CACF75" w14:textId="19516848">
            <w:pPr>
              <w:rPr>
                <w:szCs w:val="22"/>
              </w:rPr>
            </w:pPr>
            <w:r w:rsidRPr="00F57E17" w:rsidDel="00993724">
              <w:rPr>
                <w:szCs w:val="22"/>
              </w:rPr>
              <w:t>&gt;&gt;  Share</w:t>
            </w:r>
          </w:p>
          <w:p w:rsidRPr="00F57E17" w:rsidR="00FF322D" w:rsidDel="00993724" w:rsidP="00FF322D" w:rsidRDefault="00FF322D" w14:paraId="56859A70" w14:textId="02474585">
            <w:pPr>
              <w:rPr>
                <w:szCs w:val="22"/>
              </w:rPr>
            </w:pPr>
            <w:r w:rsidRPr="00F57E17" w:rsidDel="00993724">
              <w:rPr>
                <w:szCs w:val="22"/>
              </w:rPr>
              <w:t>&gt;&gt;  Enable</w:t>
            </w:r>
          </w:p>
          <w:p w:rsidRPr="00F57E17" w:rsidR="00FF322D" w:rsidDel="00993724" w:rsidP="00FF322D" w:rsidRDefault="00FF322D" w14:paraId="5E8299D8" w14:textId="1D858165">
            <w:pPr>
              <w:rPr>
                <w:szCs w:val="22"/>
              </w:rPr>
            </w:pPr>
            <w:r w:rsidRPr="00F57E17" w:rsidDel="00993724">
              <w:rPr>
                <w:szCs w:val="22"/>
              </w:rPr>
              <w:t>&gt;&gt;  Disable</w:t>
            </w:r>
          </w:p>
        </w:tc>
        <w:tc>
          <w:tcPr>
            <w:tcW w:w="287" w:type="dxa"/>
            <w:tcBorders>
              <w:bottom w:val="single" w:color="FFFFFF" w:sz="4" w:space="0"/>
            </w:tcBorders>
            <w:shd w:val="clear" w:color="auto" w:fill="auto"/>
          </w:tcPr>
          <w:p w:rsidRPr="00F57E17" w:rsidR="00FF322D" w:rsidDel="00993724" w:rsidP="00FF322D" w:rsidRDefault="00FF322D" w14:paraId="5354E788" w14:textId="25C1C860">
            <w:pPr>
              <w:rPr>
                <w:noProof/>
              </w:rPr>
            </w:pPr>
          </w:p>
        </w:tc>
        <w:tc>
          <w:tcPr>
            <w:tcW w:w="2567" w:type="dxa"/>
            <w:tcBorders>
              <w:bottom w:val="single" w:color="FFFFFF" w:sz="4" w:space="0"/>
            </w:tcBorders>
            <w:shd w:val="clear" w:color="auto" w:fill="auto"/>
          </w:tcPr>
          <w:p w:rsidRPr="00F57E17" w:rsidR="00FF322D" w:rsidDel="00993724" w:rsidP="00FF322D" w:rsidRDefault="00FF322D" w14:paraId="7B43341B" w14:textId="09ADC342">
            <w:pPr>
              <w:rPr>
                <w:noProof/>
              </w:rPr>
            </w:pPr>
            <w:r w:rsidRPr="003336ED" w:rsidDel="00993724">
              <w:object w:dxaOrig="1815" w:dyaOrig="2550" w14:anchorId="73F3F867">
                <v:shape id="_x0000_i1064" style="width:91pt;height:125pt" o:ole="" type="#_x0000_t75">
                  <v:imagedata o:title="" r:id="rId169"/>
                </v:shape>
                <o:OLEObject Type="Embed" ProgID="PBrush" ShapeID="_x0000_i1064" DrawAspect="Content" ObjectID="_1732612943" r:id="rId170"/>
              </w:object>
            </w:r>
          </w:p>
          <w:p w:rsidRPr="00F57E17" w:rsidR="00FF322D" w:rsidDel="00993724" w:rsidP="00FF322D" w:rsidRDefault="00FF322D" w14:paraId="5C32D8A2" w14:textId="5C27B688">
            <w:pPr>
              <w:rPr>
                <w:noProof/>
              </w:rPr>
            </w:pPr>
            <w:r w:rsidRPr="003336ED" w:rsidDel="00993724">
              <w:object w:dxaOrig="5715" w:dyaOrig="4530" w14:anchorId="718D8DFD">
                <v:shape id="_x0000_i1065" style="width:117.5pt;height:94.55pt" o:ole="" type="#_x0000_t75">
                  <v:imagedata o:title="" r:id="rId171"/>
                </v:shape>
                <o:OLEObject Type="Embed" ProgID="PBrush" ShapeID="_x0000_i1065" DrawAspect="Content" ObjectID="_1732612944" r:id="rId172"/>
              </w:object>
            </w:r>
          </w:p>
        </w:tc>
      </w:tr>
    </w:tbl>
    <w:p w:rsidRPr="00F57E17" w:rsidR="00FF322D" w:rsidDel="00993724" w:rsidP="00FF322D" w:rsidRDefault="00FF322D" w14:paraId="10740837" w14:textId="5AE9BDE5">
      <w:pPr>
        <w:pStyle w:val="BodyText"/>
        <w:spacing w:before="0" w:after="0"/>
        <w:ind w:left="0"/>
      </w:pPr>
    </w:p>
    <w:p w:rsidRPr="00F57E17" w:rsidR="00FF322D" w:rsidDel="00993724" w:rsidP="00FF322D" w:rsidRDefault="00FF322D" w14:paraId="4E6BEE49" w14:textId="5426DDC5">
      <w:pPr>
        <w:pStyle w:val="BodyText"/>
        <w:spacing w:before="0" w:after="0"/>
        <w:ind w:left="0"/>
      </w:pPr>
    </w:p>
    <w:p w:rsidRPr="00F57E17" w:rsidR="00FF322D" w:rsidDel="00993724" w:rsidP="009D5526" w:rsidRDefault="00FF322D" w14:paraId="1DA14B3A" w14:textId="1606DF26">
      <w:pPr>
        <w:pStyle w:val="BodyText"/>
        <w:ind w:left="0"/>
      </w:pPr>
      <w:r w:rsidRPr="00F57E17" w:rsidDel="00993724">
        <w:t xml:space="preserve">3. On selecting a bulk run profile, the </w:t>
      </w:r>
      <w:r w:rsidRPr="00F57E17" w:rsidDel="00993724" w:rsidR="001876B2">
        <w:t>Details for pane</w:t>
      </w:r>
      <w:r w:rsidRPr="00F57E17" w:rsidDel="00993724">
        <w:t xml:space="preserve"> (Bulk Run Profile Details) is populated with a list of the runs attached to that profile. This also has a single ‘Maintenance’ drop-down menu.</w:t>
      </w:r>
    </w:p>
    <w:p w:rsidRPr="00F57E17" w:rsidR="00FF322D" w:rsidDel="00993724" w:rsidP="00FF322D" w:rsidRDefault="00916FF7" w14:paraId="4FCFA857" w14:textId="5993368B">
      <w:pPr>
        <w:pStyle w:val="BodyText"/>
        <w:ind w:left="0"/>
      </w:pPr>
      <w:r w:rsidRPr="003336ED">
        <w:rPr>
          <w:noProof/>
        </w:rPr>
        <w:drawing>
          <wp:inline distT="0" distB="0" distL="0" distR="0" wp14:anchorId="583BF58F" wp14:editId="5E4A9094">
            <wp:extent cx="5724524" cy="10096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724524" cy="1009650"/>
                    </a:xfrm>
                    <a:prstGeom prst="rect">
                      <a:avLst/>
                    </a:prstGeom>
                  </pic:spPr>
                </pic:pic>
              </a:graphicData>
            </a:graphic>
          </wp:inline>
        </w:drawing>
      </w:r>
    </w:p>
    <w:p w:rsidRPr="00F57E17" w:rsidR="00FF322D" w:rsidDel="00993724" w:rsidP="00FF322D" w:rsidRDefault="00FF322D" w14:paraId="6C79FB41" w14:textId="51FAC992">
      <w:pPr>
        <w:pStyle w:val="BodyText"/>
        <w:ind w:left="0"/>
        <w:rPr>
          <w:noProof/>
        </w:rPr>
      </w:pPr>
      <w:r w:rsidRPr="00F57E17" w:rsidDel="00993724">
        <w:t xml:space="preserve">This table displays the runtime parameters of each run attached to the profile. Some of the parameters will not be relevant if the purpose of the bulk run profile is </w:t>
      </w:r>
      <w:r w:rsidRPr="00F57E17" w:rsidDel="00993724" w:rsidR="001876B2">
        <w:t>BB (</w:t>
      </w:r>
      <w:r w:rsidRPr="00F57E17" w:rsidDel="00993724">
        <w:t>BigBang</w:t>
      </w:r>
      <w:r w:rsidRPr="00F57E17" w:rsidDel="00993724" w:rsidR="001876B2">
        <w:t>)</w:t>
      </w:r>
      <w:r w:rsidRPr="00F57E17" w:rsidDel="00993724">
        <w:t>.</w:t>
      </w:r>
    </w:p>
    <w:p w:rsidRPr="00F57E17" w:rsidR="00FF322D" w:rsidDel="00993724" w:rsidP="009D5526" w:rsidRDefault="00FF322D" w14:paraId="1EA8CACD" w14:textId="19926DF7">
      <w:pPr>
        <w:rPr>
          <w:szCs w:val="22"/>
        </w:rPr>
      </w:pPr>
      <w:r w:rsidRPr="00F57E17" w:rsidDel="00993724">
        <w:rPr>
          <w:szCs w:val="22"/>
        </w:rPr>
        <w:t>4. The menu options are detailed below with the actions they contain:</w:t>
      </w:r>
    </w:p>
    <w:tbl>
      <w:tblPr>
        <w:tblW w:w="9385"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Look w:val="04A0" w:firstRow="1" w:lastRow="0" w:firstColumn="1" w:lastColumn="0" w:noHBand="0" w:noVBand="1"/>
      </w:tblPr>
      <w:tblGrid>
        <w:gridCol w:w="1607"/>
        <w:gridCol w:w="4924"/>
        <w:gridCol w:w="287"/>
        <w:gridCol w:w="2567"/>
      </w:tblGrid>
      <w:tr w:rsidRPr="00F57E17" w:rsidR="00FF322D" w:rsidDel="00993724" w:rsidTr="00FF322D" w14:paraId="070DACE5" w14:textId="56BC86B9">
        <w:trPr>
          <w:trHeight w:val="3762"/>
        </w:trPr>
        <w:tc>
          <w:tcPr>
            <w:tcW w:w="1607" w:type="dxa"/>
            <w:tcBorders>
              <w:bottom w:val="single" w:color="FFFFFF" w:sz="4" w:space="0"/>
            </w:tcBorders>
            <w:shd w:val="clear" w:color="auto" w:fill="auto"/>
          </w:tcPr>
          <w:p w:rsidRPr="00F57E17" w:rsidR="00FF322D" w:rsidDel="00993724" w:rsidP="00FF322D" w:rsidRDefault="00FF322D" w14:paraId="4C78DA63" w14:textId="6057008F">
            <w:pPr>
              <w:rPr>
                <w:b/>
                <w:szCs w:val="22"/>
              </w:rPr>
            </w:pPr>
            <w:r w:rsidRPr="00F57E17" w:rsidDel="00993724">
              <w:rPr>
                <w:b/>
                <w:szCs w:val="22"/>
              </w:rPr>
              <w:lastRenderedPageBreak/>
              <w:t xml:space="preserve">Maintenance </w:t>
            </w:r>
          </w:p>
        </w:tc>
        <w:tc>
          <w:tcPr>
            <w:tcW w:w="4924" w:type="dxa"/>
            <w:tcBorders>
              <w:bottom w:val="single" w:color="FFFFFF" w:sz="4" w:space="0"/>
            </w:tcBorders>
            <w:shd w:val="clear" w:color="auto" w:fill="auto"/>
          </w:tcPr>
          <w:p w:rsidRPr="00F57E17" w:rsidR="00FF322D" w:rsidDel="00993724" w:rsidP="00FF322D" w:rsidRDefault="00FF322D" w14:paraId="535EDF7B" w14:textId="70B0B16D">
            <w:pPr>
              <w:rPr>
                <w:szCs w:val="22"/>
              </w:rPr>
            </w:pPr>
            <w:r w:rsidRPr="00F57E17" w:rsidDel="00993724">
              <w:rPr>
                <w:szCs w:val="22"/>
              </w:rPr>
              <w:t xml:space="preserve">&gt;&gt;  Create </w:t>
            </w:r>
          </w:p>
          <w:p w:rsidRPr="00F57E17" w:rsidR="00FF322D" w:rsidDel="00993724" w:rsidP="00FF322D" w:rsidRDefault="00FF322D" w14:paraId="79B05184" w14:textId="49893EDC">
            <w:pPr>
              <w:rPr>
                <w:szCs w:val="22"/>
              </w:rPr>
            </w:pPr>
            <w:r w:rsidRPr="00F57E17" w:rsidDel="00993724">
              <w:rPr>
                <w:szCs w:val="22"/>
              </w:rPr>
              <w:t>&gt;&gt;  Modify</w:t>
            </w:r>
          </w:p>
          <w:p w:rsidRPr="00F57E17" w:rsidR="00FF322D" w:rsidDel="00993724" w:rsidP="00FF322D" w:rsidRDefault="00FF322D" w14:paraId="7C341B01" w14:textId="7A5BB53F">
            <w:pPr>
              <w:rPr>
                <w:szCs w:val="22"/>
              </w:rPr>
            </w:pPr>
            <w:r w:rsidRPr="00F57E17" w:rsidDel="00993724">
              <w:rPr>
                <w:szCs w:val="22"/>
              </w:rPr>
              <w:t>&gt;&gt;  Delete</w:t>
            </w:r>
          </w:p>
          <w:p w:rsidRPr="00F57E17" w:rsidR="00FF322D" w:rsidDel="00993724" w:rsidP="00FF322D" w:rsidRDefault="00FF322D" w14:paraId="75FCDE7C" w14:textId="2B45396F">
            <w:pPr>
              <w:rPr>
                <w:szCs w:val="22"/>
              </w:rPr>
            </w:pPr>
          </w:p>
        </w:tc>
        <w:tc>
          <w:tcPr>
            <w:tcW w:w="287" w:type="dxa"/>
            <w:tcBorders>
              <w:bottom w:val="single" w:color="FFFFFF" w:sz="4" w:space="0"/>
            </w:tcBorders>
            <w:shd w:val="clear" w:color="auto" w:fill="auto"/>
          </w:tcPr>
          <w:p w:rsidRPr="00F57E17" w:rsidR="00FF322D" w:rsidDel="00993724" w:rsidP="00FF322D" w:rsidRDefault="00FF322D" w14:paraId="00F03542" w14:textId="19B9216E">
            <w:pPr>
              <w:rPr>
                <w:noProof/>
              </w:rPr>
            </w:pPr>
          </w:p>
        </w:tc>
        <w:tc>
          <w:tcPr>
            <w:tcW w:w="2567" w:type="dxa"/>
            <w:tcBorders>
              <w:bottom w:val="single" w:color="FFFFFF" w:sz="4" w:space="0"/>
            </w:tcBorders>
            <w:shd w:val="clear" w:color="auto" w:fill="auto"/>
          </w:tcPr>
          <w:p w:rsidRPr="00F57E17" w:rsidR="00FF322D" w:rsidDel="00993724" w:rsidP="00FF322D" w:rsidRDefault="00FF322D" w14:paraId="1A37E258" w14:textId="56C9E133">
            <w:pPr>
              <w:rPr>
                <w:noProof/>
              </w:rPr>
            </w:pPr>
            <w:r w:rsidRPr="003336ED" w:rsidDel="00993724">
              <w:object w:dxaOrig="1875" w:dyaOrig="1545" w14:anchorId="744B9ACF">
                <v:shape id="_x0000_i1066" style="width:94.95pt;height:79.5pt" o:ole="" type="#_x0000_t75">
                  <v:imagedata o:title="" r:id="rId174"/>
                </v:shape>
                <o:OLEObject Type="Embed" ProgID="PBrush" ShapeID="_x0000_i1066" DrawAspect="Content" ObjectID="_1732612945" r:id="rId175"/>
              </w:object>
            </w:r>
          </w:p>
          <w:p w:rsidRPr="00F57E17" w:rsidR="00FF322D" w:rsidDel="00993724" w:rsidP="00FF322D" w:rsidRDefault="00AF0945" w14:paraId="6CF31ABD" w14:textId="00CA8096">
            <w:r w:rsidRPr="003336ED" w:rsidDel="00993724">
              <w:object w:dxaOrig="3203" w:dyaOrig="3195" w14:anchorId="137EECC4">
                <v:shape id="_x0000_i1067" style="width:117.5pt;height:117.5pt" o:ole="" type="#_x0000_t75">
                  <v:imagedata o:title="" r:id="rId176"/>
                </v:shape>
                <o:OLEObject Type="Embed" ProgID="PBrush" ShapeID="_x0000_i1067" DrawAspect="Content" ObjectID="_1732612946" r:id="rId177"/>
              </w:object>
            </w:r>
          </w:p>
          <w:p w:rsidRPr="00F57E17" w:rsidR="00FF322D" w:rsidDel="00993724" w:rsidP="00FF322D" w:rsidRDefault="00AF0945" w14:paraId="4555C905" w14:textId="1EBD1432">
            <w:pPr>
              <w:rPr>
                <w:noProof/>
              </w:rPr>
            </w:pPr>
            <w:r w:rsidRPr="003336ED" w:rsidDel="00993724">
              <w:object w:dxaOrig="3195" w:dyaOrig="1733" w14:anchorId="074DCE88">
                <v:shape id="_x0000_i1068" style="width:117.5pt;height:64.5pt" o:ole="" type="#_x0000_t75">
                  <v:imagedata o:title="" r:id="rId178"/>
                </v:shape>
                <o:OLEObject Type="Embed" ProgID="PBrush" ShapeID="_x0000_i1068" DrawAspect="Content" ObjectID="_1732612947" r:id="rId179"/>
              </w:object>
            </w:r>
          </w:p>
        </w:tc>
      </w:tr>
    </w:tbl>
    <w:p w:rsidRPr="00F57E17" w:rsidR="00993724" w:rsidP="00993724" w:rsidRDefault="00993724" w14:paraId="4261D4D4" w14:textId="60F71A3E">
      <w:pPr>
        <w:pStyle w:val="NormalIndent1"/>
      </w:pPr>
      <w:bookmarkStart w:name="_Toc367279978" w:id="154"/>
      <w:bookmarkStart w:name="_Toc58474483" w:id="155"/>
    </w:p>
    <w:p w:rsidR="00361582" w:rsidP="00993724" w:rsidRDefault="00361582" w14:paraId="6D42BE01" w14:textId="44268AA0">
      <w:pPr>
        <w:pStyle w:val="Heading3"/>
        <w:tabs>
          <w:tab w:val="clear" w:pos="1080"/>
          <w:tab w:val="clear" w:pos="1209"/>
          <w:tab w:val="left" w:pos="0"/>
        </w:tabs>
        <w:spacing w:before="0"/>
        <w:ind w:left="0" w:firstLine="0"/>
      </w:pPr>
      <w:bookmarkStart w:name="_Toc58481157" w:id="156"/>
      <w:bookmarkStart w:name="_Toc114825488" w:id="157"/>
      <w:r w:rsidRPr="00F57E17">
        <w:t>3.3.</w:t>
      </w:r>
      <w:r w:rsidRPr="00F57E17" w:rsidR="00E8650B">
        <w:t>10</w:t>
      </w:r>
      <w:r w:rsidRPr="00F57E17">
        <w:t xml:space="preserve"> System administration</w:t>
      </w:r>
      <w:bookmarkEnd w:id="154"/>
      <w:bookmarkEnd w:id="155"/>
      <w:bookmarkEnd w:id="156"/>
      <w:bookmarkEnd w:id="157"/>
    </w:p>
    <w:p w:rsidRPr="003604E8" w:rsidR="00E04E0A" w:rsidP="00AA0558" w:rsidRDefault="00E04E0A" w14:paraId="51A9F303" w14:textId="16CF781F">
      <w:pPr>
        <w:pStyle w:val="BodyText"/>
      </w:pPr>
      <w:r>
        <w:rPr>
          <w:noProof/>
        </w:rPr>
        <w:drawing>
          <wp:inline distT="0" distB="0" distL="0" distR="0" wp14:anchorId="052E1F6F" wp14:editId="01683BEC">
            <wp:extent cx="1911350" cy="256540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1911350" cy="2565400"/>
                    </a:xfrm>
                    <a:prstGeom prst="rect">
                      <a:avLst/>
                    </a:prstGeom>
                    <a:noFill/>
                    <a:ln>
                      <a:noFill/>
                    </a:ln>
                  </pic:spPr>
                </pic:pic>
              </a:graphicData>
            </a:graphic>
          </wp:inline>
        </w:drawing>
      </w:r>
    </w:p>
    <w:p w:rsidRPr="00F57E17" w:rsidR="00361582" w:rsidP="00D55DA7" w:rsidRDefault="00361582" w14:paraId="34801B68" w14:textId="77777777">
      <w:pPr>
        <w:pStyle w:val="BodyText"/>
        <w:ind w:left="0"/>
      </w:pPr>
      <w:r w:rsidRPr="00F57E17">
        <w:t xml:space="preserve">1. </w:t>
      </w:r>
      <w:r w:rsidRPr="00F57E17" w:rsidR="00CE4C4F">
        <w:rPr>
          <w:b/>
        </w:rPr>
        <w:t>Pool Management</w:t>
      </w:r>
      <w:r w:rsidRPr="00F57E17">
        <w:t xml:space="preserve">. This presents the state of </w:t>
      </w:r>
      <w:r w:rsidRPr="00F57E17" w:rsidR="00DD19BB">
        <w:t xml:space="preserve">RAFM production pools </w:t>
      </w:r>
      <w:r w:rsidRPr="00F57E17">
        <w:t>at any particular point in time as below</w:t>
      </w:r>
      <w:r w:rsidRPr="00F57E17" w:rsidR="00DD19BB">
        <w:t>:</w:t>
      </w:r>
    </w:p>
    <w:p w:rsidRPr="00F57E17" w:rsidR="00361582" w:rsidP="00D55DA7" w:rsidRDefault="00916FF7" w14:paraId="31A8461D" w14:textId="2B969443">
      <w:pPr>
        <w:pStyle w:val="BodyText"/>
        <w:ind w:left="0"/>
        <w:rPr>
          <w:noProof/>
        </w:rPr>
      </w:pPr>
      <w:r w:rsidRPr="003336ED">
        <w:rPr>
          <w:noProof/>
        </w:rPr>
        <w:lastRenderedPageBreak/>
        <w:drawing>
          <wp:inline distT="0" distB="0" distL="0" distR="0" wp14:anchorId="4EF8FB24" wp14:editId="1651642C">
            <wp:extent cx="5829300" cy="231457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5829300" cy="2314575"/>
                    </a:xfrm>
                    <a:prstGeom prst="rect">
                      <a:avLst/>
                    </a:prstGeom>
                  </pic:spPr>
                </pic:pic>
              </a:graphicData>
            </a:graphic>
          </wp:inline>
        </w:drawing>
      </w:r>
    </w:p>
    <w:p w:rsidRPr="00F57E17" w:rsidR="00361582" w:rsidP="00D55DA7" w:rsidRDefault="00361582" w14:paraId="1F969E81" w14:textId="77777777">
      <w:pPr>
        <w:pStyle w:val="BodyText"/>
        <w:ind w:left="0"/>
      </w:pPr>
      <w:r w:rsidRPr="00F57E17">
        <w:t xml:space="preserve">The ‘Maintenance’ menu offers authorised users the ability to </w:t>
      </w:r>
      <w:r w:rsidRPr="00F57E17" w:rsidR="00DD19BB">
        <w:t>create and control RAFM pools</w:t>
      </w:r>
      <w:r w:rsidRPr="00F57E17">
        <w:t>.</w:t>
      </w:r>
    </w:p>
    <w:p w:rsidRPr="00F57E17" w:rsidR="00B77667" w:rsidP="00D55DA7" w:rsidRDefault="00B77667" w14:paraId="704B77C7" w14:textId="77777777">
      <w:pPr>
        <w:pStyle w:val="BodyText"/>
        <w:ind w:left="0"/>
      </w:pPr>
      <w:r w:rsidRPr="00F57E17">
        <w:t xml:space="preserve">Users may select one or more </w:t>
      </w:r>
      <w:r w:rsidRPr="00F57E17" w:rsidR="00DD19BB">
        <w:t>pools</w:t>
      </w:r>
      <w:r w:rsidRPr="00F57E17">
        <w:t xml:space="preserve"> for an operation at a particular time by making use of the checkbox option next to the sandbox name.</w:t>
      </w:r>
    </w:p>
    <w:p w:rsidRPr="00F57E17" w:rsidR="00361582" w:rsidP="00D55DA7" w:rsidRDefault="00361582" w14:paraId="1A3F00FC" w14:textId="77777777">
      <w:pPr>
        <w:pStyle w:val="BodyText"/>
        <w:ind w:left="0"/>
      </w:pPr>
    </w:p>
    <w:tbl>
      <w:tblPr>
        <w:tblW w:w="9551"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Look w:val="04A0" w:firstRow="1" w:lastRow="0" w:firstColumn="1" w:lastColumn="0" w:noHBand="0" w:noVBand="1"/>
      </w:tblPr>
      <w:tblGrid>
        <w:gridCol w:w="1636"/>
        <w:gridCol w:w="5011"/>
        <w:gridCol w:w="292"/>
        <w:gridCol w:w="2612"/>
      </w:tblGrid>
      <w:tr w:rsidRPr="00F57E17" w:rsidR="00361582" w:rsidTr="00AE199E" w14:paraId="50F8821D" w14:textId="77777777">
        <w:trPr>
          <w:trHeight w:val="1121"/>
        </w:trPr>
        <w:tc>
          <w:tcPr>
            <w:tcW w:w="1636" w:type="dxa"/>
            <w:tcBorders>
              <w:bottom w:val="single" w:color="FFFFFF" w:sz="4" w:space="0"/>
            </w:tcBorders>
            <w:shd w:val="clear" w:color="auto" w:fill="auto"/>
          </w:tcPr>
          <w:p w:rsidRPr="00F57E17" w:rsidR="00361582" w:rsidP="00D55DA7" w:rsidRDefault="00361582" w14:paraId="7E158867" w14:textId="77777777">
            <w:pPr>
              <w:rPr>
                <w:b/>
                <w:szCs w:val="22"/>
              </w:rPr>
            </w:pPr>
            <w:r w:rsidRPr="00F57E17">
              <w:rPr>
                <w:b/>
                <w:szCs w:val="22"/>
              </w:rPr>
              <w:t xml:space="preserve">Maintenance </w:t>
            </w:r>
          </w:p>
        </w:tc>
        <w:tc>
          <w:tcPr>
            <w:tcW w:w="5011" w:type="dxa"/>
            <w:tcBorders>
              <w:bottom w:val="single" w:color="FFFFFF" w:sz="4" w:space="0"/>
            </w:tcBorders>
            <w:shd w:val="clear" w:color="auto" w:fill="auto"/>
          </w:tcPr>
          <w:p w:rsidRPr="00F57E17" w:rsidR="00361582" w:rsidP="00D55DA7" w:rsidRDefault="00361582" w14:paraId="1B1ED4DA" w14:textId="77777777">
            <w:pPr>
              <w:rPr>
                <w:szCs w:val="22"/>
              </w:rPr>
            </w:pPr>
            <w:r w:rsidRPr="00F57E17">
              <w:rPr>
                <w:szCs w:val="22"/>
              </w:rPr>
              <w:t xml:space="preserve">&gt;&gt;  </w:t>
            </w:r>
            <w:r w:rsidRPr="00F57E17" w:rsidR="00DD19BB">
              <w:rPr>
                <w:szCs w:val="22"/>
              </w:rPr>
              <w:t>Create</w:t>
            </w:r>
          </w:p>
          <w:p w:rsidRPr="00F57E17" w:rsidR="00361582" w:rsidP="00D55DA7" w:rsidRDefault="00361582" w14:paraId="08D8655F" w14:textId="77777777">
            <w:pPr>
              <w:rPr>
                <w:szCs w:val="22"/>
              </w:rPr>
            </w:pPr>
            <w:r w:rsidRPr="00F57E17">
              <w:rPr>
                <w:szCs w:val="22"/>
              </w:rPr>
              <w:t xml:space="preserve">&gt;&gt;  </w:t>
            </w:r>
            <w:r w:rsidRPr="00F57E17" w:rsidR="00DD19BB">
              <w:rPr>
                <w:szCs w:val="22"/>
              </w:rPr>
              <w:t>Modify</w:t>
            </w:r>
          </w:p>
          <w:p w:rsidRPr="00F57E17" w:rsidR="00293A0C" w:rsidP="00D55DA7" w:rsidRDefault="00361582" w14:paraId="70B5AD7F" w14:textId="77777777">
            <w:pPr>
              <w:rPr>
                <w:szCs w:val="22"/>
              </w:rPr>
            </w:pPr>
            <w:r w:rsidRPr="00F57E17">
              <w:rPr>
                <w:szCs w:val="22"/>
              </w:rPr>
              <w:t>&gt;&gt;  Enable</w:t>
            </w:r>
          </w:p>
          <w:p w:rsidRPr="00F57E17" w:rsidR="00361582" w:rsidP="00D55DA7" w:rsidRDefault="00361582" w14:paraId="04CDE5FD" w14:textId="77777777">
            <w:pPr>
              <w:rPr>
                <w:szCs w:val="22"/>
              </w:rPr>
            </w:pPr>
            <w:r w:rsidRPr="00F57E17">
              <w:rPr>
                <w:szCs w:val="22"/>
              </w:rPr>
              <w:t>&gt;&gt;  Disable</w:t>
            </w:r>
          </w:p>
          <w:p w:rsidRPr="00F57E17" w:rsidR="00293A0C" w:rsidP="00D55DA7" w:rsidRDefault="00293A0C" w14:paraId="69FCD055" w14:textId="77777777">
            <w:pPr>
              <w:rPr>
                <w:szCs w:val="22"/>
              </w:rPr>
            </w:pPr>
            <w:r w:rsidRPr="00F57E17">
              <w:rPr>
                <w:szCs w:val="22"/>
              </w:rPr>
              <w:t>&gt;&gt;  D</w:t>
            </w:r>
            <w:r w:rsidRPr="00F57E17" w:rsidR="00DD19BB">
              <w:rPr>
                <w:szCs w:val="22"/>
              </w:rPr>
              <w:t>elete</w:t>
            </w:r>
          </w:p>
        </w:tc>
        <w:tc>
          <w:tcPr>
            <w:tcW w:w="292" w:type="dxa"/>
            <w:tcBorders>
              <w:bottom w:val="single" w:color="FFFFFF" w:sz="4" w:space="0"/>
            </w:tcBorders>
            <w:shd w:val="clear" w:color="auto" w:fill="auto"/>
          </w:tcPr>
          <w:p w:rsidRPr="00F57E17" w:rsidR="00361582" w:rsidP="00D55DA7" w:rsidRDefault="00361582" w14:paraId="22D13A47" w14:textId="77777777">
            <w:pPr>
              <w:rPr>
                <w:noProof/>
              </w:rPr>
            </w:pPr>
          </w:p>
        </w:tc>
        <w:tc>
          <w:tcPr>
            <w:tcW w:w="2612" w:type="dxa"/>
            <w:tcBorders>
              <w:bottom w:val="single" w:color="FFFFFF" w:sz="4" w:space="0"/>
            </w:tcBorders>
            <w:shd w:val="clear" w:color="auto" w:fill="auto"/>
          </w:tcPr>
          <w:p w:rsidRPr="00F57E17" w:rsidR="00361582" w:rsidP="00D55DA7" w:rsidRDefault="00DD19BB" w14:paraId="4FB570C3" w14:textId="77777777">
            <w:r w:rsidRPr="003336ED">
              <w:object w:dxaOrig="787" w:dyaOrig="930" w14:anchorId="40C775B6">
                <v:shape id="_x0000_i1069" style="width:83.5pt;height:110pt" o:ole="" type="#_x0000_t75">
                  <v:imagedata o:title="" r:id="rId182"/>
                </v:shape>
                <o:OLEObject Type="Embed" ProgID="PBrush" ShapeID="_x0000_i1069" DrawAspect="Content" ObjectID="_1732612948" r:id="rId183"/>
              </w:object>
            </w:r>
          </w:p>
          <w:p w:rsidRPr="00F57E17" w:rsidR="00DD19BB" w:rsidP="00D55DA7" w:rsidRDefault="0030752A" w14:paraId="7EB3C0CD" w14:textId="77777777">
            <w:pPr>
              <w:rPr>
                <w:noProof/>
              </w:rPr>
            </w:pPr>
            <w:r w:rsidRPr="003336ED">
              <w:object w:dxaOrig="2167" w:dyaOrig="1455" w14:anchorId="3EFB9498">
                <v:shape id="_x0000_i1070" style="width:121.05pt;height:83.5pt" o:ole="" type="#_x0000_t75">
                  <v:imagedata o:title="" r:id="rId184"/>
                </v:shape>
                <o:OLEObject Type="Embed" ProgID="PBrush" ShapeID="_x0000_i1070" DrawAspect="Content" ObjectID="_1732612949" r:id="rId185"/>
              </w:object>
            </w:r>
          </w:p>
        </w:tc>
      </w:tr>
    </w:tbl>
    <w:p w:rsidRPr="00F57E17" w:rsidR="00361582" w:rsidP="009D5526" w:rsidRDefault="00361582" w14:paraId="68A4864C" w14:textId="2A5D9212">
      <w:pPr>
        <w:pStyle w:val="BodyText"/>
        <w:ind w:left="0"/>
      </w:pPr>
      <w:r w:rsidRPr="00F57E17">
        <w:br w:type="page"/>
      </w:r>
      <w:r w:rsidRPr="00F57E17">
        <w:lastRenderedPageBreak/>
        <w:t xml:space="preserve">2. </w:t>
      </w:r>
      <w:r w:rsidRPr="00F57E17">
        <w:rPr>
          <w:b/>
        </w:rPr>
        <w:t xml:space="preserve">Process overview </w:t>
      </w:r>
      <w:r w:rsidRPr="00F57E17">
        <w:t xml:space="preserve">table displays the list of assumption set and scenario set runs along with their status and other essential details. </w:t>
      </w:r>
    </w:p>
    <w:p w:rsidRPr="00F57E17" w:rsidR="00361582" w:rsidP="00D55DA7" w:rsidRDefault="00361582" w14:paraId="0AC103CE" w14:textId="77777777">
      <w:pPr>
        <w:pStyle w:val="BodyText"/>
        <w:ind w:left="0"/>
      </w:pPr>
      <w:r w:rsidRPr="00F57E17">
        <w:t>It includes an activity events table</w:t>
      </w:r>
      <w:r w:rsidRPr="00F57E17" w:rsidR="00466E80">
        <w:t xml:space="preserve"> that provides further details on the progress of any runs and has a sub menu which permits the download of run logs and post manifest files as highlighted below.</w:t>
      </w:r>
    </w:p>
    <w:p w:rsidRPr="00F57E17" w:rsidR="00466E80" w:rsidP="00D55DA7" w:rsidRDefault="000B0992" w14:paraId="29BBA26C" w14:textId="222F60E5">
      <w:pPr>
        <w:pStyle w:val="BodyText"/>
        <w:ind w:left="0"/>
      </w:pPr>
      <w:r w:rsidRPr="003336ED">
        <w:rPr>
          <w:noProof/>
        </w:rPr>
        <mc:AlternateContent>
          <mc:Choice Requires="wps">
            <w:drawing>
              <wp:anchor distT="0" distB="0" distL="114300" distR="114300" simplePos="0" relativeHeight="251658250" behindDoc="0" locked="0" layoutInCell="1" allowOverlap="1" wp14:anchorId="5BA38E47" wp14:editId="446FFEE5">
                <wp:simplePos x="0" y="0"/>
                <wp:positionH relativeFrom="column">
                  <wp:posOffset>-55302</wp:posOffset>
                </wp:positionH>
                <wp:positionV relativeFrom="paragraph">
                  <wp:posOffset>53710</wp:posOffset>
                </wp:positionV>
                <wp:extent cx="889000" cy="177800"/>
                <wp:effectExtent l="7620" t="13970" r="8255" b="8255"/>
                <wp:wrapNone/>
                <wp:docPr id="2445" name="Oval 3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9000" cy="17780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2A81A4A8">
              <v:oval id="Oval 309" style="position:absolute;margin-left:-4.35pt;margin-top:4.25pt;width:70pt;height:14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011A5F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"/>
            </w:pict>
          </mc:Fallback>
        </mc:AlternateContent>
      </w:r>
      <w:r w:rsidRPr="001C75F8" w:rsidR="00916FF7">
        <w:rPr>
          <w:noProof/>
        </w:rPr>
        <mc:AlternateContent>
          <mc:Choice Requires="wps">
            <w:drawing>
              <wp:anchor distT="0" distB="0" distL="114300" distR="114300" simplePos="0" relativeHeight="251658251" behindDoc="0" locked="0" layoutInCell="1" allowOverlap="1" wp14:anchorId="54805E03" wp14:editId="46123A7B">
                <wp:simplePos x="0" y="0"/>
                <wp:positionH relativeFrom="column">
                  <wp:posOffset>-132715</wp:posOffset>
                </wp:positionH>
                <wp:positionV relativeFrom="paragraph">
                  <wp:posOffset>1265555</wp:posOffset>
                </wp:positionV>
                <wp:extent cx="2814955" cy="1247775"/>
                <wp:effectExtent l="10160" t="11430" r="13335" b="7620"/>
                <wp:wrapNone/>
                <wp:docPr id="2446" name="Oval 3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4955" cy="124777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4DC6D27C">
              <v:oval id="Oval 310" style="position:absolute;margin-left:-10.45pt;margin-top:99.65pt;width:221.65pt;height:98.2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red" w14:anchorId="5D92D4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"/>
            </w:pict>
          </mc:Fallback>
        </mc:AlternateContent>
      </w:r>
      <w:r w:rsidRPr="001C75F8" w:rsidR="00916FF7">
        <w:rPr>
          <w:noProof/>
        </w:rPr>
        <w:drawing>
          <wp:inline distT="0" distB="0" distL="0" distR="0" wp14:anchorId="2C9616EE" wp14:editId="581E4D4C">
            <wp:extent cx="5724525" cy="230505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724525" cy="2305050"/>
                    </a:xfrm>
                    <a:prstGeom prst="rect">
                      <a:avLst/>
                    </a:prstGeom>
                    <a:noFill/>
                    <a:ln>
                      <a:noFill/>
                    </a:ln>
                  </pic:spPr>
                </pic:pic>
              </a:graphicData>
            </a:graphic>
          </wp:inline>
        </w:drawing>
      </w:r>
    </w:p>
    <w:p w:rsidRPr="00F57E17" w:rsidR="00624720" w:rsidP="009D5526" w:rsidRDefault="00624720" w14:paraId="1E52BFA2" w14:textId="0E700C93">
      <w:pPr>
        <w:pStyle w:val="BodyText"/>
        <w:ind w:left="0"/>
      </w:pPr>
      <w:r w:rsidRPr="00F57E17">
        <w:t xml:space="preserve">3. </w:t>
      </w:r>
      <w:r w:rsidRPr="00F57E17">
        <w:rPr>
          <w:b/>
        </w:rPr>
        <w:t xml:space="preserve">Queue balancer </w:t>
      </w:r>
      <w:r w:rsidRPr="00F57E17">
        <w:t xml:space="preserve">provides an overview of runs in progress on the interface and these can be split in terms of environments, the relevant ones being </w:t>
      </w:r>
      <w:r w:rsidRPr="00F57E17" w:rsidR="000E745C">
        <w:t>RAFM, Post-processing and RSG</w:t>
      </w:r>
      <w:r w:rsidRPr="00F57E17">
        <w:t>.</w:t>
      </w:r>
    </w:p>
    <w:p w:rsidRPr="00F57E17" w:rsidR="00624720" w:rsidP="00D55DA7" w:rsidRDefault="00916FF7" w14:paraId="678E7EBE" w14:textId="298980E0">
      <w:pPr>
        <w:pStyle w:val="BodyText"/>
        <w:ind w:left="0"/>
      </w:pPr>
      <w:r w:rsidRPr="003336ED">
        <w:rPr>
          <w:noProof/>
        </w:rPr>
        <w:drawing>
          <wp:inline distT="0" distB="0" distL="0" distR="0" wp14:anchorId="14FA79D6" wp14:editId="0481661C">
            <wp:extent cx="5867398" cy="110490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pic:nvPicPr>
                  <pic:blipFill>
                    <a:blip r:embed="rId187">
                      <a:extLst>
                        <a:ext uri="{28A0092B-C50C-407E-A947-70E740481C1C}">
                          <a14:useLocalDpi xmlns:a14="http://schemas.microsoft.com/office/drawing/2010/main" val="0"/>
                        </a:ext>
                      </a:extLst>
                    </a:blip>
                    <a:stretch>
                      <a:fillRect/>
                    </a:stretch>
                  </pic:blipFill>
                  <pic:spPr>
                    <a:xfrm>
                      <a:off x="0" y="0"/>
                      <a:ext cx="5867398" cy="1104900"/>
                    </a:xfrm>
                    <a:prstGeom prst="rect">
                      <a:avLst/>
                    </a:prstGeom>
                  </pic:spPr>
                </pic:pic>
              </a:graphicData>
            </a:graphic>
          </wp:inline>
        </w:drawing>
      </w:r>
    </w:p>
    <w:p w:rsidRPr="00F57E17" w:rsidR="00624720" w:rsidP="00D55DA7" w:rsidRDefault="00624720" w14:paraId="60A13782" w14:textId="77777777">
      <w:pPr>
        <w:pStyle w:val="BodyText"/>
        <w:ind w:left="0"/>
      </w:pPr>
      <w:r w:rsidRPr="00F57E17">
        <w:t xml:space="preserve">The ‘Maintenance’ menu allows authorised users to change run queuing </w:t>
      </w:r>
      <w:r w:rsidRPr="00F57E17" w:rsidR="000E745C">
        <w:t>position</w:t>
      </w:r>
      <w:r w:rsidRPr="00F57E17">
        <w:t xml:space="preserve"> or </w:t>
      </w:r>
      <w:r w:rsidRPr="00F57E17" w:rsidR="001F579E">
        <w:t xml:space="preserve">cancel </w:t>
      </w:r>
      <w:r w:rsidRPr="00F57E17">
        <w:t>a specific run.</w:t>
      </w:r>
    </w:p>
    <w:p w:rsidRPr="00F57E17" w:rsidR="00624720" w:rsidP="00D55DA7" w:rsidRDefault="00916FF7" w14:paraId="23DB5311" w14:textId="4F6A3DF4">
      <w:pPr>
        <w:pStyle w:val="BodyText"/>
        <w:ind w:left="0"/>
      </w:pPr>
      <w:r w:rsidRPr="003336ED">
        <w:rPr>
          <w:noProof/>
        </w:rPr>
        <w:drawing>
          <wp:inline distT="0" distB="0" distL="0" distR="0" wp14:anchorId="6820C442" wp14:editId="6088E95F">
            <wp:extent cx="5829300" cy="866775"/>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pic:nvPicPr>
                  <pic:blipFill>
                    <a:blip r:embed="rId188">
                      <a:extLst>
                        <a:ext uri="{28A0092B-C50C-407E-A947-70E740481C1C}">
                          <a14:useLocalDpi xmlns:a14="http://schemas.microsoft.com/office/drawing/2010/main" val="0"/>
                        </a:ext>
                      </a:extLst>
                    </a:blip>
                    <a:stretch>
                      <a:fillRect/>
                    </a:stretch>
                  </pic:blipFill>
                  <pic:spPr>
                    <a:xfrm>
                      <a:off x="0" y="0"/>
                      <a:ext cx="5829300" cy="866775"/>
                    </a:xfrm>
                    <a:prstGeom prst="rect">
                      <a:avLst/>
                    </a:prstGeom>
                  </pic:spPr>
                </pic:pic>
              </a:graphicData>
            </a:graphic>
          </wp:inline>
        </w:drawing>
      </w:r>
    </w:p>
    <w:p w:rsidRPr="00F57E17" w:rsidR="00CF1A33" w:rsidP="00D55DA7" w:rsidRDefault="00CF1A33" w14:paraId="300E68AD" w14:textId="77777777">
      <w:pPr>
        <w:pStyle w:val="BodyText"/>
        <w:ind w:left="0"/>
      </w:pPr>
      <w:r w:rsidRPr="00F57E17">
        <w:t>Additionally, the queue balancer has a ‘Historical Data’ feature that allows authorised users</w:t>
      </w:r>
      <w:r w:rsidRPr="00F57E17" w:rsidR="00C3595E">
        <w:t xml:space="preserve"> (usually system administrators)</w:t>
      </w:r>
      <w:r w:rsidRPr="00F57E17">
        <w:t xml:space="preserve"> to pull up data on any relevant environment between two specific dates and either display that data on screen or download it to their local drive</w:t>
      </w:r>
      <w:r w:rsidRPr="00F57E17" w:rsidR="00556669">
        <w:t xml:space="preserve"> in pdf, xls or csv format</w:t>
      </w:r>
      <w:r w:rsidRPr="00F57E17">
        <w:t>. An example is shown below.</w:t>
      </w:r>
    </w:p>
    <w:p w:rsidRPr="00F57E17" w:rsidR="00624720" w:rsidP="00D55DA7" w:rsidRDefault="00916FF7" w14:paraId="33D282D9" w14:textId="3A5E3F7D">
      <w:pPr>
        <w:pStyle w:val="BodyText"/>
        <w:ind w:left="0"/>
      </w:pPr>
      <w:r w:rsidRPr="003336ED">
        <w:rPr>
          <w:noProof/>
        </w:rPr>
        <w:drawing>
          <wp:inline distT="0" distB="0" distL="0" distR="0" wp14:anchorId="4C15F6AF" wp14:editId="2ED0E5DC">
            <wp:extent cx="5772150" cy="150495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pic:nvPicPr>
                  <pic:blipFill>
                    <a:blip r:embed="rId189">
                      <a:extLst>
                        <a:ext uri="{28A0092B-C50C-407E-A947-70E740481C1C}">
                          <a14:useLocalDpi xmlns:a14="http://schemas.microsoft.com/office/drawing/2010/main" val="0"/>
                        </a:ext>
                      </a:extLst>
                    </a:blip>
                    <a:stretch>
                      <a:fillRect/>
                    </a:stretch>
                  </pic:blipFill>
                  <pic:spPr>
                    <a:xfrm>
                      <a:off x="0" y="0"/>
                      <a:ext cx="5772150" cy="1504950"/>
                    </a:xfrm>
                    <a:prstGeom prst="rect">
                      <a:avLst/>
                    </a:prstGeom>
                  </pic:spPr>
                </pic:pic>
              </a:graphicData>
            </a:graphic>
          </wp:inline>
        </w:drawing>
      </w:r>
    </w:p>
    <w:p w:rsidRPr="00F57E17" w:rsidR="00556669" w:rsidP="00D55DA7" w:rsidRDefault="00916FF7" w14:paraId="2DF29C0B" w14:textId="6E65A441">
      <w:pPr>
        <w:pStyle w:val="BodyText"/>
        <w:ind w:left="0"/>
      </w:pPr>
      <w:r w:rsidRPr="003336ED">
        <w:rPr>
          <w:noProof/>
        </w:rPr>
        <w:lastRenderedPageBreak/>
        <w:drawing>
          <wp:inline distT="0" distB="0" distL="0" distR="0" wp14:anchorId="01A58832" wp14:editId="402534C1">
            <wp:extent cx="4048125" cy="129540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048125" cy="1295400"/>
                    </a:xfrm>
                    <a:prstGeom prst="rect">
                      <a:avLst/>
                    </a:prstGeom>
                    <a:noFill/>
                    <a:ln>
                      <a:noFill/>
                    </a:ln>
                  </pic:spPr>
                </pic:pic>
              </a:graphicData>
            </a:graphic>
          </wp:inline>
        </w:drawing>
      </w:r>
    </w:p>
    <w:p w:rsidRPr="00F57E17" w:rsidR="00270A50" w:rsidP="009D5526" w:rsidRDefault="00FE4CED" w14:paraId="4F592A56" w14:textId="1EE9D2C1">
      <w:pPr>
        <w:pStyle w:val="BodyText"/>
        <w:ind w:left="0"/>
      </w:pPr>
      <w:r w:rsidRPr="00F57E17">
        <w:t xml:space="preserve">4. </w:t>
      </w:r>
      <w:r w:rsidRPr="00F57E17">
        <w:rPr>
          <w:b/>
        </w:rPr>
        <w:t xml:space="preserve">Tag management </w:t>
      </w:r>
      <w:r w:rsidRPr="00F57E17">
        <w:t>– this allows authorised users</w:t>
      </w:r>
      <w:r w:rsidRPr="00F57E17" w:rsidR="00C3595E">
        <w:t xml:space="preserve"> (system administrators who have access to the PruGroup geography)</w:t>
      </w:r>
      <w:r w:rsidRPr="00F57E17">
        <w:t xml:space="preserve"> to define prescriptive tags that can be used by the </w:t>
      </w:r>
      <w:r w:rsidRPr="00F57E17" w:rsidR="00912012">
        <w:t>BUs and GHO. Additionally users may also elect to create descriptive tags to further compartmentalise their work.</w:t>
      </w:r>
    </w:p>
    <w:p w:rsidRPr="00F57E17" w:rsidR="00912012" w:rsidP="00D55DA7" w:rsidRDefault="00912012" w14:paraId="2ABA0501" w14:textId="77777777">
      <w:pPr>
        <w:pStyle w:val="BodyText"/>
        <w:ind w:left="0"/>
      </w:pPr>
    </w:p>
    <w:tbl>
      <w:tblPr>
        <w:tblW w:w="9626"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Look w:val="04A0" w:firstRow="1" w:lastRow="0" w:firstColumn="1" w:lastColumn="0" w:noHBand="0" w:noVBand="1"/>
      </w:tblPr>
      <w:tblGrid>
        <w:gridCol w:w="1649"/>
        <w:gridCol w:w="5050"/>
        <w:gridCol w:w="294"/>
        <w:gridCol w:w="2633"/>
      </w:tblGrid>
      <w:tr w:rsidRPr="00F57E17" w:rsidR="00912012" w:rsidTr="6DE3C6F0" w14:paraId="00D6AA08" w14:textId="77777777">
        <w:trPr>
          <w:trHeight w:val="870"/>
        </w:trPr>
        <w:tc>
          <w:tcPr>
            <w:tcW w:w="1649" w:type="dxa"/>
            <w:tcBorders>
              <w:bottom w:val="single" w:color="FFFFFF" w:themeColor="background1" w:sz="4" w:space="0"/>
            </w:tcBorders>
            <w:shd w:val="clear" w:color="auto" w:fill="auto"/>
          </w:tcPr>
          <w:p w:rsidRPr="00F57E17" w:rsidR="00912012" w:rsidP="00D55DA7" w:rsidRDefault="00912012" w14:paraId="3D5EB016" w14:textId="77777777">
            <w:pPr>
              <w:rPr>
                <w:b/>
                <w:szCs w:val="22"/>
              </w:rPr>
            </w:pPr>
            <w:r w:rsidRPr="00F57E17">
              <w:rPr>
                <w:b/>
                <w:szCs w:val="22"/>
              </w:rPr>
              <w:t xml:space="preserve">Maintenance </w:t>
            </w:r>
          </w:p>
        </w:tc>
        <w:tc>
          <w:tcPr>
            <w:tcW w:w="5050" w:type="dxa"/>
            <w:tcBorders>
              <w:bottom w:val="single" w:color="FFFFFF" w:themeColor="background1" w:sz="4" w:space="0"/>
            </w:tcBorders>
            <w:shd w:val="clear" w:color="auto" w:fill="auto"/>
          </w:tcPr>
          <w:p w:rsidRPr="00F57E17" w:rsidR="00912012" w:rsidP="00D55DA7" w:rsidRDefault="00912012" w14:paraId="749602B9" w14:textId="77777777">
            <w:pPr>
              <w:rPr>
                <w:szCs w:val="22"/>
              </w:rPr>
            </w:pPr>
            <w:r w:rsidRPr="00F57E17">
              <w:rPr>
                <w:szCs w:val="22"/>
              </w:rPr>
              <w:t>&gt;&gt;  Create</w:t>
            </w:r>
          </w:p>
          <w:p w:rsidRPr="00F57E17" w:rsidR="00912012" w:rsidP="00D55DA7" w:rsidRDefault="00912012" w14:paraId="39F35F08" w14:textId="77777777">
            <w:pPr>
              <w:rPr>
                <w:szCs w:val="22"/>
              </w:rPr>
            </w:pPr>
            <w:r w:rsidRPr="00F57E17">
              <w:rPr>
                <w:szCs w:val="22"/>
              </w:rPr>
              <w:t>&gt;&gt;  Modify</w:t>
            </w:r>
          </w:p>
          <w:p w:rsidRPr="00F57E17" w:rsidR="00912012" w:rsidP="00D55DA7" w:rsidRDefault="00912012" w14:paraId="48917811" w14:textId="77777777">
            <w:pPr>
              <w:rPr>
                <w:szCs w:val="22"/>
              </w:rPr>
            </w:pPr>
            <w:r w:rsidRPr="00F57E17">
              <w:rPr>
                <w:szCs w:val="22"/>
              </w:rPr>
              <w:t>&gt;&gt;  Delete</w:t>
            </w:r>
          </w:p>
          <w:p w:rsidRPr="00F57E17" w:rsidR="00912012" w:rsidP="00D55DA7" w:rsidRDefault="00912012" w14:paraId="0FB80CEE" w14:textId="77777777">
            <w:pPr>
              <w:rPr>
                <w:szCs w:val="22"/>
              </w:rPr>
            </w:pPr>
          </w:p>
        </w:tc>
        <w:tc>
          <w:tcPr>
            <w:tcW w:w="294" w:type="dxa"/>
            <w:tcBorders>
              <w:bottom w:val="single" w:color="FFFFFF" w:themeColor="background1" w:sz="4" w:space="0"/>
            </w:tcBorders>
            <w:shd w:val="clear" w:color="auto" w:fill="auto"/>
          </w:tcPr>
          <w:p w:rsidRPr="00F57E17" w:rsidR="00912012" w:rsidP="00D55DA7" w:rsidRDefault="00912012" w14:paraId="22D4B764" w14:textId="77777777">
            <w:pPr>
              <w:rPr>
                <w:noProof/>
              </w:rPr>
            </w:pPr>
          </w:p>
        </w:tc>
        <w:tc>
          <w:tcPr>
            <w:tcW w:w="2633" w:type="dxa"/>
            <w:tcBorders>
              <w:bottom w:val="single" w:color="FFFFFF" w:themeColor="background1" w:sz="4" w:space="0"/>
            </w:tcBorders>
            <w:shd w:val="clear" w:color="auto" w:fill="auto"/>
          </w:tcPr>
          <w:p w:rsidRPr="00F57E17" w:rsidR="00912012" w:rsidP="00D55DA7" w:rsidRDefault="00916FF7" w14:paraId="558C4241" w14:textId="22A7AB77">
            <w:pPr>
              <w:rPr>
                <w:noProof/>
              </w:rPr>
            </w:pPr>
            <w:r w:rsidRPr="003336ED">
              <w:rPr>
                <w:noProof/>
              </w:rPr>
              <w:drawing>
                <wp:inline distT="0" distB="0" distL="0" distR="0" wp14:anchorId="466699DD" wp14:editId="76B1EB95">
                  <wp:extent cx="914400" cy="104775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914400" cy="1047750"/>
                          </a:xfrm>
                          <a:prstGeom prst="rect">
                            <a:avLst/>
                          </a:prstGeom>
                          <a:noFill/>
                          <a:ln>
                            <a:noFill/>
                          </a:ln>
                        </pic:spPr>
                      </pic:pic>
                    </a:graphicData>
                  </a:graphic>
                </wp:inline>
              </w:drawing>
            </w:r>
          </w:p>
        </w:tc>
      </w:tr>
      <w:tr w:rsidRPr="00F57E17" w:rsidR="007A5E8F" w:rsidTr="6DE3C6F0" w14:paraId="6C5277B8" w14:textId="77777777">
        <w:trPr>
          <w:gridAfter w:val="1"/>
          <w:wAfter w:w="2633" w:type="dxa"/>
          <w:trHeight w:val="870"/>
        </w:trPr>
        <w:tc>
          <w:tcPr>
            <w:tcW w:w="1649"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7A5E8F" w:rsidP="00D55DA7" w:rsidRDefault="007A5E8F" w14:paraId="4645B665" w14:textId="77777777">
            <w:pPr>
              <w:rPr>
                <w:b/>
                <w:szCs w:val="22"/>
              </w:rPr>
            </w:pPr>
            <w:r w:rsidRPr="00F57E17">
              <w:rPr>
                <w:b/>
                <w:szCs w:val="22"/>
              </w:rPr>
              <w:t xml:space="preserve">Download </w:t>
            </w:r>
          </w:p>
        </w:tc>
        <w:tc>
          <w:tcPr>
            <w:tcW w:w="5050"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7A5E8F" w:rsidP="00D55DA7" w:rsidRDefault="007A5E8F" w14:paraId="7B731116" w14:textId="77777777">
            <w:pPr>
              <w:rPr>
                <w:szCs w:val="22"/>
              </w:rPr>
            </w:pPr>
            <w:r w:rsidRPr="00F57E17">
              <w:rPr>
                <w:szCs w:val="22"/>
              </w:rPr>
              <w:t>&gt;&gt;  Download usage</w:t>
            </w:r>
          </w:p>
        </w:tc>
        <w:tc>
          <w:tcPr>
            <w:tcW w:w="294"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shd w:val="clear" w:color="auto" w:fill="auto"/>
          </w:tcPr>
          <w:p w:rsidRPr="00F57E17" w:rsidR="007A5E8F" w:rsidP="00D55DA7" w:rsidRDefault="007A5E8F" w14:paraId="086380D7" w14:textId="77777777">
            <w:pPr>
              <w:rPr>
                <w:noProof/>
              </w:rPr>
            </w:pPr>
          </w:p>
        </w:tc>
      </w:tr>
    </w:tbl>
    <w:p w:rsidRPr="00F57E17" w:rsidR="00AA1C3B" w:rsidP="00D55DA7" w:rsidRDefault="00AA1C3B" w14:paraId="32C7AFDA" w14:textId="77777777">
      <w:pPr>
        <w:rPr>
          <w:b/>
          <w:szCs w:val="22"/>
        </w:rPr>
        <w:sectPr w:rsidRPr="00F57E17" w:rsidR="00AA1C3B" w:rsidSect="005B6CA8">
          <w:pgSz w:w="11907" w:h="16840" w:orient="portrait" w:code="9"/>
          <w:pgMar w:top="1440" w:right="1440" w:bottom="1440" w:left="1440" w:header="720" w:footer="720" w:gutter="0"/>
          <w:cols w:space="708"/>
          <w:docGrid w:linePitch="360"/>
        </w:sectPr>
      </w:pPr>
    </w:p>
    <w:p w:rsidRPr="00F57E17" w:rsidR="002E30C8" w:rsidP="009D5526" w:rsidRDefault="001D482B" w14:paraId="31B20827" w14:textId="7196FA2F">
      <w:r w:rsidRPr="00F57E17">
        <w:t xml:space="preserve">5. </w:t>
      </w:r>
      <w:r w:rsidRPr="00F57E17">
        <w:rPr>
          <w:b/>
        </w:rPr>
        <w:t xml:space="preserve">Static Data </w:t>
      </w:r>
      <w:r w:rsidRPr="00F57E17">
        <w:t>– this allows authorised users (system administrators static data import permission) to view the static data, export static data and to import new static data into the ICM.</w:t>
      </w:r>
    </w:p>
    <w:p w:rsidRPr="00F57E17" w:rsidR="00D26450" w:rsidP="00D26450" w:rsidRDefault="00D26450" w14:paraId="15EF7E5D" w14:textId="77777777">
      <w:pPr>
        <w:pStyle w:val="BodyText"/>
        <w:ind w:left="0"/>
      </w:pPr>
      <w:r w:rsidRPr="00F57E17">
        <w:t>The static data table displays the list of static data sets and other essential details</w:t>
      </w:r>
      <w:r w:rsidRPr="00F57E17" w:rsidR="00C86C4F">
        <w:t>, such as ICM name and ICM tag associated with the data so it may be selected when creating and running a scenario assumption set</w:t>
      </w:r>
      <w:r w:rsidRPr="00F57E17">
        <w:t xml:space="preserve">. </w:t>
      </w:r>
    </w:p>
    <w:p w:rsidRPr="00F57E17" w:rsidR="00C86C4F" w:rsidP="00D26450" w:rsidRDefault="00C86C4F" w14:paraId="1FCF601F" w14:textId="77777777">
      <w:r w:rsidRPr="00F57E17">
        <w:t xml:space="preserve">The static data table </w:t>
      </w:r>
      <w:r w:rsidRPr="00F57E17" w:rsidR="00D26450">
        <w:t xml:space="preserve">includes an </w:t>
      </w:r>
      <w:r w:rsidRPr="00F57E17">
        <w:t>events and usage tables</w:t>
      </w:r>
      <w:r w:rsidRPr="00F57E17" w:rsidR="00D26450">
        <w:t xml:space="preserve"> that provides further details on the progress of any </w:t>
      </w:r>
      <w:r w:rsidRPr="00F57E17">
        <w:t>imports and where the selected static data has been used by a scenario assumption set.</w:t>
      </w:r>
    </w:p>
    <w:p w:rsidRPr="00F57E17" w:rsidR="00C86C4F" w:rsidP="00C86C4F" w:rsidRDefault="00C86C4F" w14:paraId="71A750C9" w14:textId="48605F22">
      <w:pPr>
        <w:pBdr>
          <w:top w:val="single" w:color="auto" w:sz="4" w:space="1"/>
          <w:left w:val="single" w:color="auto" w:sz="4" w:space="4"/>
          <w:bottom w:val="single" w:color="auto" w:sz="4" w:space="1"/>
          <w:right w:val="single" w:color="auto" w:sz="4" w:space="4"/>
        </w:pBdr>
        <w:rPr>
          <w:rFonts w:ascii="Pru Sans Normal" w:hAnsi="Pru Sans Normal"/>
          <w:sz w:val="22"/>
        </w:rPr>
      </w:pPr>
      <w:r w:rsidRPr="00F57E17">
        <w:t xml:space="preserve"> </w:t>
      </w:r>
      <w:r w:rsidRPr="003336ED" w:rsidR="00916FF7">
        <w:rPr>
          <w:noProof/>
        </w:rPr>
        <w:drawing>
          <wp:inline distT="0" distB="0" distL="0" distR="0" wp14:anchorId="692999DC" wp14:editId="24CB5436">
            <wp:extent cx="5724524" cy="283845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5724524" cy="2838450"/>
                    </a:xfrm>
                    <a:prstGeom prst="rect">
                      <a:avLst/>
                    </a:prstGeom>
                  </pic:spPr>
                </pic:pic>
              </a:graphicData>
            </a:graphic>
          </wp:inline>
        </w:drawing>
      </w:r>
    </w:p>
    <w:p w:rsidRPr="00F57E17" w:rsidR="00D26450" w:rsidP="00D55DA7" w:rsidRDefault="00C86C4F" w14:paraId="3AD332D2" w14:textId="77777777">
      <w:pPr>
        <w:rPr>
          <w:rFonts w:ascii="Pru Sans Normal" w:hAnsi="Pru Sans Normal"/>
          <w:sz w:val="22"/>
        </w:rPr>
      </w:pPr>
      <w:r w:rsidRPr="00F57E17">
        <w:lastRenderedPageBreak/>
        <w:t>The static data table has two sub menus which permits the import (create) and export (download) of static data files as highlighted below</w:t>
      </w:r>
    </w:p>
    <w:tbl>
      <w:tblPr>
        <w:tblW w:w="22127"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Look w:val="04A0" w:firstRow="1" w:lastRow="0" w:firstColumn="1" w:lastColumn="0" w:noHBand="0" w:noVBand="1"/>
      </w:tblPr>
      <w:tblGrid>
        <w:gridCol w:w="2369"/>
        <w:gridCol w:w="1850"/>
        <w:gridCol w:w="4961"/>
        <w:gridCol w:w="12947"/>
      </w:tblGrid>
      <w:tr w:rsidRPr="00F57E17" w:rsidR="00D26450" w:rsidTr="00D26450" w14:paraId="3FFEA906" w14:textId="77777777">
        <w:trPr>
          <w:trHeight w:val="870"/>
        </w:trPr>
        <w:tc>
          <w:tcPr>
            <w:tcW w:w="2369" w:type="dxa"/>
            <w:tcBorders>
              <w:bottom w:val="single" w:color="FFFFFF" w:sz="4" w:space="0"/>
            </w:tcBorders>
            <w:shd w:val="clear" w:color="auto" w:fill="auto"/>
          </w:tcPr>
          <w:p w:rsidRPr="00F57E17" w:rsidR="00D26450" w:rsidP="008206A5" w:rsidRDefault="00D26450" w14:paraId="5351693F" w14:textId="77777777">
            <w:pPr>
              <w:rPr>
                <w:b/>
                <w:szCs w:val="22"/>
              </w:rPr>
            </w:pPr>
            <w:r w:rsidRPr="00F57E17">
              <w:rPr>
                <w:b/>
                <w:szCs w:val="22"/>
              </w:rPr>
              <w:t xml:space="preserve">Maintenance </w:t>
            </w:r>
          </w:p>
        </w:tc>
        <w:tc>
          <w:tcPr>
            <w:tcW w:w="1850" w:type="dxa"/>
            <w:tcBorders>
              <w:bottom w:val="single" w:color="FFFFFF" w:sz="4" w:space="0"/>
            </w:tcBorders>
            <w:shd w:val="clear" w:color="auto" w:fill="auto"/>
          </w:tcPr>
          <w:p w:rsidRPr="00F57E17" w:rsidR="00D26450" w:rsidP="001D482B" w:rsidRDefault="00D26450" w14:paraId="753F703F" w14:textId="77777777">
            <w:pPr>
              <w:rPr>
                <w:szCs w:val="22"/>
              </w:rPr>
            </w:pPr>
            <w:r w:rsidRPr="00F57E17">
              <w:rPr>
                <w:szCs w:val="22"/>
              </w:rPr>
              <w:t xml:space="preserve">&gt;&gt;  Create    </w:t>
            </w:r>
          </w:p>
          <w:p w:rsidRPr="00F57E17" w:rsidR="00D26450" w:rsidP="001D482B" w:rsidRDefault="00D26450" w14:paraId="1DC22357" w14:textId="77777777">
            <w:pPr>
              <w:rPr>
                <w:szCs w:val="22"/>
              </w:rPr>
            </w:pPr>
            <w:r w:rsidRPr="00F57E17">
              <w:rPr>
                <w:szCs w:val="22"/>
              </w:rPr>
              <w:t xml:space="preserve">                                                                                            </w:t>
            </w:r>
          </w:p>
        </w:tc>
        <w:tc>
          <w:tcPr>
            <w:tcW w:w="4961" w:type="dxa"/>
            <w:tcBorders>
              <w:bottom w:val="single" w:color="FFFFFF" w:sz="4" w:space="0"/>
            </w:tcBorders>
          </w:tcPr>
          <w:p w:rsidRPr="00F57E17" w:rsidR="00D26450" w:rsidP="00D26450" w:rsidRDefault="00D26450" w14:paraId="3BD27D39" w14:textId="77777777">
            <w:pPr>
              <w:ind w:firstLine="2295"/>
              <w:rPr>
                <w:szCs w:val="22"/>
              </w:rPr>
            </w:pPr>
            <w:r w:rsidRPr="003336ED">
              <w:object w:dxaOrig="1815" w:dyaOrig="765" w14:anchorId="7C008BC6">
                <v:shape id="_x0000_i1071" style="width:79.5pt;height:34pt" o:ole="" type="#_x0000_t75">
                  <v:imagedata o:title="" r:id="rId193"/>
                </v:shape>
                <o:OLEObject Type="Embed" ProgID="PBrush" ShapeID="_x0000_i1071" DrawAspect="Content" ObjectID="_1732612950" r:id="rId194"/>
              </w:object>
            </w:r>
          </w:p>
        </w:tc>
        <w:tc>
          <w:tcPr>
            <w:tcW w:w="12947" w:type="dxa"/>
            <w:tcBorders>
              <w:bottom w:val="single" w:color="FFFFFF" w:sz="4" w:space="0"/>
            </w:tcBorders>
          </w:tcPr>
          <w:p w:rsidRPr="00F57E17" w:rsidR="00D26450" w:rsidP="001D482B" w:rsidRDefault="00D26450" w14:paraId="151ACB87" w14:textId="77777777">
            <w:pPr>
              <w:rPr>
                <w:szCs w:val="22"/>
              </w:rPr>
            </w:pPr>
          </w:p>
        </w:tc>
      </w:tr>
      <w:tr w:rsidRPr="00F57E17" w:rsidR="00D26450" w:rsidTr="00D26450" w14:paraId="60FE96BF" w14:textId="77777777">
        <w:trPr>
          <w:trHeight w:val="870"/>
        </w:trPr>
        <w:tc>
          <w:tcPr>
            <w:tcW w:w="2369" w:type="dxa"/>
            <w:tcBorders>
              <w:top w:val="single" w:color="FFFFFF" w:sz="4" w:space="0"/>
              <w:left w:val="single" w:color="FFFFFF" w:sz="4" w:space="0"/>
              <w:bottom w:val="single" w:color="FFFFFF" w:sz="4" w:space="0"/>
              <w:right w:val="single" w:color="FFFFFF" w:sz="4" w:space="0"/>
            </w:tcBorders>
            <w:shd w:val="clear" w:color="auto" w:fill="auto"/>
          </w:tcPr>
          <w:p w:rsidRPr="00F57E17" w:rsidR="00D26450" w:rsidP="008206A5" w:rsidRDefault="00D26450" w14:paraId="27A720C0" w14:textId="77777777">
            <w:pPr>
              <w:rPr>
                <w:b/>
                <w:szCs w:val="22"/>
              </w:rPr>
            </w:pPr>
            <w:r w:rsidRPr="00F57E17">
              <w:rPr>
                <w:b/>
                <w:szCs w:val="22"/>
              </w:rPr>
              <w:t xml:space="preserve">Download </w:t>
            </w:r>
          </w:p>
        </w:tc>
        <w:tc>
          <w:tcPr>
            <w:tcW w:w="1850" w:type="dxa"/>
            <w:tcBorders>
              <w:top w:val="single" w:color="FFFFFF" w:sz="4" w:space="0"/>
              <w:left w:val="single" w:color="FFFFFF" w:sz="4" w:space="0"/>
              <w:bottom w:val="single" w:color="FFFFFF" w:sz="4" w:space="0"/>
              <w:right w:val="single" w:color="FFFFFF" w:sz="4" w:space="0"/>
            </w:tcBorders>
            <w:shd w:val="clear" w:color="auto" w:fill="auto"/>
          </w:tcPr>
          <w:p w:rsidRPr="00F57E17" w:rsidR="00D26450" w:rsidP="008206A5" w:rsidRDefault="00D26450" w14:paraId="51A029DC" w14:textId="77777777">
            <w:pPr>
              <w:rPr>
                <w:szCs w:val="22"/>
              </w:rPr>
            </w:pPr>
            <w:r w:rsidRPr="00F57E17">
              <w:rPr>
                <w:szCs w:val="22"/>
              </w:rPr>
              <w:t>&gt;&gt;  Export</w:t>
            </w:r>
          </w:p>
        </w:tc>
        <w:tc>
          <w:tcPr>
            <w:tcW w:w="4961" w:type="dxa"/>
            <w:tcBorders>
              <w:top w:val="single" w:color="FFFFFF" w:sz="4" w:space="0"/>
              <w:left w:val="single" w:color="FFFFFF" w:sz="4" w:space="0"/>
              <w:bottom w:val="single" w:color="FFFFFF" w:sz="4" w:space="0"/>
              <w:right w:val="single" w:color="FFFFFF" w:sz="4" w:space="0"/>
            </w:tcBorders>
          </w:tcPr>
          <w:p w:rsidRPr="00F57E17" w:rsidR="00D26450" w:rsidP="00D26450" w:rsidRDefault="00D26450" w14:paraId="0872BB09" w14:textId="77777777">
            <w:pPr>
              <w:ind w:firstLine="2295"/>
              <w:rPr>
                <w:szCs w:val="22"/>
              </w:rPr>
            </w:pPr>
            <w:r w:rsidRPr="003336ED">
              <w:object w:dxaOrig="1785" w:dyaOrig="750" w14:anchorId="3BFF18A0">
                <v:shape id="_x0000_i1072" style="width:91pt;height:38pt" o:ole="" type="#_x0000_t75">
                  <v:imagedata o:title="" r:id="rId195"/>
                </v:shape>
                <o:OLEObject Type="Embed" ProgID="PBrush" ShapeID="_x0000_i1072" DrawAspect="Content" ObjectID="_1732612951" r:id="rId196"/>
              </w:object>
            </w:r>
          </w:p>
        </w:tc>
        <w:tc>
          <w:tcPr>
            <w:tcW w:w="12947" w:type="dxa"/>
            <w:tcBorders>
              <w:top w:val="single" w:color="FFFFFF" w:sz="4" w:space="0"/>
              <w:left w:val="single" w:color="FFFFFF" w:sz="4" w:space="0"/>
              <w:bottom w:val="single" w:color="FFFFFF" w:sz="4" w:space="0"/>
              <w:right w:val="single" w:color="FFFFFF" w:sz="4" w:space="0"/>
            </w:tcBorders>
          </w:tcPr>
          <w:p w:rsidRPr="00F57E17" w:rsidR="00D26450" w:rsidP="008206A5" w:rsidRDefault="00D26450" w14:paraId="347E0124" w14:textId="77777777">
            <w:pPr>
              <w:rPr>
                <w:szCs w:val="22"/>
              </w:rPr>
            </w:pPr>
          </w:p>
        </w:tc>
      </w:tr>
    </w:tbl>
    <w:p w:rsidRPr="00F57E17" w:rsidR="009F6324" w:rsidP="00D55DA7" w:rsidRDefault="009F6324" w14:paraId="21EA00F8" w14:textId="77777777">
      <w:pPr>
        <w:rPr>
          <w:rFonts w:ascii="Pru Sans Normal" w:hAnsi="Pru Sans Normal"/>
          <w:sz w:val="22"/>
        </w:rPr>
        <w:sectPr w:rsidRPr="00F57E17" w:rsidR="009F6324" w:rsidSect="005B6CA8">
          <w:type w:val="continuous"/>
          <w:pgSz w:w="11907" w:h="16840" w:orient="portrait" w:code="9"/>
          <w:pgMar w:top="1440" w:right="1440" w:bottom="1440" w:left="1440" w:header="720" w:footer="720" w:gutter="0"/>
          <w:cols w:space="708"/>
          <w:docGrid w:linePitch="360"/>
        </w:sectPr>
      </w:pPr>
    </w:p>
    <w:p w:rsidRPr="00F57E17" w:rsidR="00C45E8B" w:rsidP="00C45E8B" w:rsidRDefault="00270574" w14:paraId="67F98C67" w14:textId="7D9C567B">
      <w:r w:rsidRPr="00F57E17">
        <w:rPr>
          <w:rFonts w:ascii="Pru Sans Normal" w:hAnsi="Pru Sans Normal"/>
          <w:sz w:val="22"/>
        </w:rPr>
        <w:t xml:space="preserve">6. </w:t>
      </w:r>
      <w:r w:rsidRPr="00F57E17" w:rsidR="00C45E8B">
        <w:rPr>
          <w:b/>
          <w:bCs/>
        </w:rPr>
        <w:t>Task Runner Configuration</w:t>
      </w:r>
      <w:r w:rsidRPr="00F57E17" w:rsidR="00C45E8B">
        <w:t xml:space="preserve"> – this allows authorised users (</w:t>
      </w:r>
      <w:r w:rsidRPr="00F57E17" w:rsidR="00090C27">
        <w:t xml:space="preserve">with </w:t>
      </w:r>
      <w:r w:rsidRPr="00F57E17" w:rsidR="00C45E8B">
        <w:t xml:space="preserve">RAFM and </w:t>
      </w:r>
      <w:r w:rsidRPr="00F57E17" w:rsidR="00090C27">
        <w:t>T</w:t>
      </w:r>
      <w:r w:rsidRPr="00F57E17" w:rsidR="00C45E8B">
        <w:t xml:space="preserve">ask </w:t>
      </w:r>
      <w:r w:rsidRPr="00F57E17" w:rsidR="00090C27">
        <w:t>R</w:t>
      </w:r>
      <w:r w:rsidRPr="00F57E17" w:rsidR="00C45E8B">
        <w:t xml:space="preserve">unner </w:t>
      </w:r>
      <w:r w:rsidRPr="00F57E17" w:rsidR="00090C27">
        <w:t>C</w:t>
      </w:r>
      <w:r w:rsidRPr="00F57E17" w:rsidR="00C45E8B">
        <w:t xml:space="preserve">onfiguration </w:t>
      </w:r>
      <w:r w:rsidRPr="00F57E17" w:rsidR="00090C27">
        <w:t>M</w:t>
      </w:r>
      <w:r w:rsidRPr="00F57E17" w:rsidR="00C45E8B">
        <w:t>anager permission</w:t>
      </w:r>
      <w:r w:rsidRPr="00F57E17" w:rsidR="00090C27">
        <w:t>s</w:t>
      </w:r>
      <w:r w:rsidRPr="00F57E17" w:rsidR="00C43B11">
        <w:t xml:space="preserve"> at PruGroup level only</w:t>
      </w:r>
      <w:r w:rsidRPr="00F57E17" w:rsidR="00C45E8B">
        <w:t xml:space="preserve">) to view the </w:t>
      </w:r>
      <w:r w:rsidRPr="00F57E17" w:rsidR="00C43B11">
        <w:t>supported Task Runner configurations</w:t>
      </w:r>
      <w:r w:rsidRPr="00F57E17" w:rsidR="00E5758B">
        <w:t xml:space="preserve">, </w:t>
      </w:r>
      <w:r w:rsidRPr="00F57E17" w:rsidR="003D0E8E">
        <w:t xml:space="preserve">and </w:t>
      </w:r>
      <w:r w:rsidRPr="00F57E17" w:rsidR="00E5758B">
        <w:t>also to</w:t>
      </w:r>
      <w:r w:rsidRPr="00F57E17" w:rsidR="00C45E8B">
        <w:t xml:space="preserve"> </w:t>
      </w:r>
      <w:r w:rsidRPr="00F57E17" w:rsidR="003D0E8E">
        <w:t>create</w:t>
      </w:r>
      <w:r w:rsidRPr="00F57E17" w:rsidR="00E5758B">
        <w:t xml:space="preserve"> new configurations, or to</w:t>
      </w:r>
      <w:r w:rsidRPr="00F57E17" w:rsidR="003D0E8E">
        <w:t xml:space="preserve"> modify or delete</w:t>
      </w:r>
      <w:r w:rsidRPr="00F57E17" w:rsidR="00E5758B">
        <w:t xml:space="preserve"> existing ones. Users may also </w:t>
      </w:r>
      <w:r w:rsidRPr="00F57E17" w:rsidR="003D0E8E">
        <w:t xml:space="preserve">download the template </w:t>
      </w:r>
      <w:r w:rsidRPr="00F57E17" w:rsidR="00F404E8">
        <w:t>T</w:t>
      </w:r>
      <w:r w:rsidRPr="00F57E17" w:rsidR="003D0E8E">
        <w:t xml:space="preserve">ask </w:t>
      </w:r>
      <w:r w:rsidRPr="00F57E17" w:rsidR="00F404E8">
        <w:t>R</w:t>
      </w:r>
      <w:r w:rsidRPr="00F57E17" w:rsidR="003D0E8E">
        <w:t>unner file from an existing configuration.</w:t>
      </w:r>
    </w:p>
    <w:p w:rsidRPr="00F57E17" w:rsidR="00C45E8B" w:rsidP="00D55DA7" w:rsidRDefault="00300B54" w14:paraId="45EBE77F" w14:textId="483C333A">
      <w:r w:rsidRPr="00F57E17">
        <w:t xml:space="preserve">The </w:t>
      </w:r>
      <w:r w:rsidRPr="00F57E17" w:rsidR="004A38C7">
        <w:t xml:space="preserve">Task Runner Configuration Summary Table </w:t>
      </w:r>
      <w:r w:rsidRPr="00F57E17" w:rsidR="005432ED">
        <w:t>displays the list of configuration versions, along with the location of the Task Runner executable and template file name for each version</w:t>
      </w:r>
      <w:r w:rsidRPr="00F57E17">
        <w:t xml:space="preserve">. </w:t>
      </w:r>
      <w:r w:rsidRPr="00F57E17" w:rsidR="000F6ECC">
        <w:t xml:space="preserve">This information is </w:t>
      </w:r>
      <w:r w:rsidRPr="00F57E17" w:rsidR="00826EB6">
        <w:t>mapped against a</w:t>
      </w:r>
      <w:r w:rsidRPr="00F57E17" w:rsidR="00AD145F">
        <w:t xml:space="preserve"> RAFM </w:t>
      </w:r>
      <w:r w:rsidRPr="00F57E17" w:rsidR="00826EB6">
        <w:t>c</w:t>
      </w:r>
      <w:r w:rsidRPr="00F57E17" w:rsidR="00AD145F">
        <w:t>onfiguration</w:t>
      </w:r>
      <w:r w:rsidRPr="00F57E17" w:rsidR="00826EB6">
        <w:t xml:space="preserve"> for supported versions of RAFM projects</w:t>
      </w:r>
      <w:r w:rsidRPr="00F57E17" w:rsidR="00F47F0A">
        <w:t>.</w:t>
      </w:r>
    </w:p>
    <w:p w:rsidRPr="00F57E17" w:rsidR="00C45E8B" w:rsidP="00D55DA7" w:rsidRDefault="001B607A" w14:paraId="0B2A04E2" w14:textId="74CE80A4">
      <w:pPr>
        <w:rPr>
          <w:rFonts w:ascii="Pru Sans Normal" w:hAnsi="Pru Sans Normal"/>
          <w:sz w:val="22"/>
        </w:rPr>
      </w:pPr>
      <w:r w:rsidRPr="003336ED">
        <w:rPr>
          <w:noProof/>
        </w:rPr>
        <w:drawing>
          <wp:inline distT="0" distB="0" distL="0" distR="0" wp14:anchorId="312A1116" wp14:editId="4964B41F">
            <wp:extent cx="5732145" cy="1774825"/>
            <wp:effectExtent l="0" t="0" r="1905"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732145" cy="1774825"/>
                    </a:xfrm>
                    <a:prstGeom prst="rect">
                      <a:avLst/>
                    </a:prstGeom>
                  </pic:spPr>
                </pic:pic>
              </a:graphicData>
            </a:graphic>
          </wp:inline>
        </w:drawing>
      </w:r>
    </w:p>
    <w:p w:rsidRPr="00F57E17" w:rsidR="003D0E8E" w:rsidP="00D55DA7" w:rsidRDefault="003D0E8E" w14:paraId="292034F7" w14:textId="33D4F220">
      <w:pPr>
        <w:rPr>
          <w:rFonts w:ascii="Pru Sans Normal" w:hAnsi="Pru Sans Normal"/>
          <w:sz w:val="22"/>
        </w:rPr>
      </w:pPr>
    </w:p>
    <w:tbl>
      <w:tblPr>
        <w:tblW w:w="9626"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Look w:val="04A0" w:firstRow="1" w:lastRow="0" w:firstColumn="1" w:lastColumn="0" w:noHBand="0" w:noVBand="1"/>
      </w:tblPr>
      <w:tblGrid>
        <w:gridCol w:w="1649"/>
        <w:gridCol w:w="5050"/>
        <w:gridCol w:w="294"/>
        <w:gridCol w:w="2633"/>
      </w:tblGrid>
      <w:tr w:rsidRPr="00F57E17" w:rsidR="003D0E8E" w:rsidTr="6DE3C6F0" w14:paraId="70EE4981" w14:textId="77777777">
        <w:trPr>
          <w:trHeight w:val="870"/>
        </w:trPr>
        <w:tc>
          <w:tcPr>
            <w:tcW w:w="1649" w:type="dxa"/>
            <w:tcBorders>
              <w:bottom w:val="single" w:color="FFFFFF" w:themeColor="background1" w:sz="4" w:space="0"/>
            </w:tcBorders>
            <w:shd w:val="clear" w:color="auto" w:fill="auto"/>
          </w:tcPr>
          <w:p w:rsidRPr="00F57E17" w:rsidR="003D0E8E" w:rsidP="007F0F12" w:rsidRDefault="003D0E8E" w14:paraId="539CB7E7" w14:textId="77777777">
            <w:pPr>
              <w:rPr>
                <w:b/>
                <w:szCs w:val="22"/>
              </w:rPr>
            </w:pPr>
            <w:r w:rsidRPr="00F57E17">
              <w:rPr>
                <w:b/>
                <w:szCs w:val="22"/>
              </w:rPr>
              <w:t xml:space="preserve">Maintenance </w:t>
            </w:r>
          </w:p>
        </w:tc>
        <w:tc>
          <w:tcPr>
            <w:tcW w:w="5050" w:type="dxa"/>
            <w:tcBorders>
              <w:bottom w:val="single" w:color="FFFFFF" w:themeColor="background1" w:sz="4" w:space="0"/>
            </w:tcBorders>
            <w:shd w:val="clear" w:color="auto" w:fill="auto"/>
          </w:tcPr>
          <w:p w:rsidRPr="00F57E17" w:rsidR="003D0E8E" w:rsidP="007F0F12" w:rsidRDefault="003D0E8E" w14:paraId="3E480065" w14:textId="77777777">
            <w:pPr>
              <w:rPr>
                <w:szCs w:val="22"/>
              </w:rPr>
            </w:pPr>
            <w:r w:rsidRPr="00F57E17">
              <w:rPr>
                <w:szCs w:val="22"/>
              </w:rPr>
              <w:t>&gt;&gt;  Create</w:t>
            </w:r>
          </w:p>
          <w:p w:rsidRPr="00F57E17" w:rsidR="003D0E8E" w:rsidP="007F0F12" w:rsidRDefault="003D0E8E" w14:paraId="6B43F69C" w14:textId="77777777">
            <w:pPr>
              <w:rPr>
                <w:szCs w:val="22"/>
              </w:rPr>
            </w:pPr>
            <w:r w:rsidRPr="00F57E17">
              <w:rPr>
                <w:szCs w:val="22"/>
              </w:rPr>
              <w:t>&gt;&gt;  Modify</w:t>
            </w:r>
          </w:p>
          <w:p w:rsidRPr="00F57E17" w:rsidR="003D0E8E" w:rsidP="007F0F12" w:rsidRDefault="003D0E8E" w14:paraId="2958A94C" w14:textId="77777777">
            <w:pPr>
              <w:rPr>
                <w:szCs w:val="22"/>
              </w:rPr>
            </w:pPr>
            <w:r w:rsidRPr="00F57E17">
              <w:rPr>
                <w:szCs w:val="22"/>
              </w:rPr>
              <w:t>&gt;&gt;  Delete</w:t>
            </w:r>
          </w:p>
          <w:p w:rsidRPr="00F57E17" w:rsidR="003D0E8E" w:rsidP="007F0F12" w:rsidRDefault="003D0E8E" w14:paraId="49638E5E" w14:textId="18875C1B">
            <w:pPr>
              <w:rPr>
                <w:szCs w:val="22"/>
              </w:rPr>
            </w:pPr>
          </w:p>
        </w:tc>
        <w:tc>
          <w:tcPr>
            <w:tcW w:w="294" w:type="dxa"/>
            <w:tcBorders>
              <w:bottom w:val="single" w:color="FFFFFF" w:themeColor="background1" w:sz="4" w:space="0"/>
            </w:tcBorders>
            <w:shd w:val="clear" w:color="auto" w:fill="auto"/>
          </w:tcPr>
          <w:p w:rsidRPr="00F57E17" w:rsidR="003D0E8E" w:rsidP="007F0F12" w:rsidRDefault="003D0E8E" w14:paraId="0B598A1D" w14:textId="77777777">
            <w:pPr>
              <w:rPr>
                <w:noProof/>
              </w:rPr>
            </w:pPr>
          </w:p>
        </w:tc>
        <w:tc>
          <w:tcPr>
            <w:tcW w:w="2633" w:type="dxa"/>
            <w:tcBorders>
              <w:bottom w:val="single" w:color="FFFFFF" w:themeColor="background1" w:sz="4" w:space="0"/>
            </w:tcBorders>
            <w:shd w:val="clear" w:color="auto" w:fill="auto"/>
          </w:tcPr>
          <w:p w:rsidRPr="00F57E17" w:rsidR="003D0E8E" w:rsidP="007F0F12" w:rsidRDefault="003D0E8E" w14:paraId="05142579" w14:textId="53797727">
            <w:pPr>
              <w:rPr>
                <w:noProof/>
              </w:rPr>
            </w:pPr>
            <w:r w:rsidRPr="003336ED">
              <w:rPr>
                <w:noProof/>
              </w:rPr>
              <w:drawing>
                <wp:inline distT="0" distB="0" distL="0" distR="0" wp14:anchorId="10929E08" wp14:editId="1906DB05">
                  <wp:extent cx="914400" cy="1047750"/>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pic:nvPicPr>
                        <pic:blipFill>
                          <a:blip r:embed="rId191">
                            <a:extLst>
                              <a:ext uri="{28A0092B-C50C-407E-A947-70E740481C1C}">
                                <a14:useLocalDpi xmlns:a14="http://schemas.microsoft.com/office/drawing/2010/main" val="0"/>
                              </a:ext>
                            </a:extLst>
                          </a:blip>
                          <a:stretch>
                            <a:fillRect/>
                          </a:stretch>
                        </pic:blipFill>
                        <pic:spPr>
                          <a:xfrm>
                            <a:off x="0" y="0"/>
                            <a:ext cx="914400" cy="1047750"/>
                          </a:xfrm>
                          <a:prstGeom prst="rect">
                            <a:avLst/>
                          </a:prstGeom>
                        </pic:spPr>
                      </pic:pic>
                    </a:graphicData>
                  </a:graphic>
                </wp:inline>
              </w:drawing>
            </w:r>
          </w:p>
        </w:tc>
      </w:tr>
      <w:tr w:rsidRPr="00F57E17" w:rsidR="00A7540C" w:rsidTr="00A7540C" w14:paraId="76865081" w14:textId="77777777">
        <w:trPr>
          <w:trHeight w:val="870"/>
        </w:trPr>
        <w:tc>
          <w:tcPr>
            <w:tcW w:w="1649" w:type="dxa"/>
            <w:tcBorders>
              <w:top w:val="single" w:color="FFFFFF" w:sz="4" w:space="0"/>
              <w:left w:val="single" w:color="FFFFFF" w:sz="4" w:space="0"/>
              <w:bottom w:val="single" w:color="FFFFFF" w:themeColor="background1" w:sz="4" w:space="0"/>
              <w:right w:val="single" w:color="FFFFFF" w:sz="4" w:space="0"/>
            </w:tcBorders>
            <w:shd w:val="clear" w:color="auto" w:fill="auto"/>
          </w:tcPr>
          <w:p w:rsidRPr="00F57E17" w:rsidR="00A7540C" w:rsidP="00E54636" w:rsidRDefault="000A534E" w14:paraId="4A361A9D" w14:textId="438F83C2">
            <w:pPr>
              <w:rPr>
                <w:b/>
                <w:szCs w:val="22"/>
              </w:rPr>
            </w:pPr>
            <w:r w:rsidRPr="00F57E17">
              <w:rPr>
                <w:b/>
                <w:szCs w:val="22"/>
              </w:rPr>
              <w:t>Download</w:t>
            </w:r>
            <w:r w:rsidRPr="00F57E17" w:rsidR="00A7540C">
              <w:rPr>
                <w:b/>
                <w:szCs w:val="22"/>
              </w:rPr>
              <w:t xml:space="preserve"> </w:t>
            </w:r>
          </w:p>
        </w:tc>
        <w:tc>
          <w:tcPr>
            <w:tcW w:w="5050" w:type="dxa"/>
            <w:tcBorders>
              <w:top w:val="single" w:color="FFFFFF" w:sz="4" w:space="0"/>
              <w:left w:val="single" w:color="FFFFFF" w:sz="4" w:space="0"/>
              <w:bottom w:val="single" w:color="FFFFFF" w:themeColor="background1" w:sz="4" w:space="0"/>
              <w:right w:val="single" w:color="FFFFFF" w:sz="4" w:space="0"/>
            </w:tcBorders>
            <w:shd w:val="clear" w:color="auto" w:fill="auto"/>
          </w:tcPr>
          <w:p w:rsidRPr="00F57E17" w:rsidR="00A7540C" w:rsidP="00A7540C" w:rsidRDefault="00A7540C" w14:paraId="156AD048" w14:textId="398CAFB4">
            <w:pPr>
              <w:rPr>
                <w:szCs w:val="22"/>
              </w:rPr>
            </w:pPr>
            <w:r w:rsidRPr="00F57E17">
              <w:rPr>
                <w:szCs w:val="22"/>
              </w:rPr>
              <w:t xml:space="preserve">&gt;&gt;  Download </w:t>
            </w:r>
            <w:r w:rsidRPr="00F57E17" w:rsidR="00DE78BA">
              <w:rPr>
                <w:szCs w:val="22"/>
              </w:rPr>
              <w:t>Template</w:t>
            </w:r>
            <w:r w:rsidRPr="00F57E17" w:rsidR="000A534E">
              <w:rPr>
                <w:szCs w:val="22"/>
              </w:rPr>
              <w:t xml:space="preserve"> File</w:t>
            </w:r>
          </w:p>
        </w:tc>
        <w:tc>
          <w:tcPr>
            <w:tcW w:w="294" w:type="dxa"/>
            <w:tcBorders>
              <w:top w:val="single" w:color="FFFFFF" w:sz="4" w:space="0"/>
              <w:left w:val="single" w:color="FFFFFF" w:sz="4" w:space="0"/>
              <w:bottom w:val="single" w:color="FFFFFF" w:themeColor="background1" w:sz="4" w:space="0"/>
              <w:right w:val="single" w:color="FFFFFF" w:sz="4" w:space="0"/>
            </w:tcBorders>
            <w:shd w:val="clear" w:color="auto" w:fill="auto"/>
          </w:tcPr>
          <w:p w:rsidRPr="00F57E17" w:rsidR="00A7540C" w:rsidP="00E54636" w:rsidRDefault="00A7540C" w14:paraId="3DC5296E" w14:textId="77777777">
            <w:pPr>
              <w:rPr>
                <w:noProof/>
              </w:rPr>
            </w:pPr>
          </w:p>
        </w:tc>
        <w:tc>
          <w:tcPr>
            <w:tcW w:w="2633" w:type="dxa"/>
            <w:tcBorders>
              <w:top w:val="single" w:color="FFFFFF" w:sz="4" w:space="0"/>
              <w:left w:val="single" w:color="FFFFFF" w:sz="4" w:space="0"/>
              <w:bottom w:val="single" w:color="FFFFFF" w:themeColor="background1" w:sz="4" w:space="0"/>
              <w:right w:val="single" w:color="FFFFFF" w:sz="4" w:space="0"/>
            </w:tcBorders>
            <w:shd w:val="clear" w:color="auto" w:fill="auto"/>
          </w:tcPr>
          <w:p w:rsidRPr="00F57E17" w:rsidR="00A7540C" w:rsidP="00E54636" w:rsidRDefault="00A7540C" w14:paraId="4FD3418B" w14:textId="2EBB48FE">
            <w:pPr>
              <w:rPr>
                <w:noProof/>
              </w:rPr>
            </w:pPr>
            <w:r w:rsidRPr="003336ED">
              <w:rPr>
                <w:noProof/>
              </w:rPr>
              <w:drawing>
                <wp:inline distT="0" distB="0" distL="0" distR="0" wp14:anchorId="65946160" wp14:editId="7A2B4C5F">
                  <wp:extent cx="1051550" cy="356922"/>
                  <wp:effectExtent l="0" t="0" r="0" b="5080"/>
                  <wp:docPr id="38268384" name="Picture 38268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1078141" cy="365948"/>
                          </a:xfrm>
                          <a:prstGeom prst="rect">
                            <a:avLst/>
                          </a:prstGeom>
                        </pic:spPr>
                      </pic:pic>
                    </a:graphicData>
                  </a:graphic>
                </wp:inline>
              </w:drawing>
            </w:r>
          </w:p>
        </w:tc>
      </w:tr>
    </w:tbl>
    <w:p w:rsidRPr="00F57E17" w:rsidR="00F60BE9" w:rsidP="00D55DA7" w:rsidRDefault="00F60BE9" w14:paraId="0EAE308A" w14:textId="77777777">
      <w:pPr>
        <w:rPr>
          <w:rFonts w:ascii="Pru Sans Normal" w:hAnsi="Pru Sans Normal"/>
          <w:sz w:val="22"/>
        </w:rPr>
      </w:pPr>
    </w:p>
    <w:p w:rsidRPr="00F57E17" w:rsidR="00604CB3" w:rsidP="00D55DA7" w:rsidRDefault="00604CB3" w14:paraId="2FFA1D83" w14:textId="7A2FC939">
      <w:pPr>
        <w:rPr>
          <w:rFonts w:ascii="Pru Sans Normal" w:hAnsi="Pru Sans Normal"/>
          <w:sz w:val="22"/>
        </w:rPr>
      </w:pPr>
    </w:p>
    <w:p w:rsidRPr="00F57E17" w:rsidR="00604CB3" w:rsidP="00D55DA7" w:rsidRDefault="00604CB3" w14:paraId="3D96E5E7" w14:textId="5455A9B0">
      <w:pPr>
        <w:rPr>
          <w:rFonts w:ascii="Pru Sans Normal" w:hAnsi="Pru Sans Normal"/>
          <w:sz w:val="22"/>
        </w:rPr>
      </w:pPr>
    </w:p>
    <w:p w:rsidRPr="00F57E17" w:rsidR="00430D2D" w:rsidP="00D55DA7" w:rsidRDefault="00430D2D" w14:paraId="4FA7DC9B" w14:textId="77777777">
      <w:pPr>
        <w:rPr>
          <w:rFonts w:ascii="Pru Sans Normal" w:hAnsi="Pru Sans Normal"/>
          <w:sz w:val="22"/>
        </w:rPr>
      </w:pPr>
    </w:p>
    <w:p w:rsidRPr="00F57E17" w:rsidR="00430D2D" w:rsidP="00D55DA7" w:rsidRDefault="00430D2D" w14:paraId="6CA89722" w14:textId="77777777">
      <w:pPr>
        <w:rPr>
          <w:rFonts w:ascii="Pru Sans Normal" w:hAnsi="Pru Sans Normal"/>
          <w:sz w:val="22"/>
        </w:rPr>
      </w:pPr>
    </w:p>
    <w:p w:rsidRPr="00F57E17" w:rsidR="00430D2D" w:rsidP="00D55DA7" w:rsidRDefault="00430D2D" w14:paraId="0D360D57" w14:textId="77777777">
      <w:pPr>
        <w:rPr>
          <w:rFonts w:ascii="Pru Sans Normal" w:hAnsi="Pru Sans Normal"/>
          <w:sz w:val="22"/>
        </w:rPr>
      </w:pPr>
    </w:p>
    <w:p w:rsidRPr="00AA0558" w:rsidR="003D0E8E" w:rsidP="00D55DA7" w:rsidRDefault="00270574" w14:paraId="0608BBD5" w14:textId="0C71B8F2">
      <w:pPr>
        <w:rPr>
          <w:szCs w:val="20"/>
        </w:rPr>
      </w:pPr>
      <w:r w:rsidRPr="00AA0558">
        <w:rPr>
          <w:szCs w:val="20"/>
        </w:rPr>
        <w:lastRenderedPageBreak/>
        <w:t>7.</w:t>
      </w:r>
      <w:r w:rsidRPr="00AA0558" w:rsidR="00772BC1">
        <w:rPr>
          <w:szCs w:val="20"/>
        </w:rPr>
        <w:t xml:space="preserve">  </w:t>
      </w:r>
      <w:r w:rsidRPr="00AA0558" w:rsidR="00772BC1">
        <w:rPr>
          <w:b/>
          <w:bCs/>
          <w:szCs w:val="20"/>
        </w:rPr>
        <w:t>RAFM</w:t>
      </w:r>
      <w:r w:rsidRPr="00AA0558" w:rsidR="000F6ECC">
        <w:rPr>
          <w:szCs w:val="20"/>
        </w:rPr>
        <w:t xml:space="preserve"> </w:t>
      </w:r>
      <w:r w:rsidRPr="00AA0558" w:rsidR="000F6ECC">
        <w:rPr>
          <w:b/>
          <w:bCs/>
          <w:szCs w:val="20"/>
        </w:rPr>
        <w:t>C</w:t>
      </w:r>
      <w:r w:rsidRPr="00AA0558" w:rsidR="00F0510B">
        <w:rPr>
          <w:b/>
          <w:bCs/>
          <w:szCs w:val="20"/>
        </w:rPr>
        <w:t>onfiguration</w:t>
      </w:r>
      <w:r w:rsidRPr="00AA0558" w:rsidR="00F0510B">
        <w:rPr>
          <w:szCs w:val="20"/>
        </w:rPr>
        <w:t xml:space="preserve"> </w:t>
      </w:r>
      <w:r w:rsidRPr="00AA0558" w:rsidR="00772BC1">
        <w:rPr>
          <w:szCs w:val="20"/>
        </w:rPr>
        <w:t>– this allows authorised users (</w:t>
      </w:r>
      <w:r w:rsidRPr="00AA0558" w:rsidR="004B4595">
        <w:rPr>
          <w:szCs w:val="20"/>
        </w:rPr>
        <w:t xml:space="preserve">with </w:t>
      </w:r>
      <w:r w:rsidRPr="00AA0558" w:rsidR="00772BC1">
        <w:rPr>
          <w:szCs w:val="20"/>
        </w:rPr>
        <w:t xml:space="preserve">RAFM and </w:t>
      </w:r>
      <w:r w:rsidRPr="00AA0558" w:rsidR="004B4595">
        <w:rPr>
          <w:szCs w:val="20"/>
        </w:rPr>
        <w:t>T</w:t>
      </w:r>
      <w:r w:rsidRPr="00AA0558" w:rsidR="00772BC1">
        <w:rPr>
          <w:szCs w:val="20"/>
        </w:rPr>
        <w:t xml:space="preserve">ask </w:t>
      </w:r>
      <w:r w:rsidRPr="00AA0558" w:rsidR="004B4595">
        <w:rPr>
          <w:szCs w:val="20"/>
        </w:rPr>
        <w:t>R</w:t>
      </w:r>
      <w:r w:rsidRPr="00AA0558" w:rsidR="00772BC1">
        <w:rPr>
          <w:szCs w:val="20"/>
        </w:rPr>
        <w:t xml:space="preserve">unner </w:t>
      </w:r>
      <w:r w:rsidRPr="00AA0558" w:rsidR="004B4595">
        <w:rPr>
          <w:szCs w:val="20"/>
        </w:rPr>
        <w:t>C</w:t>
      </w:r>
      <w:r w:rsidRPr="00AA0558" w:rsidR="00772BC1">
        <w:rPr>
          <w:szCs w:val="20"/>
        </w:rPr>
        <w:t xml:space="preserve">onfiguration </w:t>
      </w:r>
      <w:r w:rsidRPr="00AA0558" w:rsidR="004B4595">
        <w:rPr>
          <w:szCs w:val="20"/>
        </w:rPr>
        <w:t>M</w:t>
      </w:r>
      <w:r w:rsidRPr="00AA0558" w:rsidR="00772BC1">
        <w:rPr>
          <w:szCs w:val="20"/>
        </w:rPr>
        <w:t>anager permission</w:t>
      </w:r>
      <w:r w:rsidRPr="00AA0558" w:rsidR="004B4595">
        <w:rPr>
          <w:szCs w:val="20"/>
        </w:rPr>
        <w:t xml:space="preserve"> at PruGroup level only</w:t>
      </w:r>
      <w:r w:rsidRPr="00AA0558" w:rsidR="00772BC1">
        <w:rPr>
          <w:szCs w:val="20"/>
        </w:rPr>
        <w:t xml:space="preserve">) to view the </w:t>
      </w:r>
      <w:r w:rsidRPr="00AA0558" w:rsidR="00352AA8">
        <w:rPr>
          <w:szCs w:val="20"/>
        </w:rPr>
        <w:t>supported RAFM versions.</w:t>
      </w:r>
      <w:r w:rsidRPr="00AA0558" w:rsidR="00772BC1">
        <w:rPr>
          <w:szCs w:val="20"/>
        </w:rPr>
        <w:t xml:space="preserve"> </w:t>
      </w:r>
      <w:r w:rsidRPr="00AA0558" w:rsidR="00352AA8">
        <w:rPr>
          <w:szCs w:val="20"/>
        </w:rPr>
        <w:t xml:space="preserve">From this page, users may create new </w:t>
      </w:r>
      <w:r w:rsidRPr="00AA0558" w:rsidR="00085674">
        <w:rPr>
          <w:szCs w:val="20"/>
        </w:rPr>
        <w:t xml:space="preserve">RAFM configurations to support </w:t>
      </w:r>
      <w:r w:rsidRPr="00AA0558" w:rsidR="00BC16F7">
        <w:rPr>
          <w:szCs w:val="20"/>
        </w:rPr>
        <w:t>particular versions of RAFM</w:t>
      </w:r>
      <w:r w:rsidRPr="00AA0558" w:rsidR="00DA2685">
        <w:rPr>
          <w:szCs w:val="20"/>
        </w:rPr>
        <w:t xml:space="preserve"> projects</w:t>
      </w:r>
      <w:r w:rsidRPr="00AA0558" w:rsidR="00BC16F7">
        <w:rPr>
          <w:szCs w:val="20"/>
        </w:rPr>
        <w:t>, and</w:t>
      </w:r>
      <w:r w:rsidRPr="00AA0558" w:rsidR="00772BC1">
        <w:rPr>
          <w:szCs w:val="20"/>
        </w:rPr>
        <w:t xml:space="preserve"> modify or delete </w:t>
      </w:r>
      <w:r w:rsidRPr="00AA0558" w:rsidR="00BC16F7">
        <w:rPr>
          <w:szCs w:val="20"/>
        </w:rPr>
        <w:t>existing RAFM configurations</w:t>
      </w:r>
      <w:r w:rsidRPr="00AA0558" w:rsidR="00772BC1">
        <w:rPr>
          <w:szCs w:val="20"/>
        </w:rPr>
        <w:t>.</w:t>
      </w:r>
    </w:p>
    <w:p w:rsidRPr="00AA0558" w:rsidR="006031B6" w:rsidP="00D55DA7" w:rsidRDefault="00932A6F" w14:paraId="20DDF925" w14:textId="77F20297">
      <w:pPr>
        <w:rPr>
          <w:szCs w:val="20"/>
        </w:rPr>
      </w:pPr>
      <w:r w:rsidRPr="00AA0558">
        <w:rPr>
          <w:szCs w:val="20"/>
        </w:rPr>
        <w:t xml:space="preserve">The RAFM Configuration Summary Table </w:t>
      </w:r>
      <w:r w:rsidRPr="00AA0558" w:rsidR="002F6592">
        <w:rPr>
          <w:szCs w:val="20"/>
        </w:rPr>
        <w:t xml:space="preserve">displays the list of supported RAFM version numbers </w:t>
      </w:r>
      <w:r w:rsidRPr="00AA0558" w:rsidR="00C34D07">
        <w:rPr>
          <w:szCs w:val="20"/>
        </w:rPr>
        <w:t xml:space="preserve">Each version of a RAFM configuration is mapped against a particular Task Runner configuration version. </w:t>
      </w:r>
      <w:r w:rsidRPr="00AA0558" w:rsidR="006031B6">
        <w:rPr>
          <w:szCs w:val="20"/>
        </w:rPr>
        <w:t xml:space="preserve">The ICM uses this information to determine which </w:t>
      </w:r>
      <w:r w:rsidRPr="00AA0558" w:rsidR="00C7065C">
        <w:rPr>
          <w:szCs w:val="20"/>
        </w:rPr>
        <w:t>Task Runner executable and template file should be</w:t>
      </w:r>
      <w:r w:rsidRPr="00AA0558" w:rsidR="0043594B">
        <w:rPr>
          <w:szCs w:val="20"/>
        </w:rPr>
        <w:t xml:space="preserve"> used with Scenario Sets or Assumption Sets at runtime, depending on the version of the underlying RAFM project</w:t>
      </w:r>
      <w:r w:rsidRPr="00AA0558" w:rsidR="000F6ECC">
        <w:rPr>
          <w:szCs w:val="20"/>
        </w:rPr>
        <w:t xml:space="preserve"> for a given run.</w:t>
      </w:r>
    </w:p>
    <w:p w:rsidRPr="00F57E17" w:rsidR="00772BC1" w:rsidP="00D55DA7" w:rsidRDefault="00772BC1" w14:paraId="6B7EC2C6" w14:textId="345AD37F">
      <w:pPr>
        <w:rPr>
          <w:rFonts w:ascii="Pru Sans Normal" w:hAnsi="Pru Sans Normal"/>
          <w:sz w:val="22"/>
        </w:rPr>
      </w:pPr>
      <w:r w:rsidRPr="003336ED">
        <w:rPr>
          <w:noProof/>
        </w:rPr>
        <w:drawing>
          <wp:inline distT="0" distB="0" distL="0" distR="0" wp14:anchorId="4326C39C" wp14:editId="632B24BB">
            <wp:extent cx="5732145" cy="1984375"/>
            <wp:effectExtent l="0" t="0" r="1905"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5732145" cy="1984375"/>
                    </a:xfrm>
                    <a:prstGeom prst="rect">
                      <a:avLst/>
                    </a:prstGeom>
                  </pic:spPr>
                </pic:pic>
              </a:graphicData>
            </a:graphic>
          </wp:inline>
        </w:drawing>
      </w:r>
    </w:p>
    <w:tbl>
      <w:tblPr>
        <w:tblW w:w="9626"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Look w:val="04A0" w:firstRow="1" w:lastRow="0" w:firstColumn="1" w:lastColumn="0" w:noHBand="0" w:noVBand="1"/>
      </w:tblPr>
      <w:tblGrid>
        <w:gridCol w:w="1649"/>
        <w:gridCol w:w="5050"/>
        <w:gridCol w:w="294"/>
        <w:gridCol w:w="2633"/>
      </w:tblGrid>
      <w:tr w:rsidRPr="00F57E17" w:rsidR="00772BC1" w:rsidTr="6DE3C6F0" w14:paraId="5E6C5718" w14:textId="77777777">
        <w:trPr>
          <w:trHeight w:val="870"/>
        </w:trPr>
        <w:tc>
          <w:tcPr>
            <w:tcW w:w="1649" w:type="dxa"/>
            <w:tcBorders>
              <w:bottom w:val="single" w:color="FFFFFF" w:themeColor="background1" w:sz="4" w:space="0"/>
            </w:tcBorders>
            <w:shd w:val="clear" w:color="auto" w:fill="auto"/>
          </w:tcPr>
          <w:p w:rsidRPr="00F57E17" w:rsidR="00772BC1" w:rsidP="007F0F12" w:rsidRDefault="00772BC1" w14:paraId="79031785" w14:textId="77777777">
            <w:pPr>
              <w:rPr>
                <w:b/>
                <w:szCs w:val="22"/>
              </w:rPr>
            </w:pPr>
            <w:r w:rsidRPr="00F57E17">
              <w:rPr>
                <w:b/>
                <w:szCs w:val="22"/>
              </w:rPr>
              <w:t xml:space="preserve">Maintenance </w:t>
            </w:r>
          </w:p>
        </w:tc>
        <w:tc>
          <w:tcPr>
            <w:tcW w:w="5050" w:type="dxa"/>
            <w:tcBorders>
              <w:bottom w:val="single" w:color="FFFFFF" w:themeColor="background1" w:sz="4" w:space="0"/>
            </w:tcBorders>
            <w:shd w:val="clear" w:color="auto" w:fill="auto"/>
          </w:tcPr>
          <w:p w:rsidRPr="00F57E17" w:rsidR="00772BC1" w:rsidP="007F0F12" w:rsidRDefault="00772BC1" w14:paraId="06AA313F" w14:textId="77777777">
            <w:pPr>
              <w:rPr>
                <w:szCs w:val="22"/>
              </w:rPr>
            </w:pPr>
            <w:r w:rsidRPr="00F57E17">
              <w:rPr>
                <w:szCs w:val="22"/>
              </w:rPr>
              <w:t>&gt;&gt;  Create</w:t>
            </w:r>
          </w:p>
          <w:p w:rsidRPr="00F57E17" w:rsidR="00772BC1" w:rsidP="007F0F12" w:rsidRDefault="00772BC1" w14:paraId="4A2FEEF7" w14:textId="77777777">
            <w:pPr>
              <w:rPr>
                <w:szCs w:val="22"/>
              </w:rPr>
            </w:pPr>
            <w:r w:rsidRPr="00F57E17">
              <w:rPr>
                <w:szCs w:val="22"/>
              </w:rPr>
              <w:t>&gt;&gt;  Modify</w:t>
            </w:r>
          </w:p>
          <w:p w:rsidRPr="00F57E17" w:rsidR="00772BC1" w:rsidP="007F0F12" w:rsidRDefault="00772BC1" w14:paraId="2BEF5299" w14:textId="77777777">
            <w:pPr>
              <w:rPr>
                <w:szCs w:val="22"/>
              </w:rPr>
            </w:pPr>
            <w:r w:rsidRPr="00F57E17">
              <w:rPr>
                <w:szCs w:val="22"/>
              </w:rPr>
              <w:t>&gt;&gt;  Delete</w:t>
            </w:r>
          </w:p>
          <w:p w:rsidRPr="00F57E17" w:rsidR="00772BC1" w:rsidP="007F0F12" w:rsidRDefault="00772BC1" w14:paraId="17407B65" w14:textId="77777777">
            <w:pPr>
              <w:rPr>
                <w:szCs w:val="22"/>
              </w:rPr>
            </w:pPr>
          </w:p>
        </w:tc>
        <w:tc>
          <w:tcPr>
            <w:tcW w:w="294" w:type="dxa"/>
            <w:tcBorders>
              <w:bottom w:val="single" w:color="FFFFFF" w:themeColor="background1" w:sz="4" w:space="0"/>
            </w:tcBorders>
            <w:shd w:val="clear" w:color="auto" w:fill="auto"/>
          </w:tcPr>
          <w:p w:rsidRPr="00F57E17" w:rsidR="00772BC1" w:rsidP="007F0F12" w:rsidRDefault="00772BC1" w14:paraId="1FCA93EE" w14:textId="77777777">
            <w:pPr>
              <w:rPr>
                <w:noProof/>
              </w:rPr>
            </w:pPr>
          </w:p>
        </w:tc>
        <w:tc>
          <w:tcPr>
            <w:tcW w:w="2633" w:type="dxa"/>
            <w:tcBorders>
              <w:bottom w:val="single" w:color="FFFFFF" w:themeColor="background1" w:sz="4" w:space="0"/>
            </w:tcBorders>
            <w:shd w:val="clear" w:color="auto" w:fill="auto"/>
          </w:tcPr>
          <w:p w:rsidRPr="00F57E17" w:rsidR="00772BC1" w:rsidP="007F0F12" w:rsidRDefault="00772BC1" w14:paraId="3999DAD1" w14:textId="7FC6A31D">
            <w:pPr>
              <w:rPr>
                <w:noProof/>
              </w:rPr>
            </w:pPr>
            <w:r w:rsidRPr="003336ED">
              <w:rPr>
                <w:noProof/>
              </w:rPr>
              <w:drawing>
                <wp:inline distT="0" distB="0" distL="0" distR="0" wp14:anchorId="6966C219" wp14:editId="39B2CD3F">
                  <wp:extent cx="914400" cy="1047750"/>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pic:nvPicPr>
                        <pic:blipFill>
                          <a:blip r:embed="rId191">
                            <a:extLst>
                              <a:ext uri="{28A0092B-C50C-407E-A947-70E740481C1C}">
                                <a14:useLocalDpi xmlns:a14="http://schemas.microsoft.com/office/drawing/2010/main" val="0"/>
                              </a:ext>
                            </a:extLst>
                          </a:blip>
                          <a:stretch>
                            <a:fillRect/>
                          </a:stretch>
                        </pic:blipFill>
                        <pic:spPr>
                          <a:xfrm>
                            <a:off x="0" y="0"/>
                            <a:ext cx="914400" cy="1047750"/>
                          </a:xfrm>
                          <a:prstGeom prst="rect">
                            <a:avLst/>
                          </a:prstGeom>
                        </pic:spPr>
                      </pic:pic>
                    </a:graphicData>
                  </a:graphic>
                </wp:inline>
              </w:drawing>
            </w:r>
          </w:p>
        </w:tc>
      </w:tr>
    </w:tbl>
    <w:p w:rsidR="00772BC1" w:rsidP="00D55DA7" w:rsidRDefault="00772BC1" w14:paraId="37B902A6" w14:textId="77777777">
      <w:pPr>
        <w:rPr>
          <w:rFonts w:ascii="Pru Sans Normal" w:hAnsi="Pru Sans Normal"/>
          <w:sz w:val="22"/>
        </w:rPr>
      </w:pPr>
    </w:p>
    <w:p w:rsidR="00E04E0A" w:rsidP="00D55DA7" w:rsidRDefault="00E04E0A" w14:paraId="355C5518" w14:textId="439AE48D">
      <w:r w:rsidRPr="00AA0558">
        <w:rPr>
          <w:szCs w:val="22"/>
        </w:rPr>
        <w:t xml:space="preserve">8.  </w:t>
      </w:r>
      <w:r w:rsidRPr="00AA0558">
        <w:rPr>
          <w:b/>
          <w:bCs/>
          <w:szCs w:val="22"/>
        </w:rPr>
        <w:t xml:space="preserve">Confidence Interval Profiles </w:t>
      </w:r>
      <w:r w:rsidRPr="00AA0558">
        <w:rPr>
          <w:szCs w:val="22"/>
        </w:rPr>
        <w:t xml:space="preserve">– </w:t>
      </w:r>
      <w:r w:rsidRPr="00F57E17">
        <w:t xml:space="preserve">this allows authorised users to view the </w:t>
      </w:r>
      <w:r>
        <w:t>confidence interval level profiles</w:t>
      </w:r>
      <w:r w:rsidRPr="00F57E17">
        <w:t xml:space="preserve">, and also to create new </w:t>
      </w:r>
      <w:r>
        <w:t>profiles</w:t>
      </w:r>
      <w:r w:rsidRPr="00F57E17">
        <w:t xml:space="preserve">, or to </w:t>
      </w:r>
      <w:r>
        <w:t>publish</w:t>
      </w:r>
      <w:r w:rsidR="0065612A">
        <w:t xml:space="preserve"> and unpublish</w:t>
      </w:r>
      <w:r>
        <w:t xml:space="preserve"> </w:t>
      </w:r>
      <w:r w:rsidRPr="00F57E17">
        <w:t>existing ones</w:t>
      </w:r>
      <w:r w:rsidR="00826239">
        <w:t>, and filter the profiles</w:t>
      </w:r>
      <w:r>
        <w:t>.</w:t>
      </w:r>
      <w:r w:rsidR="0081209E">
        <w:t xml:space="preserve"> Once a profile is published it can be selected for use in runs</w:t>
      </w:r>
      <w:r w:rsidR="00F26D6F">
        <w:t xml:space="preserve"> for all geographies</w:t>
      </w:r>
      <w:r w:rsidR="0081209E">
        <w:t xml:space="preserve">. </w:t>
      </w:r>
      <w:r w:rsidR="003C6CD1">
        <w:t xml:space="preserve">The current list of profiles will be shown and whether they are published or unpublished. </w:t>
      </w:r>
      <w:r w:rsidR="00405393">
        <w:t>If you unpublish a profile, assumption set runs already using it remain unaffected, but you cannot run additional runs in that assumption set.</w:t>
      </w:r>
    </w:p>
    <w:p w:rsidR="00E04E0A" w:rsidP="00D55DA7" w:rsidRDefault="00E04E0A" w14:paraId="70336CD2" w14:textId="21483243">
      <w:pPr>
        <w:rPr>
          <w:szCs w:val="22"/>
        </w:rPr>
      </w:pPr>
      <w:r>
        <w:rPr>
          <w:noProof/>
        </w:rPr>
        <w:drawing>
          <wp:inline distT="0" distB="0" distL="0" distR="0" wp14:anchorId="728DCCED" wp14:editId="4D883CC3">
            <wp:extent cx="5175250" cy="2529434"/>
            <wp:effectExtent l="0" t="0" r="635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185966" cy="2534671"/>
                    </a:xfrm>
                    <a:prstGeom prst="rect">
                      <a:avLst/>
                    </a:prstGeom>
                  </pic:spPr>
                </pic:pic>
              </a:graphicData>
            </a:graphic>
          </wp:inline>
        </w:drawing>
      </w:r>
    </w:p>
    <w:p w:rsidR="0081209E" w:rsidP="0081209E" w:rsidRDefault="0081209E" w14:paraId="115214DD" w14:textId="0DA49628">
      <w:r>
        <w:lastRenderedPageBreak/>
        <w:t>Confidence interval profiles can be created by uploading a csv file with the headers “Confidence Interval” and “Primary” in</w:t>
      </w:r>
      <w:r w:rsidR="003C6CD1">
        <w:t xml:space="preserve">, as shown below. </w:t>
      </w:r>
    </w:p>
    <w:p w:rsidR="0081209E" w:rsidP="0081209E" w:rsidRDefault="0081209E" w14:paraId="53B6A398" w14:textId="684B9BBC">
      <w:r>
        <w:rPr>
          <w:noProof/>
        </w:rPr>
        <w:drawing>
          <wp:inline distT="0" distB="0" distL="0" distR="0" wp14:anchorId="37A25A15" wp14:editId="7F13C712">
            <wp:extent cx="1631244" cy="863600"/>
            <wp:effectExtent l="0" t="0" r="762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1635735" cy="865977"/>
                    </a:xfrm>
                    <a:prstGeom prst="rect">
                      <a:avLst/>
                    </a:prstGeom>
                  </pic:spPr>
                </pic:pic>
              </a:graphicData>
            </a:graphic>
          </wp:inline>
        </w:drawing>
      </w:r>
    </w:p>
    <w:p w:rsidR="00E04E0A" w:rsidP="00D55DA7" w:rsidRDefault="003C6CD1" w14:paraId="6BF09275" w14:textId="65D0AEDF">
      <w:pPr>
        <w:rPr>
          <w:szCs w:val="22"/>
        </w:rPr>
      </w:pPr>
      <w:r>
        <w:rPr>
          <w:szCs w:val="22"/>
        </w:rPr>
        <w:t xml:space="preserve">The menu options for the Confidence Interval Profiles are shown below. </w:t>
      </w:r>
    </w:p>
    <w:tbl>
      <w:tblPr>
        <w:tblW w:w="9626"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Look w:val="04A0" w:firstRow="1" w:lastRow="0" w:firstColumn="1" w:lastColumn="0" w:noHBand="0" w:noVBand="1"/>
      </w:tblPr>
      <w:tblGrid>
        <w:gridCol w:w="1649"/>
        <w:gridCol w:w="5050"/>
        <w:gridCol w:w="294"/>
        <w:gridCol w:w="2633"/>
      </w:tblGrid>
      <w:tr w:rsidRPr="00F57E17" w:rsidR="00E04E0A" w:rsidTr="00131386" w14:paraId="57D1E949" w14:textId="77777777">
        <w:trPr>
          <w:trHeight w:val="870"/>
        </w:trPr>
        <w:tc>
          <w:tcPr>
            <w:tcW w:w="1649" w:type="dxa"/>
            <w:tcBorders>
              <w:bottom w:val="single" w:color="FFFFFF" w:themeColor="background1" w:sz="4" w:space="0"/>
            </w:tcBorders>
            <w:shd w:val="clear" w:color="auto" w:fill="auto"/>
          </w:tcPr>
          <w:p w:rsidRPr="00F57E17" w:rsidR="00E04E0A" w:rsidP="00131386" w:rsidRDefault="00E04E0A" w14:paraId="217BF39D" w14:textId="77777777">
            <w:pPr>
              <w:rPr>
                <w:b/>
                <w:szCs w:val="22"/>
              </w:rPr>
            </w:pPr>
            <w:r w:rsidRPr="00F57E17">
              <w:rPr>
                <w:b/>
                <w:szCs w:val="22"/>
              </w:rPr>
              <w:t xml:space="preserve">Maintenance </w:t>
            </w:r>
          </w:p>
        </w:tc>
        <w:tc>
          <w:tcPr>
            <w:tcW w:w="5050" w:type="dxa"/>
            <w:tcBorders>
              <w:bottom w:val="single" w:color="FFFFFF" w:themeColor="background1" w:sz="4" w:space="0"/>
            </w:tcBorders>
            <w:shd w:val="clear" w:color="auto" w:fill="auto"/>
          </w:tcPr>
          <w:p w:rsidRPr="00F57E17" w:rsidR="00E04E0A" w:rsidP="00131386" w:rsidRDefault="00E04E0A" w14:paraId="2B3D919F" w14:textId="77777777">
            <w:pPr>
              <w:rPr>
                <w:szCs w:val="22"/>
              </w:rPr>
            </w:pPr>
            <w:r w:rsidRPr="00F57E17">
              <w:rPr>
                <w:szCs w:val="22"/>
              </w:rPr>
              <w:t>&gt;&gt;  Create</w:t>
            </w:r>
          </w:p>
          <w:p w:rsidRPr="00F57E17" w:rsidR="00E04E0A" w:rsidP="00131386" w:rsidRDefault="00E04E0A" w14:paraId="74085474" w14:textId="040AAF80">
            <w:pPr>
              <w:rPr>
                <w:szCs w:val="22"/>
              </w:rPr>
            </w:pPr>
            <w:r w:rsidRPr="00F57E17">
              <w:rPr>
                <w:szCs w:val="22"/>
              </w:rPr>
              <w:t xml:space="preserve">&gt;&gt;  </w:t>
            </w:r>
            <w:r w:rsidR="00356C05">
              <w:rPr>
                <w:szCs w:val="22"/>
              </w:rPr>
              <w:t>Publish</w:t>
            </w:r>
          </w:p>
          <w:p w:rsidRPr="00F57E17" w:rsidR="00E04E0A" w:rsidP="00131386" w:rsidRDefault="00E04E0A" w14:paraId="7E9CE238" w14:textId="216DD8B4">
            <w:pPr>
              <w:rPr>
                <w:szCs w:val="22"/>
              </w:rPr>
            </w:pPr>
            <w:r w:rsidRPr="00F57E17">
              <w:rPr>
                <w:szCs w:val="22"/>
              </w:rPr>
              <w:t xml:space="preserve">&gt;&gt;  </w:t>
            </w:r>
            <w:r w:rsidR="00356C05">
              <w:rPr>
                <w:szCs w:val="22"/>
              </w:rPr>
              <w:t>Unpublish</w:t>
            </w:r>
          </w:p>
          <w:p w:rsidRPr="00F57E17" w:rsidR="00E04E0A" w:rsidP="00131386" w:rsidRDefault="00E04E0A" w14:paraId="639F76C0" w14:textId="77777777">
            <w:pPr>
              <w:rPr>
                <w:szCs w:val="22"/>
              </w:rPr>
            </w:pPr>
          </w:p>
        </w:tc>
        <w:tc>
          <w:tcPr>
            <w:tcW w:w="294" w:type="dxa"/>
            <w:tcBorders>
              <w:bottom w:val="single" w:color="FFFFFF" w:themeColor="background1" w:sz="4" w:space="0"/>
            </w:tcBorders>
            <w:shd w:val="clear" w:color="auto" w:fill="auto"/>
          </w:tcPr>
          <w:p w:rsidRPr="00F57E17" w:rsidR="00E04E0A" w:rsidP="00131386" w:rsidRDefault="00E04E0A" w14:paraId="779BA00E" w14:textId="77777777">
            <w:pPr>
              <w:rPr>
                <w:noProof/>
              </w:rPr>
            </w:pPr>
          </w:p>
        </w:tc>
        <w:tc>
          <w:tcPr>
            <w:tcW w:w="2633" w:type="dxa"/>
            <w:tcBorders>
              <w:bottom w:val="single" w:color="FFFFFF" w:themeColor="background1" w:sz="4" w:space="0"/>
            </w:tcBorders>
            <w:shd w:val="clear" w:color="auto" w:fill="auto"/>
          </w:tcPr>
          <w:p w:rsidRPr="00F57E17" w:rsidR="00E04E0A" w:rsidP="00131386" w:rsidRDefault="00E54F20" w14:paraId="2858200A" w14:textId="08ED5289">
            <w:pPr>
              <w:rPr>
                <w:noProof/>
              </w:rPr>
            </w:pPr>
            <w:r>
              <w:rPr>
                <w:noProof/>
              </w:rPr>
              <w:drawing>
                <wp:inline distT="0" distB="0" distL="0" distR="0" wp14:anchorId="1383F690" wp14:editId="5FACFC49">
                  <wp:extent cx="1041400" cy="820366"/>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1052391" cy="829024"/>
                          </a:xfrm>
                          <a:prstGeom prst="rect">
                            <a:avLst/>
                          </a:prstGeom>
                        </pic:spPr>
                      </pic:pic>
                    </a:graphicData>
                  </a:graphic>
                </wp:inline>
              </w:drawing>
            </w:r>
          </w:p>
        </w:tc>
      </w:tr>
      <w:tr w:rsidRPr="00F57E17" w:rsidR="00E04E0A" w:rsidTr="00131386" w14:paraId="10EA523C" w14:textId="77777777">
        <w:trPr>
          <w:trHeight w:val="870"/>
        </w:trPr>
        <w:tc>
          <w:tcPr>
            <w:tcW w:w="1649" w:type="dxa"/>
            <w:tcBorders>
              <w:top w:val="single" w:color="FFFFFF" w:sz="4" w:space="0"/>
              <w:left w:val="single" w:color="FFFFFF" w:sz="4" w:space="0"/>
              <w:bottom w:val="single" w:color="FFFFFF" w:themeColor="background1" w:sz="4" w:space="0"/>
              <w:right w:val="single" w:color="FFFFFF" w:sz="4" w:space="0"/>
            </w:tcBorders>
            <w:shd w:val="clear" w:color="auto" w:fill="auto"/>
          </w:tcPr>
          <w:p w:rsidR="00E54F20" w:rsidP="00131386" w:rsidRDefault="00E04E0A" w14:paraId="1CBF477B" w14:textId="77777777">
            <w:pPr>
              <w:rPr>
                <w:b/>
                <w:szCs w:val="22"/>
              </w:rPr>
            </w:pPr>
            <w:r w:rsidRPr="00F57E17">
              <w:rPr>
                <w:b/>
                <w:szCs w:val="22"/>
              </w:rPr>
              <w:t>Download</w:t>
            </w:r>
          </w:p>
          <w:p w:rsidR="00E54F20" w:rsidP="00131386" w:rsidRDefault="00E54F20" w14:paraId="59F64DD0" w14:textId="77777777">
            <w:pPr>
              <w:rPr>
                <w:b/>
                <w:szCs w:val="22"/>
              </w:rPr>
            </w:pPr>
          </w:p>
          <w:p w:rsidRPr="00F57E17" w:rsidR="00E04E0A" w:rsidP="00131386" w:rsidRDefault="00E54F20" w14:paraId="2AEF8491" w14:textId="3964427F">
            <w:pPr>
              <w:rPr>
                <w:b/>
                <w:szCs w:val="22"/>
              </w:rPr>
            </w:pPr>
            <w:r>
              <w:rPr>
                <w:b/>
                <w:szCs w:val="22"/>
              </w:rPr>
              <w:t>Filter</w:t>
            </w:r>
            <w:r w:rsidRPr="00F57E17" w:rsidR="00E04E0A">
              <w:rPr>
                <w:b/>
                <w:szCs w:val="22"/>
              </w:rPr>
              <w:t xml:space="preserve"> </w:t>
            </w:r>
          </w:p>
        </w:tc>
        <w:tc>
          <w:tcPr>
            <w:tcW w:w="5050" w:type="dxa"/>
            <w:tcBorders>
              <w:top w:val="single" w:color="FFFFFF" w:sz="4" w:space="0"/>
              <w:left w:val="single" w:color="FFFFFF" w:sz="4" w:space="0"/>
              <w:bottom w:val="single" w:color="FFFFFF" w:themeColor="background1" w:sz="4" w:space="0"/>
              <w:right w:val="single" w:color="FFFFFF" w:sz="4" w:space="0"/>
            </w:tcBorders>
            <w:shd w:val="clear" w:color="auto" w:fill="auto"/>
          </w:tcPr>
          <w:p w:rsidR="00E04E0A" w:rsidP="00131386" w:rsidRDefault="00E04E0A" w14:paraId="23519756" w14:textId="77777777">
            <w:pPr>
              <w:rPr>
                <w:szCs w:val="22"/>
              </w:rPr>
            </w:pPr>
            <w:r w:rsidRPr="00F57E17">
              <w:rPr>
                <w:szCs w:val="22"/>
              </w:rPr>
              <w:t>&gt;&gt;  Download</w:t>
            </w:r>
          </w:p>
          <w:p w:rsidR="00E54F20" w:rsidP="00131386" w:rsidRDefault="00E54F20" w14:paraId="34620AEC" w14:textId="77777777">
            <w:pPr>
              <w:rPr>
                <w:szCs w:val="22"/>
              </w:rPr>
            </w:pPr>
          </w:p>
          <w:p w:rsidR="00E54F20" w:rsidP="00131386" w:rsidRDefault="00E54F20" w14:paraId="5CF60A83" w14:textId="1F9B0F4B">
            <w:pPr>
              <w:rPr>
                <w:szCs w:val="22"/>
              </w:rPr>
            </w:pPr>
            <w:r>
              <w:rPr>
                <w:szCs w:val="22"/>
              </w:rPr>
              <w:t>&gt;&gt;  Enable Filter</w:t>
            </w:r>
          </w:p>
          <w:p w:rsidRPr="00F57E17" w:rsidR="00E54F20" w:rsidP="00131386" w:rsidRDefault="00E54F20" w14:paraId="41BD697F" w14:textId="1AA67F26">
            <w:pPr>
              <w:rPr>
                <w:szCs w:val="22"/>
              </w:rPr>
            </w:pPr>
            <w:r>
              <w:rPr>
                <w:szCs w:val="22"/>
              </w:rPr>
              <w:t>&gt;&gt;  Select Filter</w:t>
            </w:r>
          </w:p>
        </w:tc>
        <w:tc>
          <w:tcPr>
            <w:tcW w:w="294" w:type="dxa"/>
            <w:tcBorders>
              <w:top w:val="single" w:color="FFFFFF" w:sz="4" w:space="0"/>
              <w:left w:val="single" w:color="FFFFFF" w:sz="4" w:space="0"/>
              <w:bottom w:val="single" w:color="FFFFFF" w:themeColor="background1" w:sz="4" w:space="0"/>
              <w:right w:val="single" w:color="FFFFFF" w:sz="4" w:space="0"/>
            </w:tcBorders>
            <w:shd w:val="clear" w:color="auto" w:fill="auto"/>
          </w:tcPr>
          <w:p w:rsidRPr="00F57E17" w:rsidR="00E04E0A" w:rsidP="00131386" w:rsidRDefault="00E04E0A" w14:paraId="1A84F72B" w14:textId="77777777">
            <w:pPr>
              <w:rPr>
                <w:noProof/>
              </w:rPr>
            </w:pPr>
          </w:p>
        </w:tc>
        <w:tc>
          <w:tcPr>
            <w:tcW w:w="2633" w:type="dxa"/>
            <w:tcBorders>
              <w:top w:val="single" w:color="FFFFFF" w:sz="4" w:space="0"/>
              <w:left w:val="single" w:color="FFFFFF" w:sz="4" w:space="0"/>
              <w:bottom w:val="single" w:color="FFFFFF" w:themeColor="background1" w:sz="4" w:space="0"/>
              <w:right w:val="single" w:color="FFFFFF" w:sz="4" w:space="0"/>
            </w:tcBorders>
            <w:shd w:val="clear" w:color="auto" w:fill="auto"/>
          </w:tcPr>
          <w:p w:rsidR="00E04E0A" w:rsidP="00131386" w:rsidRDefault="00E54F20" w14:paraId="46CAD21C" w14:textId="77777777">
            <w:pPr>
              <w:rPr>
                <w:noProof/>
              </w:rPr>
            </w:pPr>
            <w:r>
              <w:rPr>
                <w:noProof/>
              </w:rPr>
              <w:drawing>
                <wp:inline distT="0" distB="0" distL="0" distR="0" wp14:anchorId="6B4210FB" wp14:editId="5F2CFF1A">
                  <wp:extent cx="1073150" cy="436009"/>
                  <wp:effectExtent l="0" t="0" r="0" b="254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1098466" cy="446294"/>
                          </a:xfrm>
                          <a:prstGeom prst="rect">
                            <a:avLst/>
                          </a:prstGeom>
                        </pic:spPr>
                      </pic:pic>
                    </a:graphicData>
                  </a:graphic>
                </wp:inline>
              </w:drawing>
            </w:r>
          </w:p>
          <w:p w:rsidRPr="00F57E17" w:rsidR="00E54F20" w:rsidP="00131386" w:rsidRDefault="00E54F20" w14:paraId="7A0AF1C7" w14:textId="33F7B5E0">
            <w:pPr>
              <w:rPr>
                <w:noProof/>
              </w:rPr>
            </w:pPr>
            <w:r>
              <w:rPr>
                <w:noProof/>
              </w:rPr>
              <w:drawing>
                <wp:inline distT="0" distB="0" distL="0" distR="0" wp14:anchorId="41092B64" wp14:editId="183FC714">
                  <wp:extent cx="996950" cy="5952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1007109" cy="601265"/>
                          </a:xfrm>
                          <a:prstGeom prst="rect">
                            <a:avLst/>
                          </a:prstGeom>
                        </pic:spPr>
                      </pic:pic>
                    </a:graphicData>
                  </a:graphic>
                </wp:inline>
              </w:drawing>
            </w:r>
          </w:p>
        </w:tc>
      </w:tr>
    </w:tbl>
    <w:p w:rsidR="00E04E0A" w:rsidP="00D55DA7" w:rsidRDefault="00E04E0A" w14:paraId="42DD6C63" w14:textId="77777777">
      <w:pPr>
        <w:rPr>
          <w:szCs w:val="22"/>
        </w:rPr>
      </w:pPr>
    </w:p>
    <w:p w:rsidRPr="00AA0558" w:rsidR="00E04E0A" w:rsidP="00D55DA7" w:rsidRDefault="00E04E0A" w14:paraId="2933ECEE" w14:textId="05203632">
      <w:pPr>
        <w:rPr>
          <w:szCs w:val="22"/>
        </w:rPr>
        <w:sectPr w:rsidRPr="00AA0558" w:rsidR="00E04E0A" w:rsidSect="005B6CA8">
          <w:type w:val="continuous"/>
          <w:pgSz w:w="11907" w:h="16840" w:orient="portrait" w:code="9"/>
          <w:pgMar w:top="1440" w:right="1440" w:bottom="1440" w:left="1440" w:header="720" w:footer="720" w:gutter="0"/>
          <w:cols w:space="708"/>
          <w:docGrid w:linePitch="360"/>
        </w:sectPr>
      </w:pPr>
    </w:p>
    <w:p w:rsidRPr="00F57E17" w:rsidR="00C12BBD" w:rsidP="00C12BBD" w:rsidRDefault="00C12BBD" w14:paraId="48154133" w14:textId="77777777">
      <w:pPr>
        <w:rPr>
          <w:rFonts w:ascii="Pru Sans Normal" w:hAnsi="Pru Sans Normal" w:cs="Pru Sans Normal"/>
          <w:sz w:val="22"/>
          <w:szCs w:val="22"/>
        </w:rPr>
      </w:pPr>
    </w:p>
    <w:p w:rsidRPr="00F57E17" w:rsidR="00C12BBD" w:rsidP="00C12BBD" w:rsidRDefault="00C12BBD" w14:paraId="72731A17" w14:textId="77777777">
      <w:pPr>
        <w:rPr>
          <w:rFonts w:ascii="Pru Sans Normal" w:hAnsi="Pru Sans Normal" w:cs="Pru Sans Normal"/>
          <w:sz w:val="22"/>
          <w:szCs w:val="22"/>
        </w:rPr>
      </w:pPr>
    </w:p>
    <w:p w:rsidRPr="00F57E17" w:rsidR="00C12BBD" w:rsidP="00C12BBD" w:rsidRDefault="00C12BBD" w14:paraId="44BCD905" w14:textId="77777777">
      <w:pPr>
        <w:rPr>
          <w:rFonts w:ascii="Pru Sans Normal" w:hAnsi="Pru Sans Normal" w:cs="Pru Sans Normal"/>
          <w:sz w:val="22"/>
          <w:szCs w:val="22"/>
        </w:rPr>
      </w:pPr>
    </w:p>
    <w:p w:rsidRPr="00F57E17" w:rsidR="00C12BBD" w:rsidP="00C12BBD" w:rsidRDefault="00C12BBD" w14:paraId="1BDE679D" w14:textId="77777777">
      <w:pPr>
        <w:rPr>
          <w:rFonts w:ascii="Pru Sans Normal" w:hAnsi="Pru Sans Normal" w:cs="Pru Sans Normal"/>
          <w:sz w:val="22"/>
          <w:szCs w:val="22"/>
        </w:rPr>
      </w:pPr>
    </w:p>
    <w:p w:rsidRPr="00F57E17" w:rsidR="00C12BBD" w:rsidP="00C12BBD" w:rsidRDefault="00C12BBD" w14:paraId="3E39C0DC" w14:textId="77777777">
      <w:pPr>
        <w:rPr>
          <w:rFonts w:ascii="Pru Sans Normal" w:hAnsi="Pru Sans Normal" w:cs="Pru Sans Normal"/>
          <w:sz w:val="22"/>
          <w:szCs w:val="22"/>
        </w:rPr>
      </w:pPr>
    </w:p>
    <w:p w:rsidRPr="00F57E17" w:rsidR="00C12BBD" w:rsidP="00C12BBD" w:rsidRDefault="00C12BBD" w14:paraId="48A8950F" w14:textId="77777777">
      <w:pPr>
        <w:rPr>
          <w:rFonts w:ascii="Pru Sans Normal" w:hAnsi="Pru Sans Normal" w:cs="Pru Sans Normal"/>
          <w:sz w:val="22"/>
          <w:szCs w:val="22"/>
        </w:rPr>
      </w:pPr>
    </w:p>
    <w:p w:rsidRPr="00F57E17" w:rsidR="00C12BBD" w:rsidP="00C12BBD" w:rsidRDefault="00C12BBD" w14:paraId="066B31D3" w14:textId="77777777">
      <w:pPr>
        <w:rPr>
          <w:rFonts w:ascii="Pru Sans Normal" w:hAnsi="Pru Sans Normal" w:cs="Pru Sans Normal"/>
          <w:sz w:val="22"/>
          <w:szCs w:val="22"/>
        </w:rPr>
      </w:pPr>
    </w:p>
    <w:p w:rsidRPr="00F57E17" w:rsidR="00C12BBD" w:rsidP="00C12BBD" w:rsidRDefault="00C12BBD" w14:paraId="5963292B" w14:textId="77777777">
      <w:pPr>
        <w:rPr>
          <w:rFonts w:ascii="Pru Sans Normal" w:hAnsi="Pru Sans Normal" w:cs="Pru Sans Normal"/>
          <w:sz w:val="22"/>
          <w:szCs w:val="22"/>
        </w:rPr>
      </w:pPr>
    </w:p>
    <w:p w:rsidRPr="00F57E17" w:rsidR="00C12BBD" w:rsidP="00C12BBD" w:rsidRDefault="00C12BBD" w14:paraId="4C2F3554" w14:textId="77777777">
      <w:pPr>
        <w:rPr>
          <w:rFonts w:ascii="Pru Sans Normal" w:hAnsi="Pru Sans Normal" w:cs="Pru Sans Normal"/>
          <w:sz w:val="22"/>
          <w:szCs w:val="22"/>
        </w:rPr>
      </w:pPr>
    </w:p>
    <w:p w:rsidRPr="00F57E17" w:rsidR="00C12BBD" w:rsidP="00C12BBD" w:rsidRDefault="00C12BBD" w14:paraId="4A1DC822" w14:textId="77777777">
      <w:pPr>
        <w:rPr>
          <w:rFonts w:ascii="Pru Sans Normal" w:hAnsi="Pru Sans Normal" w:cs="Pru Sans Normal"/>
          <w:sz w:val="22"/>
          <w:szCs w:val="22"/>
        </w:rPr>
      </w:pPr>
    </w:p>
    <w:p w:rsidRPr="00F57E17" w:rsidR="00C12BBD" w:rsidP="00C12BBD" w:rsidRDefault="00C12BBD" w14:paraId="73939A6A" w14:textId="77777777">
      <w:pPr>
        <w:rPr>
          <w:rFonts w:ascii="Pru Sans Normal" w:hAnsi="Pru Sans Normal" w:cs="Pru Sans Normal"/>
          <w:sz w:val="22"/>
          <w:szCs w:val="22"/>
        </w:rPr>
      </w:pPr>
    </w:p>
    <w:p w:rsidRPr="00F57E17" w:rsidR="00C12BBD" w:rsidP="00C12BBD" w:rsidRDefault="00C12BBD" w14:paraId="0097BB17" w14:textId="77777777">
      <w:pPr>
        <w:rPr>
          <w:rFonts w:ascii="Pru Sans Normal" w:hAnsi="Pru Sans Normal" w:cs="Pru Sans Normal"/>
          <w:sz w:val="22"/>
          <w:szCs w:val="22"/>
        </w:rPr>
      </w:pPr>
    </w:p>
    <w:p w:rsidRPr="00F57E17" w:rsidR="00C12BBD" w:rsidP="00C12BBD" w:rsidRDefault="00C12BBD" w14:paraId="57F10818" w14:textId="77777777">
      <w:pPr>
        <w:pStyle w:val="ManualTitle"/>
        <w:jc w:val="both"/>
        <w:rPr>
          <w:b w:val="0"/>
          <w:bCs w:val="0"/>
          <w:color w:val="FF0000"/>
        </w:rPr>
      </w:pPr>
      <w:r w:rsidRPr="00F57E17">
        <w:rPr>
          <w:b w:val="0"/>
          <w:bCs w:val="0"/>
          <w:color w:val="FF0000"/>
        </w:rPr>
        <w:t xml:space="preserve">Chapter </w:t>
      </w:r>
      <w:r w:rsidRPr="00F57E17" w:rsidR="00F236F6">
        <w:rPr>
          <w:b w:val="0"/>
          <w:bCs w:val="0"/>
          <w:color w:val="FF0000"/>
        </w:rPr>
        <w:t>4</w:t>
      </w:r>
    </w:p>
    <w:p w:rsidRPr="00F57E17" w:rsidR="00C12BBD" w:rsidP="00C12BBD" w:rsidRDefault="00C12BBD" w14:paraId="54D05709" w14:textId="77777777">
      <w:pPr>
        <w:pStyle w:val="ManualTitle"/>
        <w:jc w:val="both"/>
        <w:rPr>
          <w:b w:val="0"/>
          <w:bCs w:val="0"/>
          <w:color w:val="FF0000"/>
        </w:rPr>
      </w:pPr>
      <w:r w:rsidRPr="00F57E17">
        <w:rPr>
          <w:b w:val="0"/>
          <w:bCs w:val="0"/>
          <w:color w:val="FF0000"/>
        </w:rPr>
        <w:t>RAFM projects</w:t>
      </w:r>
    </w:p>
    <w:p w:rsidRPr="00F57E17" w:rsidR="00C12BBD" w:rsidP="00C12BBD" w:rsidRDefault="00C12BBD" w14:paraId="57A7E32A" w14:textId="77777777">
      <w:pPr>
        <w:rPr>
          <w:rFonts w:ascii="Pru Sans Normal" w:hAnsi="Pru Sans Normal" w:cs="Pru Sans Normal"/>
          <w:sz w:val="22"/>
          <w:szCs w:val="22"/>
        </w:rPr>
        <w:sectPr w:rsidRPr="00F57E17" w:rsidR="00C12BBD" w:rsidSect="005B6CA8">
          <w:headerReference w:type="default" r:id="rId205"/>
          <w:pgSz w:w="11907" w:h="16840" w:orient="portrait" w:code="9"/>
          <w:pgMar w:top="1440" w:right="1440" w:bottom="1440" w:left="1440" w:header="720" w:footer="720" w:gutter="0"/>
          <w:cols w:space="708"/>
          <w:docGrid w:linePitch="360"/>
        </w:sectPr>
      </w:pPr>
    </w:p>
    <w:p w:rsidRPr="00F57E17" w:rsidR="00C12BBD" w:rsidP="00285648" w:rsidRDefault="00F236F6" w14:paraId="5EC29580" w14:textId="66ACEBE9">
      <w:pPr>
        <w:pStyle w:val="Heading1"/>
        <w:tabs>
          <w:tab w:val="clear" w:pos="576"/>
        </w:tabs>
        <w:spacing w:before="0"/>
        <w:ind w:hanging="576"/>
        <w:jc w:val="both"/>
      </w:pPr>
      <w:bookmarkStart w:name="_Toc58474484" w:id="158"/>
      <w:bookmarkStart w:name="_Toc58481158" w:id="159"/>
      <w:bookmarkStart w:name="_Toc114825489" w:id="160"/>
      <w:r w:rsidRPr="00F57E17">
        <w:lastRenderedPageBreak/>
        <w:t>4</w:t>
      </w:r>
      <w:r w:rsidRPr="00F57E17" w:rsidR="00C12BBD">
        <w:t>. RAFM projects</w:t>
      </w:r>
      <w:bookmarkEnd w:id="158"/>
      <w:bookmarkEnd w:id="159"/>
      <w:bookmarkEnd w:id="160"/>
    </w:p>
    <w:p w:rsidRPr="00F57E17" w:rsidR="00C12BBD" w:rsidP="00C12BBD" w:rsidRDefault="00916FF7" w14:paraId="69EE4822" w14:textId="7C3EAC72">
      <w:pPr>
        <w:pStyle w:val="BodyText"/>
      </w:pPr>
      <w:r w:rsidRPr="003336ED">
        <w:rPr>
          <w:noProof/>
        </w:rPr>
        <mc:AlternateContent>
          <mc:Choice Requires="wps">
            <w:drawing>
              <wp:anchor distT="0" distB="0" distL="114300" distR="114300" simplePos="0" relativeHeight="251658644" behindDoc="0" locked="0" layoutInCell="0" allowOverlap="1" wp14:anchorId="446088F8" wp14:editId="0DBF3AC7">
                <wp:simplePos x="0" y="0"/>
                <wp:positionH relativeFrom="column">
                  <wp:posOffset>54610</wp:posOffset>
                </wp:positionH>
                <wp:positionV relativeFrom="paragraph">
                  <wp:posOffset>29210</wp:posOffset>
                </wp:positionV>
                <wp:extent cx="5981700" cy="4482465"/>
                <wp:effectExtent l="76200" t="57150" r="76200" b="89535"/>
                <wp:wrapNone/>
                <wp:docPr id="2444" name="Flowchart: Process 2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1700" cy="4482465"/>
                        </a:xfrm>
                        <a:prstGeom prst="flowChartProcess">
                          <a:avLst/>
                        </a:prstGeom>
                        <a:noFill/>
                        <a:ln w="38100">
                          <a:solidFill>
                            <a:srgbClr val="F2F2F2"/>
                          </a:solidFill>
                          <a:miter lim="800000"/>
                          <a:headEnd/>
                          <a:tailEnd/>
                        </a:ln>
                        <a:effectLst>
                          <a:outerShdw blurRad="63500" dist="29783" dir="3885598"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C12BBD" w:rsidRDefault="00E84082" w14:paraId="53FDBCED" w14:textId="4B61C9AF">
                            <w:pPr>
                              <w:pStyle w:val="BodyText"/>
                              <w:ind w:left="0"/>
                              <w:jc w:val="left"/>
                              <w:rPr>
                                <w:b/>
                                <w:i/>
                                <w:sz w:val="22"/>
                              </w:rPr>
                            </w:pPr>
                            <w:r>
                              <w:rPr>
                                <w:b/>
                                <w:i/>
                                <w:noProof/>
                              </w:rPr>
                              <w:drawing>
                                <wp:inline distT="0" distB="0" distL="0" distR="0" wp14:anchorId="5149FCD3" wp14:editId="2168C532">
                                  <wp:extent cx="419100" cy="419100"/>
                                  <wp:effectExtent l="0" t="0" r="0" b="0"/>
                                  <wp:docPr id="38268597" name="Picture 2177"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7" descr="images"/>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Pr>
                                <w:b/>
                                <w:i/>
                              </w:rPr>
                              <w:t xml:space="preserve">    </w:t>
                            </w:r>
                            <w:r w:rsidRPr="00DA69B7">
                              <w:rPr>
                                <w:b/>
                                <w:sz w:val="22"/>
                              </w:rPr>
                              <w:t xml:space="preserve">Learning </w:t>
                            </w:r>
                            <w:r>
                              <w:rPr>
                                <w:b/>
                                <w:sz w:val="22"/>
                              </w:rPr>
                              <w:t>o</w:t>
                            </w:r>
                            <w:r w:rsidRPr="00DA69B7">
                              <w:rPr>
                                <w:b/>
                                <w:sz w:val="22"/>
                              </w:rPr>
                              <w:t>bjectives</w:t>
                            </w:r>
                            <w:r w:rsidRPr="00DA69B7">
                              <w:rPr>
                                <w:b/>
                                <w:i/>
                                <w:sz w:val="22"/>
                              </w:rPr>
                              <w:t xml:space="preserve"> </w:t>
                            </w:r>
                          </w:p>
                          <w:p w:rsidRPr="00990830" w:rsidR="00E84082" w:rsidP="00C12BBD" w:rsidRDefault="00E84082" w14:paraId="4845C416" w14:textId="77777777">
                            <w:pPr>
                              <w:pStyle w:val="BodyText"/>
                              <w:ind w:left="0"/>
                              <w:jc w:val="left"/>
                              <w:rPr>
                                <w:b/>
                                <w:i/>
                                <w:sz w:val="18"/>
                                <w:szCs w:val="18"/>
                              </w:rPr>
                            </w:pPr>
                            <w:r w:rsidRPr="00990830">
                              <w:rPr>
                                <w:b/>
                                <w:i/>
                                <w:sz w:val="18"/>
                                <w:szCs w:val="18"/>
                              </w:rPr>
                              <w:t>By the end of lesson you will have:</w:t>
                            </w:r>
                          </w:p>
                          <w:p w:rsidRPr="00990830" w:rsidR="00E84082" w:rsidP="00C12BBD" w:rsidRDefault="00E84082" w14:paraId="378060BA" w14:textId="77777777">
                            <w:pPr>
                              <w:pStyle w:val="BodyText"/>
                              <w:ind w:left="0"/>
                              <w:jc w:val="left"/>
                              <w:rPr>
                                <w:b/>
                                <w:i/>
                                <w:sz w:val="18"/>
                                <w:szCs w:val="18"/>
                              </w:rPr>
                            </w:pPr>
                            <w:r w:rsidRPr="00990830">
                              <w:rPr>
                                <w:b/>
                                <w:i/>
                                <w:sz w:val="18"/>
                                <w:szCs w:val="18"/>
                              </w:rPr>
                              <w:t xml:space="preserve">Learned what </w:t>
                            </w:r>
                            <w:r>
                              <w:rPr>
                                <w:b/>
                                <w:i/>
                                <w:sz w:val="18"/>
                                <w:szCs w:val="18"/>
                              </w:rPr>
                              <w:t xml:space="preserve">RAFM projects </w:t>
                            </w:r>
                            <w:r w:rsidRPr="00990830">
                              <w:rPr>
                                <w:b/>
                                <w:i/>
                                <w:sz w:val="18"/>
                                <w:szCs w:val="18"/>
                              </w:rPr>
                              <w:t xml:space="preserve"> are, in the context of the ICM interface, and, how they are created and maintained</w:t>
                            </w:r>
                            <w:r>
                              <w:rPr>
                                <w:b/>
                                <w:i/>
                                <w:sz w:val="18"/>
                                <w:szCs w:val="18"/>
                              </w:rPr>
                              <w:t xml:space="preserve"> and used by the ICM. </w:t>
                            </w:r>
                          </w:p>
                          <w:p w:rsidR="00E84082" w:rsidP="00C12BBD" w:rsidRDefault="00E84082" w14:paraId="530B8627" w14:textId="77777777">
                            <w:pPr>
                              <w:pStyle w:val="BodyText"/>
                              <w:ind w:left="0"/>
                              <w:jc w:val="left"/>
                              <w:rPr>
                                <w:b/>
                                <w:i/>
                                <w:sz w:val="18"/>
                                <w:szCs w:val="18"/>
                              </w:rPr>
                            </w:pPr>
                            <w:r w:rsidRPr="00990830">
                              <w:rPr>
                                <w:b/>
                                <w:i/>
                                <w:sz w:val="18"/>
                                <w:szCs w:val="18"/>
                              </w:rPr>
                              <w:t>Developed an</w:t>
                            </w:r>
                            <w:r>
                              <w:rPr>
                                <w:b/>
                                <w:i/>
                                <w:sz w:val="18"/>
                                <w:szCs w:val="18"/>
                              </w:rPr>
                              <w:t xml:space="preserve"> </w:t>
                            </w:r>
                            <w:r w:rsidRPr="00990830">
                              <w:rPr>
                                <w:b/>
                                <w:i/>
                                <w:sz w:val="18"/>
                                <w:szCs w:val="18"/>
                              </w:rPr>
                              <w:t xml:space="preserve">understanding </w:t>
                            </w:r>
                            <w:r>
                              <w:rPr>
                                <w:b/>
                                <w:i/>
                                <w:sz w:val="18"/>
                                <w:szCs w:val="18"/>
                              </w:rPr>
                              <w:t>of how to use RAFM projects and their interaction with other ICM components and their  various workflows.</w:t>
                            </w:r>
                          </w:p>
                          <w:p w:rsidRPr="00990830" w:rsidR="00E84082" w:rsidP="00C12BBD" w:rsidRDefault="00E84082" w14:paraId="7C26640D" w14:textId="77777777">
                            <w:pPr>
                              <w:pStyle w:val="BodyText"/>
                              <w:ind w:left="0"/>
                              <w:jc w:val="left"/>
                              <w:rPr>
                                <w:b/>
                                <w:i/>
                                <w:sz w:val="18"/>
                                <w:szCs w:val="18"/>
                              </w:rPr>
                            </w:pPr>
                            <w:r>
                              <w:rPr>
                                <w:b/>
                                <w:i/>
                                <w:sz w:val="18"/>
                                <w:szCs w:val="18"/>
                              </w:rPr>
                              <w:t>Worked through the following use cases:</w:t>
                            </w:r>
                          </w:p>
                          <w:p w:rsidR="00E84082" w:rsidP="00C12BBD" w:rsidRDefault="00E84082" w14:paraId="67D9376A" w14:textId="77777777">
                            <w:bookmarkStart w:name="_Hlk7768775" w:id="161"/>
                            <w:r>
                              <w:rPr>
                                <w:b/>
                              </w:rPr>
                              <w:t>4</w:t>
                            </w:r>
                            <w:r w:rsidRPr="00416369">
                              <w:rPr>
                                <w:b/>
                              </w:rPr>
                              <w:t>.3.1</w:t>
                            </w:r>
                            <w:r>
                              <w:t xml:space="preserve">  Create an ICM RAFM base engine project</w:t>
                            </w:r>
                          </w:p>
                          <w:p w:rsidR="00E84082" w:rsidP="005D2E91" w:rsidRDefault="00E84082" w14:paraId="132FBE8B" w14:textId="77777777">
                            <w:r>
                              <w:rPr>
                                <w:b/>
                              </w:rPr>
                              <w:t>4</w:t>
                            </w:r>
                            <w:r w:rsidRPr="00416369">
                              <w:rPr>
                                <w:b/>
                              </w:rPr>
                              <w:t>.3.</w:t>
                            </w:r>
                            <w:r>
                              <w:rPr>
                                <w:b/>
                              </w:rPr>
                              <w:t>2</w:t>
                            </w:r>
                            <w:r>
                              <w:t xml:space="preserve">  Create a standard ICM RAFM project</w:t>
                            </w:r>
                          </w:p>
                          <w:p w:rsidR="00E84082" w:rsidP="005D2E91" w:rsidRDefault="00E84082" w14:paraId="29AD9697" w14:textId="77777777">
                            <w:r>
                              <w:rPr>
                                <w:b/>
                              </w:rPr>
                              <w:t>4</w:t>
                            </w:r>
                            <w:r w:rsidRPr="00416369">
                              <w:rPr>
                                <w:b/>
                              </w:rPr>
                              <w:t>.3.</w:t>
                            </w:r>
                            <w:r>
                              <w:rPr>
                                <w:b/>
                              </w:rPr>
                              <w:t>3</w:t>
                            </w:r>
                            <w:r>
                              <w:t xml:space="preserve">  Create a merged ICM RAFM project</w:t>
                            </w:r>
                          </w:p>
                          <w:p w:rsidR="00E84082" w:rsidP="00C12BBD" w:rsidRDefault="00E84082" w14:paraId="0376EC43" w14:textId="77777777">
                            <w:r>
                              <w:rPr>
                                <w:b/>
                              </w:rPr>
                              <w:t>4</w:t>
                            </w:r>
                            <w:r w:rsidRPr="00416369">
                              <w:rPr>
                                <w:b/>
                              </w:rPr>
                              <w:t>.3.</w:t>
                            </w:r>
                            <w:r>
                              <w:rPr>
                                <w:b/>
                              </w:rPr>
                              <w:t>4</w:t>
                            </w:r>
                            <w:r>
                              <w:t xml:space="preserve">  Modify a RAFM project</w:t>
                            </w:r>
                          </w:p>
                          <w:p w:rsidR="00E84082" w:rsidP="00C12BBD" w:rsidRDefault="00E84082" w14:paraId="04526BCF" w14:textId="77777777">
                            <w:r>
                              <w:rPr>
                                <w:b/>
                              </w:rPr>
                              <w:t>4</w:t>
                            </w:r>
                            <w:r w:rsidRPr="00416369">
                              <w:rPr>
                                <w:b/>
                              </w:rPr>
                              <w:t>.3.</w:t>
                            </w:r>
                            <w:r>
                              <w:rPr>
                                <w:b/>
                              </w:rPr>
                              <w:t>5</w:t>
                            </w:r>
                            <w:r>
                              <w:t xml:space="preserve">  Delete a RAFM project </w:t>
                            </w:r>
                          </w:p>
                          <w:p w:rsidR="00E84082" w:rsidP="00C12BBD" w:rsidRDefault="00E84082" w14:paraId="68FE90C8" w14:textId="77777777">
                            <w:r>
                              <w:rPr>
                                <w:b/>
                              </w:rPr>
                              <w:t>4</w:t>
                            </w:r>
                            <w:r w:rsidRPr="00416369">
                              <w:rPr>
                                <w:b/>
                              </w:rPr>
                              <w:t>.3.</w:t>
                            </w:r>
                            <w:r>
                              <w:rPr>
                                <w:b/>
                              </w:rPr>
                              <w:t>6</w:t>
                            </w:r>
                            <w:r w:rsidRPr="005B6CA8">
                              <w:t xml:space="preserve">  </w:t>
                            </w:r>
                            <w:r>
                              <w:t xml:space="preserve">Share a RAFM project </w:t>
                            </w:r>
                          </w:p>
                          <w:p w:rsidR="00E84082" w:rsidP="00C12BBD" w:rsidRDefault="00E84082" w14:paraId="0905256C" w14:textId="77777777">
                            <w:r>
                              <w:rPr>
                                <w:b/>
                              </w:rPr>
                              <w:t>4</w:t>
                            </w:r>
                            <w:r w:rsidRPr="00416369">
                              <w:rPr>
                                <w:b/>
                              </w:rPr>
                              <w:t>.3.</w:t>
                            </w:r>
                            <w:r>
                              <w:rPr>
                                <w:b/>
                              </w:rPr>
                              <w:t>7</w:t>
                            </w:r>
                            <w:r>
                              <w:t xml:space="preserve">  Copy a RAFM project </w:t>
                            </w:r>
                          </w:p>
                          <w:p w:rsidR="00E84082" w:rsidP="00C12BBD" w:rsidRDefault="00E84082" w14:paraId="25794EC4" w14:textId="77777777">
                            <w:r>
                              <w:rPr>
                                <w:b/>
                              </w:rPr>
                              <w:t>4</w:t>
                            </w:r>
                            <w:r w:rsidRPr="00416369">
                              <w:rPr>
                                <w:b/>
                              </w:rPr>
                              <w:t>.3.</w:t>
                            </w:r>
                            <w:r>
                              <w:rPr>
                                <w:b/>
                              </w:rPr>
                              <w:t>8</w:t>
                            </w:r>
                            <w:r>
                              <w:t xml:space="preserve">  Download a RAFM project (project file)</w:t>
                            </w:r>
                          </w:p>
                          <w:p w:rsidR="00E84082" w:rsidP="00C12BBD" w:rsidRDefault="00E84082" w14:paraId="39CF8753" w14:textId="77777777">
                            <w:r>
                              <w:rPr>
                                <w:b/>
                              </w:rPr>
                              <w:t>4</w:t>
                            </w:r>
                            <w:r w:rsidRPr="00416369">
                              <w:rPr>
                                <w:b/>
                              </w:rPr>
                              <w:t>.3.</w:t>
                            </w:r>
                            <w:r>
                              <w:rPr>
                                <w:b/>
                              </w:rPr>
                              <w:t>9</w:t>
                            </w:r>
                            <w:r>
                              <w:t xml:space="preserve">  Validate a RAFM project </w:t>
                            </w:r>
                            <w:bookmarkEnd w:id="161"/>
                          </w:p>
                          <w:p w:rsidR="00E84082" w:rsidP="00C12BBD" w:rsidRDefault="00E84082" w14:paraId="698757FC" w14:textId="77777777"/>
                          <w:p w:rsidR="00E84082" w:rsidP="00C12BBD" w:rsidRDefault="00E84082" w14:paraId="084760C7" w14:textId="77777777"/>
                          <w:p w:rsidR="00E84082" w:rsidP="00C12BBD" w:rsidRDefault="00E84082" w14:paraId="355859EE" w14:textId="77777777"/>
                          <w:p w:rsidR="00E84082" w:rsidP="00C12BBD" w:rsidRDefault="00E84082" w14:paraId="197EDCAD" w14:textId="77777777"/>
                          <w:p w:rsidRPr="002233C0" w:rsidR="00E84082" w:rsidP="00C12BBD" w:rsidRDefault="00E84082" w14:paraId="32E48AD3"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4B2F726">
              <v:shape id="Flowchart: Process 2178" style="position:absolute;left:0;text-align:left;margin-left:4.3pt;margin-top:2.3pt;width:471pt;height:352.95pt;z-index:2516586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8"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" w14:anchorId="446088F8">
                <v:shadow on="t" color="#622423" opacity=".5" offset="1pt,.74833mm"/>
                <v:textbox inset=",0,,0">
                  <w:txbxContent>
                    <w:p w:rsidR="00E84082" w:rsidP="00C12BBD" w:rsidRDefault="00E84082" w14:paraId="36CCA995" w14:textId="4B61C9AF">
                      <w:pPr>
                        <w:pStyle w:val="BodyText"/>
                        <w:ind w:left="0"/>
                        <w:jc w:val="left"/>
                        <w:rPr>
                          <w:b/>
                          <w:i/>
                          <w:sz w:val="22"/>
                        </w:rPr>
                      </w:pPr>
                      <w:r>
                        <w:rPr>
                          <w:b/>
                          <w:i/>
                          <w:noProof/>
                        </w:rPr>
                        <w:drawing>
                          <wp:inline distT="0" distB="0" distL="0" distR="0" wp14:anchorId="487F0104" wp14:editId="2168C532">
                            <wp:extent cx="419100" cy="419100"/>
                            <wp:effectExtent l="0" t="0" r="0" b="0"/>
                            <wp:docPr id="1504544443" name="Picture 2177"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7" descr="images"/>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Pr>
                          <w:b/>
                          <w:i/>
                        </w:rPr>
                        <w:t xml:space="preserve">    </w:t>
                      </w:r>
                      <w:r w:rsidRPr="00DA69B7">
                        <w:rPr>
                          <w:b/>
                          <w:sz w:val="22"/>
                        </w:rPr>
                        <w:t xml:space="preserve">Learning </w:t>
                      </w:r>
                      <w:r>
                        <w:rPr>
                          <w:b/>
                          <w:sz w:val="22"/>
                        </w:rPr>
                        <w:t>o</w:t>
                      </w:r>
                      <w:r w:rsidRPr="00DA69B7">
                        <w:rPr>
                          <w:b/>
                          <w:sz w:val="22"/>
                        </w:rPr>
                        <w:t>bjectives</w:t>
                      </w:r>
                      <w:r w:rsidRPr="00DA69B7">
                        <w:rPr>
                          <w:b/>
                          <w:i/>
                          <w:sz w:val="22"/>
                        </w:rPr>
                        <w:t xml:space="preserve"> </w:t>
                      </w:r>
                    </w:p>
                    <w:p w:rsidRPr="00990830" w:rsidR="00E84082" w:rsidP="00C12BBD" w:rsidRDefault="00E84082" w14:paraId="2DB3D3A2" w14:textId="77777777">
                      <w:pPr>
                        <w:pStyle w:val="BodyText"/>
                        <w:ind w:left="0"/>
                        <w:jc w:val="left"/>
                        <w:rPr>
                          <w:b/>
                          <w:i/>
                          <w:sz w:val="18"/>
                          <w:szCs w:val="18"/>
                        </w:rPr>
                      </w:pPr>
                      <w:r w:rsidRPr="00990830">
                        <w:rPr>
                          <w:b/>
                          <w:i/>
                          <w:sz w:val="18"/>
                          <w:szCs w:val="18"/>
                        </w:rPr>
                        <w:t>By the end of lesson you will have:</w:t>
                      </w:r>
                    </w:p>
                    <w:p w:rsidRPr="00990830" w:rsidR="00E84082" w:rsidP="00C12BBD" w:rsidRDefault="00E84082" w14:paraId="7A71EC3A" w14:textId="77777777">
                      <w:pPr>
                        <w:pStyle w:val="BodyText"/>
                        <w:ind w:left="0"/>
                        <w:jc w:val="left"/>
                        <w:rPr>
                          <w:b/>
                          <w:i/>
                          <w:sz w:val="18"/>
                          <w:szCs w:val="18"/>
                        </w:rPr>
                      </w:pPr>
                      <w:r w:rsidRPr="00990830">
                        <w:rPr>
                          <w:b/>
                          <w:i/>
                          <w:sz w:val="18"/>
                          <w:szCs w:val="18"/>
                        </w:rPr>
                        <w:t xml:space="preserve">Learned what </w:t>
                      </w:r>
                      <w:r>
                        <w:rPr>
                          <w:b/>
                          <w:i/>
                          <w:sz w:val="18"/>
                          <w:szCs w:val="18"/>
                        </w:rPr>
                        <w:t xml:space="preserve">RAFM projects </w:t>
                      </w:r>
                      <w:r w:rsidRPr="00990830">
                        <w:rPr>
                          <w:b/>
                          <w:i/>
                          <w:sz w:val="18"/>
                          <w:szCs w:val="18"/>
                        </w:rPr>
                        <w:t xml:space="preserve"> are, in the context of the ICM interface, and, how they are created and maintained</w:t>
                      </w:r>
                      <w:r>
                        <w:rPr>
                          <w:b/>
                          <w:i/>
                          <w:sz w:val="18"/>
                          <w:szCs w:val="18"/>
                        </w:rPr>
                        <w:t xml:space="preserve"> and used by the ICM. </w:t>
                      </w:r>
                    </w:p>
                    <w:p w:rsidR="00E84082" w:rsidP="00C12BBD" w:rsidRDefault="00E84082" w14:paraId="04F22869" w14:textId="77777777">
                      <w:pPr>
                        <w:pStyle w:val="BodyText"/>
                        <w:ind w:left="0"/>
                        <w:jc w:val="left"/>
                        <w:rPr>
                          <w:b/>
                          <w:i/>
                          <w:sz w:val="18"/>
                          <w:szCs w:val="18"/>
                        </w:rPr>
                      </w:pPr>
                      <w:r w:rsidRPr="00990830">
                        <w:rPr>
                          <w:b/>
                          <w:i/>
                          <w:sz w:val="18"/>
                          <w:szCs w:val="18"/>
                        </w:rPr>
                        <w:t>Developed an</w:t>
                      </w:r>
                      <w:r>
                        <w:rPr>
                          <w:b/>
                          <w:i/>
                          <w:sz w:val="18"/>
                          <w:szCs w:val="18"/>
                        </w:rPr>
                        <w:t xml:space="preserve"> </w:t>
                      </w:r>
                      <w:r w:rsidRPr="00990830">
                        <w:rPr>
                          <w:b/>
                          <w:i/>
                          <w:sz w:val="18"/>
                          <w:szCs w:val="18"/>
                        </w:rPr>
                        <w:t xml:space="preserve">understanding </w:t>
                      </w:r>
                      <w:r>
                        <w:rPr>
                          <w:b/>
                          <w:i/>
                          <w:sz w:val="18"/>
                          <w:szCs w:val="18"/>
                        </w:rPr>
                        <w:t>of how to use RAFM projects and their interaction with other ICM components and their  various workflows.</w:t>
                      </w:r>
                    </w:p>
                    <w:p w:rsidRPr="00990830" w:rsidR="00E84082" w:rsidP="00C12BBD" w:rsidRDefault="00E84082" w14:paraId="20304DA9" w14:textId="77777777">
                      <w:pPr>
                        <w:pStyle w:val="BodyText"/>
                        <w:ind w:left="0"/>
                        <w:jc w:val="left"/>
                        <w:rPr>
                          <w:b/>
                          <w:i/>
                          <w:sz w:val="18"/>
                          <w:szCs w:val="18"/>
                        </w:rPr>
                      </w:pPr>
                      <w:r>
                        <w:rPr>
                          <w:b/>
                          <w:i/>
                          <w:sz w:val="18"/>
                          <w:szCs w:val="18"/>
                        </w:rPr>
                        <w:t>Worked through the following use cases:</w:t>
                      </w:r>
                    </w:p>
                    <w:p w:rsidR="00E84082" w:rsidP="00C12BBD" w:rsidRDefault="00E84082" w14:paraId="377B2A63" w14:textId="77777777">
                      <w:r>
                        <w:rPr>
                          <w:b/>
                        </w:rPr>
                        <w:t>4</w:t>
                      </w:r>
                      <w:r w:rsidRPr="00416369">
                        <w:rPr>
                          <w:b/>
                        </w:rPr>
                        <w:t>.3.1</w:t>
                      </w:r>
                      <w:r>
                        <w:t xml:space="preserve">  Create an ICM RAFM base engine project</w:t>
                      </w:r>
                    </w:p>
                    <w:p w:rsidR="00E84082" w:rsidP="005D2E91" w:rsidRDefault="00E84082" w14:paraId="6D7A552B" w14:textId="77777777">
                      <w:r>
                        <w:rPr>
                          <w:b/>
                        </w:rPr>
                        <w:t>4</w:t>
                      </w:r>
                      <w:r w:rsidRPr="00416369">
                        <w:rPr>
                          <w:b/>
                        </w:rPr>
                        <w:t>.3.</w:t>
                      </w:r>
                      <w:r>
                        <w:rPr>
                          <w:b/>
                        </w:rPr>
                        <w:t>2</w:t>
                      </w:r>
                      <w:r>
                        <w:t xml:space="preserve">  Create a standard ICM RAFM project</w:t>
                      </w:r>
                    </w:p>
                    <w:p w:rsidR="00E84082" w:rsidP="005D2E91" w:rsidRDefault="00E84082" w14:paraId="4478E28A" w14:textId="77777777">
                      <w:r>
                        <w:rPr>
                          <w:b/>
                        </w:rPr>
                        <w:t>4</w:t>
                      </w:r>
                      <w:r w:rsidRPr="00416369">
                        <w:rPr>
                          <w:b/>
                        </w:rPr>
                        <w:t>.3.</w:t>
                      </w:r>
                      <w:r>
                        <w:rPr>
                          <w:b/>
                        </w:rPr>
                        <w:t>3</w:t>
                      </w:r>
                      <w:r>
                        <w:t xml:space="preserve">  Create a merged ICM RAFM project</w:t>
                      </w:r>
                    </w:p>
                    <w:p w:rsidR="00E84082" w:rsidP="00C12BBD" w:rsidRDefault="00E84082" w14:paraId="3A5B0EC4" w14:textId="77777777">
                      <w:r>
                        <w:rPr>
                          <w:b/>
                        </w:rPr>
                        <w:t>4</w:t>
                      </w:r>
                      <w:r w:rsidRPr="00416369">
                        <w:rPr>
                          <w:b/>
                        </w:rPr>
                        <w:t>.3.</w:t>
                      </w:r>
                      <w:r>
                        <w:rPr>
                          <w:b/>
                        </w:rPr>
                        <w:t>4</w:t>
                      </w:r>
                      <w:r>
                        <w:t xml:space="preserve">  Modify a RAFM project</w:t>
                      </w:r>
                    </w:p>
                    <w:p w:rsidR="00E84082" w:rsidP="00C12BBD" w:rsidRDefault="00E84082" w14:paraId="357DB1EB" w14:textId="77777777">
                      <w:r>
                        <w:rPr>
                          <w:b/>
                        </w:rPr>
                        <w:t>4</w:t>
                      </w:r>
                      <w:r w:rsidRPr="00416369">
                        <w:rPr>
                          <w:b/>
                        </w:rPr>
                        <w:t>.3.</w:t>
                      </w:r>
                      <w:r>
                        <w:rPr>
                          <w:b/>
                        </w:rPr>
                        <w:t>5</w:t>
                      </w:r>
                      <w:r>
                        <w:t xml:space="preserve">  Delete a RAFM project </w:t>
                      </w:r>
                    </w:p>
                    <w:p w:rsidR="00E84082" w:rsidP="00C12BBD" w:rsidRDefault="00E84082" w14:paraId="5C3FF9B4" w14:textId="77777777">
                      <w:r>
                        <w:rPr>
                          <w:b/>
                        </w:rPr>
                        <w:t>4</w:t>
                      </w:r>
                      <w:r w:rsidRPr="00416369">
                        <w:rPr>
                          <w:b/>
                        </w:rPr>
                        <w:t>.3.</w:t>
                      </w:r>
                      <w:r>
                        <w:rPr>
                          <w:b/>
                        </w:rPr>
                        <w:t>6</w:t>
                      </w:r>
                      <w:r w:rsidRPr="005B6CA8">
                        <w:t xml:space="preserve">  </w:t>
                      </w:r>
                      <w:r>
                        <w:t xml:space="preserve">Share a RAFM project </w:t>
                      </w:r>
                    </w:p>
                    <w:p w:rsidR="00E84082" w:rsidP="00C12BBD" w:rsidRDefault="00E84082" w14:paraId="237D71BC" w14:textId="77777777">
                      <w:r>
                        <w:rPr>
                          <w:b/>
                        </w:rPr>
                        <w:t>4</w:t>
                      </w:r>
                      <w:r w:rsidRPr="00416369">
                        <w:rPr>
                          <w:b/>
                        </w:rPr>
                        <w:t>.3.</w:t>
                      </w:r>
                      <w:r>
                        <w:rPr>
                          <w:b/>
                        </w:rPr>
                        <w:t>7</w:t>
                      </w:r>
                      <w:r>
                        <w:t xml:space="preserve">  Copy a RAFM project </w:t>
                      </w:r>
                    </w:p>
                    <w:p w:rsidR="00E84082" w:rsidP="00C12BBD" w:rsidRDefault="00E84082" w14:paraId="2DE0EED2" w14:textId="77777777">
                      <w:r>
                        <w:rPr>
                          <w:b/>
                        </w:rPr>
                        <w:t>4</w:t>
                      </w:r>
                      <w:r w:rsidRPr="00416369">
                        <w:rPr>
                          <w:b/>
                        </w:rPr>
                        <w:t>.3.</w:t>
                      </w:r>
                      <w:r>
                        <w:rPr>
                          <w:b/>
                        </w:rPr>
                        <w:t>8</w:t>
                      </w:r>
                      <w:r>
                        <w:t xml:space="preserve">  Download a RAFM project (project file)</w:t>
                      </w:r>
                    </w:p>
                    <w:p w:rsidR="00E84082" w:rsidP="00C12BBD" w:rsidRDefault="00E84082" w14:paraId="3C4DB5CD" w14:textId="77777777">
                      <w:r>
                        <w:rPr>
                          <w:b/>
                        </w:rPr>
                        <w:t>4</w:t>
                      </w:r>
                      <w:r w:rsidRPr="00416369">
                        <w:rPr>
                          <w:b/>
                        </w:rPr>
                        <w:t>.3.</w:t>
                      </w:r>
                      <w:r>
                        <w:rPr>
                          <w:b/>
                        </w:rPr>
                        <w:t>9</w:t>
                      </w:r>
                      <w:r>
                        <w:t xml:space="preserve">  Validate a RAFM project </w:t>
                      </w:r>
                    </w:p>
                    <w:p w:rsidR="00E84082" w:rsidP="00C12BBD" w:rsidRDefault="00E84082" w14:paraId="72A3D3EC" w14:textId="77777777"/>
                    <w:p w:rsidR="00E84082" w:rsidP="00C12BBD" w:rsidRDefault="00E84082" w14:paraId="0D0B940D" w14:textId="77777777"/>
                    <w:p w:rsidR="00E84082" w:rsidP="00C12BBD" w:rsidRDefault="00E84082" w14:paraId="0E27B00A" w14:textId="77777777"/>
                    <w:p w:rsidR="00E84082" w:rsidP="00C12BBD" w:rsidRDefault="00E84082" w14:paraId="60061E4C" w14:textId="77777777"/>
                    <w:p w:rsidRPr="002233C0" w:rsidR="00E84082" w:rsidP="00C12BBD" w:rsidRDefault="00E84082" w14:paraId="44EAFD9C" w14:textId="77777777"/>
                  </w:txbxContent>
                </v:textbox>
              </v:shape>
            </w:pict>
          </mc:Fallback>
        </mc:AlternateContent>
      </w:r>
    </w:p>
    <w:p w:rsidRPr="00F57E17" w:rsidR="00C12BBD" w:rsidP="00C12BBD" w:rsidRDefault="00C12BBD" w14:paraId="75522B1F" w14:textId="77777777">
      <w:pPr>
        <w:pStyle w:val="BodyText"/>
      </w:pPr>
    </w:p>
    <w:p w:rsidRPr="00F57E17" w:rsidR="00C12BBD" w:rsidP="00C12BBD" w:rsidRDefault="00C12BBD" w14:paraId="6C4D3E3E" w14:textId="77777777">
      <w:pPr>
        <w:pStyle w:val="BodyText"/>
      </w:pPr>
    </w:p>
    <w:p w:rsidRPr="00F57E17" w:rsidR="00C12BBD" w:rsidP="00C12BBD" w:rsidRDefault="00C12BBD" w14:paraId="6A59C5A2" w14:textId="77777777">
      <w:pPr>
        <w:pStyle w:val="BodyText"/>
      </w:pPr>
    </w:p>
    <w:p w:rsidRPr="00F57E17" w:rsidR="00C12BBD" w:rsidP="00C12BBD" w:rsidRDefault="00C12BBD" w14:paraId="10FFD476" w14:textId="77777777">
      <w:pPr>
        <w:pStyle w:val="BodyText"/>
      </w:pPr>
    </w:p>
    <w:p w:rsidRPr="00F57E17" w:rsidR="00C12BBD" w:rsidP="00C12BBD" w:rsidRDefault="00C12BBD" w14:paraId="418668F7" w14:textId="77777777">
      <w:pPr>
        <w:pStyle w:val="BodyText"/>
      </w:pPr>
    </w:p>
    <w:p w:rsidRPr="00F57E17" w:rsidR="00C12BBD" w:rsidP="00C12BBD" w:rsidRDefault="00C12BBD" w14:paraId="5C75AB1D" w14:textId="77777777">
      <w:pPr>
        <w:pStyle w:val="BodyText"/>
      </w:pPr>
    </w:p>
    <w:p w:rsidRPr="00F57E17" w:rsidR="00C12BBD" w:rsidP="00C12BBD" w:rsidRDefault="00C12BBD" w14:paraId="29325A24" w14:textId="77777777">
      <w:pPr>
        <w:pStyle w:val="BodyText"/>
      </w:pPr>
    </w:p>
    <w:p w:rsidRPr="00F57E17" w:rsidR="00C12BBD" w:rsidP="00C12BBD" w:rsidRDefault="00C12BBD" w14:paraId="0BB8F26B" w14:textId="77777777">
      <w:pPr>
        <w:pStyle w:val="BodyText"/>
      </w:pPr>
    </w:p>
    <w:p w:rsidRPr="00F57E17" w:rsidR="00C12BBD" w:rsidP="00C12BBD" w:rsidRDefault="00C12BBD" w14:paraId="5138B675" w14:textId="77777777">
      <w:pPr>
        <w:pStyle w:val="BodyText"/>
      </w:pPr>
    </w:p>
    <w:p w:rsidRPr="00F57E17" w:rsidR="00C12BBD" w:rsidP="00C12BBD" w:rsidRDefault="00C12BBD" w14:paraId="07BC7A34" w14:textId="77777777">
      <w:pPr>
        <w:pStyle w:val="BodyText"/>
      </w:pPr>
    </w:p>
    <w:p w:rsidRPr="00F57E17" w:rsidR="00C12BBD" w:rsidP="00C12BBD" w:rsidRDefault="00C12BBD" w14:paraId="64A8CC3E" w14:textId="77777777">
      <w:pPr>
        <w:pStyle w:val="BodyText"/>
      </w:pPr>
    </w:p>
    <w:p w:rsidRPr="00F57E17" w:rsidR="00C12BBD" w:rsidP="00C12BBD" w:rsidRDefault="00C12BBD" w14:paraId="3AB05EEF" w14:textId="77777777">
      <w:pPr>
        <w:pStyle w:val="BodyText"/>
      </w:pPr>
    </w:p>
    <w:p w:rsidRPr="00F57E17" w:rsidR="00C12BBD" w:rsidP="00C12BBD" w:rsidRDefault="00C12BBD" w14:paraId="1B36CCB2" w14:textId="77777777">
      <w:pPr>
        <w:pStyle w:val="BodyText"/>
      </w:pPr>
    </w:p>
    <w:p w:rsidRPr="00F57E17" w:rsidR="00C12BBD" w:rsidP="00C12BBD" w:rsidRDefault="00C12BBD" w14:paraId="20578249" w14:textId="77777777">
      <w:pPr>
        <w:pStyle w:val="BodyText"/>
      </w:pPr>
    </w:p>
    <w:p w:rsidRPr="00F57E17" w:rsidR="00C12BBD" w:rsidP="00D63166" w:rsidRDefault="00C12BBD" w14:paraId="582DF825" w14:textId="77777777">
      <w:pPr>
        <w:pStyle w:val="NormalIndent1"/>
        <w:ind w:left="0"/>
      </w:pPr>
    </w:p>
    <w:p w:rsidRPr="00F57E17" w:rsidR="00C12BBD" w:rsidP="00D63166" w:rsidRDefault="00C12BBD" w14:paraId="7695842C" w14:textId="77777777">
      <w:pPr>
        <w:pStyle w:val="NormalIndent1"/>
        <w:ind w:left="0"/>
      </w:pPr>
    </w:p>
    <w:p w:rsidRPr="00F57E17" w:rsidR="00C12BBD" w:rsidP="00C12BBD" w:rsidRDefault="00C12BBD" w14:paraId="60FC78EE" w14:textId="77777777">
      <w:pPr>
        <w:pStyle w:val="Heading2"/>
        <w:spacing w:before="0"/>
        <w:ind w:hanging="3420"/>
        <w:sectPr w:rsidRPr="00F57E17" w:rsidR="00C12BBD" w:rsidSect="005B6CA8">
          <w:pgSz w:w="11907" w:h="16840" w:orient="portrait" w:code="9"/>
          <w:pgMar w:top="1440" w:right="1440" w:bottom="1440" w:left="1440" w:header="720" w:footer="720" w:gutter="0"/>
          <w:cols w:space="708"/>
          <w:docGrid w:linePitch="360"/>
        </w:sectPr>
      </w:pPr>
    </w:p>
    <w:p w:rsidRPr="00F57E17" w:rsidR="00C12BBD" w:rsidP="00C12BBD" w:rsidRDefault="00F236F6" w14:paraId="50B8207F" w14:textId="77777777">
      <w:pPr>
        <w:pStyle w:val="Heading2"/>
        <w:spacing w:before="0"/>
        <w:ind w:hanging="3420"/>
      </w:pPr>
      <w:bookmarkStart w:name="_Toc58474485" w:id="162"/>
      <w:bookmarkStart w:name="_Toc58481159" w:id="163"/>
      <w:bookmarkStart w:name="_Toc114825490" w:id="164"/>
      <w:r w:rsidRPr="00F57E17">
        <w:lastRenderedPageBreak/>
        <w:t>4</w:t>
      </w:r>
      <w:r w:rsidRPr="00F57E17" w:rsidR="00C12BBD">
        <w:t>.1 Introduction</w:t>
      </w:r>
      <w:bookmarkEnd w:id="162"/>
      <w:bookmarkEnd w:id="163"/>
      <w:bookmarkEnd w:id="164"/>
    </w:p>
    <w:p w:rsidRPr="00F57E17" w:rsidR="00C12BBD" w:rsidP="00C12BBD" w:rsidRDefault="00C12BBD" w14:paraId="42C38067" w14:textId="77777777">
      <w:pPr>
        <w:pStyle w:val="BodyText"/>
        <w:numPr>
          <w:ilvl w:val="0"/>
          <w:numId w:val="19"/>
        </w:numPr>
        <w:ind w:left="284" w:hanging="284"/>
        <w:rPr>
          <w:b/>
          <w:bCs/>
        </w:rPr>
      </w:pPr>
      <w:r w:rsidRPr="00F57E17">
        <w:rPr>
          <w:b/>
          <w:bCs/>
        </w:rPr>
        <w:t>What is a RAFM project?</w:t>
      </w:r>
    </w:p>
    <w:p w:rsidRPr="00F57E17" w:rsidR="001207C6" w:rsidP="00AA4C52" w:rsidRDefault="001207C6" w14:paraId="6121C835" w14:textId="77777777">
      <w:pPr>
        <w:rPr>
          <w:szCs w:val="20"/>
        </w:rPr>
      </w:pPr>
      <w:r w:rsidRPr="00F57E17">
        <w:rPr>
          <w:szCs w:val="20"/>
        </w:rPr>
        <w:t xml:space="preserve">ICM RAFM Projects are developed </w:t>
      </w:r>
      <w:r w:rsidRPr="00F57E17" w:rsidR="00727A08">
        <w:rPr>
          <w:szCs w:val="20"/>
        </w:rPr>
        <w:t xml:space="preserve">locally </w:t>
      </w:r>
      <w:r w:rsidRPr="00F57E17">
        <w:rPr>
          <w:szCs w:val="20"/>
        </w:rPr>
        <w:t>within the RAFM application</w:t>
      </w:r>
      <w:r w:rsidRPr="00F57E17" w:rsidR="00727A08">
        <w:rPr>
          <w:szCs w:val="20"/>
        </w:rPr>
        <w:t>. Development allows a user to write modelling code, set parameters, define model runs with the aim of producing specific output. RAFM projects</w:t>
      </w:r>
      <w:r w:rsidRPr="00F57E17">
        <w:rPr>
          <w:szCs w:val="20"/>
        </w:rPr>
        <w:t xml:space="preserve"> must be imported into ICM before being associated with other ICM components such as </w:t>
      </w:r>
      <w:r w:rsidRPr="00F57E17" w:rsidR="00562617">
        <w:rPr>
          <w:szCs w:val="20"/>
        </w:rPr>
        <w:t>lite models, aggregation rules and scenario sets</w:t>
      </w:r>
      <w:r w:rsidRPr="00F57E17">
        <w:rPr>
          <w:szCs w:val="20"/>
        </w:rPr>
        <w:t xml:space="preserve">. </w:t>
      </w:r>
    </w:p>
    <w:p w:rsidRPr="00F57E17" w:rsidR="00727A08" w:rsidP="00AA4C52" w:rsidRDefault="00AA4C52" w14:paraId="680A7C75" w14:textId="77777777">
      <w:pPr>
        <w:rPr>
          <w:szCs w:val="20"/>
        </w:rPr>
      </w:pPr>
      <w:r w:rsidRPr="00F57E17">
        <w:rPr>
          <w:szCs w:val="20"/>
        </w:rPr>
        <w:t xml:space="preserve">The </w:t>
      </w:r>
      <w:r w:rsidRPr="00F57E17" w:rsidR="00327347">
        <w:rPr>
          <w:szCs w:val="20"/>
        </w:rPr>
        <w:t xml:space="preserve">ICM RAFM </w:t>
      </w:r>
      <w:r w:rsidRPr="00F57E17" w:rsidR="001207C6">
        <w:rPr>
          <w:szCs w:val="20"/>
        </w:rPr>
        <w:t xml:space="preserve">project </w:t>
      </w:r>
      <w:r w:rsidRPr="00F57E17" w:rsidR="00F02760">
        <w:rPr>
          <w:szCs w:val="20"/>
        </w:rPr>
        <w:t xml:space="preserve">on the ICM </w:t>
      </w:r>
      <w:r w:rsidRPr="00F57E17" w:rsidR="00727A08">
        <w:rPr>
          <w:szCs w:val="20"/>
        </w:rPr>
        <w:t>enable</w:t>
      </w:r>
      <w:r w:rsidRPr="00F57E17" w:rsidR="00F02760">
        <w:rPr>
          <w:szCs w:val="20"/>
        </w:rPr>
        <w:t xml:space="preserve"> RAFM</w:t>
      </w:r>
      <w:r w:rsidRPr="00F57E17" w:rsidR="00F64CEA">
        <w:rPr>
          <w:szCs w:val="20"/>
        </w:rPr>
        <w:t xml:space="preserve"> </w:t>
      </w:r>
      <w:r w:rsidRPr="00F57E17" w:rsidR="00727A08">
        <w:rPr>
          <w:szCs w:val="20"/>
        </w:rPr>
        <w:t xml:space="preserve">project </w:t>
      </w:r>
      <w:r w:rsidRPr="00F57E17" w:rsidR="00F64CEA">
        <w:rPr>
          <w:szCs w:val="20"/>
        </w:rPr>
        <w:t>stor</w:t>
      </w:r>
      <w:r w:rsidRPr="00F57E17" w:rsidR="00727A08">
        <w:rPr>
          <w:szCs w:val="20"/>
        </w:rPr>
        <w:t>age</w:t>
      </w:r>
      <w:r w:rsidRPr="00F57E17" w:rsidR="00F64CEA">
        <w:rPr>
          <w:szCs w:val="20"/>
        </w:rPr>
        <w:t xml:space="preserve"> and </w:t>
      </w:r>
      <w:r w:rsidRPr="00F57E17" w:rsidR="001207C6">
        <w:rPr>
          <w:szCs w:val="20"/>
        </w:rPr>
        <w:t>version</w:t>
      </w:r>
      <w:r w:rsidRPr="00F57E17" w:rsidR="00727A08">
        <w:rPr>
          <w:szCs w:val="20"/>
        </w:rPr>
        <w:t>ing</w:t>
      </w:r>
      <w:r w:rsidRPr="00F57E17" w:rsidR="00F64CEA">
        <w:rPr>
          <w:szCs w:val="20"/>
        </w:rPr>
        <w:t xml:space="preserve"> </w:t>
      </w:r>
      <w:r w:rsidRPr="00F57E17" w:rsidR="00F02760">
        <w:rPr>
          <w:szCs w:val="20"/>
        </w:rPr>
        <w:t xml:space="preserve">of </w:t>
      </w:r>
      <w:r w:rsidRPr="00F57E17" w:rsidR="00727A08">
        <w:rPr>
          <w:szCs w:val="20"/>
        </w:rPr>
        <w:t xml:space="preserve">the code base used </w:t>
      </w:r>
      <w:r w:rsidRPr="00F57E17">
        <w:rPr>
          <w:szCs w:val="20"/>
        </w:rPr>
        <w:t xml:space="preserve">by the RAFM application </w:t>
      </w:r>
      <w:r w:rsidRPr="00F57E17" w:rsidR="001207C6">
        <w:rPr>
          <w:szCs w:val="20"/>
        </w:rPr>
        <w:t>when</w:t>
      </w:r>
      <w:r w:rsidRPr="00F57E17">
        <w:rPr>
          <w:szCs w:val="20"/>
        </w:rPr>
        <w:t xml:space="preserve"> process</w:t>
      </w:r>
      <w:r w:rsidRPr="00F57E17" w:rsidR="001207C6">
        <w:rPr>
          <w:szCs w:val="20"/>
        </w:rPr>
        <w:t>ing</w:t>
      </w:r>
      <w:r w:rsidRPr="00F57E17">
        <w:rPr>
          <w:szCs w:val="20"/>
        </w:rPr>
        <w:t xml:space="preserve"> an ICM run</w:t>
      </w:r>
      <w:r w:rsidRPr="00F57E17" w:rsidR="00F64CEA">
        <w:rPr>
          <w:szCs w:val="20"/>
        </w:rPr>
        <w:t xml:space="preserve">. </w:t>
      </w:r>
    </w:p>
    <w:p w:rsidRPr="00F57E17" w:rsidR="00F64CEA" w:rsidP="00AA4C52" w:rsidRDefault="00F64CEA" w14:paraId="75558139" w14:textId="77777777">
      <w:pPr>
        <w:rPr>
          <w:szCs w:val="20"/>
        </w:rPr>
      </w:pPr>
      <w:r w:rsidRPr="00F57E17">
        <w:rPr>
          <w:szCs w:val="20"/>
        </w:rPr>
        <w:t xml:space="preserve">The </w:t>
      </w:r>
      <w:r w:rsidRPr="00F57E17" w:rsidR="00F02760">
        <w:rPr>
          <w:szCs w:val="20"/>
        </w:rPr>
        <w:t>RAFM projects are categorised into three ICM RAFM project types:</w:t>
      </w:r>
    </w:p>
    <w:p w:rsidRPr="00F57E17" w:rsidR="00F64CEA" w:rsidP="00BD20C3" w:rsidRDefault="007F6884" w14:paraId="6C4B570C" w14:textId="77777777">
      <w:pPr>
        <w:pStyle w:val="ListParagraph"/>
        <w:numPr>
          <w:ilvl w:val="0"/>
          <w:numId w:val="213"/>
        </w:numPr>
        <w:spacing w:before="0" w:line="276" w:lineRule="auto"/>
        <w:contextualSpacing/>
        <w:jc w:val="left"/>
        <w:rPr>
          <w:szCs w:val="20"/>
        </w:rPr>
      </w:pPr>
      <w:r w:rsidRPr="00F57E17">
        <w:rPr>
          <w:szCs w:val="20"/>
        </w:rPr>
        <w:t xml:space="preserve">Base </w:t>
      </w:r>
      <w:r w:rsidRPr="00F57E17" w:rsidR="00BE09C0">
        <w:rPr>
          <w:szCs w:val="20"/>
        </w:rPr>
        <w:t>e</w:t>
      </w:r>
      <w:r w:rsidRPr="00F57E17">
        <w:rPr>
          <w:szCs w:val="20"/>
        </w:rPr>
        <w:t>ngine</w:t>
      </w:r>
      <w:r w:rsidRPr="00F57E17" w:rsidR="00F64CEA">
        <w:rPr>
          <w:szCs w:val="20"/>
        </w:rPr>
        <w:t xml:space="preserve"> project</w:t>
      </w:r>
      <w:r w:rsidRPr="00F57E17" w:rsidR="00C62C8A">
        <w:rPr>
          <w:szCs w:val="20"/>
        </w:rPr>
        <w:t xml:space="preserve"> (only specific GHO users can </w:t>
      </w:r>
      <w:r w:rsidRPr="00F57E17" w:rsidR="001A4F40">
        <w:rPr>
          <w:szCs w:val="20"/>
        </w:rPr>
        <w:t>create</w:t>
      </w:r>
      <w:r w:rsidRPr="00F57E17" w:rsidR="00C62C8A">
        <w:rPr>
          <w:szCs w:val="20"/>
        </w:rPr>
        <w:t xml:space="preserve"> </w:t>
      </w:r>
      <w:r w:rsidRPr="00F57E17" w:rsidR="000405F7">
        <w:rPr>
          <w:szCs w:val="20"/>
        </w:rPr>
        <w:t xml:space="preserve">and share </w:t>
      </w:r>
      <w:r w:rsidRPr="00F57E17" w:rsidR="00C62C8A">
        <w:rPr>
          <w:szCs w:val="20"/>
        </w:rPr>
        <w:t>this type)</w:t>
      </w:r>
    </w:p>
    <w:p w:rsidRPr="00F57E17" w:rsidR="00F64CEA" w:rsidP="00BD20C3" w:rsidRDefault="007F6884" w14:paraId="21576491" w14:textId="77777777">
      <w:pPr>
        <w:pStyle w:val="ListParagraph"/>
        <w:numPr>
          <w:ilvl w:val="0"/>
          <w:numId w:val="213"/>
        </w:numPr>
        <w:spacing w:before="0" w:line="276" w:lineRule="auto"/>
        <w:contextualSpacing/>
        <w:jc w:val="left"/>
        <w:rPr>
          <w:szCs w:val="20"/>
        </w:rPr>
      </w:pPr>
      <w:r w:rsidRPr="00F57E17">
        <w:rPr>
          <w:szCs w:val="20"/>
        </w:rPr>
        <w:t xml:space="preserve">Standard ICM </w:t>
      </w:r>
      <w:r w:rsidRPr="00F57E17" w:rsidR="00F64CEA">
        <w:rPr>
          <w:szCs w:val="20"/>
        </w:rPr>
        <w:t>RAFM project</w:t>
      </w:r>
    </w:p>
    <w:p w:rsidRPr="00F57E17" w:rsidR="00F64CEA" w:rsidP="00BD20C3" w:rsidRDefault="007F6884" w14:paraId="30B9D63C" w14:textId="77777777">
      <w:pPr>
        <w:pStyle w:val="ListParagraph"/>
        <w:numPr>
          <w:ilvl w:val="0"/>
          <w:numId w:val="213"/>
        </w:numPr>
        <w:spacing w:before="0" w:line="276" w:lineRule="auto"/>
        <w:contextualSpacing/>
        <w:jc w:val="left"/>
        <w:rPr>
          <w:szCs w:val="20"/>
        </w:rPr>
      </w:pPr>
      <w:r w:rsidRPr="00F57E17">
        <w:rPr>
          <w:szCs w:val="20"/>
        </w:rPr>
        <w:t xml:space="preserve">Merged ICM </w:t>
      </w:r>
      <w:r w:rsidRPr="00F57E17" w:rsidR="00F64CEA">
        <w:rPr>
          <w:szCs w:val="20"/>
        </w:rPr>
        <w:t>RAFM project</w:t>
      </w:r>
      <w:r w:rsidRPr="00F57E17" w:rsidR="00C62C8A">
        <w:rPr>
          <w:szCs w:val="20"/>
        </w:rPr>
        <w:t xml:space="preserve"> (only specific GHO users can assign this type)</w:t>
      </w:r>
    </w:p>
    <w:p w:rsidRPr="00F57E17" w:rsidR="00375EFD" w:rsidP="00F64CEA" w:rsidRDefault="00BD102F" w14:paraId="645C812E" w14:textId="77777777">
      <w:pPr>
        <w:rPr>
          <w:szCs w:val="20"/>
        </w:rPr>
      </w:pPr>
      <w:r w:rsidRPr="00F57E17">
        <w:rPr>
          <w:szCs w:val="20"/>
        </w:rPr>
        <w:t xml:space="preserve">A base engine </w:t>
      </w:r>
      <w:r w:rsidRPr="00F57E17" w:rsidR="00375EFD">
        <w:rPr>
          <w:szCs w:val="20"/>
        </w:rPr>
        <w:t xml:space="preserve">project </w:t>
      </w:r>
      <w:r w:rsidRPr="00F57E17">
        <w:rPr>
          <w:szCs w:val="20"/>
        </w:rPr>
        <w:t xml:space="preserve">is core functionality and is the first building block of any </w:t>
      </w:r>
      <w:r w:rsidRPr="00F57E17" w:rsidR="00F02760">
        <w:rPr>
          <w:szCs w:val="20"/>
        </w:rPr>
        <w:t>S</w:t>
      </w:r>
      <w:r w:rsidRPr="00F57E17">
        <w:rPr>
          <w:szCs w:val="20"/>
        </w:rPr>
        <w:t xml:space="preserve">tandard RAFM project. </w:t>
      </w:r>
      <w:r w:rsidRPr="00F57E17" w:rsidR="00375EFD">
        <w:rPr>
          <w:szCs w:val="20"/>
        </w:rPr>
        <w:t xml:space="preserve">The purpose of this type of project is to generate the scenario data that will be assigned to and used by a RAFM standard project and if applicable, a RAFM merged project. The RSG team must share </w:t>
      </w:r>
      <w:r w:rsidRPr="00F57E17" w:rsidR="000F4CDE">
        <w:rPr>
          <w:szCs w:val="20"/>
        </w:rPr>
        <w:t xml:space="preserve">a </w:t>
      </w:r>
      <w:r w:rsidRPr="00F57E17" w:rsidR="00375EFD">
        <w:rPr>
          <w:szCs w:val="20"/>
        </w:rPr>
        <w:t>base engine project with other geographies</w:t>
      </w:r>
      <w:r w:rsidRPr="00F57E17" w:rsidR="000F4CDE">
        <w:rPr>
          <w:szCs w:val="20"/>
        </w:rPr>
        <w:t xml:space="preserve"> so that it may be embedded into </w:t>
      </w:r>
      <w:r w:rsidRPr="00F57E17" w:rsidR="00305A2B">
        <w:rPr>
          <w:szCs w:val="20"/>
        </w:rPr>
        <w:t xml:space="preserve">their </w:t>
      </w:r>
      <w:r w:rsidRPr="00F57E17" w:rsidR="000F4CDE">
        <w:rPr>
          <w:szCs w:val="20"/>
        </w:rPr>
        <w:t>standard RAFM project</w:t>
      </w:r>
      <w:r w:rsidRPr="00F57E17" w:rsidR="00375EFD">
        <w:rPr>
          <w:szCs w:val="20"/>
        </w:rPr>
        <w:t>.</w:t>
      </w:r>
    </w:p>
    <w:p w:rsidRPr="00F57E17" w:rsidR="00375EFD" w:rsidP="00F64CEA" w:rsidRDefault="00375EFD" w14:paraId="4BD4A331" w14:textId="77777777">
      <w:pPr>
        <w:rPr>
          <w:szCs w:val="20"/>
        </w:rPr>
      </w:pPr>
      <w:r w:rsidRPr="00F57E17">
        <w:rPr>
          <w:szCs w:val="20"/>
        </w:rPr>
        <w:t xml:space="preserve">The base engine project </w:t>
      </w:r>
      <w:r w:rsidRPr="00F57E17" w:rsidR="00F64CEA">
        <w:rPr>
          <w:szCs w:val="20"/>
        </w:rPr>
        <w:t xml:space="preserve">code </w:t>
      </w:r>
      <w:r w:rsidRPr="00F57E17" w:rsidR="00BD102F">
        <w:rPr>
          <w:szCs w:val="20"/>
        </w:rPr>
        <w:t>enables</w:t>
      </w:r>
      <w:r w:rsidRPr="00F57E17" w:rsidR="00F64CEA">
        <w:rPr>
          <w:szCs w:val="20"/>
        </w:rPr>
        <w:t xml:space="preserve"> the </w:t>
      </w:r>
      <w:r w:rsidRPr="00F57E17" w:rsidR="001207C6">
        <w:rPr>
          <w:szCs w:val="20"/>
        </w:rPr>
        <w:t xml:space="preserve">creation of </w:t>
      </w:r>
      <w:r w:rsidRPr="00F57E17" w:rsidR="00BD102F">
        <w:rPr>
          <w:szCs w:val="20"/>
        </w:rPr>
        <w:t>a</w:t>
      </w:r>
      <w:r w:rsidRPr="00F57E17">
        <w:rPr>
          <w:szCs w:val="20"/>
        </w:rPr>
        <w:t>n</w:t>
      </w:r>
      <w:r w:rsidRPr="00F57E17" w:rsidR="00BD102F">
        <w:rPr>
          <w:szCs w:val="20"/>
        </w:rPr>
        <w:t xml:space="preserve"> ICM </w:t>
      </w:r>
      <w:r w:rsidRPr="00F57E17" w:rsidR="001207C6">
        <w:rPr>
          <w:szCs w:val="20"/>
        </w:rPr>
        <w:t xml:space="preserve">scenario set </w:t>
      </w:r>
      <w:r w:rsidRPr="00F57E17" w:rsidR="00BD102F">
        <w:rPr>
          <w:szCs w:val="20"/>
        </w:rPr>
        <w:t xml:space="preserve">component </w:t>
      </w:r>
      <w:r w:rsidRPr="00F57E17">
        <w:rPr>
          <w:szCs w:val="20"/>
        </w:rPr>
        <w:t xml:space="preserve">which is activated </w:t>
      </w:r>
      <w:r w:rsidRPr="00F57E17" w:rsidR="001207C6">
        <w:rPr>
          <w:szCs w:val="20"/>
        </w:rPr>
        <w:t xml:space="preserve">when </w:t>
      </w:r>
      <w:r w:rsidRPr="00F57E17" w:rsidR="00727A08">
        <w:rPr>
          <w:szCs w:val="20"/>
        </w:rPr>
        <w:t>processing an ‘RSG Standalone run’</w:t>
      </w:r>
      <w:r w:rsidRPr="00F57E17">
        <w:rPr>
          <w:szCs w:val="20"/>
        </w:rPr>
        <w:t xml:space="preserve">. </w:t>
      </w:r>
    </w:p>
    <w:p w:rsidRPr="00F57E17" w:rsidR="00E35CC7" w:rsidP="00E35CC7" w:rsidRDefault="00F64CEA" w14:paraId="378574B4" w14:textId="40F9245D">
      <w:pPr>
        <w:rPr>
          <w:szCs w:val="20"/>
        </w:rPr>
      </w:pPr>
      <w:r w:rsidRPr="00F57E17">
        <w:rPr>
          <w:szCs w:val="20"/>
        </w:rPr>
        <w:t xml:space="preserve">The </w:t>
      </w:r>
      <w:r w:rsidRPr="00F57E17" w:rsidR="00EB40E4">
        <w:rPr>
          <w:szCs w:val="20"/>
        </w:rPr>
        <w:t xml:space="preserve">standard ICM </w:t>
      </w:r>
      <w:r w:rsidRPr="00F57E17">
        <w:rPr>
          <w:szCs w:val="20"/>
        </w:rPr>
        <w:t>RAFM project</w:t>
      </w:r>
      <w:r w:rsidRPr="00F57E17" w:rsidR="00727A08">
        <w:rPr>
          <w:szCs w:val="20"/>
        </w:rPr>
        <w:t xml:space="preserve"> </w:t>
      </w:r>
      <w:r w:rsidRPr="00F57E17" w:rsidR="000F4CDE">
        <w:rPr>
          <w:szCs w:val="20"/>
        </w:rPr>
        <w:t>contains a base engine project, and the lite model and aggregation rule code necessary to</w:t>
      </w:r>
      <w:r w:rsidRPr="00F57E17" w:rsidR="00727A08">
        <w:rPr>
          <w:szCs w:val="20"/>
        </w:rPr>
        <w:t xml:space="preserve"> </w:t>
      </w:r>
      <w:r w:rsidRPr="00F57E17" w:rsidR="00326E6E">
        <w:rPr>
          <w:szCs w:val="20"/>
        </w:rPr>
        <w:t>perform the calculation</w:t>
      </w:r>
      <w:r w:rsidRPr="00F57E17" w:rsidR="000F4CDE">
        <w:rPr>
          <w:szCs w:val="20"/>
        </w:rPr>
        <w:t xml:space="preserve"> </w:t>
      </w:r>
      <w:r w:rsidRPr="00F57E17" w:rsidR="00E35CC7">
        <w:rPr>
          <w:szCs w:val="20"/>
        </w:rPr>
        <w:t>of the required calibration</w:t>
      </w:r>
      <w:r w:rsidRPr="00F57E17" w:rsidR="00034E03">
        <w:rPr>
          <w:szCs w:val="20"/>
        </w:rPr>
        <w:t>s</w:t>
      </w:r>
      <w:r w:rsidRPr="00F57E17" w:rsidR="00E35CC7">
        <w:rPr>
          <w:szCs w:val="20"/>
        </w:rPr>
        <w:t xml:space="preserve">. </w:t>
      </w:r>
      <w:r w:rsidRPr="00F57E17" w:rsidR="00034E03">
        <w:rPr>
          <w:szCs w:val="20"/>
        </w:rPr>
        <w:t xml:space="preserve">This </w:t>
      </w:r>
      <w:r w:rsidRPr="00F57E17" w:rsidR="00206403">
        <w:rPr>
          <w:szCs w:val="20"/>
        </w:rPr>
        <w:t xml:space="preserve">Standard RAFM project type </w:t>
      </w:r>
      <w:r w:rsidRPr="00F57E17" w:rsidR="00775C38">
        <w:rPr>
          <w:szCs w:val="20"/>
        </w:rPr>
        <w:t xml:space="preserve">is relevant for </w:t>
      </w:r>
      <w:r w:rsidRPr="00F57E17" w:rsidR="00E35CC7">
        <w:rPr>
          <w:szCs w:val="20"/>
        </w:rPr>
        <w:t>single geograph</w:t>
      </w:r>
      <w:r w:rsidRPr="00F57E17" w:rsidR="00034E03">
        <w:rPr>
          <w:szCs w:val="20"/>
        </w:rPr>
        <w:t>ies</w:t>
      </w:r>
      <w:r w:rsidRPr="00F57E17" w:rsidR="00E35CC7">
        <w:rPr>
          <w:szCs w:val="20"/>
        </w:rPr>
        <w:t xml:space="preserve"> (GHO</w:t>
      </w:r>
      <w:r w:rsidR="00827578">
        <w:rPr>
          <w:szCs w:val="20"/>
        </w:rPr>
        <w:t xml:space="preserve"> </w:t>
      </w:r>
      <w:r w:rsidRPr="00F57E17" w:rsidR="00E35CC7">
        <w:rPr>
          <w:szCs w:val="20"/>
        </w:rPr>
        <w:t>or PCA).</w:t>
      </w:r>
    </w:p>
    <w:p w:rsidRPr="00F57E17" w:rsidR="00F64CEA" w:rsidP="00F64CEA" w:rsidRDefault="00F64CEA" w14:paraId="15DAF86E" w14:textId="7E716E5E">
      <w:pPr>
        <w:rPr>
          <w:szCs w:val="20"/>
        </w:rPr>
      </w:pPr>
      <w:r w:rsidRPr="00F57E17">
        <w:rPr>
          <w:szCs w:val="20"/>
        </w:rPr>
        <w:t xml:space="preserve">The </w:t>
      </w:r>
      <w:r w:rsidRPr="00F57E17" w:rsidR="00EB40E4">
        <w:rPr>
          <w:szCs w:val="20"/>
        </w:rPr>
        <w:t xml:space="preserve">merged ICM </w:t>
      </w:r>
      <w:r w:rsidRPr="00F57E17">
        <w:rPr>
          <w:szCs w:val="20"/>
        </w:rPr>
        <w:t>RAFM</w:t>
      </w:r>
      <w:r w:rsidRPr="00F57E17" w:rsidR="00326E6E">
        <w:rPr>
          <w:szCs w:val="20"/>
        </w:rPr>
        <w:t xml:space="preserve"> </w:t>
      </w:r>
      <w:r w:rsidRPr="00F57E17">
        <w:rPr>
          <w:szCs w:val="20"/>
        </w:rPr>
        <w:t>project</w:t>
      </w:r>
      <w:r w:rsidRPr="00F57E17" w:rsidR="00884EF9">
        <w:rPr>
          <w:szCs w:val="20"/>
        </w:rPr>
        <w:t xml:space="preserve"> </w:t>
      </w:r>
      <w:r w:rsidRPr="00F57E17" w:rsidR="00E35CC7">
        <w:rPr>
          <w:szCs w:val="20"/>
        </w:rPr>
        <w:t xml:space="preserve">consolidates standard RAFM projects for all geographies </w:t>
      </w:r>
      <w:r w:rsidRPr="00F57E17" w:rsidR="00775C38">
        <w:rPr>
          <w:szCs w:val="20"/>
        </w:rPr>
        <w:t xml:space="preserve">with their associated </w:t>
      </w:r>
      <w:r w:rsidRPr="00F57E17" w:rsidR="00923EE9">
        <w:rPr>
          <w:szCs w:val="20"/>
        </w:rPr>
        <w:t>base engine</w:t>
      </w:r>
      <w:r w:rsidRPr="00F57E17" w:rsidR="00775C38">
        <w:rPr>
          <w:szCs w:val="20"/>
        </w:rPr>
        <w:t xml:space="preserve">. </w:t>
      </w:r>
      <w:r w:rsidRPr="00F57E17" w:rsidR="00923EE9">
        <w:rPr>
          <w:szCs w:val="20"/>
        </w:rPr>
        <w:t xml:space="preserve">Merged RAFM project </w:t>
      </w:r>
      <w:r w:rsidRPr="00F57E17" w:rsidR="00884EF9">
        <w:rPr>
          <w:szCs w:val="20"/>
        </w:rPr>
        <w:t xml:space="preserve">code </w:t>
      </w:r>
      <w:r w:rsidRPr="00F57E17" w:rsidR="00E35CC7">
        <w:rPr>
          <w:szCs w:val="20"/>
        </w:rPr>
        <w:t xml:space="preserve">enables a similar range of </w:t>
      </w:r>
      <w:r w:rsidRPr="00F57E17" w:rsidR="0012556F">
        <w:rPr>
          <w:szCs w:val="20"/>
        </w:rPr>
        <w:t xml:space="preserve">interaction </w:t>
      </w:r>
      <w:r w:rsidRPr="00F57E17" w:rsidR="00EB40E4">
        <w:rPr>
          <w:szCs w:val="20"/>
        </w:rPr>
        <w:t xml:space="preserve">as the standard ICM RAFM project but in the context of a </w:t>
      </w:r>
      <w:r w:rsidRPr="00F57E17" w:rsidR="00E35CC7">
        <w:rPr>
          <w:szCs w:val="20"/>
        </w:rPr>
        <w:t>GWAS</w:t>
      </w:r>
      <w:r w:rsidRPr="00F57E17" w:rsidR="00EB40E4">
        <w:rPr>
          <w:szCs w:val="20"/>
        </w:rPr>
        <w:t xml:space="preserve">. </w:t>
      </w:r>
      <w:r w:rsidRPr="00F57E17" w:rsidR="00E35CC7">
        <w:rPr>
          <w:szCs w:val="20"/>
        </w:rPr>
        <w:t>Prior to a merged project being created, a suitable GWAS must exist and be published</w:t>
      </w:r>
      <w:r w:rsidRPr="00F57E17" w:rsidR="00775C38">
        <w:rPr>
          <w:szCs w:val="20"/>
        </w:rPr>
        <w:t xml:space="preserve"> </w:t>
      </w:r>
      <w:r w:rsidRPr="00F57E17" w:rsidR="00E35CC7">
        <w:rPr>
          <w:szCs w:val="20"/>
        </w:rPr>
        <w:t>to the single geographies</w:t>
      </w:r>
      <w:r w:rsidRPr="00F57E17" w:rsidR="00775C38">
        <w:rPr>
          <w:szCs w:val="20"/>
        </w:rPr>
        <w:t xml:space="preserve"> by GHO</w:t>
      </w:r>
      <w:r w:rsidRPr="00F57E17" w:rsidR="00E35CC7">
        <w:rPr>
          <w:szCs w:val="20"/>
        </w:rPr>
        <w:t xml:space="preserve">. </w:t>
      </w:r>
      <w:r w:rsidRPr="00F57E17" w:rsidR="00206403">
        <w:rPr>
          <w:szCs w:val="20"/>
        </w:rPr>
        <w:t>When the GWAS is published, single geographies can nest their entity sets</w:t>
      </w:r>
      <w:r w:rsidRPr="00F57E17" w:rsidR="00837300">
        <w:rPr>
          <w:szCs w:val="20"/>
        </w:rPr>
        <w:t xml:space="preserve"> or assumption sets, where relevant</w:t>
      </w:r>
      <w:r w:rsidRPr="00F57E17" w:rsidR="00206403">
        <w:rPr>
          <w:szCs w:val="20"/>
        </w:rPr>
        <w:t xml:space="preserve">. </w:t>
      </w:r>
      <w:r w:rsidRPr="00F57E17" w:rsidR="00E35CC7">
        <w:rPr>
          <w:szCs w:val="20"/>
        </w:rPr>
        <w:t xml:space="preserve">GHO </w:t>
      </w:r>
      <w:r w:rsidRPr="00F57E17" w:rsidR="00923EE9">
        <w:rPr>
          <w:szCs w:val="20"/>
        </w:rPr>
        <w:t>may then create a merged project</w:t>
      </w:r>
      <w:r w:rsidRPr="00F57E17" w:rsidR="00A05E77">
        <w:rPr>
          <w:szCs w:val="20"/>
        </w:rPr>
        <w:t xml:space="preserve"> once all entity sets</w:t>
      </w:r>
      <w:r w:rsidRPr="00F57E17" w:rsidR="00837300">
        <w:rPr>
          <w:szCs w:val="20"/>
        </w:rPr>
        <w:t xml:space="preserve"> and assumption sets</w:t>
      </w:r>
      <w:r w:rsidRPr="00F57E17" w:rsidR="00A05E77">
        <w:rPr>
          <w:szCs w:val="20"/>
        </w:rPr>
        <w:t xml:space="preserve"> </w:t>
      </w:r>
      <w:r w:rsidRPr="00F57E17" w:rsidR="00154D36">
        <w:rPr>
          <w:szCs w:val="20"/>
        </w:rPr>
        <w:t>h</w:t>
      </w:r>
      <w:r w:rsidRPr="00F57E17" w:rsidR="00A05E77">
        <w:rPr>
          <w:szCs w:val="20"/>
        </w:rPr>
        <w:t>ave been nested for the GWAS</w:t>
      </w:r>
      <w:r w:rsidRPr="00F57E17" w:rsidR="00923EE9">
        <w:rPr>
          <w:szCs w:val="20"/>
        </w:rPr>
        <w:t>.</w:t>
      </w:r>
    </w:p>
    <w:p w:rsidRPr="00F57E17" w:rsidR="00923EE9" w:rsidP="00F64CEA" w:rsidRDefault="00923EE9" w14:paraId="0C79620A" w14:textId="77777777">
      <w:pPr>
        <w:rPr>
          <w:szCs w:val="20"/>
        </w:rPr>
      </w:pPr>
      <w:r w:rsidRPr="00F57E17">
        <w:rPr>
          <w:szCs w:val="20"/>
        </w:rPr>
        <w:t xml:space="preserve">Below is an illustration of </w:t>
      </w:r>
      <w:r w:rsidRPr="00F57E17" w:rsidR="00E23DAE">
        <w:rPr>
          <w:szCs w:val="20"/>
        </w:rPr>
        <w:t xml:space="preserve">ICM </w:t>
      </w:r>
      <w:r w:rsidRPr="00F57E17">
        <w:rPr>
          <w:szCs w:val="20"/>
        </w:rPr>
        <w:t xml:space="preserve">RAFM projects </w:t>
      </w:r>
      <w:r w:rsidRPr="00F57E17" w:rsidR="00E23DAE">
        <w:rPr>
          <w:szCs w:val="20"/>
        </w:rPr>
        <w:t>components</w:t>
      </w:r>
      <w:r w:rsidRPr="00F57E17">
        <w:rPr>
          <w:szCs w:val="20"/>
        </w:rPr>
        <w:t>:</w:t>
      </w:r>
    </w:p>
    <w:p w:rsidRPr="00F57E17" w:rsidR="00775C38" w:rsidP="00BD102F" w:rsidRDefault="00775C38" w14:paraId="27B2D773" w14:textId="77777777">
      <w:pPr>
        <w:pBdr>
          <w:top w:val="single" w:color="auto" w:sz="4" w:space="1"/>
          <w:left w:val="single" w:color="auto" w:sz="4" w:space="4"/>
          <w:bottom w:val="single" w:color="auto" w:sz="4" w:space="1"/>
          <w:right w:val="single" w:color="auto" w:sz="4" w:space="4"/>
        </w:pBdr>
        <w:tabs>
          <w:tab w:val="left" w:pos="5670"/>
        </w:tabs>
        <w:ind w:right="3215"/>
      </w:pPr>
    </w:p>
    <w:p w:rsidRPr="00F57E17" w:rsidR="00841AC6" w:rsidP="009607AB" w:rsidRDefault="00BD102F" w14:paraId="13002B00" w14:textId="77777777">
      <w:pPr>
        <w:pBdr>
          <w:top w:val="single" w:color="auto" w:sz="4" w:space="1"/>
          <w:left w:val="single" w:color="auto" w:sz="4" w:space="4"/>
          <w:bottom w:val="single" w:color="auto" w:sz="4" w:space="1"/>
          <w:right w:val="single" w:color="auto" w:sz="4" w:space="4"/>
        </w:pBdr>
        <w:tabs>
          <w:tab w:val="left" w:pos="5670"/>
        </w:tabs>
        <w:ind w:right="3215"/>
      </w:pPr>
      <w:r w:rsidRPr="003336ED">
        <w:object w:dxaOrig="6990" w:dyaOrig="4906" w14:anchorId="46735993">
          <v:shape id="_x0000_i1073" style="width:280.7pt;height:197pt" o:ole="" type="#_x0000_t75">
            <v:imagedata o:title="" r:id="rId208"/>
          </v:shape>
          <o:OLEObject Type="Embed" ProgID="Visio.Drawing.15" ShapeID="_x0000_i1073" DrawAspect="Content" ObjectID="_1732612952" r:id="rId209"/>
        </w:object>
      </w:r>
    </w:p>
    <w:p w:rsidRPr="00F57E17" w:rsidR="00841AC6" w:rsidP="009607AB" w:rsidRDefault="00841AC6" w14:paraId="087E58C6" w14:textId="77777777">
      <w:pPr>
        <w:pBdr>
          <w:top w:val="single" w:color="auto" w:sz="4" w:space="1"/>
          <w:left w:val="single" w:color="auto" w:sz="4" w:space="4"/>
          <w:bottom w:val="single" w:color="auto" w:sz="4" w:space="1"/>
          <w:right w:val="single" w:color="auto" w:sz="4" w:space="4"/>
        </w:pBdr>
        <w:tabs>
          <w:tab w:val="left" w:pos="5670"/>
        </w:tabs>
        <w:ind w:right="3215"/>
        <w:jc w:val="center"/>
        <w:rPr>
          <w:noProof/>
          <w:sz w:val="16"/>
          <w:szCs w:val="16"/>
        </w:rPr>
      </w:pPr>
      <w:r w:rsidRPr="00F57E17">
        <w:rPr>
          <w:noProof/>
          <w:sz w:val="16"/>
          <w:szCs w:val="16"/>
        </w:rPr>
        <w:t xml:space="preserve">Figure </w:t>
      </w:r>
      <w:r w:rsidRPr="00F57E17" w:rsidR="00BD102F">
        <w:rPr>
          <w:noProof/>
          <w:sz w:val="16"/>
          <w:szCs w:val="16"/>
        </w:rPr>
        <w:t>4.1</w:t>
      </w:r>
      <w:r w:rsidRPr="00F57E17" w:rsidR="00775C38">
        <w:rPr>
          <w:noProof/>
          <w:sz w:val="16"/>
          <w:szCs w:val="16"/>
        </w:rPr>
        <w:t>.</w:t>
      </w:r>
      <w:r w:rsidRPr="00F57E17">
        <w:rPr>
          <w:noProof/>
          <w:sz w:val="16"/>
          <w:szCs w:val="16"/>
        </w:rPr>
        <w:t xml:space="preserve"> </w:t>
      </w:r>
      <w:r w:rsidRPr="00F57E17" w:rsidR="00E23DAE">
        <w:rPr>
          <w:noProof/>
          <w:sz w:val="16"/>
          <w:szCs w:val="16"/>
        </w:rPr>
        <w:t xml:space="preserve">ICM </w:t>
      </w:r>
      <w:r w:rsidRPr="00F57E17">
        <w:rPr>
          <w:noProof/>
          <w:sz w:val="16"/>
          <w:szCs w:val="16"/>
        </w:rPr>
        <w:t xml:space="preserve">RAFM Project </w:t>
      </w:r>
      <w:r w:rsidRPr="00F57E17" w:rsidR="00E23DAE">
        <w:rPr>
          <w:noProof/>
          <w:sz w:val="16"/>
          <w:szCs w:val="16"/>
        </w:rPr>
        <w:t>Components</w:t>
      </w:r>
    </w:p>
    <w:p w:rsidRPr="00F57E17" w:rsidR="006C0BB8" w:rsidP="009607AB" w:rsidRDefault="00C12BBD" w14:paraId="72205920" w14:textId="77777777">
      <w:pPr>
        <w:pStyle w:val="BodyText"/>
        <w:numPr>
          <w:ilvl w:val="0"/>
          <w:numId w:val="19"/>
        </w:numPr>
        <w:ind w:left="284" w:hanging="284"/>
        <w:rPr>
          <w:b/>
          <w:bCs/>
        </w:rPr>
      </w:pPr>
      <w:r w:rsidRPr="00F57E17">
        <w:rPr>
          <w:b/>
          <w:bCs/>
        </w:rPr>
        <w:t>Business context</w:t>
      </w:r>
    </w:p>
    <w:p w:rsidRPr="00F57E17" w:rsidR="007048E7" w:rsidP="00384C2E" w:rsidRDefault="002C1F2A" w14:paraId="5E081F7A" w14:textId="56BA7F48">
      <w:pPr>
        <w:pStyle w:val="BodyText"/>
        <w:numPr>
          <w:ilvl w:val="0"/>
          <w:numId w:val="220"/>
        </w:numPr>
        <w:spacing w:after="0"/>
        <w:ind w:hanging="357"/>
      </w:pPr>
      <w:r w:rsidRPr="00F57E17">
        <w:lastRenderedPageBreak/>
        <w:t>A</w:t>
      </w:r>
      <w:r w:rsidRPr="00F57E17" w:rsidR="00375F74">
        <w:t>n</w:t>
      </w:r>
      <w:r w:rsidRPr="00F57E17" w:rsidR="009122E5">
        <w:t xml:space="preserve"> ICM RAFM project </w:t>
      </w:r>
      <w:r w:rsidRPr="00F57E17">
        <w:t>holds all project files</w:t>
      </w:r>
      <w:r w:rsidRPr="00F57E17" w:rsidR="005D6D98">
        <w:t>,</w:t>
      </w:r>
      <w:r w:rsidRPr="00F57E17" w:rsidR="007F2B40">
        <w:t xml:space="preserve"> executable files </w:t>
      </w:r>
      <w:r w:rsidRPr="00F57E17" w:rsidR="00E23DAE">
        <w:t xml:space="preserve">and code files. The code files are also known as </w:t>
      </w:r>
      <w:r w:rsidRPr="00F57E17" w:rsidR="006B779B">
        <w:t>code base</w:t>
      </w:r>
      <w:r w:rsidRPr="00F57E17" w:rsidR="00E23DAE">
        <w:t xml:space="preserve">s. The various types of </w:t>
      </w:r>
      <w:r w:rsidRPr="00F57E17" w:rsidR="006B779B">
        <w:t>code base</w:t>
      </w:r>
      <w:r w:rsidRPr="00F57E17" w:rsidR="00E23DAE">
        <w:t>s are:</w:t>
      </w:r>
      <w:r w:rsidRPr="00F57E17" w:rsidDel="003D18D5" w:rsidR="003D18D5">
        <w:t xml:space="preserve"> </w:t>
      </w:r>
      <w:r w:rsidRPr="00F57E17" w:rsidR="007048E7">
        <w:t>Lite model</w:t>
      </w:r>
      <w:r w:rsidRPr="00F57E17" w:rsidR="00134992">
        <w:t>;</w:t>
      </w:r>
    </w:p>
    <w:p w:rsidRPr="00F57E17" w:rsidR="007048E7" w:rsidP="009607AB" w:rsidRDefault="007048E7" w14:paraId="78AC7916" w14:textId="77777777">
      <w:pPr>
        <w:pStyle w:val="BodyText"/>
        <w:numPr>
          <w:ilvl w:val="0"/>
          <w:numId w:val="220"/>
        </w:numPr>
        <w:spacing w:after="0"/>
        <w:ind w:hanging="357"/>
      </w:pPr>
      <w:r w:rsidRPr="00F57E17">
        <w:t>Aggregation rule</w:t>
      </w:r>
      <w:r w:rsidRPr="00F57E17" w:rsidR="00E23DAE">
        <w:t>;</w:t>
      </w:r>
    </w:p>
    <w:p w:rsidRPr="00F57E17" w:rsidR="007048E7" w:rsidP="009607AB" w:rsidRDefault="007048E7" w14:paraId="0BAE452B" w14:textId="77777777">
      <w:pPr>
        <w:pStyle w:val="BodyText"/>
        <w:numPr>
          <w:ilvl w:val="0"/>
          <w:numId w:val="220"/>
        </w:numPr>
        <w:spacing w:after="0"/>
        <w:ind w:hanging="357"/>
      </w:pPr>
      <w:r w:rsidRPr="00F57E17">
        <w:t>Bridge aggregators</w:t>
      </w:r>
      <w:r w:rsidRPr="00F57E17" w:rsidR="00134992">
        <w:t>;</w:t>
      </w:r>
    </w:p>
    <w:p w:rsidRPr="00F57E17" w:rsidR="007048E7" w:rsidP="009607AB" w:rsidRDefault="007048E7" w14:paraId="37A045FC" w14:textId="77777777">
      <w:pPr>
        <w:pStyle w:val="BodyText"/>
        <w:numPr>
          <w:ilvl w:val="0"/>
          <w:numId w:val="220"/>
        </w:numPr>
        <w:spacing w:after="0"/>
        <w:ind w:hanging="357"/>
      </w:pPr>
      <w:r w:rsidRPr="00F57E17">
        <w:t>RSG</w:t>
      </w:r>
      <w:r w:rsidRPr="00F57E17" w:rsidR="00134992">
        <w:t>; and</w:t>
      </w:r>
    </w:p>
    <w:p w:rsidRPr="00F57E17" w:rsidR="007048E7" w:rsidP="009607AB" w:rsidRDefault="007048E7" w14:paraId="1AA99357" w14:textId="77777777">
      <w:pPr>
        <w:pStyle w:val="BodyText"/>
        <w:numPr>
          <w:ilvl w:val="0"/>
          <w:numId w:val="220"/>
        </w:numPr>
        <w:spacing w:after="0"/>
        <w:ind w:hanging="357"/>
      </w:pPr>
      <w:r w:rsidRPr="00F57E17">
        <w:t>API</w:t>
      </w:r>
      <w:r w:rsidRPr="00F57E17" w:rsidR="00134992">
        <w:t>.</w:t>
      </w:r>
    </w:p>
    <w:p w:rsidRPr="00F57E17" w:rsidR="00E23DAE" w:rsidP="00384C2E" w:rsidRDefault="00E23DAE" w14:paraId="76862C52" w14:textId="77777777">
      <w:pPr>
        <w:pStyle w:val="BodyText"/>
        <w:ind w:left="0"/>
      </w:pPr>
    </w:p>
    <w:p w:rsidRPr="00F57E17" w:rsidR="00E23DAE" w:rsidP="00375F74" w:rsidRDefault="006B779B" w14:paraId="145F3D14" w14:textId="4BB1D575">
      <w:pPr>
        <w:pStyle w:val="BodyText"/>
        <w:ind w:left="142"/>
      </w:pPr>
      <w:r w:rsidRPr="00F57E17">
        <w:t>Code base</w:t>
      </w:r>
      <w:r w:rsidRPr="00F57E17" w:rsidR="00E23DAE">
        <w:t xml:space="preserve">s are developed in the RAFM application </w:t>
      </w:r>
      <w:r w:rsidRPr="00F57E17" w:rsidR="007F2B40">
        <w:t xml:space="preserve">and </w:t>
      </w:r>
      <w:r w:rsidRPr="00F57E17" w:rsidR="00E23DAE">
        <w:t xml:space="preserve">along with executable files </w:t>
      </w:r>
      <w:r w:rsidRPr="00F57E17" w:rsidR="007F2B40">
        <w:t xml:space="preserve">are imported into </w:t>
      </w:r>
      <w:r w:rsidRPr="00F57E17" w:rsidR="00FB4DFC">
        <w:t xml:space="preserve">the </w:t>
      </w:r>
      <w:r w:rsidRPr="00F57E17" w:rsidR="007F2B40">
        <w:t>ICM</w:t>
      </w:r>
      <w:r w:rsidRPr="00F57E17" w:rsidR="00FB4DFC">
        <w:t xml:space="preserve"> prior to being associated with</w:t>
      </w:r>
      <w:r w:rsidRPr="00F57E17" w:rsidR="00E23DAE">
        <w:t xml:space="preserve"> other</w:t>
      </w:r>
      <w:r w:rsidRPr="00F57E17" w:rsidR="00FB4DFC">
        <w:t xml:space="preserve"> ICM components</w:t>
      </w:r>
      <w:r w:rsidRPr="00F57E17" w:rsidR="00D54ACC">
        <w:t xml:space="preserve"> and run as part of an assumption set</w:t>
      </w:r>
      <w:r w:rsidRPr="00F57E17" w:rsidR="007F2B40">
        <w:t xml:space="preserve">. </w:t>
      </w:r>
    </w:p>
    <w:p w:rsidRPr="00F57E17" w:rsidR="007048E7" w:rsidP="00375F74" w:rsidRDefault="007F2B40" w14:paraId="24B6E256" w14:textId="0056BD5A">
      <w:pPr>
        <w:pStyle w:val="BodyText"/>
        <w:ind w:left="142"/>
      </w:pPr>
      <w:r w:rsidRPr="00F57E17">
        <w:t xml:space="preserve">When </w:t>
      </w:r>
      <w:r w:rsidRPr="00F57E17" w:rsidR="00FB4DFC">
        <w:t xml:space="preserve">a change is required to the </w:t>
      </w:r>
      <w:r w:rsidRPr="00F57E17" w:rsidR="006B779B">
        <w:t>code base</w:t>
      </w:r>
      <w:r w:rsidRPr="00F57E17" w:rsidR="0085786F">
        <w:t>s</w:t>
      </w:r>
      <w:r w:rsidRPr="00F57E17" w:rsidR="00FB4DFC">
        <w:t xml:space="preserve">, the </w:t>
      </w:r>
      <w:r w:rsidRPr="00F57E17" w:rsidR="0085786F">
        <w:t xml:space="preserve">ICM RAFM </w:t>
      </w:r>
      <w:r w:rsidRPr="00F57E17" w:rsidR="00FB4DFC">
        <w:t xml:space="preserve">projects </w:t>
      </w:r>
      <w:r w:rsidRPr="00F57E17" w:rsidR="0085786F">
        <w:t>can be</w:t>
      </w:r>
      <w:r w:rsidRPr="00F57E17" w:rsidR="00FB4DFC">
        <w:t xml:space="preserve"> </w:t>
      </w:r>
      <w:r w:rsidRPr="00F57E17" w:rsidR="0085786F">
        <w:t>downloaded</w:t>
      </w:r>
      <w:r w:rsidRPr="00F57E17" w:rsidR="00FB4DFC">
        <w:t xml:space="preserve"> </w:t>
      </w:r>
      <w:r w:rsidRPr="00F57E17" w:rsidR="0085786F">
        <w:t xml:space="preserve">from the ICM and imported </w:t>
      </w:r>
      <w:r w:rsidRPr="00F57E17" w:rsidR="00FB4DFC">
        <w:t xml:space="preserve">into the RAFM application prior to </w:t>
      </w:r>
      <w:r w:rsidRPr="00F57E17" w:rsidR="00D54ACC">
        <w:t>making development updates</w:t>
      </w:r>
      <w:r w:rsidRPr="00F57E17" w:rsidR="00FB4DFC">
        <w:t xml:space="preserve">. </w:t>
      </w:r>
      <w:r w:rsidRPr="00F57E17" w:rsidR="00D54ACC">
        <w:t>Post development</w:t>
      </w:r>
      <w:r w:rsidRPr="00F57E17" w:rsidR="009969D3">
        <w:t>,</w:t>
      </w:r>
      <w:r w:rsidRPr="00F57E17" w:rsidR="00D54ACC">
        <w:t xml:space="preserve"> update</w:t>
      </w:r>
      <w:r w:rsidRPr="00F57E17" w:rsidR="0085786F">
        <w:t>d ICM RAFM projects</w:t>
      </w:r>
      <w:r w:rsidRPr="00F57E17" w:rsidR="00D54ACC">
        <w:t xml:space="preserve"> are imported </w:t>
      </w:r>
      <w:r w:rsidRPr="00F57E17" w:rsidR="003200F3">
        <w:t xml:space="preserve">back into the ICM </w:t>
      </w:r>
      <w:r w:rsidRPr="00F57E17" w:rsidR="00D54ACC">
        <w:t>a</w:t>
      </w:r>
      <w:r w:rsidRPr="00F57E17" w:rsidR="007048E7">
        <w:t>s a</w:t>
      </w:r>
      <w:r w:rsidRPr="00F57E17" w:rsidR="00134992">
        <w:t xml:space="preserve"> complete RAFM </w:t>
      </w:r>
      <w:r w:rsidRPr="00F57E17" w:rsidR="007048E7">
        <w:t xml:space="preserve">project package </w:t>
      </w:r>
      <w:r w:rsidRPr="00F57E17" w:rsidR="00134992">
        <w:t>(</w:t>
      </w:r>
      <w:r w:rsidRPr="00F57E17" w:rsidR="007048E7">
        <w:t>.zip file</w:t>
      </w:r>
      <w:r w:rsidRPr="00F57E17" w:rsidR="00134992">
        <w:t xml:space="preserve"> format)</w:t>
      </w:r>
      <w:r w:rsidRPr="00F57E17" w:rsidR="007048E7">
        <w:t>.</w:t>
      </w:r>
    </w:p>
    <w:p w:rsidRPr="00F57E17" w:rsidR="007F2B40" w:rsidP="00CE7DC4" w:rsidRDefault="00375F74" w14:paraId="1715CE51" w14:textId="77777777">
      <w:pPr>
        <w:pStyle w:val="BodyText"/>
        <w:ind w:left="142"/>
      </w:pPr>
      <w:r w:rsidRPr="00F57E17">
        <w:t xml:space="preserve">As changes occur in the </w:t>
      </w:r>
      <w:r w:rsidRPr="00F57E17" w:rsidR="000405F7">
        <w:t xml:space="preserve">conceptual </w:t>
      </w:r>
      <w:r w:rsidRPr="00F57E17">
        <w:t>business model, the</w:t>
      </w:r>
      <w:r w:rsidRPr="00F57E17" w:rsidR="005D4FA3">
        <w:t>se projects</w:t>
      </w:r>
      <w:r w:rsidRPr="00F57E17">
        <w:t xml:space="preserve"> will change and will need to be updated. </w:t>
      </w:r>
    </w:p>
    <w:p w:rsidRPr="00F57E17" w:rsidR="00CE7DC4" w:rsidP="00CE7DC4" w:rsidRDefault="00CE7DC4" w14:paraId="3A98C16F" w14:textId="77777777">
      <w:pPr>
        <w:pStyle w:val="BodyText"/>
        <w:ind w:left="142"/>
      </w:pPr>
      <w:r w:rsidRPr="00F57E17">
        <w:t xml:space="preserve">The examples below illustrate some of the reasons why the business may need to </w:t>
      </w:r>
      <w:r w:rsidRPr="00F57E17" w:rsidR="00C62C8A">
        <w:t>update ICM RAFM projects</w:t>
      </w:r>
      <w:r w:rsidRPr="00F57E17" w:rsidR="00B51FFE">
        <w:t xml:space="preserve"> to reflect changes in the project code base</w:t>
      </w:r>
      <w:r w:rsidRPr="00F57E17">
        <w:t xml:space="preserve">:  </w:t>
      </w:r>
    </w:p>
    <w:p w:rsidRPr="00F57E17" w:rsidR="00C12BBD" w:rsidP="00C62C8A" w:rsidRDefault="005368CF" w14:paraId="11418828" w14:textId="77777777">
      <w:pPr>
        <w:pStyle w:val="BodyText"/>
        <w:numPr>
          <w:ilvl w:val="0"/>
          <w:numId w:val="37"/>
        </w:numPr>
        <w:ind w:left="426"/>
      </w:pPr>
      <w:r w:rsidRPr="00F57E17">
        <w:t xml:space="preserve">Where </w:t>
      </w:r>
      <w:r w:rsidRPr="00F57E17" w:rsidR="009122E5">
        <w:t xml:space="preserve">development </w:t>
      </w:r>
      <w:r w:rsidRPr="00F57E17" w:rsidR="00B51FFE">
        <w:t xml:space="preserve">changes are required in the </w:t>
      </w:r>
      <w:r w:rsidRPr="00F57E17">
        <w:t>lite model and aggregation rule code</w:t>
      </w:r>
      <w:r w:rsidRPr="00F57E17" w:rsidR="00C25AE4">
        <w:t xml:space="preserve"> to reflect business requirements</w:t>
      </w:r>
      <w:r w:rsidRPr="00F57E17">
        <w:t>;</w:t>
      </w:r>
    </w:p>
    <w:p w:rsidRPr="00F57E17" w:rsidR="005368CF" w:rsidP="00C62C8A" w:rsidRDefault="00B51FFE" w14:paraId="1A112F4A" w14:textId="77777777">
      <w:pPr>
        <w:pStyle w:val="BodyText"/>
        <w:numPr>
          <w:ilvl w:val="0"/>
          <w:numId w:val="37"/>
        </w:numPr>
        <w:ind w:left="426"/>
      </w:pPr>
      <w:r w:rsidRPr="00F57E17">
        <w:t>Where risk models us</w:t>
      </w:r>
      <w:r w:rsidRPr="00F57E17" w:rsidR="009122E5">
        <w:t>age</w:t>
      </w:r>
      <w:r w:rsidRPr="00F57E17">
        <w:t xml:space="preserve"> ha</w:t>
      </w:r>
      <w:r w:rsidRPr="00F57E17" w:rsidR="00FF4B81">
        <w:t>s</w:t>
      </w:r>
      <w:r w:rsidRPr="00F57E17">
        <w:t xml:space="preserve"> changed;</w:t>
      </w:r>
    </w:p>
    <w:p w:rsidRPr="00F57E17" w:rsidR="00C12BBD" w:rsidP="009607AB" w:rsidRDefault="009122E5" w14:paraId="204FEBAC" w14:textId="77777777">
      <w:pPr>
        <w:pStyle w:val="BodyText"/>
        <w:numPr>
          <w:ilvl w:val="0"/>
          <w:numId w:val="37"/>
        </w:numPr>
        <w:ind w:left="426"/>
      </w:pPr>
      <w:r w:rsidRPr="00F57E17">
        <w:t>Where a change is required to reflect updated scenario data requirements, such as a change in the risk driver universe</w:t>
      </w:r>
      <w:r w:rsidRPr="00F57E17" w:rsidR="00C25AE4">
        <w:t xml:space="preserve">. </w:t>
      </w:r>
    </w:p>
    <w:p w:rsidRPr="00F57E17" w:rsidR="002A399A" w:rsidP="002A399A" w:rsidRDefault="002A399A" w14:paraId="3510EB65" w14:textId="77777777">
      <w:pPr>
        <w:rPr>
          <w:szCs w:val="20"/>
        </w:rPr>
      </w:pPr>
    </w:p>
    <w:p w:rsidRPr="00F57E17" w:rsidR="002A399A" w:rsidP="002A399A" w:rsidRDefault="002A399A" w14:paraId="65234739" w14:textId="77777777">
      <w:pPr>
        <w:pStyle w:val="BodyText"/>
        <w:numPr>
          <w:ilvl w:val="0"/>
          <w:numId w:val="19"/>
        </w:numPr>
        <w:ind w:left="284" w:hanging="284"/>
        <w:jc w:val="left"/>
      </w:pPr>
      <w:r w:rsidRPr="00F57E17">
        <w:rPr>
          <w:b/>
          <w:bCs/>
        </w:rPr>
        <w:t xml:space="preserve">Key components and processes in the ICM interface </w:t>
      </w:r>
    </w:p>
    <w:p w:rsidRPr="00F57E17" w:rsidR="00A43A3A" w:rsidP="002F38B3" w:rsidRDefault="00E4327F" w14:paraId="15704521" w14:textId="77777777">
      <w:pPr>
        <w:pStyle w:val="BodyText"/>
        <w:pBdr>
          <w:top w:val="single" w:color="auto" w:sz="4" w:space="1"/>
          <w:left w:val="single" w:color="auto" w:sz="4" w:space="4"/>
          <w:bottom w:val="single" w:color="auto" w:sz="4" w:space="1"/>
          <w:right w:val="single" w:color="auto" w:sz="4" w:space="4"/>
        </w:pBdr>
        <w:ind w:left="284" w:right="-471"/>
        <w:jc w:val="center"/>
      </w:pPr>
      <w:r w:rsidRPr="003336ED">
        <w:object w:dxaOrig="20176" w:dyaOrig="12091" w14:anchorId="5240412E">
          <v:shape id="_x0000_i1074" style="width:451pt;height:269pt" o:ole="" type="#_x0000_t75">
            <v:imagedata o:title="" r:id="rId210"/>
          </v:shape>
          <o:OLEObject Type="Embed" ProgID="Visio.Drawing.15" ShapeID="_x0000_i1074" DrawAspect="Content" ObjectID="_1732612953" r:id="rId211"/>
        </w:object>
      </w:r>
      <w:r w:rsidRPr="00F57E17" w:rsidDel="00A43A3A">
        <w:t xml:space="preserve"> </w:t>
      </w:r>
    </w:p>
    <w:p w:rsidRPr="00F57E17" w:rsidR="008B2F19" w:rsidP="002F38B3" w:rsidRDefault="008B2F19" w14:paraId="0F18BA4A" w14:textId="77777777">
      <w:pPr>
        <w:pStyle w:val="BodyText"/>
        <w:pBdr>
          <w:top w:val="single" w:color="auto" w:sz="4" w:space="1"/>
          <w:left w:val="single" w:color="auto" w:sz="4" w:space="4"/>
          <w:bottom w:val="single" w:color="auto" w:sz="4" w:space="1"/>
          <w:right w:val="single" w:color="auto" w:sz="4" w:space="4"/>
        </w:pBdr>
        <w:ind w:left="284" w:right="-471"/>
        <w:jc w:val="center"/>
        <w:rPr>
          <w:noProof/>
          <w:sz w:val="16"/>
          <w:szCs w:val="16"/>
        </w:rPr>
      </w:pPr>
      <w:r w:rsidRPr="00F57E17">
        <w:rPr>
          <w:noProof/>
          <w:sz w:val="16"/>
          <w:szCs w:val="16"/>
        </w:rPr>
        <w:t xml:space="preserve">Figure </w:t>
      </w:r>
      <w:r w:rsidRPr="00F57E17" w:rsidR="00775C38">
        <w:rPr>
          <w:noProof/>
          <w:sz w:val="16"/>
          <w:szCs w:val="16"/>
        </w:rPr>
        <w:t>4.1.2</w:t>
      </w:r>
      <w:r w:rsidRPr="00F57E17">
        <w:rPr>
          <w:noProof/>
          <w:sz w:val="16"/>
          <w:szCs w:val="16"/>
        </w:rPr>
        <w:t xml:space="preserve">: </w:t>
      </w:r>
      <w:r w:rsidRPr="00F57E17" w:rsidR="002A399A">
        <w:rPr>
          <w:noProof/>
          <w:sz w:val="16"/>
          <w:szCs w:val="16"/>
        </w:rPr>
        <w:t>RAFM Projects</w:t>
      </w:r>
    </w:p>
    <w:p w:rsidRPr="00F57E17" w:rsidR="000405F7" w:rsidP="009607AB" w:rsidRDefault="000405F7" w14:paraId="42AF5E4F" w14:textId="77777777">
      <w:pPr>
        <w:pStyle w:val="BodyText"/>
        <w:ind w:left="0"/>
      </w:pPr>
    </w:p>
    <w:p w:rsidRPr="00F57E17" w:rsidR="00C12BBD" w:rsidP="00C12BBD" w:rsidRDefault="00C12BBD" w14:paraId="5CC1C3BB" w14:textId="77777777">
      <w:pPr>
        <w:pStyle w:val="BodyText"/>
        <w:numPr>
          <w:ilvl w:val="0"/>
          <w:numId w:val="19"/>
        </w:numPr>
        <w:ind w:left="284" w:hanging="284"/>
      </w:pPr>
      <w:r w:rsidRPr="00F57E17">
        <w:rPr>
          <w:b/>
          <w:bCs/>
        </w:rPr>
        <w:t>Working with  RAFM projects</w:t>
      </w:r>
    </w:p>
    <w:p w:rsidRPr="00F57E17" w:rsidR="00C12BBD" w:rsidP="00C12BBD" w:rsidRDefault="00675949" w14:paraId="107EBE45" w14:textId="77777777">
      <w:pPr>
        <w:pStyle w:val="BodyText"/>
        <w:ind w:left="284"/>
      </w:pPr>
      <w:r w:rsidRPr="00F57E17">
        <w:t>For RAFM projects t</w:t>
      </w:r>
      <w:r w:rsidRPr="00F57E17" w:rsidR="00C12BBD">
        <w:t xml:space="preserve">he ICM interface will allow users to undertake the following tasks:                      </w:t>
      </w:r>
    </w:p>
    <w:p w:rsidRPr="00F57E17" w:rsidR="00C12BBD" w:rsidP="00C12BBD" w:rsidRDefault="00916FF7" w14:paraId="69560EAB" w14:textId="686821C7">
      <w:pPr>
        <w:pStyle w:val="BodyText"/>
        <w:ind w:left="709"/>
      </w:pPr>
      <w:r w:rsidRPr="003336ED">
        <w:rPr>
          <w:noProof/>
        </w:rPr>
        <mc:AlternateContent>
          <mc:Choice Requires="wps">
            <w:drawing>
              <wp:anchor distT="0" distB="0" distL="114300" distR="114300" simplePos="0" relativeHeight="251658645" behindDoc="0" locked="0" layoutInCell="1" allowOverlap="1" wp14:anchorId="06116751" wp14:editId="4B827FA8">
                <wp:simplePos x="0" y="0"/>
                <wp:positionH relativeFrom="column">
                  <wp:posOffset>-320675</wp:posOffset>
                </wp:positionH>
                <wp:positionV relativeFrom="paragraph">
                  <wp:posOffset>102235</wp:posOffset>
                </wp:positionV>
                <wp:extent cx="2345055" cy="1018540"/>
                <wp:effectExtent l="38100" t="19050" r="36195" b="29210"/>
                <wp:wrapNone/>
                <wp:docPr id="2443"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45055" cy="1018540"/>
                        </a:xfrm>
                        <a:prstGeom prst="parallelogram">
                          <a:avLst>
                            <a:gd name="adj" fmla="val 55408"/>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txbx>
                        <w:txbxContent>
                          <w:p w:rsidRPr="005C6469" w:rsidR="00E84082" w:rsidP="00C12BBD" w:rsidRDefault="00E84082" w14:paraId="3A4CBB3B" w14:textId="77777777">
                            <w:pPr>
                              <w:jc w:val="left"/>
                              <w:rPr>
                                <w:color w:val="FFFFFF"/>
                                <w:sz w:val="16"/>
                                <w:szCs w:val="16"/>
                              </w:rPr>
                            </w:pPr>
                            <w:r>
                              <w:rPr>
                                <w:color w:val="FFFFFF"/>
                                <w:sz w:val="16"/>
                                <w:szCs w:val="16"/>
                              </w:rPr>
                              <w:t>View and create ICM RAFM Projects</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7538562">
              <v:shapetype id="_x0000_t7" coordsize="21600,21600" o:spt="7" adj="5400" path="m@0,l,21600@1,21600,21600,xe" w14:anchorId="06116751">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textboxrect="1800,1800,19800,19800;8100,8100,13500,13500;10800,10800,10800,10800" gradientshapeok="t" o:connecttype="custom" o:connectlocs="@4,0;10800,@11;@3,10800;@5,21600;10800,@12;@2,10800"/>
                <v:handles>
                  <v:h position="#0,topLeft" xrange="0,21600"/>
                </v:handles>
              </v:shapetype>
              <v:shape id="AutoShape 4" style="position:absolute;left:0;text-align:left;margin-left:-25.25pt;margin-top:8.05pt;width:184.65pt;height:80.2pt;z-index:2516586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9" fillcolor="#c00000" strokecolor="#f2f2f2" strokeweight="3pt" type="#_x0000_t7" adj="5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">
                <v:shadow on="t" color="#622423" opacity=".5" offset="1pt"/>
                <v:textbox inset=",0,,0">
                  <w:txbxContent>
                    <w:p w:rsidRPr="005C6469" w:rsidR="00E84082" w:rsidP="00C12BBD" w:rsidRDefault="00E84082" w14:paraId="06CE3769" w14:textId="77777777">
                      <w:pPr>
                        <w:jc w:val="left"/>
                        <w:rPr>
                          <w:color w:val="FFFFFF"/>
                          <w:sz w:val="16"/>
                          <w:szCs w:val="16"/>
                        </w:rPr>
                      </w:pPr>
                      <w:r>
                        <w:rPr>
                          <w:color w:val="FFFFFF"/>
                          <w:sz w:val="16"/>
                          <w:szCs w:val="16"/>
                        </w:rPr>
                        <w:t>View and create ICM RAFM Projects</w:t>
                      </w:r>
                    </w:p>
                  </w:txbxContent>
                </v:textbox>
              </v:shape>
            </w:pict>
          </mc:Fallback>
        </mc:AlternateContent>
      </w:r>
      <w:r w:rsidRPr="001C75F8">
        <w:rPr>
          <w:noProof/>
        </w:rPr>
        <mc:AlternateContent>
          <mc:Choice Requires="wps">
            <w:drawing>
              <wp:anchor distT="0" distB="0" distL="114300" distR="114300" simplePos="0" relativeHeight="251658646" behindDoc="0" locked="0" layoutInCell="1" allowOverlap="1" wp14:anchorId="64B54D97" wp14:editId="40E77E09">
                <wp:simplePos x="0" y="0"/>
                <wp:positionH relativeFrom="column">
                  <wp:posOffset>2594610</wp:posOffset>
                </wp:positionH>
                <wp:positionV relativeFrom="paragraph">
                  <wp:posOffset>167640</wp:posOffset>
                </wp:positionV>
                <wp:extent cx="3550920" cy="953135"/>
                <wp:effectExtent l="0" t="0" r="0" b="0"/>
                <wp:wrapNone/>
                <wp:docPr id="244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0920" cy="953135"/>
                        </a:xfrm>
                        <a:prstGeom prst="flowChartProcess">
                          <a:avLst/>
                        </a:prstGeom>
                        <a:solidFill>
                          <a:srgbClr val="D8D8D8"/>
                        </a:solidFill>
                        <a:ln w="9525">
                          <a:solidFill>
                            <a:srgbClr val="C00000"/>
                          </a:solidFill>
                          <a:prstDash val="dash"/>
                          <a:miter lim="800000"/>
                          <a:headEnd/>
                          <a:tailEnd/>
                        </a:ln>
                      </wps:spPr>
                      <wps:txbx>
                        <w:txbxContent>
                          <w:p w:rsidRPr="00990830" w:rsidR="00E84082" w:rsidP="00C12BBD" w:rsidRDefault="00E84082" w14:paraId="18AF7015" w14:textId="77777777">
                            <w:pPr>
                              <w:pStyle w:val="ListParagraph"/>
                              <w:numPr>
                                <w:ilvl w:val="0"/>
                                <w:numId w:val="18"/>
                              </w:numPr>
                              <w:ind w:left="284" w:hanging="284"/>
                              <w:jc w:val="left"/>
                              <w:rPr>
                                <w:sz w:val="16"/>
                                <w:szCs w:val="16"/>
                              </w:rPr>
                            </w:pPr>
                            <w:r>
                              <w:rPr>
                                <w:sz w:val="16"/>
                                <w:szCs w:val="16"/>
                              </w:rPr>
                              <w:t xml:space="preserve">View a list of available ICM RAFM projects in the summary table </w:t>
                            </w:r>
                          </w:p>
                          <w:p w:rsidRPr="00990830" w:rsidR="00E84082" w:rsidP="00C12BBD" w:rsidRDefault="00E84082" w14:paraId="1D6B97B8" w14:textId="77777777">
                            <w:pPr>
                              <w:pStyle w:val="ListParagraph"/>
                              <w:numPr>
                                <w:ilvl w:val="0"/>
                                <w:numId w:val="18"/>
                              </w:numPr>
                              <w:ind w:left="284" w:hanging="284"/>
                              <w:jc w:val="left"/>
                              <w:rPr>
                                <w:sz w:val="16"/>
                                <w:szCs w:val="16"/>
                              </w:rPr>
                            </w:pPr>
                            <w:r>
                              <w:rPr>
                                <w:sz w:val="16"/>
                                <w:szCs w:val="16"/>
                              </w:rPr>
                              <w:t>Create ICM RAFM projects by uploading a project package</w:t>
                            </w:r>
                          </w:p>
                          <w:p w:rsidRPr="00990830" w:rsidR="00E84082" w:rsidP="00C12BBD" w:rsidRDefault="00E84082" w14:paraId="43A82943" w14:textId="77777777">
                            <w:pPr>
                              <w:pStyle w:val="ListParagraph"/>
                              <w:numPr>
                                <w:ilvl w:val="0"/>
                                <w:numId w:val="18"/>
                              </w:numPr>
                              <w:ind w:left="284" w:hanging="284"/>
                              <w:jc w:val="left"/>
                              <w:rPr>
                                <w:sz w:val="16"/>
                                <w:szCs w:val="16"/>
                              </w:rPr>
                            </w:pPr>
                            <w:r>
                              <w:rPr>
                                <w:sz w:val="16"/>
                                <w:szCs w:val="16"/>
                              </w:rPr>
                              <w:t>View associated ICM RAFM project associated components (Details for Table)</w:t>
                            </w:r>
                          </w:p>
                          <w:p w:rsidRPr="00990830" w:rsidR="00E84082" w:rsidP="00C12BBD" w:rsidRDefault="00E84082" w14:paraId="2543CAC1" w14:textId="77777777">
                            <w:pPr>
                              <w:pStyle w:val="ListParagraph"/>
                              <w:numPr>
                                <w:ilvl w:val="0"/>
                                <w:numId w:val="18"/>
                              </w:numPr>
                              <w:ind w:left="284" w:hanging="284"/>
                              <w:jc w:val="left"/>
                              <w:rPr>
                                <w:sz w:val="16"/>
                                <w:szCs w:val="16"/>
                              </w:rPr>
                            </w:pPr>
                          </w:p>
                          <w:p w:rsidRPr="00A32245" w:rsidR="00E84082" w:rsidP="00C12BBD" w:rsidRDefault="00E84082" w14:paraId="34C618AB" w14:textId="77777777">
                            <w:pPr>
                              <w:pStyle w:val="ListParagraph"/>
                              <w:ind w:left="284"/>
                              <w:jc w:val="left"/>
                              <w:rPr>
                                <w:sz w:val="18"/>
                                <w:szCs w:val="18"/>
                              </w:rPr>
                            </w:pPr>
                          </w:p>
                          <w:p w:rsidR="00E84082" w:rsidP="00C12BBD" w:rsidRDefault="00E84082" w14:paraId="2EAD27B2" w14:textId="7777777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7AD8154">
              <v:shape id="AutoShape 3" style="position:absolute;left:0;text-align:left;margin-left:204.3pt;margin-top:13.2pt;width:279.6pt;height:75.05pt;z-index:2516586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30"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" w14:anchorId="64B54D97">
                <v:stroke dashstyle="dash"/>
                <v:textbox>
                  <w:txbxContent>
                    <w:p w:rsidRPr="00990830" w:rsidR="00E84082" w:rsidP="00C12BBD" w:rsidRDefault="00E84082" w14:paraId="43240B43" w14:textId="77777777">
                      <w:pPr>
                        <w:pStyle w:val="ListParagraph"/>
                        <w:numPr>
                          <w:ilvl w:val="0"/>
                          <w:numId w:val="18"/>
                        </w:numPr>
                        <w:ind w:left="284" w:hanging="284"/>
                        <w:jc w:val="left"/>
                        <w:rPr>
                          <w:sz w:val="16"/>
                          <w:szCs w:val="16"/>
                        </w:rPr>
                      </w:pPr>
                      <w:r>
                        <w:rPr>
                          <w:sz w:val="16"/>
                          <w:szCs w:val="16"/>
                        </w:rPr>
                        <w:t xml:space="preserve">View a list of available ICM RAFM projects in the summary table </w:t>
                      </w:r>
                    </w:p>
                    <w:p w:rsidRPr="00990830" w:rsidR="00E84082" w:rsidP="00C12BBD" w:rsidRDefault="00E84082" w14:paraId="2DA04FE3" w14:textId="77777777">
                      <w:pPr>
                        <w:pStyle w:val="ListParagraph"/>
                        <w:numPr>
                          <w:ilvl w:val="0"/>
                          <w:numId w:val="18"/>
                        </w:numPr>
                        <w:ind w:left="284" w:hanging="284"/>
                        <w:jc w:val="left"/>
                        <w:rPr>
                          <w:sz w:val="16"/>
                          <w:szCs w:val="16"/>
                        </w:rPr>
                      </w:pPr>
                      <w:r>
                        <w:rPr>
                          <w:sz w:val="16"/>
                          <w:szCs w:val="16"/>
                        </w:rPr>
                        <w:t>Create ICM RAFM projects by uploading a project package</w:t>
                      </w:r>
                    </w:p>
                    <w:p w:rsidRPr="00990830" w:rsidR="00E84082" w:rsidP="00C12BBD" w:rsidRDefault="00E84082" w14:paraId="79CA7687" w14:textId="77777777">
                      <w:pPr>
                        <w:pStyle w:val="ListParagraph"/>
                        <w:numPr>
                          <w:ilvl w:val="0"/>
                          <w:numId w:val="18"/>
                        </w:numPr>
                        <w:ind w:left="284" w:hanging="284"/>
                        <w:jc w:val="left"/>
                        <w:rPr>
                          <w:sz w:val="16"/>
                          <w:szCs w:val="16"/>
                        </w:rPr>
                      </w:pPr>
                      <w:r>
                        <w:rPr>
                          <w:sz w:val="16"/>
                          <w:szCs w:val="16"/>
                        </w:rPr>
                        <w:t>View associated ICM RAFM project associated components (Details for Table)</w:t>
                      </w:r>
                    </w:p>
                    <w:p w:rsidRPr="00990830" w:rsidR="00E84082" w:rsidP="00C12BBD" w:rsidRDefault="00E84082" w14:paraId="4B94D5A5" w14:textId="77777777">
                      <w:pPr>
                        <w:pStyle w:val="ListParagraph"/>
                        <w:numPr>
                          <w:ilvl w:val="0"/>
                          <w:numId w:val="18"/>
                        </w:numPr>
                        <w:ind w:left="284" w:hanging="284"/>
                        <w:jc w:val="left"/>
                        <w:rPr>
                          <w:sz w:val="16"/>
                          <w:szCs w:val="16"/>
                        </w:rPr>
                      </w:pPr>
                    </w:p>
                    <w:p w:rsidRPr="00A32245" w:rsidR="00E84082" w:rsidP="00C12BBD" w:rsidRDefault="00E84082" w14:paraId="3DEEC669" w14:textId="77777777">
                      <w:pPr>
                        <w:pStyle w:val="ListParagraph"/>
                        <w:ind w:left="284"/>
                        <w:jc w:val="left"/>
                        <w:rPr>
                          <w:sz w:val="18"/>
                          <w:szCs w:val="18"/>
                        </w:rPr>
                      </w:pPr>
                    </w:p>
                    <w:p w:rsidR="00E84082" w:rsidP="00C12BBD" w:rsidRDefault="00E84082" w14:paraId="3656B9AB" w14:textId="77777777"/>
                  </w:txbxContent>
                </v:textbox>
              </v:shape>
            </w:pict>
          </mc:Fallback>
        </mc:AlternateContent>
      </w:r>
      <w:r w:rsidRPr="00F57E17" w:rsidR="00C12BBD">
        <w:t xml:space="preserve">                  </w:t>
      </w:r>
    </w:p>
    <w:p w:rsidRPr="00F57E17" w:rsidR="00C12BBD" w:rsidP="00C12BBD" w:rsidRDefault="00916FF7" w14:paraId="257D9967" w14:textId="76F49C48">
      <w:pPr>
        <w:pStyle w:val="BodyText"/>
        <w:rPr>
          <w:b/>
          <w:bCs/>
        </w:rPr>
      </w:pPr>
      <w:r w:rsidRPr="003336ED">
        <w:rPr>
          <w:noProof/>
        </w:rPr>
        <mc:AlternateContent>
          <mc:Choice Requires="wps">
            <w:drawing>
              <wp:anchor distT="0" distB="0" distL="114300" distR="114300" simplePos="0" relativeHeight="251658647" behindDoc="0" locked="0" layoutInCell="1" allowOverlap="1" wp14:anchorId="1A6E786B" wp14:editId="25D852FE">
                <wp:simplePos x="0" y="0"/>
                <wp:positionH relativeFrom="column">
                  <wp:posOffset>2103755</wp:posOffset>
                </wp:positionH>
                <wp:positionV relativeFrom="paragraph">
                  <wp:posOffset>213995</wp:posOffset>
                </wp:positionV>
                <wp:extent cx="308610" cy="260985"/>
                <wp:effectExtent l="19050" t="76200" r="15240" b="81915"/>
                <wp:wrapNone/>
                <wp:docPr id="2441"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4410CB40">
              <v:shapetype id="_x0000_t13" coordsize="21600,21600" o:spt="13" adj="16200,5400" path="m@0,l@0@1,0@1,0@2@0@2@0,21600,21600,10800xe" w14:anchorId="6AF77A27">
                <v:stroke joinstyle="miter"/>
                <v:formulas>
                  <v:f eqn="val #0"/>
                  <v:f eqn="val #1"/>
                  <v:f eqn="sum height 0 #1"/>
                  <v:f eqn="sum 10800 0 #1"/>
                  <v:f eqn="sum width 0 #0"/>
                  <v:f eqn="prod @4 @3 10800"/>
                  <v:f eqn="sum width 0 @5"/>
                </v:formulas>
                <v:path textboxrect="0,@1,@6,@2" o:connecttype="custom" o:connectlocs="@0,0;0,10800;@0,21600;21600,10800" o:connectangles="270,180,90,0"/>
                <v:handles>
                  <v:h position="#0,#1" xrange="0,21600" yrange="0,10800"/>
                </v:handles>
              </v:shapetype>
              <v:shape id="AutoShape 6" style="position:absolute;margin-left:165.65pt;margin-top:16.85pt;width:24.3pt;height:20.55pt;z-index:2516586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">
                <v:shadow on="t" color="#622423" opacity=".5" offset="1pt"/>
              </v:shape>
            </w:pict>
          </mc:Fallback>
        </mc:AlternateContent>
      </w:r>
      <w:r w:rsidRPr="00F57E17" w:rsidR="00C12BBD">
        <w:rPr>
          <w:b/>
          <w:bCs/>
        </w:rPr>
        <w:t xml:space="preserve">                                                                              </w:t>
      </w:r>
    </w:p>
    <w:p w:rsidRPr="00F57E17" w:rsidR="00C12BBD" w:rsidP="00C12BBD" w:rsidRDefault="00C12BBD" w14:paraId="5E72D1BE" w14:textId="77777777">
      <w:pPr>
        <w:pStyle w:val="BodyText"/>
      </w:pPr>
      <w:r w:rsidRPr="00F57E17">
        <w:t xml:space="preserve"> </w:t>
      </w:r>
    </w:p>
    <w:p w:rsidRPr="00F57E17" w:rsidR="00C12BBD" w:rsidP="00C12BBD" w:rsidRDefault="00C12BBD" w14:paraId="75E5513E" w14:textId="77777777">
      <w:pPr>
        <w:pStyle w:val="BodyText"/>
      </w:pPr>
    </w:p>
    <w:p w:rsidRPr="00F57E17" w:rsidR="00C12BBD" w:rsidP="00C12BBD" w:rsidRDefault="00916FF7" w14:paraId="796AB4F3" w14:textId="4CBE30C3">
      <w:pPr>
        <w:pStyle w:val="BodyText"/>
      </w:pPr>
      <w:r w:rsidRPr="003336ED">
        <w:rPr>
          <w:noProof/>
        </w:rPr>
        <mc:AlternateContent>
          <mc:Choice Requires="wps">
            <w:drawing>
              <wp:anchor distT="0" distB="0" distL="114300" distR="114300" simplePos="0" relativeHeight="251658684" behindDoc="0" locked="0" layoutInCell="1" allowOverlap="1" wp14:anchorId="1B0E5D31" wp14:editId="51E4AC98">
                <wp:simplePos x="0" y="0"/>
                <wp:positionH relativeFrom="column">
                  <wp:posOffset>-320675</wp:posOffset>
                </wp:positionH>
                <wp:positionV relativeFrom="paragraph">
                  <wp:posOffset>313055</wp:posOffset>
                </wp:positionV>
                <wp:extent cx="2345055" cy="1106170"/>
                <wp:effectExtent l="38100" t="19050" r="36195" b="36830"/>
                <wp:wrapNone/>
                <wp:docPr id="2440"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45055" cy="1106170"/>
                        </a:xfrm>
                        <a:prstGeom prst="parallelogram">
                          <a:avLst>
                            <a:gd name="adj" fmla="val 55408"/>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txbx>
                        <w:txbxContent>
                          <w:p w:rsidR="00E84082" w:rsidP="00BD20C3" w:rsidRDefault="00E84082" w14:paraId="6A8EBA00" w14:textId="77777777">
                            <w:pPr>
                              <w:spacing w:after="0"/>
                              <w:jc w:val="left"/>
                              <w:rPr>
                                <w:color w:val="FFFFFF"/>
                                <w:sz w:val="16"/>
                                <w:szCs w:val="16"/>
                              </w:rPr>
                            </w:pPr>
                            <w:r>
                              <w:rPr>
                                <w:color w:val="FFFFFF"/>
                                <w:sz w:val="16"/>
                                <w:szCs w:val="16"/>
                              </w:rPr>
                              <w:t>ICM RAFM Project Management</w:t>
                            </w:r>
                          </w:p>
                          <w:p w:rsidRPr="005C6469" w:rsidR="00E84082" w:rsidP="00BD20C3" w:rsidRDefault="00E84082" w14:paraId="008279A1" w14:textId="77777777">
                            <w:pPr>
                              <w:spacing w:after="0"/>
                              <w:jc w:val="left"/>
                              <w:rPr>
                                <w:color w:val="FFFFFF"/>
                                <w:sz w:val="16"/>
                                <w:szCs w:val="16"/>
                              </w:rPr>
                            </w:pPr>
                            <w:r>
                              <w:rPr>
                                <w:color w:val="FFFFFF"/>
                                <w:sz w:val="16"/>
                                <w:szCs w:val="16"/>
                              </w:rPr>
                              <w:t>(Modify, Delete, Share and Copy)</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8BE2348">
              <v:shape id="_x0000_s1031" style="position:absolute;left:0;text-align:left;margin-left:-25.25pt;margin-top:24.65pt;width:184.65pt;height:87.1pt;z-index:2516586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color="#c00000" strokecolor="#f2f2f2" strokeweight="3pt" type="#_x0000_t7" adj="56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" w14:anchorId="1B0E5D31">
                <v:shadow on="t" color="#622423" opacity=".5" offset="1pt"/>
                <v:textbox inset=",0,,0">
                  <w:txbxContent>
                    <w:p w:rsidR="00E84082" w:rsidP="00BD20C3" w:rsidRDefault="00E84082" w14:paraId="72A248B8" w14:textId="77777777">
                      <w:pPr>
                        <w:spacing w:after="0"/>
                        <w:jc w:val="left"/>
                        <w:rPr>
                          <w:color w:val="FFFFFF"/>
                          <w:sz w:val="16"/>
                          <w:szCs w:val="16"/>
                        </w:rPr>
                      </w:pPr>
                      <w:r>
                        <w:rPr>
                          <w:color w:val="FFFFFF"/>
                          <w:sz w:val="16"/>
                          <w:szCs w:val="16"/>
                        </w:rPr>
                        <w:t>ICM RAFM Project Management</w:t>
                      </w:r>
                    </w:p>
                    <w:p w:rsidRPr="005C6469" w:rsidR="00E84082" w:rsidP="00BD20C3" w:rsidRDefault="00E84082" w14:paraId="5F9983EC" w14:textId="77777777">
                      <w:pPr>
                        <w:spacing w:after="0"/>
                        <w:jc w:val="left"/>
                        <w:rPr>
                          <w:color w:val="FFFFFF"/>
                          <w:sz w:val="16"/>
                          <w:szCs w:val="16"/>
                        </w:rPr>
                      </w:pPr>
                      <w:r>
                        <w:rPr>
                          <w:color w:val="FFFFFF"/>
                          <w:sz w:val="16"/>
                          <w:szCs w:val="16"/>
                        </w:rPr>
                        <w:t>(Modify, Delete, Share and Copy)</w:t>
                      </w:r>
                    </w:p>
                  </w:txbxContent>
                </v:textbox>
              </v:shape>
            </w:pict>
          </mc:Fallback>
        </mc:AlternateContent>
      </w:r>
    </w:p>
    <w:p w:rsidRPr="00F57E17" w:rsidR="002819EF" w:rsidP="00BD20C3" w:rsidRDefault="002819EF" w14:paraId="0DACD12E" w14:textId="0BFB33FE">
      <w:pPr>
        <w:pStyle w:val="BodyText"/>
        <w:ind w:left="284"/>
      </w:pPr>
      <w:r w:rsidRPr="00F57E17">
        <w:t xml:space="preserve">                     </w:t>
      </w:r>
      <w:r w:rsidRPr="003336ED" w:rsidR="00916FF7">
        <w:rPr>
          <w:noProof/>
        </w:rPr>
        <mc:AlternateContent>
          <mc:Choice Requires="wps">
            <w:drawing>
              <wp:anchor distT="0" distB="0" distL="114300" distR="114300" simplePos="0" relativeHeight="251658685" behindDoc="0" locked="0" layoutInCell="1" allowOverlap="1" wp14:anchorId="1119DCBF" wp14:editId="4624C736">
                <wp:simplePos x="0" y="0"/>
                <wp:positionH relativeFrom="column">
                  <wp:posOffset>2594610</wp:posOffset>
                </wp:positionH>
                <wp:positionV relativeFrom="paragraph">
                  <wp:posOffset>167640</wp:posOffset>
                </wp:positionV>
                <wp:extent cx="3550920" cy="953135"/>
                <wp:effectExtent l="0" t="0" r="0" b="0"/>
                <wp:wrapNone/>
                <wp:docPr id="243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0920" cy="953135"/>
                        </a:xfrm>
                        <a:prstGeom prst="flowChartProcess">
                          <a:avLst/>
                        </a:prstGeom>
                        <a:solidFill>
                          <a:srgbClr val="D8D8D8"/>
                        </a:solidFill>
                        <a:ln w="9525">
                          <a:solidFill>
                            <a:srgbClr val="C00000"/>
                          </a:solidFill>
                          <a:prstDash val="dash"/>
                          <a:miter lim="800000"/>
                          <a:headEnd/>
                          <a:tailEnd/>
                        </a:ln>
                      </wps:spPr>
                      <wps:txbx>
                        <w:txbxContent>
                          <w:p w:rsidRPr="00990830" w:rsidR="00E84082" w:rsidP="002819EF" w:rsidRDefault="00E84082" w14:paraId="70DE0F90" w14:textId="77777777">
                            <w:pPr>
                              <w:pStyle w:val="ListParagraph"/>
                              <w:numPr>
                                <w:ilvl w:val="0"/>
                                <w:numId w:val="18"/>
                              </w:numPr>
                              <w:ind w:left="284" w:hanging="284"/>
                              <w:jc w:val="left"/>
                              <w:rPr>
                                <w:sz w:val="16"/>
                                <w:szCs w:val="16"/>
                              </w:rPr>
                            </w:pPr>
                            <w:r>
                              <w:rPr>
                                <w:sz w:val="16"/>
                                <w:szCs w:val="16"/>
                              </w:rPr>
                              <w:t>Modify and copy ICM RAFM projects, creating new versions</w:t>
                            </w:r>
                          </w:p>
                          <w:p w:rsidRPr="00990830" w:rsidR="00E84082" w:rsidP="002819EF" w:rsidRDefault="00E84082" w14:paraId="1207FF9D" w14:textId="77777777">
                            <w:pPr>
                              <w:pStyle w:val="ListParagraph"/>
                              <w:numPr>
                                <w:ilvl w:val="0"/>
                                <w:numId w:val="18"/>
                              </w:numPr>
                              <w:ind w:left="284" w:hanging="284"/>
                              <w:jc w:val="left"/>
                              <w:rPr>
                                <w:sz w:val="16"/>
                                <w:szCs w:val="16"/>
                              </w:rPr>
                            </w:pPr>
                            <w:r>
                              <w:rPr>
                                <w:sz w:val="16"/>
                                <w:szCs w:val="16"/>
                              </w:rPr>
                              <w:t>Delete ‘In Review’ base engine RAFM projects or ‘Standard ICM RAFM projects not assigned to LM/AR and not run on an assumption set or Merged projects not assigned to an assumption set</w:t>
                            </w:r>
                          </w:p>
                          <w:p w:rsidRPr="00990830" w:rsidR="00E84082" w:rsidP="00BD20C3" w:rsidRDefault="00E84082" w14:paraId="57E5E24E" w14:textId="77777777">
                            <w:pPr>
                              <w:pStyle w:val="ListParagraph"/>
                              <w:numPr>
                                <w:ilvl w:val="0"/>
                                <w:numId w:val="18"/>
                              </w:numPr>
                              <w:ind w:left="284" w:hanging="284"/>
                              <w:jc w:val="left"/>
                              <w:rPr>
                                <w:sz w:val="16"/>
                                <w:szCs w:val="16"/>
                              </w:rPr>
                            </w:pPr>
                            <w:r>
                              <w:rPr>
                                <w:sz w:val="16"/>
                                <w:szCs w:val="16"/>
                              </w:rPr>
                              <w:t xml:space="preserve">Share validated ICM RAFM projects </w:t>
                            </w:r>
                          </w:p>
                          <w:p w:rsidRPr="00A32245" w:rsidR="00E84082" w:rsidP="002819EF" w:rsidRDefault="00E84082" w14:paraId="2927B3FD" w14:textId="77777777">
                            <w:pPr>
                              <w:pStyle w:val="ListParagraph"/>
                              <w:ind w:left="284"/>
                              <w:jc w:val="left"/>
                              <w:rPr>
                                <w:sz w:val="18"/>
                                <w:szCs w:val="18"/>
                              </w:rPr>
                            </w:pPr>
                          </w:p>
                          <w:p w:rsidR="00E84082" w:rsidP="002819EF" w:rsidRDefault="00E84082" w14:paraId="7330A8BB" w14:textId="7777777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5B85401A">
              <v:shape id="_x0000_s1032" style="position:absolute;left:0;text-align:left;margin-left:204.3pt;margin-top:13.2pt;width:279.6pt;height:75.05pt;z-index:2516586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" w14:anchorId="1119DCBF">
                <v:stroke dashstyle="dash"/>
                <v:textbox>
                  <w:txbxContent>
                    <w:p w:rsidRPr="00990830" w:rsidR="00E84082" w:rsidP="002819EF" w:rsidRDefault="00E84082" w14:paraId="5433A71E" w14:textId="77777777">
                      <w:pPr>
                        <w:pStyle w:val="ListParagraph"/>
                        <w:numPr>
                          <w:ilvl w:val="0"/>
                          <w:numId w:val="18"/>
                        </w:numPr>
                        <w:ind w:left="284" w:hanging="284"/>
                        <w:jc w:val="left"/>
                        <w:rPr>
                          <w:sz w:val="16"/>
                          <w:szCs w:val="16"/>
                        </w:rPr>
                      </w:pPr>
                      <w:r>
                        <w:rPr>
                          <w:sz w:val="16"/>
                          <w:szCs w:val="16"/>
                        </w:rPr>
                        <w:t>Modify and copy ICM RAFM projects, creating new versions</w:t>
                      </w:r>
                    </w:p>
                    <w:p w:rsidRPr="00990830" w:rsidR="00E84082" w:rsidP="002819EF" w:rsidRDefault="00E84082" w14:paraId="02965C3F" w14:textId="77777777">
                      <w:pPr>
                        <w:pStyle w:val="ListParagraph"/>
                        <w:numPr>
                          <w:ilvl w:val="0"/>
                          <w:numId w:val="18"/>
                        </w:numPr>
                        <w:ind w:left="284" w:hanging="284"/>
                        <w:jc w:val="left"/>
                        <w:rPr>
                          <w:sz w:val="16"/>
                          <w:szCs w:val="16"/>
                        </w:rPr>
                      </w:pPr>
                      <w:r>
                        <w:rPr>
                          <w:sz w:val="16"/>
                          <w:szCs w:val="16"/>
                        </w:rPr>
                        <w:t>Delete ‘In Review’ base engine RAFM projects or ‘Standard ICM RAFM projects not assigned to LM/AR and not run on an assumption set or Merged projects not assigned to an assumption set</w:t>
                      </w:r>
                    </w:p>
                    <w:p w:rsidRPr="00990830" w:rsidR="00E84082" w:rsidP="00BD20C3" w:rsidRDefault="00E84082" w14:paraId="7395FF22" w14:textId="77777777">
                      <w:pPr>
                        <w:pStyle w:val="ListParagraph"/>
                        <w:numPr>
                          <w:ilvl w:val="0"/>
                          <w:numId w:val="18"/>
                        </w:numPr>
                        <w:ind w:left="284" w:hanging="284"/>
                        <w:jc w:val="left"/>
                        <w:rPr>
                          <w:sz w:val="16"/>
                          <w:szCs w:val="16"/>
                        </w:rPr>
                      </w:pPr>
                      <w:r>
                        <w:rPr>
                          <w:sz w:val="16"/>
                          <w:szCs w:val="16"/>
                        </w:rPr>
                        <w:t xml:space="preserve">Share validated ICM RAFM projects </w:t>
                      </w:r>
                    </w:p>
                    <w:p w:rsidRPr="00A32245" w:rsidR="00E84082" w:rsidP="002819EF" w:rsidRDefault="00E84082" w14:paraId="45FB0818" w14:textId="77777777">
                      <w:pPr>
                        <w:pStyle w:val="ListParagraph"/>
                        <w:ind w:left="284"/>
                        <w:jc w:val="left"/>
                        <w:rPr>
                          <w:sz w:val="18"/>
                          <w:szCs w:val="18"/>
                        </w:rPr>
                      </w:pPr>
                    </w:p>
                    <w:p w:rsidR="00E84082" w:rsidP="002819EF" w:rsidRDefault="00E84082" w14:paraId="049F31CB" w14:textId="77777777"/>
                  </w:txbxContent>
                </v:textbox>
              </v:shape>
            </w:pict>
          </mc:Fallback>
        </mc:AlternateContent>
      </w:r>
      <w:r w:rsidRPr="00F57E17">
        <w:t xml:space="preserve">                  </w:t>
      </w:r>
    </w:p>
    <w:p w:rsidRPr="00F57E17" w:rsidR="002819EF" w:rsidP="002819EF" w:rsidRDefault="00916FF7" w14:paraId="39E191C6" w14:textId="23B5FB7E">
      <w:pPr>
        <w:pStyle w:val="BodyText"/>
        <w:rPr>
          <w:b/>
          <w:bCs/>
        </w:rPr>
      </w:pPr>
      <w:r w:rsidRPr="003336ED">
        <w:rPr>
          <w:noProof/>
        </w:rPr>
        <mc:AlternateContent>
          <mc:Choice Requires="wps">
            <w:drawing>
              <wp:anchor distT="0" distB="0" distL="114300" distR="114300" simplePos="0" relativeHeight="251658686" behindDoc="0" locked="0" layoutInCell="1" allowOverlap="1" wp14:anchorId="28364ADA" wp14:editId="5384AB8C">
                <wp:simplePos x="0" y="0"/>
                <wp:positionH relativeFrom="column">
                  <wp:posOffset>2103755</wp:posOffset>
                </wp:positionH>
                <wp:positionV relativeFrom="paragraph">
                  <wp:posOffset>213995</wp:posOffset>
                </wp:positionV>
                <wp:extent cx="308610" cy="260985"/>
                <wp:effectExtent l="19050" t="76200" r="15240" b="81915"/>
                <wp:wrapNone/>
                <wp:docPr id="2438"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1BA4931F">
              <v:shape id="AutoShape 6" style="position:absolute;margin-left:165.65pt;margin-top:16.85pt;width:24.3pt;height:20.55pt;z-index:2516586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" w14:anchorId="5A153948">
                <v:shadow on="t" color="#622423" opacity=".5" offset="1pt"/>
              </v:shape>
            </w:pict>
          </mc:Fallback>
        </mc:AlternateContent>
      </w:r>
      <w:r w:rsidRPr="00F57E17" w:rsidR="002819EF">
        <w:rPr>
          <w:b/>
          <w:bCs/>
        </w:rPr>
        <w:t xml:space="preserve">                                                                              </w:t>
      </w:r>
    </w:p>
    <w:p w:rsidRPr="00F57E17" w:rsidR="002819EF" w:rsidP="002819EF" w:rsidRDefault="002819EF" w14:paraId="1DA23E63" w14:textId="77777777">
      <w:pPr>
        <w:pStyle w:val="BodyText"/>
      </w:pPr>
      <w:r w:rsidRPr="00F57E17">
        <w:t xml:space="preserve"> </w:t>
      </w:r>
    </w:p>
    <w:p w:rsidRPr="00F57E17" w:rsidR="00C12BBD" w:rsidP="00C12BBD" w:rsidRDefault="00C12BBD" w14:paraId="74400D31" w14:textId="77777777">
      <w:pPr>
        <w:pStyle w:val="BodyText"/>
      </w:pPr>
      <w:r w:rsidRPr="00F57E17">
        <w:t xml:space="preserve">                                                                                                                         </w:t>
      </w:r>
    </w:p>
    <w:p w:rsidRPr="00F57E17" w:rsidR="002819EF" w:rsidP="00C12BBD" w:rsidRDefault="002819EF" w14:paraId="5846F79A" w14:textId="77777777">
      <w:pPr>
        <w:pStyle w:val="BodyText"/>
      </w:pPr>
    </w:p>
    <w:p w:rsidRPr="00F57E17" w:rsidR="002819EF" w:rsidP="002819EF" w:rsidRDefault="00916FF7" w14:paraId="3595B0E1" w14:textId="063FCDDE">
      <w:pPr>
        <w:pStyle w:val="BodyText"/>
        <w:ind w:left="709"/>
      </w:pPr>
      <w:r w:rsidRPr="003336ED">
        <w:rPr>
          <w:noProof/>
        </w:rPr>
        <mc:AlternateContent>
          <mc:Choice Requires="wps">
            <w:drawing>
              <wp:anchor distT="0" distB="0" distL="114300" distR="114300" simplePos="0" relativeHeight="251658690" behindDoc="0" locked="0" layoutInCell="1" allowOverlap="1" wp14:anchorId="45E26144" wp14:editId="1FF7F35C">
                <wp:simplePos x="0" y="0"/>
                <wp:positionH relativeFrom="column">
                  <wp:posOffset>-320675</wp:posOffset>
                </wp:positionH>
                <wp:positionV relativeFrom="paragraph">
                  <wp:posOffset>102235</wp:posOffset>
                </wp:positionV>
                <wp:extent cx="2345055" cy="1018540"/>
                <wp:effectExtent l="38100" t="19050" r="36195" b="29210"/>
                <wp:wrapNone/>
                <wp:docPr id="2437"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45055" cy="1018540"/>
                        </a:xfrm>
                        <a:prstGeom prst="parallelogram">
                          <a:avLst>
                            <a:gd name="adj" fmla="val 55408"/>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txbx>
                        <w:txbxContent>
                          <w:p w:rsidRPr="005C6469" w:rsidR="00E84082" w:rsidP="002819EF" w:rsidRDefault="00E84082" w14:paraId="4133B343" w14:textId="77777777">
                            <w:pPr>
                              <w:jc w:val="left"/>
                              <w:rPr>
                                <w:color w:val="FFFFFF"/>
                                <w:sz w:val="16"/>
                                <w:szCs w:val="16"/>
                              </w:rPr>
                            </w:pPr>
                            <w:r>
                              <w:rPr>
                                <w:color w:val="FFFFFF"/>
                                <w:sz w:val="16"/>
                                <w:szCs w:val="16"/>
                              </w:rPr>
                              <w:t>Download ICM RAFM Project (Project Files)</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97F3E49">
              <v:shape id="_x0000_s1033" style="position:absolute;left:0;text-align:left;margin-left:-25.25pt;margin-top:8.05pt;width:184.65pt;height:80.2pt;z-index:2516586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color="#c00000" strokecolor="#f2f2f2" strokeweight="3pt" type="#_x0000_t7" adj="5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" w14:anchorId="45E26144">
                <v:shadow on="t" color="#622423" opacity=".5" offset="1pt"/>
                <v:textbox inset=",0,,0">
                  <w:txbxContent>
                    <w:p w:rsidRPr="005C6469" w:rsidR="00E84082" w:rsidP="002819EF" w:rsidRDefault="00E84082" w14:paraId="6D214A54" w14:textId="77777777">
                      <w:pPr>
                        <w:jc w:val="left"/>
                        <w:rPr>
                          <w:color w:val="FFFFFF"/>
                          <w:sz w:val="16"/>
                          <w:szCs w:val="16"/>
                        </w:rPr>
                      </w:pPr>
                      <w:r>
                        <w:rPr>
                          <w:color w:val="FFFFFF"/>
                          <w:sz w:val="16"/>
                          <w:szCs w:val="16"/>
                        </w:rPr>
                        <w:t>Download ICM RAFM Project (Project Files)</w:t>
                      </w:r>
                    </w:p>
                  </w:txbxContent>
                </v:textbox>
              </v:shape>
            </w:pict>
          </mc:Fallback>
        </mc:AlternateContent>
      </w:r>
      <w:r w:rsidRPr="001C75F8">
        <w:rPr>
          <w:noProof/>
        </w:rPr>
        <mc:AlternateContent>
          <mc:Choice Requires="wps">
            <w:drawing>
              <wp:anchor distT="0" distB="0" distL="114300" distR="114300" simplePos="0" relativeHeight="251658691" behindDoc="0" locked="0" layoutInCell="1" allowOverlap="1" wp14:anchorId="18BA3FE7" wp14:editId="61F87E6A">
                <wp:simplePos x="0" y="0"/>
                <wp:positionH relativeFrom="column">
                  <wp:posOffset>2594610</wp:posOffset>
                </wp:positionH>
                <wp:positionV relativeFrom="paragraph">
                  <wp:posOffset>167640</wp:posOffset>
                </wp:positionV>
                <wp:extent cx="3550920" cy="953135"/>
                <wp:effectExtent l="0" t="0" r="0" b="0"/>
                <wp:wrapNone/>
                <wp:docPr id="2436"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0920" cy="953135"/>
                        </a:xfrm>
                        <a:prstGeom prst="flowChartProcess">
                          <a:avLst/>
                        </a:prstGeom>
                        <a:solidFill>
                          <a:srgbClr val="D8D8D8"/>
                        </a:solidFill>
                        <a:ln w="9525">
                          <a:solidFill>
                            <a:srgbClr val="C00000"/>
                          </a:solidFill>
                          <a:prstDash val="dash"/>
                          <a:miter lim="800000"/>
                          <a:headEnd/>
                          <a:tailEnd/>
                        </a:ln>
                      </wps:spPr>
                      <wps:txbx>
                        <w:txbxContent>
                          <w:p w:rsidRPr="00990830" w:rsidR="00E84082" w:rsidP="00BD20C3" w:rsidRDefault="00E84082" w14:paraId="437F23ED" w14:textId="77777777">
                            <w:pPr>
                              <w:pStyle w:val="ListParagraph"/>
                              <w:ind w:left="284"/>
                              <w:jc w:val="left"/>
                              <w:rPr>
                                <w:sz w:val="16"/>
                                <w:szCs w:val="16"/>
                              </w:rPr>
                            </w:pPr>
                          </w:p>
                          <w:p w:rsidRPr="00990830" w:rsidR="00E84082" w:rsidP="002819EF" w:rsidRDefault="00E84082" w14:paraId="7F92014D" w14:textId="77777777">
                            <w:pPr>
                              <w:pStyle w:val="ListParagraph"/>
                              <w:numPr>
                                <w:ilvl w:val="0"/>
                                <w:numId w:val="18"/>
                              </w:numPr>
                              <w:ind w:left="284" w:hanging="284"/>
                              <w:jc w:val="left"/>
                              <w:rPr>
                                <w:sz w:val="16"/>
                                <w:szCs w:val="16"/>
                              </w:rPr>
                            </w:pPr>
                            <w:r>
                              <w:rPr>
                                <w:sz w:val="16"/>
                                <w:szCs w:val="16"/>
                              </w:rPr>
                              <w:t>Download an ICM RAFM Project before transferring the project into RAFM build/development</w:t>
                            </w:r>
                          </w:p>
                          <w:p w:rsidRPr="00BD20C3" w:rsidR="00E84082" w:rsidP="00BD20C3" w:rsidRDefault="00E84082" w14:paraId="1F48EEBF" w14:textId="77777777">
                            <w:pPr>
                              <w:pStyle w:val="ListParagraph"/>
                              <w:ind w:left="284"/>
                              <w:jc w:val="left"/>
                              <w:rPr>
                                <w:sz w:val="16"/>
                                <w:szCs w:val="16"/>
                              </w:rPr>
                            </w:pPr>
                          </w:p>
                          <w:p w:rsidRPr="00A32245" w:rsidR="00E84082" w:rsidP="002819EF" w:rsidRDefault="00E84082" w14:paraId="4BFBCDF5" w14:textId="77777777">
                            <w:pPr>
                              <w:pStyle w:val="ListParagraph"/>
                              <w:ind w:left="284"/>
                              <w:jc w:val="left"/>
                              <w:rPr>
                                <w:sz w:val="18"/>
                                <w:szCs w:val="18"/>
                              </w:rPr>
                            </w:pPr>
                          </w:p>
                          <w:p w:rsidR="00E84082" w:rsidP="002819EF" w:rsidRDefault="00E84082" w14:paraId="16190F2A" w14:textId="7777777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3748D47C">
              <v:shape id="_x0000_s1034" style="position:absolute;left:0;text-align:left;margin-left:204.3pt;margin-top:13.2pt;width:279.6pt;height:75.05pt;z-index:2516586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" w14:anchorId="18BA3FE7">
                <v:stroke dashstyle="dash"/>
                <v:textbox>
                  <w:txbxContent>
                    <w:p w:rsidRPr="00990830" w:rsidR="00E84082" w:rsidP="00BD20C3" w:rsidRDefault="00E84082" w14:paraId="53128261" w14:textId="77777777">
                      <w:pPr>
                        <w:pStyle w:val="ListParagraph"/>
                        <w:ind w:left="284"/>
                        <w:jc w:val="left"/>
                        <w:rPr>
                          <w:sz w:val="16"/>
                          <w:szCs w:val="16"/>
                        </w:rPr>
                      </w:pPr>
                    </w:p>
                    <w:p w:rsidRPr="00990830" w:rsidR="00E84082" w:rsidP="002819EF" w:rsidRDefault="00E84082" w14:paraId="3D6F2173" w14:textId="77777777">
                      <w:pPr>
                        <w:pStyle w:val="ListParagraph"/>
                        <w:numPr>
                          <w:ilvl w:val="0"/>
                          <w:numId w:val="18"/>
                        </w:numPr>
                        <w:ind w:left="284" w:hanging="284"/>
                        <w:jc w:val="left"/>
                        <w:rPr>
                          <w:sz w:val="16"/>
                          <w:szCs w:val="16"/>
                        </w:rPr>
                      </w:pPr>
                      <w:r>
                        <w:rPr>
                          <w:sz w:val="16"/>
                          <w:szCs w:val="16"/>
                        </w:rPr>
                        <w:t>Download an ICM RAFM Project before transferring the project into RAFM build/development</w:t>
                      </w:r>
                    </w:p>
                    <w:p w:rsidRPr="00BD20C3" w:rsidR="00E84082" w:rsidP="00BD20C3" w:rsidRDefault="00E84082" w14:paraId="62486C05" w14:textId="77777777">
                      <w:pPr>
                        <w:pStyle w:val="ListParagraph"/>
                        <w:ind w:left="284"/>
                        <w:jc w:val="left"/>
                        <w:rPr>
                          <w:sz w:val="16"/>
                          <w:szCs w:val="16"/>
                        </w:rPr>
                      </w:pPr>
                    </w:p>
                    <w:p w:rsidRPr="00A32245" w:rsidR="00E84082" w:rsidP="002819EF" w:rsidRDefault="00E84082" w14:paraId="4101652C" w14:textId="77777777">
                      <w:pPr>
                        <w:pStyle w:val="ListParagraph"/>
                        <w:ind w:left="284"/>
                        <w:jc w:val="left"/>
                        <w:rPr>
                          <w:sz w:val="18"/>
                          <w:szCs w:val="18"/>
                        </w:rPr>
                      </w:pPr>
                    </w:p>
                    <w:p w:rsidR="00E84082" w:rsidP="002819EF" w:rsidRDefault="00E84082" w14:paraId="4B99056E" w14:textId="77777777"/>
                  </w:txbxContent>
                </v:textbox>
              </v:shape>
            </w:pict>
          </mc:Fallback>
        </mc:AlternateContent>
      </w:r>
      <w:r w:rsidRPr="00F57E17" w:rsidR="002819EF">
        <w:t xml:space="preserve">                  </w:t>
      </w:r>
    </w:p>
    <w:p w:rsidRPr="00F57E17" w:rsidR="002819EF" w:rsidP="002819EF" w:rsidRDefault="00916FF7" w14:paraId="4AAF6AB9" w14:textId="71AD56E6">
      <w:pPr>
        <w:pStyle w:val="BodyText"/>
        <w:rPr>
          <w:b/>
          <w:bCs/>
        </w:rPr>
      </w:pPr>
      <w:r w:rsidRPr="003336ED">
        <w:rPr>
          <w:noProof/>
        </w:rPr>
        <mc:AlternateContent>
          <mc:Choice Requires="wps">
            <w:drawing>
              <wp:anchor distT="0" distB="0" distL="114300" distR="114300" simplePos="0" relativeHeight="251658692" behindDoc="0" locked="0" layoutInCell="1" allowOverlap="1" wp14:anchorId="3C323E5C" wp14:editId="189044D5">
                <wp:simplePos x="0" y="0"/>
                <wp:positionH relativeFrom="column">
                  <wp:posOffset>2103755</wp:posOffset>
                </wp:positionH>
                <wp:positionV relativeFrom="paragraph">
                  <wp:posOffset>213995</wp:posOffset>
                </wp:positionV>
                <wp:extent cx="308610" cy="260985"/>
                <wp:effectExtent l="19050" t="76200" r="15240" b="81915"/>
                <wp:wrapNone/>
                <wp:docPr id="2435"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22C9F0CB">
              <v:shape id="AutoShape 6" style="position:absolute;margin-left:165.65pt;margin-top:16.85pt;width:24.3pt;height:20.55pt;z-index:2516586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" w14:anchorId="2DECD3A5">
                <v:shadow on="t" color="#622423" opacity=".5" offset="1pt"/>
              </v:shape>
            </w:pict>
          </mc:Fallback>
        </mc:AlternateContent>
      </w:r>
      <w:r w:rsidRPr="00F57E17" w:rsidR="002819EF">
        <w:rPr>
          <w:b/>
          <w:bCs/>
        </w:rPr>
        <w:t xml:space="preserve">                                                                              </w:t>
      </w:r>
    </w:p>
    <w:p w:rsidRPr="00F57E17" w:rsidR="002819EF" w:rsidP="002819EF" w:rsidRDefault="002819EF" w14:paraId="469E23E2" w14:textId="77777777">
      <w:pPr>
        <w:pStyle w:val="BodyText"/>
      </w:pPr>
      <w:r w:rsidRPr="00F57E17">
        <w:t xml:space="preserve"> </w:t>
      </w:r>
    </w:p>
    <w:p w:rsidRPr="00F57E17" w:rsidR="002819EF" w:rsidP="00C12BBD" w:rsidRDefault="002819EF" w14:paraId="3BD3656D" w14:textId="77777777">
      <w:pPr>
        <w:pStyle w:val="BodyText"/>
      </w:pPr>
    </w:p>
    <w:p w:rsidRPr="00F57E17" w:rsidR="002819EF" w:rsidP="002819EF" w:rsidRDefault="002819EF" w14:paraId="37E6D5A6" w14:textId="77777777">
      <w:pPr>
        <w:pStyle w:val="BodyText"/>
        <w:ind w:left="709"/>
      </w:pPr>
    </w:p>
    <w:p w:rsidRPr="00F57E17" w:rsidR="002819EF" w:rsidP="002819EF" w:rsidRDefault="00916FF7" w14:paraId="2D9F0CFC" w14:textId="1AEF7ECB">
      <w:pPr>
        <w:pStyle w:val="BodyText"/>
        <w:ind w:left="709"/>
      </w:pPr>
      <w:r w:rsidRPr="003336ED">
        <w:rPr>
          <w:noProof/>
        </w:rPr>
        <mc:AlternateContent>
          <mc:Choice Requires="wps">
            <w:drawing>
              <wp:anchor distT="0" distB="0" distL="114300" distR="114300" simplePos="0" relativeHeight="251658687" behindDoc="0" locked="0" layoutInCell="1" allowOverlap="1" wp14:anchorId="6E8F2729" wp14:editId="216781E9">
                <wp:simplePos x="0" y="0"/>
                <wp:positionH relativeFrom="column">
                  <wp:posOffset>-320675</wp:posOffset>
                </wp:positionH>
                <wp:positionV relativeFrom="paragraph">
                  <wp:posOffset>102235</wp:posOffset>
                </wp:positionV>
                <wp:extent cx="2345055" cy="1018540"/>
                <wp:effectExtent l="38100" t="19050" r="36195" b="29210"/>
                <wp:wrapNone/>
                <wp:docPr id="2434"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45055" cy="1018540"/>
                        </a:xfrm>
                        <a:prstGeom prst="parallelogram">
                          <a:avLst>
                            <a:gd name="adj" fmla="val 55408"/>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txbx>
                        <w:txbxContent>
                          <w:p w:rsidRPr="005C6469" w:rsidR="00E84082" w:rsidP="002819EF" w:rsidRDefault="00E84082" w14:paraId="51711DB4" w14:textId="77777777">
                            <w:pPr>
                              <w:jc w:val="left"/>
                              <w:rPr>
                                <w:color w:val="FFFFFF"/>
                                <w:sz w:val="16"/>
                                <w:szCs w:val="16"/>
                              </w:rPr>
                            </w:pPr>
                            <w:r>
                              <w:rPr>
                                <w:color w:val="FFFFFF"/>
                                <w:sz w:val="16"/>
                                <w:szCs w:val="16"/>
                              </w:rPr>
                              <w:t>Validate RAFM Project</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298CB4B">
              <v:shape id="_x0000_s1035" style="position:absolute;left:0;text-align:left;margin-left:-25.25pt;margin-top:8.05pt;width:184.65pt;height:80.2pt;z-index:2516586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color="#c00000" strokecolor="#f2f2f2" strokeweight="3pt" type="#_x0000_t7" adj="5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" w14:anchorId="6E8F2729">
                <v:shadow on="t" color="#622423" opacity=".5" offset="1pt"/>
                <v:textbox inset=",0,,0">
                  <w:txbxContent>
                    <w:p w:rsidRPr="005C6469" w:rsidR="00E84082" w:rsidP="002819EF" w:rsidRDefault="00E84082" w14:paraId="4672ACF0" w14:textId="77777777">
                      <w:pPr>
                        <w:jc w:val="left"/>
                        <w:rPr>
                          <w:color w:val="FFFFFF"/>
                          <w:sz w:val="16"/>
                          <w:szCs w:val="16"/>
                        </w:rPr>
                      </w:pPr>
                      <w:r>
                        <w:rPr>
                          <w:color w:val="FFFFFF"/>
                          <w:sz w:val="16"/>
                          <w:szCs w:val="16"/>
                        </w:rPr>
                        <w:t>Validate RAFM Project</w:t>
                      </w:r>
                    </w:p>
                  </w:txbxContent>
                </v:textbox>
              </v:shape>
            </w:pict>
          </mc:Fallback>
        </mc:AlternateContent>
      </w:r>
      <w:r w:rsidRPr="001C75F8">
        <w:rPr>
          <w:noProof/>
        </w:rPr>
        <mc:AlternateContent>
          <mc:Choice Requires="wps">
            <w:drawing>
              <wp:anchor distT="0" distB="0" distL="114300" distR="114300" simplePos="0" relativeHeight="251658688" behindDoc="0" locked="0" layoutInCell="1" allowOverlap="1" wp14:anchorId="04DE44A3" wp14:editId="62BE920E">
                <wp:simplePos x="0" y="0"/>
                <wp:positionH relativeFrom="column">
                  <wp:posOffset>2594610</wp:posOffset>
                </wp:positionH>
                <wp:positionV relativeFrom="paragraph">
                  <wp:posOffset>167640</wp:posOffset>
                </wp:positionV>
                <wp:extent cx="3550920" cy="953135"/>
                <wp:effectExtent l="0" t="0" r="0" b="0"/>
                <wp:wrapNone/>
                <wp:docPr id="243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0920" cy="953135"/>
                        </a:xfrm>
                        <a:prstGeom prst="flowChartProcess">
                          <a:avLst/>
                        </a:prstGeom>
                        <a:solidFill>
                          <a:srgbClr val="D8D8D8"/>
                        </a:solidFill>
                        <a:ln w="9525">
                          <a:solidFill>
                            <a:srgbClr val="C00000"/>
                          </a:solidFill>
                          <a:prstDash val="dash"/>
                          <a:miter lim="800000"/>
                          <a:headEnd/>
                          <a:tailEnd/>
                        </a:ln>
                      </wps:spPr>
                      <wps:txbx>
                        <w:txbxContent>
                          <w:p w:rsidRPr="00990830" w:rsidR="00E84082" w:rsidP="00BD20C3" w:rsidRDefault="00E84082" w14:paraId="7B56FB3D" w14:textId="77777777">
                            <w:pPr>
                              <w:pStyle w:val="ListParagraph"/>
                              <w:ind w:left="284"/>
                              <w:jc w:val="left"/>
                              <w:rPr>
                                <w:sz w:val="16"/>
                                <w:szCs w:val="16"/>
                              </w:rPr>
                            </w:pPr>
                          </w:p>
                          <w:p w:rsidR="00E84082" w:rsidP="00BD20C3" w:rsidRDefault="00E84082" w14:paraId="52F1407B" w14:textId="77777777">
                            <w:pPr>
                              <w:pStyle w:val="ListParagraph"/>
                              <w:numPr>
                                <w:ilvl w:val="0"/>
                                <w:numId w:val="18"/>
                              </w:numPr>
                              <w:ind w:left="142" w:hanging="142"/>
                              <w:jc w:val="left"/>
                              <w:rPr>
                                <w:sz w:val="16"/>
                              </w:rPr>
                            </w:pPr>
                            <w:r>
                              <w:rPr>
                                <w:sz w:val="16"/>
                              </w:rPr>
                              <w:t>Validate an ICM RAFM project to be assigned to a scenario set, lite model, aggregation rule</w:t>
                            </w:r>
                          </w:p>
                          <w:p w:rsidRPr="00BD20C3" w:rsidR="00E84082" w:rsidP="00BD20C3" w:rsidRDefault="00E84082" w14:paraId="0C438920" w14:textId="77777777">
                            <w:pPr>
                              <w:pStyle w:val="ListParagraph"/>
                              <w:ind w:left="0"/>
                              <w:jc w:val="left"/>
                              <w:rPr>
                                <w:sz w:val="16"/>
                                <w:szCs w:val="16"/>
                              </w:rPr>
                            </w:pPr>
                          </w:p>
                          <w:p w:rsidRPr="00990830" w:rsidR="00E84082" w:rsidP="00BD20C3" w:rsidRDefault="00E84082" w14:paraId="15F04D52" w14:textId="77777777">
                            <w:pPr>
                              <w:pStyle w:val="ListParagraph"/>
                              <w:jc w:val="left"/>
                              <w:rPr>
                                <w:sz w:val="16"/>
                                <w:szCs w:val="16"/>
                              </w:rPr>
                            </w:pPr>
                          </w:p>
                          <w:p w:rsidRPr="00A32245" w:rsidR="00E84082" w:rsidP="002819EF" w:rsidRDefault="00E84082" w14:paraId="3ED2FB36" w14:textId="77777777">
                            <w:pPr>
                              <w:pStyle w:val="ListParagraph"/>
                              <w:ind w:left="284"/>
                              <w:jc w:val="left"/>
                              <w:rPr>
                                <w:sz w:val="18"/>
                                <w:szCs w:val="18"/>
                              </w:rPr>
                            </w:pPr>
                          </w:p>
                          <w:p w:rsidR="00E84082" w:rsidP="002819EF" w:rsidRDefault="00E84082" w14:paraId="3EFC17D7" w14:textId="7777777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63BF87CD">
              <v:shape id="_x0000_s1036" style="position:absolute;left:0;text-align:left;margin-left:204.3pt;margin-top:13.2pt;width:279.6pt;height:75.05pt;z-index:25165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" w14:anchorId="04DE44A3">
                <v:stroke dashstyle="dash"/>
                <v:textbox>
                  <w:txbxContent>
                    <w:p w:rsidRPr="00990830" w:rsidR="00E84082" w:rsidP="00BD20C3" w:rsidRDefault="00E84082" w14:paraId="1299C43A" w14:textId="77777777">
                      <w:pPr>
                        <w:pStyle w:val="ListParagraph"/>
                        <w:ind w:left="284"/>
                        <w:jc w:val="left"/>
                        <w:rPr>
                          <w:sz w:val="16"/>
                          <w:szCs w:val="16"/>
                        </w:rPr>
                      </w:pPr>
                    </w:p>
                    <w:p w:rsidR="00E84082" w:rsidP="00BD20C3" w:rsidRDefault="00E84082" w14:paraId="6F1DB1A8" w14:textId="77777777">
                      <w:pPr>
                        <w:pStyle w:val="ListParagraph"/>
                        <w:numPr>
                          <w:ilvl w:val="0"/>
                          <w:numId w:val="18"/>
                        </w:numPr>
                        <w:ind w:left="142" w:hanging="142"/>
                        <w:jc w:val="left"/>
                        <w:rPr>
                          <w:sz w:val="16"/>
                        </w:rPr>
                      </w:pPr>
                      <w:r>
                        <w:rPr>
                          <w:sz w:val="16"/>
                        </w:rPr>
                        <w:t>Validate an ICM RAFM project to be assigned to a scenario set, lite model, aggregation rule</w:t>
                      </w:r>
                    </w:p>
                    <w:p w:rsidRPr="00BD20C3" w:rsidR="00E84082" w:rsidP="00BD20C3" w:rsidRDefault="00E84082" w14:paraId="4DDBEF00" w14:textId="77777777">
                      <w:pPr>
                        <w:pStyle w:val="ListParagraph"/>
                        <w:ind w:left="0"/>
                        <w:jc w:val="left"/>
                        <w:rPr>
                          <w:sz w:val="16"/>
                          <w:szCs w:val="16"/>
                        </w:rPr>
                      </w:pPr>
                    </w:p>
                    <w:p w:rsidRPr="00990830" w:rsidR="00E84082" w:rsidP="00BD20C3" w:rsidRDefault="00E84082" w14:paraId="3461D779" w14:textId="77777777">
                      <w:pPr>
                        <w:pStyle w:val="ListParagraph"/>
                        <w:jc w:val="left"/>
                        <w:rPr>
                          <w:sz w:val="16"/>
                          <w:szCs w:val="16"/>
                        </w:rPr>
                      </w:pPr>
                    </w:p>
                    <w:p w:rsidRPr="00A32245" w:rsidR="00E84082" w:rsidP="002819EF" w:rsidRDefault="00E84082" w14:paraId="3CF2D8B6" w14:textId="77777777">
                      <w:pPr>
                        <w:pStyle w:val="ListParagraph"/>
                        <w:ind w:left="284"/>
                        <w:jc w:val="left"/>
                        <w:rPr>
                          <w:sz w:val="18"/>
                          <w:szCs w:val="18"/>
                        </w:rPr>
                      </w:pPr>
                    </w:p>
                    <w:p w:rsidR="00E84082" w:rsidP="002819EF" w:rsidRDefault="00E84082" w14:paraId="0FB78278" w14:textId="77777777"/>
                  </w:txbxContent>
                </v:textbox>
              </v:shape>
            </w:pict>
          </mc:Fallback>
        </mc:AlternateContent>
      </w:r>
      <w:r w:rsidRPr="00F57E17" w:rsidR="002819EF">
        <w:t xml:space="preserve">                  </w:t>
      </w:r>
    </w:p>
    <w:p w:rsidRPr="00F57E17" w:rsidR="002819EF" w:rsidP="002819EF" w:rsidRDefault="00916FF7" w14:paraId="49C1E48E" w14:textId="254092DB">
      <w:pPr>
        <w:pStyle w:val="BodyText"/>
        <w:rPr>
          <w:b/>
          <w:bCs/>
        </w:rPr>
      </w:pPr>
      <w:r w:rsidRPr="003336ED">
        <w:rPr>
          <w:noProof/>
        </w:rPr>
        <mc:AlternateContent>
          <mc:Choice Requires="wps">
            <w:drawing>
              <wp:anchor distT="0" distB="0" distL="114300" distR="114300" simplePos="0" relativeHeight="251658689" behindDoc="0" locked="0" layoutInCell="1" allowOverlap="1" wp14:anchorId="5DFBD4B0" wp14:editId="5E37FF0E">
                <wp:simplePos x="0" y="0"/>
                <wp:positionH relativeFrom="column">
                  <wp:posOffset>2103755</wp:posOffset>
                </wp:positionH>
                <wp:positionV relativeFrom="paragraph">
                  <wp:posOffset>213995</wp:posOffset>
                </wp:positionV>
                <wp:extent cx="308610" cy="260985"/>
                <wp:effectExtent l="19050" t="76200" r="15240" b="81915"/>
                <wp:wrapNone/>
                <wp:docPr id="2432"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5F2A7B75">
              <v:shape id="AutoShape 6" style="position:absolute;margin-left:165.65pt;margin-top:16.85pt;width:24.3pt;height:20.55pt;z-index:2516586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" w14:anchorId="45F2A5F1">
                <v:shadow on="t" color="#622423" opacity=".5" offset="1pt"/>
              </v:shape>
            </w:pict>
          </mc:Fallback>
        </mc:AlternateContent>
      </w:r>
      <w:r w:rsidRPr="00F57E17" w:rsidR="002819EF">
        <w:rPr>
          <w:b/>
          <w:bCs/>
        </w:rPr>
        <w:t xml:space="preserve">                                                                              </w:t>
      </w:r>
    </w:p>
    <w:p w:rsidRPr="00F57E17" w:rsidR="002819EF" w:rsidP="002819EF" w:rsidRDefault="002819EF" w14:paraId="2E6A0097" w14:textId="77777777">
      <w:pPr>
        <w:pStyle w:val="BodyText"/>
      </w:pPr>
      <w:r w:rsidRPr="00F57E17">
        <w:t xml:space="preserve"> </w:t>
      </w:r>
    </w:p>
    <w:p w:rsidRPr="00F57E17" w:rsidR="002819EF" w:rsidP="00C12BBD" w:rsidRDefault="002819EF" w14:paraId="33A57500" w14:textId="77777777">
      <w:pPr>
        <w:pStyle w:val="BodyText"/>
      </w:pPr>
    </w:p>
    <w:p w:rsidRPr="00F57E17" w:rsidR="00C12BBD" w:rsidP="00BD20C3" w:rsidRDefault="00C12BBD" w14:paraId="6D865A2A" w14:textId="77777777">
      <w:pPr>
        <w:pStyle w:val="BodyText"/>
        <w:ind w:left="0"/>
      </w:pPr>
      <w:r w:rsidRPr="00F57E17">
        <w:br w:type="page"/>
      </w:r>
      <w:r w:rsidRPr="00F57E17">
        <w:rPr>
          <w:b/>
          <w:bCs/>
        </w:rPr>
        <w:lastRenderedPageBreak/>
        <w:t>Some of the key properties displayed in the ICM interface for RAFM projects are highlighted below:</w:t>
      </w:r>
    </w:p>
    <w:p w:rsidRPr="00F57E17" w:rsidR="00C12BBD" w:rsidP="00C12BBD" w:rsidRDefault="00C12BBD" w14:paraId="563DDCF1" w14:textId="77777777">
      <w:pPr>
        <w:pStyle w:val="BodyText"/>
        <w:ind w:left="1134"/>
      </w:pPr>
    </w:p>
    <w:p w:rsidRPr="00F57E17" w:rsidR="00C12BBD" w:rsidP="00C12BBD" w:rsidRDefault="00916FF7" w14:paraId="1E51E1BE" w14:textId="57BB7B40">
      <w:pPr>
        <w:pStyle w:val="BodyText"/>
        <w:ind w:left="1134"/>
      </w:pPr>
      <w:r w:rsidRPr="003336ED">
        <w:rPr>
          <w:noProof/>
        </w:rPr>
        <mc:AlternateContent>
          <mc:Choice Requires="wps">
            <w:drawing>
              <wp:anchor distT="0" distB="0" distL="114300" distR="114300" simplePos="0" relativeHeight="251658649" behindDoc="0" locked="0" layoutInCell="1" allowOverlap="1" wp14:anchorId="211B5BFA" wp14:editId="2E4993E5">
                <wp:simplePos x="0" y="0"/>
                <wp:positionH relativeFrom="column">
                  <wp:posOffset>2192020</wp:posOffset>
                </wp:positionH>
                <wp:positionV relativeFrom="paragraph">
                  <wp:posOffset>22860</wp:posOffset>
                </wp:positionV>
                <wp:extent cx="1114425" cy="297180"/>
                <wp:effectExtent l="0" t="0" r="9525" b="7620"/>
                <wp:wrapNone/>
                <wp:docPr id="2431"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4425" cy="297180"/>
                        </a:xfrm>
                        <a:prstGeom prst="rect">
                          <a:avLst/>
                        </a:prstGeom>
                        <a:solidFill>
                          <a:srgbClr val="FFFFFF"/>
                        </a:solidFill>
                        <a:ln w="9525">
                          <a:solidFill>
                            <a:srgbClr val="808080"/>
                          </a:solidFill>
                          <a:miter lim="800000"/>
                          <a:headEnd/>
                          <a:tailEnd/>
                        </a:ln>
                      </wps:spPr>
                      <wps:txbx>
                        <w:txbxContent>
                          <w:p w:rsidRPr="001207CE" w:rsidR="00E84082" w:rsidP="00C12BBD" w:rsidRDefault="00E84082" w14:paraId="6469D84F" w14:textId="77777777">
                            <w:pPr>
                              <w:jc w:val="center"/>
                              <w:rPr>
                                <w:sz w:val="15"/>
                                <w:szCs w:val="15"/>
                              </w:rPr>
                            </w:pPr>
                            <w:r>
                              <w:rPr>
                                <w:sz w:val="15"/>
                                <w:szCs w:val="15"/>
                              </w:rPr>
                              <w:t>Typ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B20AF9B">
              <v:rect id="Rectangle 12" style="position:absolute;left:0;text-align:left;margin-left:172.6pt;margin-top:1.8pt;width:87.75pt;height:23.4pt;z-index:2516586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37" strokecolor="gray" w14:anchorId="211B5BF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">
                <v:textbox>
                  <w:txbxContent>
                    <w:p w:rsidRPr="001207CE" w:rsidR="00E84082" w:rsidP="00C12BBD" w:rsidRDefault="00E84082" w14:paraId="3AB3EEAD" w14:textId="77777777">
                      <w:pPr>
                        <w:jc w:val="center"/>
                        <w:rPr>
                          <w:sz w:val="15"/>
                          <w:szCs w:val="15"/>
                        </w:rPr>
                      </w:pPr>
                      <w:r>
                        <w:rPr>
                          <w:sz w:val="15"/>
                          <w:szCs w:val="15"/>
                        </w:rPr>
                        <w:t>Type</w:t>
                      </w:r>
                    </w:p>
                  </w:txbxContent>
                </v:textbox>
              </v:rect>
            </w:pict>
          </mc:Fallback>
        </mc:AlternateContent>
      </w:r>
    </w:p>
    <w:p w:rsidRPr="00F57E17" w:rsidR="00C12BBD" w:rsidP="00C12BBD" w:rsidRDefault="00916FF7" w14:paraId="464E07D8" w14:textId="58B0CB33">
      <w:pPr>
        <w:pStyle w:val="BodyText"/>
        <w:ind w:left="1134"/>
      </w:pPr>
      <w:r w:rsidRPr="003336ED">
        <w:rPr>
          <w:noProof/>
        </w:rPr>
        <mc:AlternateContent>
          <mc:Choice Requires="wps">
            <w:drawing>
              <wp:anchor distT="0" distB="0" distL="114300" distR="114300" simplePos="0" relativeHeight="251658650" behindDoc="0" locked="0" layoutInCell="1" allowOverlap="1" wp14:anchorId="31A438D9" wp14:editId="4F750E42">
                <wp:simplePos x="0" y="0"/>
                <wp:positionH relativeFrom="column">
                  <wp:posOffset>3680460</wp:posOffset>
                </wp:positionH>
                <wp:positionV relativeFrom="paragraph">
                  <wp:posOffset>84455</wp:posOffset>
                </wp:positionV>
                <wp:extent cx="1068705" cy="297180"/>
                <wp:effectExtent l="0" t="0" r="0" b="7620"/>
                <wp:wrapNone/>
                <wp:docPr id="2430"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C12BBD" w:rsidRDefault="00E84082" w14:paraId="441921C8" w14:textId="77777777">
                            <w:pPr>
                              <w:jc w:val="center"/>
                              <w:rPr>
                                <w:sz w:val="15"/>
                                <w:szCs w:val="15"/>
                              </w:rPr>
                            </w:pPr>
                            <w:r>
                              <w:rPr>
                                <w:sz w:val="15"/>
                                <w:szCs w:val="15"/>
                              </w:rPr>
                              <w:t>Geographical Righ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6006304C">
              <v:rect id="Rectangle 17" style="position:absolute;left:0;text-align:left;margin-left:289.8pt;margin-top:6.65pt;width:84.15pt;height:23.4pt;z-index:2516586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38" strokecolor="gray" w14:anchorId="31A43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">
                <v:textbox>
                  <w:txbxContent>
                    <w:p w:rsidRPr="001207CE" w:rsidR="00E84082" w:rsidP="00C12BBD" w:rsidRDefault="00E84082" w14:paraId="1BA69AB7" w14:textId="77777777">
                      <w:pPr>
                        <w:jc w:val="center"/>
                        <w:rPr>
                          <w:sz w:val="15"/>
                          <w:szCs w:val="15"/>
                        </w:rPr>
                      </w:pPr>
                      <w:r>
                        <w:rPr>
                          <w:sz w:val="15"/>
                          <w:szCs w:val="15"/>
                        </w:rPr>
                        <w:t>Geographical Rights</w:t>
                      </w:r>
                    </w:p>
                  </w:txbxContent>
                </v:textbox>
              </v:rect>
            </w:pict>
          </mc:Fallback>
        </mc:AlternateContent>
      </w:r>
      <w:r w:rsidRPr="001C75F8">
        <w:rPr>
          <w:noProof/>
        </w:rPr>
        <mc:AlternateContent>
          <mc:Choice Requires="wps">
            <w:drawing>
              <wp:anchor distT="0" distB="0" distL="114300" distR="114300" simplePos="0" relativeHeight="251658648" behindDoc="0" locked="0" layoutInCell="1" allowOverlap="1" wp14:anchorId="0425AB10" wp14:editId="11BB62A0">
                <wp:simplePos x="0" y="0"/>
                <wp:positionH relativeFrom="column">
                  <wp:posOffset>920750</wp:posOffset>
                </wp:positionH>
                <wp:positionV relativeFrom="paragraph">
                  <wp:posOffset>74930</wp:posOffset>
                </wp:positionV>
                <wp:extent cx="1068705" cy="297180"/>
                <wp:effectExtent l="0" t="0" r="0" b="7620"/>
                <wp:wrapNone/>
                <wp:docPr id="2429"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C12BBD" w:rsidRDefault="00E84082" w14:paraId="7B47F1E8" w14:textId="77777777">
                            <w:pPr>
                              <w:jc w:val="center"/>
                              <w:rPr>
                                <w:sz w:val="15"/>
                                <w:szCs w:val="15"/>
                              </w:rPr>
                            </w:pPr>
                            <w:r>
                              <w:rPr>
                                <w:sz w:val="15"/>
                                <w:szCs w:val="15"/>
                              </w:rPr>
                              <w:t>N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0F8DA900">
              <v:rect id="Rectangle 15" style="position:absolute;left:0;text-align:left;margin-left:72.5pt;margin-top:5.9pt;width:84.15pt;height:23.4pt;z-index:251658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39" strokecolor="gray" w14:anchorId="0425AB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">
                <v:textbox>
                  <w:txbxContent>
                    <w:p w:rsidRPr="001207CE" w:rsidR="00E84082" w:rsidP="00C12BBD" w:rsidRDefault="00E84082" w14:paraId="0D909AED" w14:textId="77777777">
                      <w:pPr>
                        <w:jc w:val="center"/>
                        <w:rPr>
                          <w:sz w:val="15"/>
                          <w:szCs w:val="15"/>
                        </w:rPr>
                      </w:pPr>
                      <w:r>
                        <w:rPr>
                          <w:sz w:val="15"/>
                          <w:szCs w:val="15"/>
                        </w:rPr>
                        <w:t>Name</w:t>
                      </w:r>
                    </w:p>
                  </w:txbxContent>
                </v:textbox>
              </v:rect>
            </w:pict>
          </mc:Fallback>
        </mc:AlternateContent>
      </w:r>
      <w:r w:rsidRPr="001C75F8">
        <w:rPr>
          <w:noProof/>
        </w:rPr>
        <mc:AlternateContent>
          <mc:Choice Requires="wps">
            <w:drawing>
              <wp:anchor distT="0" distB="0" distL="114300" distR="114300" simplePos="0" relativeHeight="251658651" behindDoc="0" locked="0" layoutInCell="1" allowOverlap="1" wp14:anchorId="34202A34" wp14:editId="6D1698D2">
                <wp:simplePos x="0" y="0"/>
                <wp:positionH relativeFrom="column">
                  <wp:posOffset>2125980</wp:posOffset>
                </wp:positionH>
                <wp:positionV relativeFrom="paragraph">
                  <wp:posOffset>102235</wp:posOffset>
                </wp:positionV>
                <wp:extent cx="1341755" cy="1299845"/>
                <wp:effectExtent l="19050" t="19050" r="10795" b="33655"/>
                <wp:wrapNone/>
                <wp:docPr id="2428"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1755" cy="1299845"/>
                        </a:xfrm>
                        <a:prstGeom prst="ellipse">
                          <a:avLst/>
                        </a:prstGeom>
                        <a:solidFill>
                          <a:srgbClr val="C00000"/>
                        </a:solidFill>
                        <a:ln w="38100">
                          <a:solidFill>
                            <a:srgbClr val="F2F2F2"/>
                          </a:solidFill>
                          <a:round/>
                          <a:headEnd/>
                          <a:tailEnd/>
                        </a:ln>
                        <a:effectLst>
                          <a:outerShdw dist="28398" dir="3806097" algn="ctr" rotWithShape="0">
                            <a:srgbClr val="622423">
                              <a:alpha val="50000"/>
                            </a:srgbClr>
                          </a:outerShdw>
                        </a:effectLst>
                      </wps:spPr>
                      <wps:txbx>
                        <w:txbxContent>
                          <w:p w:rsidRPr="001C3766" w:rsidR="00E84082" w:rsidP="00C12BBD" w:rsidRDefault="00E84082" w14:paraId="47EFAB55" w14:textId="77777777">
                            <w:pPr>
                              <w:ind w:left="142"/>
                              <w:jc w:val="left"/>
                              <w:rPr>
                                <w:color w:val="FFFFFF"/>
                                <w:sz w:val="16"/>
                                <w:szCs w:val="16"/>
                              </w:rPr>
                            </w:pPr>
                            <w:r w:rsidRPr="001C3766">
                              <w:rPr>
                                <w:color w:val="FFFFFF"/>
                                <w:sz w:val="16"/>
                                <w:szCs w:val="16"/>
                              </w:rPr>
                              <w:br/>
                            </w:r>
                            <w:r w:rsidRPr="001C3766">
                              <w:rPr>
                                <w:color w:val="FFFFFF"/>
                                <w:sz w:val="16"/>
                                <w:szCs w:val="16"/>
                              </w:rPr>
                              <w:t xml:space="preserve">Key </w:t>
                            </w:r>
                            <w:r>
                              <w:rPr>
                                <w:color w:val="FFFFFF"/>
                                <w:sz w:val="16"/>
                                <w:szCs w:val="16"/>
                              </w:rPr>
                              <w:t>RAFM Project p</w:t>
                            </w:r>
                            <w:r w:rsidRPr="001C3766">
                              <w:rPr>
                                <w:color w:val="FFFFFF"/>
                                <w:sz w:val="16"/>
                                <w:szCs w:val="16"/>
                              </w:rPr>
                              <w:t xml:space="preserve">roperties displayed in the </w:t>
                            </w:r>
                            <w:r>
                              <w:rPr>
                                <w:color w:val="FFFFFF"/>
                                <w:sz w:val="16"/>
                                <w:szCs w:val="16"/>
                              </w:rPr>
                              <w:t>ICM interface</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8DDF40A">
              <v:oval id="Oval 11" style="position:absolute;left:0;text-align:left;margin-left:167.4pt;margin-top:8.05pt;width:105.65pt;height:102.35pt;z-index:2516586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40" fillcolor="#c00000" strokecolor="#f2f2f2" strokeweight="3pt" w14:anchorId="34202A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">
                <v:shadow on="t" color="#622423" opacity=".5" offset="1pt"/>
                <v:textbox inset=",0,,0">
                  <w:txbxContent>
                    <w:p w:rsidRPr="001C3766" w:rsidR="00E84082" w:rsidP="00C12BBD" w:rsidRDefault="00E84082" w14:paraId="5EDB4D88" w14:textId="77777777">
                      <w:pPr>
                        <w:ind w:left="142"/>
                        <w:jc w:val="left"/>
                        <w:rPr>
                          <w:color w:val="FFFFFF"/>
                          <w:sz w:val="16"/>
                          <w:szCs w:val="16"/>
                        </w:rPr>
                      </w:pPr>
                      <w:r w:rsidRPr="001C3766">
                        <w:rPr>
                          <w:color w:val="FFFFFF"/>
                          <w:sz w:val="16"/>
                          <w:szCs w:val="16"/>
                        </w:rPr>
                        <w:br/>
                      </w:r>
                      <w:r w:rsidRPr="001C3766">
                        <w:rPr>
                          <w:color w:val="FFFFFF"/>
                          <w:sz w:val="16"/>
                          <w:szCs w:val="16"/>
                        </w:rPr>
                        <w:t xml:space="preserve">Key </w:t>
                      </w:r>
                      <w:r>
                        <w:rPr>
                          <w:color w:val="FFFFFF"/>
                          <w:sz w:val="16"/>
                          <w:szCs w:val="16"/>
                        </w:rPr>
                        <w:t>RAFM Project p</w:t>
                      </w:r>
                      <w:r w:rsidRPr="001C3766">
                        <w:rPr>
                          <w:color w:val="FFFFFF"/>
                          <w:sz w:val="16"/>
                          <w:szCs w:val="16"/>
                        </w:rPr>
                        <w:t xml:space="preserve">roperties displayed in the </w:t>
                      </w:r>
                      <w:r>
                        <w:rPr>
                          <w:color w:val="FFFFFF"/>
                          <w:sz w:val="16"/>
                          <w:szCs w:val="16"/>
                        </w:rPr>
                        <w:t>ICM interface</w:t>
                      </w:r>
                    </w:p>
                  </w:txbxContent>
                </v:textbox>
              </v:oval>
            </w:pict>
          </mc:Fallback>
        </mc:AlternateContent>
      </w:r>
    </w:p>
    <w:p w:rsidRPr="00F57E17" w:rsidR="00C12BBD" w:rsidP="00C12BBD" w:rsidRDefault="00916FF7" w14:paraId="3A8FD0CC" w14:textId="1D4C1806">
      <w:pPr>
        <w:pStyle w:val="BodyText"/>
        <w:ind w:left="1134"/>
      </w:pPr>
      <w:r w:rsidRPr="003336ED">
        <w:rPr>
          <w:noProof/>
        </w:rPr>
        <mc:AlternateContent>
          <mc:Choice Requires="wps">
            <w:drawing>
              <wp:anchor distT="0" distB="0" distL="114300" distR="114300" simplePos="0" relativeHeight="251658682" behindDoc="0" locked="0" layoutInCell="1" allowOverlap="1" wp14:anchorId="50FFD8DE" wp14:editId="7C31CB2A">
                <wp:simplePos x="0" y="0"/>
                <wp:positionH relativeFrom="column">
                  <wp:posOffset>3689350</wp:posOffset>
                </wp:positionH>
                <wp:positionV relativeFrom="paragraph">
                  <wp:posOffset>281305</wp:posOffset>
                </wp:positionV>
                <wp:extent cx="1080135" cy="297180"/>
                <wp:effectExtent l="0" t="0" r="5715" b="7620"/>
                <wp:wrapNone/>
                <wp:docPr id="2427" name="Rect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0135" cy="297180"/>
                        </a:xfrm>
                        <a:prstGeom prst="rect">
                          <a:avLst/>
                        </a:prstGeom>
                        <a:solidFill>
                          <a:srgbClr val="FFFFFF"/>
                        </a:solidFill>
                        <a:ln w="9525" algn="ctr">
                          <a:solidFill>
                            <a:srgbClr val="7F7F7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Pr="001207CE" w:rsidR="00E84082" w:rsidP="00FD461A" w:rsidRDefault="00E84082" w14:paraId="3F891802" w14:textId="77777777">
                            <w:pPr>
                              <w:jc w:val="center"/>
                              <w:rPr>
                                <w:sz w:val="15"/>
                                <w:szCs w:val="15"/>
                              </w:rPr>
                            </w:pPr>
                            <w:r>
                              <w:rPr>
                                <w:sz w:val="15"/>
                                <w:szCs w:val="15"/>
                              </w:rPr>
                              <w:t>Lite Mode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02689A3C">
              <v:rect id="Rectangle 226" style="position:absolute;left:0;text-align:left;margin-left:290.5pt;margin-top:22.15pt;width:85.05pt;height:23.4pt;z-index:2516586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41" strokecolor="#7f7f7f" w14:anchorId="50FFD8D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">
                <v:textbox>
                  <w:txbxContent>
                    <w:p w:rsidRPr="001207CE" w:rsidR="00E84082" w:rsidP="00FD461A" w:rsidRDefault="00E84082" w14:paraId="6C0926B9" w14:textId="77777777">
                      <w:pPr>
                        <w:jc w:val="center"/>
                        <w:rPr>
                          <w:sz w:val="15"/>
                          <w:szCs w:val="15"/>
                        </w:rPr>
                      </w:pPr>
                      <w:r>
                        <w:rPr>
                          <w:sz w:val="15"/>
                          <w:szCs w:val="15"/>
                        </w:rPr>
                        <w:t>Lite Models</w:t>
                      </w:r>
                    </w:p>
                  </w:txbxContent>
                </v:textbox>
              </v:rect>
            </w:pict>
          </mc:Fallback>
        </mc:AlternateContent>
      </w:r>
    </w:p>
    <w:p w:rsidRPr="00F57E17" w:rsidR="00C12BBD" w:rsidP="00C12BBD" w:rsidRDefault="00916FF7" w14:paraId="3A49E818" w14:textId="36E82A02">
      <w:pPr>
        <w:pStyle w:val="BodyText"/>
        <w:ind w:left="1134"/>
      </w:pPr>
      <w:r w:rsidRPr="003336ED">
        <w:rPr>
          <w:noProof/>
        </w:rPr>
        <mc:AlternateContent>
          <mc:Choice Requires="wps">
            <w:drawing>
              <wp:anchor distT="0" distB="0" distL="114300" distR="114300" simplePos="0" relativeHeight="251658680" behindDoc="0" locked="0" layoutInCell="1" allowOverlap="1" wp14:anchorId="022F9D89" wp14:editId="502F0539">
                <wp:simplePos x="0" y="0"/>
                <wp:positionH relativeFrom="column">
                  <wp:posOffset>909320</wp:posOffset>
                </wp:positionH>
                <wp:positionV relativeFrom="paragraph">
                  <wp:posOffset>33655</wp:posOffset>
                </wp:positionV>
                <wp:extent cx="1080135" cy="297180"/>
                <wp:effectExtent l="0" t="0" r="5715" b="7620"/>
                <wp:wrapNone/>
                <wp:docPr id="2426" name="Rect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0135" cy="297180"/>
                        </a:xfrm>
                        <a:prstGeom prst="rect">
                          <a:avLst/>
                        </a:prstGeom>
                        <a:solidFill>
                          <a:srgbClr val="FFFFFF"/>
                        </a:solidFill>
                        <a:ln w="9525" algn="ctr">
                          <a:solidFill>
                            <a:srgbClr val="7F7F7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Pr="001207CE" w:rsidR="00E84082" w:rsidP="00FD461A" w:rsidRDefault="00E84082" w14:paraId="65EBBB32" w14:textId="77777777">
                            <w:pPr>
                              <w:jc w:val="center"/>
                              <w:rPr>
                                <w:sz w:val="15"/>
                                <w:szCs w:val="15"/>
                              </w:rPr>
                            </w:pPr>
                            <w:r>
                              <w:rPr>
                                <w:sz w:val="15"/>
                                <w:szCs w:val="15"/>
                              </w:rPr>
                              <w:t>Scenario Se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F22F951">
              <v:rect id="_x0000_s1042" style="position:absolute;left:0;text-align:left;margin-left:71.6pt;margin-top:2.65pt;width:85.05pt;height:23.4pt;z-index:251658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7f7f7f" w14:anchorId="022F9D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">
                <v:textbox>
                  <w:txbxContent>
                    <w:p w:rsidRPr="001207CE" w:rsidR="00E84082" w:rsidP="00FD461A" w:rsidRDefault="00E84082" w14:paraId="5FAC32C4" w14:textId="77777777">
                      <w:pPr>
                        <w:jc w:val="center"/>
                        <w:rPr>
                          <w:sz w:val="15"/>
                          <w:szCs w:val="15"/>
                        </w:rPr>
                      </w:pPr>
                      <w:r>
                        <w:rPr>
                          <w:sz w:val="15"/>
                          <w:szCs w:val="15"/>
                        </w:rPr>
                        <w:t>Scenario Sets</w:t>
                      </w:r>
                    </w:p>
                  </w:txbxContent>
                </v:textbox>
              </v:rect>
            </w:pict>
          </mc:Fallback>
        </mc:AlternateContent>
      </w:r>
    </w:p>
    <w:p w:rsidRPr="00F57E17" w:rsidR="00C12BBD" w:rsidP="00C12BBD" w:rsidRDefault="00916FF7" w14:paraId="4059AD39" w14:textId="29BF0911">
      <w:pPr>
        <w:pStyle w:val="BodyText"/>
        <w:ind w:left="1134"/>
      </w:pPr>
      <w:r w:rsidRPr="003336ED">
        <w:rPr>
          <w:noProof/>
        </w:rPr>
        <mc:AlternateContent>
          <mc:Choice Requires="wps">
            <w:drawing>
              <wp:anchor distT="0" distB="0" distL="114300" distR="114300" simplePos="0" relativeHeight="251658683" behindDoc="0" locked="0" layoutInCell="1" allowOverlap="1" wp14:anchorId="77BB3EEC" wp14:editId="338C55A9">
                <wp:simplePos x="0" y="0"/>
                <wp:positionH relativeFrom="column">
                  <wp:posOffset>3717290</wp:posOffset>
                </wp:positionH>
                <wp:positionV relativeFrom="paragraph">
                  <wp:posOffset>248285</wp:posOffset>
                </wp:positionV>
                <wp:extent cx="1080135" cy="297180"/>
                <wp:effectExtent l="0" t="0" r="5715" b="7620"/>
                <wp:wrapNone/>
                <wp:docPr id="2425" name="Rect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0135" cy="297180"/>
                        </a:xfrm>
                        <a:prstGeom prst="rect">
                          <a:avLst/>
                        </a:prstGeom>
                        <a:solidFill>
                          <a:srgbClr val="FFFFFF"/>
                        </a:solidFill>
                        <a:ln w="9525" algn="ctr">
                          <a:solidFill>
                            <a:srgbClr val="7F7F7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Pr="001207CE" w:rsidR="00E84082" w:rsidP="00FD461A" w:rsidRDefault="00E84082" w14:paraId="0F03F0BB" w14:textId="77777777">
                            <w:pPr>
                              <w:jc w:val="center"/>
                              <w:rPr>
                                <w:sz w:val="15"/>
                                <w:szCs w:val="15"/>
                              </w:rPr>
                            </w:pPr>
                            <w:r>
                              <w:rPr>
                                <w:sz w:val="15"/>
                                <w:szCs w:val="15"/>
                              </w:rPr>
                              <w:t>Aggregation Rul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C56553C">
              <v:rect id="_x0000_s1043" style="position:absolute;left:0;text-align:left;margin-left:292.7pt;margin-top:19.55pt;width:85.05pt;height:23.4pt;z-index:2516586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7f7f7f" w14:anchorId="77BB3EE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">
                <v:textbox>
                  <w:txbxContent>
                    <w:p w:rsidRPr="001207CE" w:rsidR="00E84082" w:rsidP="00FD461A" w:rsidRDefault="00E84082" w14:paraId="7390DD3F" w14:textId="77777777">
                      <w:pPr>
                        <w:jc w:val="center"/>
                        <w:rPr>
                          <w:sz w:val="15"/>
                          <w:szCs w:val="15"/>
                        </w:rPr>
                      </w:pPr>
                      <w:r>
                        <w:rPr>
                          <w:sz w:val="15"/>
                          <w:szCs w:val="15"/>
                        </w:rPr>
                        <w:t>Aggregation Rules</w:t>
                      </w:r>
                    </w:p>
                  </w:txbxContent>
                </v:textbox>
              </v:rect>
            </w:pict>
          </mc:Fallback>
        </mc:AlternateContent>
      </w:r>
    </w:p>
    <w:p w:rsidRPr="00F57E17" w:rsidR="00C12BBD" w:rsidP="00C12BBD" w:rsidRDefault="00916FF7" w14:paraId="4B5728A4" w14:textId="79DFFA8B">
      <w:pPr>
        <w:pStyle w:val="BodyText"/>
        <w:ind w:left="1134"/>
      </w:pPr>
      <w:r w:rsidRPr="003336ED">
        <w:rPr>
          <w:noProof/>
        </w:rPr>
        <mc:AlternateContent>
          <mc:Choice Requires="wps">
            <w:drawing>
              <wp:anchor distT="0" distB="0" distL="114300" distR="114300" simplePos="0" relativeHeight="251658681" behindDoc="0" locked="0" layoutInCell="1" allowOverlap="1" wp14:anchorId="6569DFBE" wp14:editId="18B1D909">
                <wp:simplePos x="0" y="0"/>
                <wp:positionH relativeFrom="column">
                  <wp:posOffset>946150</wp:posOffset>
                </wp:positionH>
                <wp:positionV relativeFrom="paragraph">
                  <wp:posOffset>3175</wp:posOffset>
                </wp:positionV>
                <wp:extent cx="1080135" cy="297180"/>
                <wp:effectExtent l="0" t="0" r="5715" b="7620"/>
                <wp:wrapNone/>
                <wp:docPr id="2424" name="Rect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0135" cy="297180"/>
                        </a:xfrm>
                        <a:prstGeom prst="rect">
                          <a:avLst/>
                        </a:prstGeom>
                        <a:solidFill>
                          <a:srgbClr val="FFFFFF"/>
                        </a:solidFill>
                        <a:ln w="9525" algn="ctr">
                          <a:solidFill>
                            <a:srgbClr val="7F7F7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Pr="001207CE" w:rsidR="00E84082" w:rsidP="00FD461A" w:rsidRDefault="00E84082" w14:paraId="47CD457F" w14:textId="77777777">
                            <w:pPr>
                              <w:jc w:val="center"/>
                              <w:rPr>
                                <w:sz w:val="15"/>
                                <w:szCs w:val="15"/>
                              </w:rPr>
                            </w:pPr>
                            <w:r>
                              <w:rPr>
                                <w:sz w:val="15"/>
                                <w:szCs w:val="15"/>
                              </w:rPr>
                              <w:t>Stat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3FFB47A3">
              <v:rect id="_x0000_s1044" style="position:absolute;left:0;text-align:left;margin-left:74.5pt;margin-top:.25pt;width:85.05pt;height:23.4pt;z-index:2516586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7f7f7f" w14:anchorId="6569DFB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">
                <v:textbox>
                  <w:txbxContent>
                    <w:p w:rsidRPr="001207CE" w:rsidR="00E84082" w:rsidP="00FD461A" w:rsidRDefault="00E84082" w14:paraId="1B9FBFDD" w14:textId="77777777">
                      <w:pPr>
                        <w:jc w:val="center"/>
                        <w:rPr>
                          <w:sz w:val="15"/>
                          <w:szCs w:val="15"/>
                        </w:rPr>
                      </w:pPr>
                      <w:r>
                        <w:rPr>
                          <w:sz w:val="15"/>
                          <w:szCs w:val="15"/>
                        </w:rPr>
                        <w:t>Status</w:t>
                      </w:r>
                    </w:p>
                  </w:txbxContent>
                </v:textbox>
              </v:rect>
            </w:pict>
          </mc:Fallback>
        </mc:AlternateContent>
      </w:r>
    </w:p>
    <w:p w:rsidRPr="00F57E17" w:rsidR="00C12BBD" w:rsidP="00C12BBD" w:rsidRDefault="00916FF7" w14:paraId="69BEF99C" w14:textId="49B0B718">
      <w:pPr>
        <w:pStyle w:val="BodyText"/>
        <w:ind w:left="1134"/>
      </w:pPr>
      <w:r w:rsidRPr="003336ED">
        <w:rPr>
          <w:noProof/>
        </w:rPr>
        <mc:AlternateContent>
          <mc:Choice Requires="wps">
            <w:drawing>
              <wp:anchor distT="0" distB="0" distL="114300" distR="114300" simplePos="0" relativeHeight="251658652" behindDoc="0" locked="0" layoutInCell="1" allowOverlap="1" wp14:anchorId="29B95E1B" wp14:editId="0E11532E">
                <wp:simplePos x="0" y="0"/>
                <wp:positionH relativeFrom="column">
                  <wp:posOffset>2247900</wp:posOffset>
                </wp:positionH>
                <wp:positionV relativeFrom="paragraph">
                  <wp:posOffset>53975</wp:posOffset>
                </wp:positionV>
                <wp:extent cx="1080135" cy="297180"/>
                <wp:effectExtent l="0" t="0" r="5715" b="7620"/>
                <wp:wrapNone/>
                <wp:docPr id="2423" name="Rect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0135" cy="297180"/>
                        </a:xfrm>
                        <a:prstGeom prst="rect">
                          <a:avLst/>
                        </a:prstGeom>
                        <a:solidFill>
                          <a:srgbClr val="FFFFFF"/>
                        </a:solidFill>
                        <a:ln w="9525" algn="ctr">
                          <a:solidFill>
                            <a:srgbClr val="7F7F7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Pr="001207CE" w:rsidR="00E84082" w:rsidP="00C12BBD" w:rsidRDefault="00E84082" w14:paraId="17D9178A" w14:textId="77777777">
                            <w:pPr>
                              <w:jc w:val="center"/>
                              <w:rPr>
                                <w:sz w:val="15"/>
                                <w:szCs w:val="15"/>
                              </w:rPr>
                            </w:pPr>
                            <w:r>
                              <w:rPr>
                                <w:sz w:val="15"/>
                                <w:szCs w:val="15"/>
                              </w:rPr>
                              <w:t>Ver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4FCC6CF6">
              <v:rect id="_x0000_s1045" style="position:absolute;left:0;text-align:left;margin-left:177pt;margin-top:4.25pt;width:85.05pt;height:23.4pt;z-index:2516586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7f7f7f" w14:anchorId="29B95E1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">
                <v:textbox>
                  <w:txbxContent>
                    <w:p w:rsidRPr="001207CE" w:rsidR="00E84082" w:rsidP="00C12BBD" w:rsidRDefault="00E84082" w14:paraId="6B814A1E" w14:textId="77777777">
                      <w:pPr>
                        <w:jc w:val="center"/>
                        <w:rPr>
                          <w:sz w:val="15"/>
                          <w:szCs w:val="15"/>
                        </w:rPr>
                      </w:pPr>
                      <w:r>
                        <w:rPr>
                          <w:sz w:val="15"/>
                          <w:szCs w:val="15"/>
                        </w:rPr>
                        <w:t>Version</w:t>
                      </w:r>
                    </w:p>
                  </w:txbxContent>
                </v:textbox>
              </v:rect>
            </w:pict>
          </mc:Fallback>
        </mc:AlternateContent>
      </w:r>
    </w:p>
    <w:p w:rsidRPr="00F57E17" w:rsidR="00C12BBD" w:rsidP="00C12BBD" w:rsidRDefault="00C12BBD" w14:paraId="5E7AD44D" w14:textId="77777777">
      <w:pPr>
        <w:pStyle w:val="BodyText"/>
        <w:ind w:left="1134"/>
      </w:pPr>
    </w:p>
    <w:p w:rsidRPr="00F57E17" w:rsidR="00C12BBD" w:rsidP="00C12BBD" w:rsidRDefault="00C12BBD" w14:paraId="292F66C4" w14:textId="77777777">
      <w:pPr>
        <w:pStyle w:val="BodyText"/>
        <w:ind w:left="1077"/>
      </w:pPr>
    </w:p>
    <w:p w:rsidRPr="00F57E17" w:rsidR="00C12BBD" w:rsidP="00C12BBD" w:rsidRDefault="00F236F6" w14:paraId="1A862A0C" w14:textId="77777777">
      <w:pPr>
        <w:pStyle w:val="Heading2"/>
        <w:spacing w:before="0"/>
        <w:ind w:left="0" w:firstLine="0"/>
      </w:pPr>
      <w:bookmarkStart w:name="_Toc58474486" w:id="165"/>
      <w:bookmarkStart w:name="_Toc58481160" w:id="166"/>
      <w:bookmarkStart w:name="_Toc114825491" w:id="167"/>
      <w:r w:rsidRPr="00F57E17">
        <w:t>4</w:t>
      </w:r>
      <w:r w:rsidRPr="00F57E17" w:rsidR="00C12BBD">
        <w:t>.2 Key inputs and outputs (RAFM projects)</w:t>
      </w:r>
      <w:bookmarkEnd w:id="165"/>
      <w:bookmarkEnd w:id="166"/>
      <w:bookmarkEnd w:id="167"/>
    </w:p>
    <w:p w:rsidRPr="00F57E17" w:rsidR="00C12BBD" w:rsidP="00C12BBD" w:rsidRDefault="00C12BBD" w14:paraId="2807D4B8" w14:textId="77777777">
      <w:pPr>
        <w:autoSpaceDE w:val="0"/>
        <w:autoSpaceDN w:val="0"/>
        <w:spacing w:before="120"/>
        <w:rPr>
          <w:b/>
          <w:bCs/>
          <w:color w:val="7F7F7F"/>
        </w:rPr>
      </w:pPr>
      <w:r w:rsidRPr="00F57E17">
        <w:rPr>
          <w:rFonts w:ascii="Webdings" w:hAnsi="Webdings" w:cs="Webdings"/>
          <w:color w:val="C00000"/>
          <w:sz w:val="36"/>
          <w:szCs w:val="36"/>
        </w:rPr>
        <w:t></w:t>
      </w:r>
      <w:r w:rsidRPr="00F57E17">
        <w:rPr>
          <w:b/>
          <w:bCs/>
        </w:rPr>
        <w:t xml:space="preserve">Available </w:t>
      </w:r>
      <w:r w:rsidRPr="00F57E17">
        <w:rPr>
          <w:rFonts w:ascii="Webdings" w:hAnsi="Webdings" w:cs="Webdings"/>
          <w:color w:val="7F7F7F"/>
          <w:sz w:val="36"/>
          <w:szCs w:val="36"/>
        </w:rPr>
        <w:t></w:t>
      </w:r>
      <w:r w:rsidRPr="00F57E17">
        <w:rPr>
          <w:b/>
          <w:bCs/>
          <w:color w:val="7F7F7F"/>
        </w:rPr>
        <w:t xml:space="preserve">Not available </w:t>
      </w:r>
    </w:p>
    <w:tbl>
      <w:tblPr>
        <w:tblW w:w="886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A0" w:firstRow="1" w:lastRow="0" w:firstColumn="1" w:lastColumn="0" w:noHBand="0" w:noVBand="0"/>
      </w:tblPr>
      <w:tblGrid>
        <w:gridCol w:w="2482"/>
        <w:gridCol w:w="2410"/>
        <w:gridCol w:w="1985"/>
        <w:gridCol w:w="1985"/>
      </w:tblGrid>
      <w:tr w:rsidRPr="00F57E17" w:rsidR="00C12BBD" w:rsidTr="00771CAE" w14:paraId="79016C8B" w14:textId="77777777">
        <w:tc>
          <w:tcPr>
            <w:tcW w:w="2482" w:type="dxa"/>
            <w:shd w:val="clear" w:color="auto" w:fill="C00000"/>
          </w:tcPr>
          <w:p w:rsidRPr="00F57E17" w:rsidR="00C12BBD" w:rsidP="00771CAE" w:rsidRDefault="00C12BBD" w14:paraId="4F785FD3" w14:textId="77777777">
            <w:pPr>
              <w:tabs>
                <w:tab w:val="left" w:pos="284"/>
              </w:tabs>
              <w:autoSpaceDE w:val="0"/>
              <w:autoSpaceDN w:val="0"/>
              <w:spacing w:before="120"/>
              <w:rPr>
                <w:b/>
                <w:bCs/>
              </w:rPr>
            </w:pPr>
            <w:r w:rsidRPr="00F57E17">
              <w:rPr>
                <w:b/>
                <w:bCs/>
              </w:rPr>
              <w:t xml:space="preserve">Key inputs </w:t>
            </w:r>
          </w:p>
        </w:tc>
        <w:tc>
          <w:tcPr>
            <w:tcW w:w="2410" w:type="dxa"/>
            <w:shd w:val="clear" w:color="auto" w:fill="C00000"/>
          </w:tcPr>
          <w:p w:rsidRPr="00F57E17" w:rsidR="00C12BBD" w:rsidP="00771CAE" w:rsidRDefault="00C12BBD" w14:paraId="5800F858" w14:textId="77777777">
            <w:pPr>
              <w:tabs>
                <w:tab w:val="left" w:pos="284"/>
              </w:tabs>
              <w:autoSpaceDE w:val="0"/>
              <w:autoSpaceDN w:val="0"/>
              <w:spacing w:before="120"/>
              <w:rPr>
                <w:b/>
                <w:bCs/>
              </w:rPr>
            </w:pPr>
            <w:r w:rsidRPr="00F57E17">
              <w:rPr>
                <w:b/>
                <w:bCs/>
              </w:rPr>
              <w:t>Input requirements</w:t>
            </w:r>
          </w:p>
        </w:tc>
        <w:tc>
          <w:tcPr>
            <w:tcW w:w="1985" w:type="dxa"/>
            <w:shd w:val="clear" w:color="auto" w:fill="C00000"/>
          </w:tcPr>
          <w:p w:rsidRPr="00F57E17" w:rsidR="00C12BBD" w:rsidP="00771CAE" w:rsidRDefault="00C12BBD" w14:paraId="384427E1" w14:textId="77777777">
            <w:pPr>
              <w:tabs>
                <w:tab w:val="left" w:pos="284"/>
              </w:tabs>
              <w:autoSpaceDE w:val="0"/>
              <w:autoSpaceDN w:val="0"/>
              <w:spacing w:before="120"/>
              <w:rPr>
                <w:b/>
                <w:bCs/>
              </w:rPr>
            </w:pPr>
            <w:r w:rsidRPr="00F57E17">
              <w:rPr>
                <w:b/>
                <w:bCs/>
              </w:rPr>
              <w:t>On creation</w:t>
            </w:r>
          </w:p>
        </w:tc>
        <w:tc>
          <w:tcPr>
            <w:tcW w:w="1985" w:type="dxa"/>
            <w:shd w:val="clear" w:color="auto" w:fill="C00000"/>
          </w:tcPr>
          <w:p w:rsidRPr="00F57E17" w:rsidR="00C12BBD" w:rsidP="00771CAE" w:rsidRDefault="00C12BBD" w14:paraId="29BAA966" w14:textId="77777777">
            <w:pPr>
              <w:tabs>
                <w:tab w:val="left" w:pos="284"/>
              </w:tabs>
              <w:autoSpaceDE w:val="0"/>
              <w:autoSpaceDN w:val="0"/>
              <w:spacing w:before="120"/>
              <w:rPr>
                <w:b/>
                <w:bCs/>
              </w:rPr>
            </w:pPr>
            <w:r w:rsidRPr="00F57E17">
              <w:rPr>
                <w:b/>
                <w:bCs/>
              </w:rPr>
              <w:t xml:space="preserve">On </w:t>
            </w:r>
            <w:r w:rsidRPr="00F57E17" w:rsidR="00E47040">
              <w:rPr>
                <w:b/>
                <w:bCs/>
              </w:rPr>
              <w:t>Validation</w:t>
            </w:r>
          </w:p>
        </w:tc>
      </w:tr>
      <w:tr w:rsidRPr="00F57E17" w:rsidR="00410FB5" w:rsidTr="00771CAE" w14:paraId="5B6A1C78" w14:textId="77777777">
        <w:trPr>
          <w:trHeight w:val="710"/>
        </w:trPr>
        <w:tc>
          <w:tcPr>
            <w:tcW w:w="2482" w:type="dxa"/>
          </w:tcPr>
          <w:p w:rsidRPr="00F57E17" w:rsidR="00410FB5" w:rsidP="00410FB5" w:rsidRDefault="00410FB5" w14:paraId="46ADFD11" w14:textId="77777777">
            <w:pPr>
              <w:numPr>
                <w:ilvl w:val="0"/>
                <w:numId w:val="30"/>
              </w:numPr>
              <w:tabs>
                <w:tab w:val="left" w:pos="284"/>
              </w:tabs>
              <w:autoSpaceDE w:val="0"/>
              <w:autoSpaceDN w:val="0"/>
              <w:spacing w:before="120"/>
              <w:ind w:left="318" w:hanging="284"/>
              <w:jc w:val="left"/>
              <w:rPr>
                <w:b/>
                <w:bCs/>
              </w:rPr>
            </w:pPr>
            <w:r w:rsidRPr="00F57E17">
              <w:rPr>
                <w:b/>
                <w:bCs/>
              </w:rPr>
              <w:t>Name</w:t>
            </w:r>
          </w:p>
        </w:tc>
        <w:tc>
          <w:tcPr>
            <w:tcW w:w="2410" w:type="dxa"/>
          </w:tcPr>
          <w:p w:rsidRPr="00F57E17" w:rsidR="00410FB5" w:rsidP="00410FB5" w:rsidRDefault="00410FB5" w14:paraId="1BD256A9" w14:textId="77777777">
            <w:pPr>
              <w:numPr>
                <w:ilvl w:val="0"/>
                <w:numId w:val="31"/>
              </w:numPr>
              <w:tabs>
                <w:tab w:val="left" w:pos="91"/>
              </w:tabs>
              <w:autoSpaceDE w:val="0"/>
              <w:autoSpaceDN w:val="0"/>
              <w:spacing w:after="0"/>
              <w:ind w:left="108" w:hanging="108"/>
              <w:rPr>
                <w:sz w:val="16"/>
                <w:szCs w:val="16"/>
              </w:rPr>
            </w:pPr>
            <w:r w:rsidRPr="00F57E17">
              <w:rPr>
                <w:sz w:val="16"/>
                <w:szCs w:val="16"/>
              </w:rPr>
              <w:t>Must be set at creation, not modifiable later</w:t>
            </w:r>
          </w:p>
          <w:p w:rsidRPr="00F57E17" w:rsidR="00410FB5" w:rsidP="00410FB5" w:rsidRDefault="00410FB5" w14:paraId="6F5350EE" w14:textId="77777777">
            <w:pPr>
              <w:numPr>
                <w:ilvl w:val="0"/>
                <w:numId w:val="31"/>
              </w:numPr>
              <w:tabs>
                <w:tab w:val="left" w:pos="91"/>
              </w:tabs>
              <w:autoSpaceDE w:val="0"/>
              <w:autoSpaceDN w:val="0"/>
              <w:spacing w:after="0"/>
              <w:ind w:left="108" w:hanging="108"/>
              <w:rPr>
                <w:sz w:val="16"/>
                <w:szCs w:val="16"/>
              </w:rPr>
            </w:pPr>
            <w:r w:rsidRPr="00F57E17">
              <w:rPr>
                <w:sz w:val="16"/>
                <w:szCs w:val="16"/>
              </w:rPr>
              <w:t>Must be unique</w:t>
            </w:r>
          </w:p>
        </w:tc>
        <w:tc>
          <w:tcPr>
            <w:tcW w:w="1985" w:type="dxa"/>
          </w:tcPr>
          <w:p w:rsidRPr="00F57E17" w:rsidR="00410FB5" w:rsidP="00410FB5" w:rsidRDefault="00410FB5" w14:paraId="6A54BBDC"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c>
          <w:tcPr>
            <w:tcW w:w="1985" w:type="dxa"/>
          </w:tcPr>
          <w:p w:rsidRPr="00F57E17" w:rsidR="00410FB5" w:rsidP="00410FB5" w:rsidRDefault="00410FB5" w14:paraId="4FB7DB6F"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r>
      <w:tr w:rsidRPr="00F57E17" w:rsidR="00C12BBD" w:rsidTr="00771CAE" w14:paraId="1D3A1717" w14:textId="77777777">
        <w:trPr>
          <w:trHeight w:val="710"/>
        </w:trPr>
        <w:tc>
          <w:tcPr>
            <w:tcW w:w="2482" w:type="dxa"/>
          </w:tcPr>
          <w:p w:rsidRPr="00F57E17" w:rsidR="00C12BBD" w:rsidP="00BE6499" w:rsidRDefault="00FD461A" w14:paraId="10D31E0F" w14:textId="77777777">
            <w:pPr>
              <w:numPr>
                <w:ilvl w:val="0"/>
                <w:numId w:val="30"/>
              </w:numPr>
              <w:tabs>
                <w:tab w:val="left" w:pos="284"/>
              </w:tabs>
              <w:autoSpaceDE w:val="0"/>
              <w:autoSpaceDN w:val="0"/>
              <w:spacing w:before="120"/>
              <w:ind w:left="318" w:hanging="284"/>
              <w:jc w:val="left"/>
              <w:rPr>
                <w:b/>
                <w:bCs/>
              </w:rPr>
            </w:pPr>
            <w:r w:rsidRPr="00F57E17">
              <w:rPr>
                <w:b/>
                <w:bCs/>
              </w:rPr>
              <w:t>RAFM Project Type</w:t>
            </w:r>
          </w:p>
        </w:tc>
        <w:tc>
          <w:tcPr>
            <w:tcW w:w="2410" w:type="dxa"/>
          </w:tcPr>
          <w:p w:rsidRPr="00F57E17" w:rsidR="00C12BBD" w:rsidP="00771CAE" w:rsidRDefault="00410FB5" w14:paraId="0E34DF99" w14:textId="77777777">
            <w:pPr>
              <w:numPr>
                <w:ilvl w:val="0"/>
                <w:numId w:val="31"/>
              </w:numPr>
              <w:tabs>
                <w:tab w:val="left" w:pos="91"/>
              </w:tabs>
              <w:autoSpaceDE w:val="0"/>
              <w:autoSpaceDN w:val="0"/>
              <w:spacing w:after="0"/>
              <w:ind w:left="108" w:hanging="108"/>
              <w:rPr>
                <w:sz w:val="16"/>
                <w:szCs w:val="16"/>
              </w:rPr>
            </w:pPr>
            <w:r w:rsidRPr="00F57E17">
              <w:rPr>
                <w:sz w:val="16"/>
                <w:szCs w:val="16"/>
              </w:rPr>
              <w:t>Drop down feature</w:t>
            </w:r>
          </w:p>
          <w:p w:rsidRPr="00F57E17" w:rsidR="000329E6" w:rsidP="00771CAE" w:rsidRDefault="000329E6" w14:paraId="1D72A243" w14:textId="77777777">
            <w:pPr>
              <w:numPr>
                <w:ilvl w:val="0"/>
                <w:numId w:val="31"/>
              </w:numPr>
              <w:tabs>
                <w:tab w:val="left" w:pos="91"/>
              </w:tabs>
              <w:autoSpaceDE w:val="0"/>
              <w:autoSpaceDN w:val="0"/>
              <w:spacing w:after="0"/>
              <w:ind w:left="108" w:hanging="108"/>
              <w:rPr>
                <w:sz w:val="16"/>
                <w:szCs w:val="16"/>
              </w:rPr>
            </w:pPr>
            <w:r w:rsidRPr="00F57E17">
              <w:rPr>
                <w:sz w:val="16"/>
                <w:szCs w:val="16"/>
              </w:rPr>
              <w:t>Selection required</w:t>
            </w:r>
          </w:p>
          <w:p w:rsidRPr="00F57E17" w:rsidR="00BE6499" w:rsidP="00BD20C3" w:rsidRDefault="00BE6499" w14:paraId="51C7A839" w14:textId="77777777">
            <w:pPr>
              <w:tabs>
                <w:tab w:val="left" w:pos="91"/>
              </w:tabs>
              <w:autoSpaceDE w:val="0"/>
              <w:autoSpaceDN w:val="0"/>
              <w:spacing w:after="0"/>
              <w:rPr>
                <w:sz w:val="16"/>
                <w:szCs w:val="16"/>
              </w:rPr>
            </w:pPr>
          </w:p>
        </w:tc>
        <w:tc>
          <w:tcPr>
            <w:tcW w:w="1985" w:type="dxa"/>
          </w:tcPr>
          <w:p w:rsidRPr="00F57E17" w:rsidR="00C12BBD" w:rsidP="00771CAE" w:rsidRDefault="00C12BBD" w14:paraId="738D8246"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c>
          <w:tcPr>
            <w:tcW w:w="1985" w:type="dxa"/>
          </w:tcPr>
          <w:p w:rsidRPr="00F57E17" w:rsidR="00C12BBD" w:rsidP="00771CAE" w:rsidRDefault="00C12BBD" w14:paraId="16CBA308"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r>
      <w:tr w:rsidRPr="00F57E17" w:rsidR="00C12BBD" w:rsidTr="00771CAE" w14:paraId="70A116E7" w14:textId="77777777">
        <w:tc>
          <w:tcPr>
            <w:tcW w:w="2482" w:type="dxa"/>
          </w:tcPr>
          <w:p w:rsidRPr="00F57E17" w:rsidR="00C12BBD" w:rsidP="00BE6499" w:rsidRDefault="00FD461A" w14:paraId="58949523" w14:textId="77777777">
            <w:pPr>
              <w:numPr>
                <w:ilvl w:val="0"/>
                <w:numId w:val="30"/>
              </w:numPr>
              <w:tabs>
                <w:tab w:val="left" w:pos="284"/>
              </w:tabs>
              <w:autoSpaceDE w:val="0"/>
              <w:autoSpaceDN w:val="0"/>
              <w:spacing w:before="120"/>
              <w:ind w:left="0" w:firstLine="0"/>
              <w:jc w:val="left"/>
              <w:rPr>
                <w:b/>
                <w:bCs/>
              </w:rPr>
            </w:pPr>
            <w:r w:rsidRPr="00F57E17">
              <w:rPr>
                <w:b/>
                <w:bCs/>
              </w:rPr>
              <w:t xml:space="preserve">Project </w:t>
            </w:r>
            <w:r w:rsidRPr="00F57E17" w:rsidR="00BE09C0">
              <w:rPr>
                <w:b/>
                <w:bCs/>
              </w:rPr>
              <w:t>P</w:t>
            </w:r>
            <w:r w:rsidRPr="00F57E17">
              <w:rPr>
                <w:b/>
                <w:bCs/>
              </w:rPr>
              <w:t>ackage</w:t>
            </w:r>
            <w:r w:rsidRPr="00F57E17" w:rsidR="00410FB5">
              <w:rPr>
                <w:b/>
                <w:bCs/>
              </w:rPr>
              <w:t xml:space="preserve"> (all)</w:t>
            </w:r>
          </w:p>
        </w:tc>
        <w:tc>
          <w:tcPr>
            <w:tcW w:w="2410" w:type="dxa"/>
          </w:tcPr>
          <w:p w:rsidRPr="00F57E17" w:rsidR="00C12BBD" w:rsidP="00BD20C3" w:rsidRDefault="00410FB5" w14:paraId="572A3A01" w14:textId="77777777">
            <w:pPr>
              <w:numPr>
                <w:ilvl w:val="0"/>
                <w:numId w:val="31"/>
              </w:numPr>
              <w:tabs>
                <w:tab w:val="left" w:pos="91"/>
              </w:tabs>
              <w:autoSpaceDE w:val="0"/>
              <w:autoSpaceDN w:val="0"/>
              <w:spacing w:after="0"/>
              <w:ind w:left="108" w:hanging="108"/>
              <w:rPr>
                <w:sz w:val="16"/>
                <w:szCs w:val="16"/>
              </w:rPr>
            </w:pPr>
            <w:r w:rsidRPr="00F57E17">
              <w:rPr>
                <w:sz w:val="16"/>
                <w:szCs w:val="16"/>
              </w:rPr>
              <w:t>Browse button</w:t>
            </w:r>
          </w:p>
          <w:p w:rsidRPr="00F57E17" w:rsidR="00BE6499" w:rsidP="00BE6499" w:rsidRDefault="00BE6499" w14:paraId="0A000D7C" w14:textId="77777777">
            <w:pPr>
              <w:numPr>
                <w:ilvl w:val="0"/>
                <w:numId w:val="31"/>
              </w:numPr>
              <w:tabs>
                <w:tab w:val="left" w:pos="91"/>
              </w:tabs>
              <w:autoSpaceDE w:val="0"/>
              <w:autoSpaceDN w:val="0"/>
              <w:spacing w:after="0"/>
              <w:ind w:left="108" w:hanging="108"/>
              <w:rPr>
                <w:sz w:val="16"/>
                <w:szCs w:val="16"/>
              </w:rPr>
            </w:pPr>
            <w:r w:rsidRPr="00F57E17">
              <w:rPr>
                <w:sz w:val="16"/>
                <w:szCs w:val="16"/>
              </w:rPr>
              <w:t xml:space="preserve">.zip file </w:t>
            </w:r>
            <w:r w:rsidRPr="00F57E17" w:rsidR="001C5FB8">
              <w:rPr>
                <w:sz w:val="16"/>
                <w:szCs w:val="16"/>
              </w:rPr>
              <w:t>extension mandatory</w:t>
            </w:r>
          </w:p>
          <w:p w:rsidRPr="00F57E17" w:rsidR="001C5FB8" w:rsidP="00BD20C3" w:rsidRDefault="001C5FB8" w14:paraId="3F120EB6" w14:textId="77777777">
            <w:pPr>
              <w:numPr>
                <w:ilvl w:val="0"/>
                <w:numId w:val="31"/>
              </w:numPr>
              <w:tabs>
                <w:tab w:val="left" w:pos="91"/>
              </w:tabs>
              <w:autoSpaceDE w:val="0"/>
              <w:autoSpaceDN w:val="0"/>
              <w:spacing w:after="0"/>
              <w:ind w:left="108" w:hanging="108"/>
              <w:rPr>
                <w:sz w:val="16"/>
                <w:szCs w:val="16"/>
              </w:rPr>
            </w:pPr>
            <w:r w:rsidRPr="00F57E17">
              <w:rPr>
                <w:sz w:val="16"/>
                <w:szCs w:val="16"/>
              </w:rPr>
              <w:t>Zip file structure mandatory</w:t>
            </w:r>
          </w:p>
        </w:tc>
        <w:tc>
          <w:tcPr>
            <w:tcW w:w="1985" w:type="dxa"/>
          </w:tcPr>
          <w:p w:rsidRPr="00F57E17" w:rsidR="00C12BBD" w:rsidP="00771CAE" w:rsidRDefault="00C12BBD" w14:paraId="32CB2C97" w14:textId="77777777">
            <w:pPr>
              <w:tabs>
                <w:tab w:val="left" w:pos="284"/>
              </w:tabs>
              <w:autoSpaceDE w:val="0"/>
              <w:autoSpaceDN w:val="0"/>
              <w:spacing w:before="120"/>
              <w:jc w:val="center"/>
              <w:rPr>
                <w:color w:val="C00000"/>
                <w:sz w:val="36"/>
                <w:szCs w:val="36"/>
              </w:rPr>
            </w:pPr>
            <w:r w:rsidRPr="00F57E17">
              <w:rPr>
                <w:rFonts w:ascii="Webdings" w:hAnsi="Webdings" w:cs="Webdings"/>
                <w:color w:val="C00000"/>
                <w:sz w:val="36"/>
                <w:szCs w:val="36"/>
              </w:rPr>
              <w:t></w:t>
            </w:r>
          </w:p>
        </w:tc>
        <w:tc>
          <w:tcPr>
            <w:tcW w:w="1985" w:type="dxa"/>
          </w:tcPr>
          <w:p w:rsidRPr="00F57E17" w:rsidR="00C12BBD" w:rsidP="00771CAE" w:rsidRDefault="00C12BBD" w14:paraId="377A79D8"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r>
      <w:tr w:rsidRPr="00F57E17" w:rsidR="00C12BBD" w:rsidTr="00771CAE" w14:paraId="671C5E59" w14:textId="77777777">
        <w:tc>
          <w:tcPr>
            <w:tcW w:w="2482" w:type="dxa"/>
          </w:tcPr>
          <w:p w:rsidRPr="00F57E17" w:rsidR="00C12BBD" w:rsidP="00BE6499" w:rsidRDefault="00FD461A" w14:paraId="6EF88809" w14:textId="77777777">
            <w:pPr>
              <w:numPr>
                <w:ilvl w:val="0"/>
                <w:numId w:val="30"/>
              </w:numPr>
              <w:tabs>
                <w:tab w:val="left" w:pos="284"/>
              </w:tabs>
              <w:autoSpaceDE w:val="0"/>
              <w:autoSpaceDN w:val="0"/>
              <w:spacing w:before="120"/>
              <w:ind w:left="318" w:hanging="284"/>
              <w:jc w:val="left"/>
              <w:rPr>
                <w:b/>
                <w:bCs/>
              </w:rPr>
            </w:pPr>
            <w:r w:rsidRPr="00F57E17">
              <w:rPr>
                <w:b/>
              </w:rPr>
              <w:t>Base Engine</w:t>
            </w:r>
            <w:r w:rsidRPr="00F57E17" w:rsidR="00410FB5">
              <w:rPr>
                <w:b/>
              </w:rPr>
              <w:t xml:space="preserve"> (</w:t>
            </w:r>
            <w:r w:rsidRPr="00F57E17" w:rsidR="00BE6499">
              <w:rPr>
                <w:b/>
              </w:rPr>
              <w:t>standard and merged only</w:t>
            </w:r>
            <w:r w:rsidRPr="00F57E17" w:rsidR="00410FB5">
              <w:rPr>
                <w:b/>
              </w:rPr>
              <w:t>)</w:t>
            </w:r>
          </w:p>
        </w:tc>
        <w:tc>
          <w:tcPr>
            <w:tcW w:w="2410" w:type="dxa"/>
          </w:tcPr>
          <w:p w:rsidRPr="00F57E17" w:rsidR="00C12BBD" w:rsidP="00BD20C3" w:rsidRDefault="00410FB5" w14:paraId="4F87C5AB" w14:textId="77777777">
            <w:pPr>
              <w:numPr>
                <w:ilvl w:val="0"/>
                <w:numId w:val="31"/>
              </w:numPr>
              <w:tabs>
                <w:tab w:val="left" w:pos="91"/>
              </w:tabs>
              <w:autoSpaceDE w:val="0"/>
              <w:autoSpaceDN w:val="0"/>
              <w:spacing w:after="0"/>
              <w:ind w:left="108" w:hanging="108"/>
              <w:rPr>
                <w:sz w:val="16"/>
                <w:szCs w:val="16"/>
              </w:rPr>
            </w:pPr>
            <w:r w:rsidRPr="00F57E17">
              <w:rPr>
                <w:sz w:val="16"/>
                <w:szCs w:val="16"/>
              </w:rPr>
              <w:t>Drop down feature</w:t>
            </w:r>
          </w:p>
          <w:p w:rsidRPr="00F57E17" w:rsidR="000329E6" w:rsidP="00BD20C3" w:rsidRDefault="000329E6" w14:paraId="26B70977" w14:textId="77777777">
            <w:pPr>
              <w:numPr>
                <w:ilvl w:val="0"/>
                <w:numId w:val="31"/>
              </w:numPr>
              <w:tabs>
                <w:tab w:val="left" w:pos="91"/>
              </w:tabs>
              <w:autoSpaceDE w:val="0"/>
              <w:autoSpaceDN w:val="0"/>
              <w:spacing w:after="0"/>
              <w:ind w:left="108" w:hanging="108"/>
              <w:rPr>
                <w:sz w:val="16"/>
                <w:szCs w:val="16"/>
              </w:rPr>
            </w:pPr>
            <w:r w:rsidRPr="00F57E17">
              <w:rPr>
                <w:sz w:val="16"/>
                <w:szCs w:val="16"/>
              </w:rPr>
              <w:t>Base engine exists</w:t>
            </w:r>
          </w:p>
        </w:tc>
        <w:tc>
          <w:tcPr>
            <w:tcW w:w="1985" w:type="dxa"/>
          </w:tcPr>
          <w:p w:rsidRPr="00F57E17" w:rsidR="00C12BBD" w:rsidP="00771CAE" w:rsidRDefault="00C12BBD" w14:paraId="56F2D3A0" w14:textId="77777777">
            <w:pPr>
              <w:tabs>
                <w:tab w:val="left" w:pos="284"/>
              </w:tabs>
              <w:autoSpaceDE w:val="0"/>
              <w:autoSpaceDN w:val="0"/>
              <w:spacing w:before="120"/>
              <w:jc w:val="center"/>
              <w:rPr>
                <w:b/>
                <w:bCs/>
                <w:color w:val="C00000"/>
                <w:sz w:val="36"/>
                <w:szCs w:val="36"/>
              </w:rPr>
            </w:pPr>
            <w:r w:rsidRPr="00F57E17">
              <w:rPr>
                <w:rFonts w:ascii="Webdings" w:hAnsi="Webdings" w:cs="Webdings"/>
                <w:color w:val="C00000"/>
                <w:sz w:val="36"/>
                <w:szCs w:val="36"/>
              </w:rPr>
              <w:t></w:t>
            </w:r>
          </w:p>
        </w:tc>
        <w:tc>
          <w:tcPr>
            <w:tcW w:w="1985" w:type="dxa"/>
          </w:tcPr>
          <w:p w:rsidRPr="00F57E17" w:rsidR="00C12BBD" w:rsidP="00771CAE" w:rsidRDefault="00C12BBD" w14:paraId="3CAD8036"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r>
      <w:tr w:rsidRPr="00F57E17" w:rsidR="00410FB5" w:rsidTr="00771CAE" w14:paraId="6DE6C548" w14:textId="77777777">
        <w:tc>
          <w:tcPr>
            <w:tcW w:w="2482" w:type="dxa"/>
          </w:tcPr>
          <w:p w:rsidRPr="00F57E17" w:rsidR="00410FB5" w:rsidP="00BE6499" w:rsidRDefault="00410FB5" w14:paraId="465C6827" w14:textId="77777777">
            <w:pPr>
              <w:numPr>
                <w:ilvl w:val="0"/>
                <w:numId w:val="30"/>
              </w:numPr>
              <w:tabs>
                <w:tab w:val="left" w:pos="284"/>
              </w:tabs>
              <w:autoSpaceDE w:val="0"/>
              <w:autoSpaceDN w:val="0"/>
              <w:spacing w:before="120"/>
              <w:ind w:left="318" w:hanging="284"/>
              <w:jc w:val="left"/>
              <w:rPr>
                <w:b/>
              </w:rPr>
            </w:pPr>
            <w:r w:rsidRPr="00F57E17">
              <w:rPr>
                <w:b/>
              </w:rPr>
              <w:t>Base Engine  Version Number (standard and merged only)</w:t>
            </w:r>
          </w:p>
        </w:tc>
        <w:tc>
          <w:tcPr>
            <w:tcW w:w="2410" w:type="dxa"/>
          </w:tcPr>
          <w:p w:rsidRPr="00F57E17" w:rsidR="00410FB5" w:rsidP="00BD20C3" w:rsidRDefault="00410FB5" w14:paraId="6214889E" w14:textId="77777777">
            <w:pPr>
              <w:numPr>
                <w:ilvl w:val="0"/>
                <w:numId w:val="31"/>
              </w:numPr>
              <w:tabs>
                <w:tab w:val="left" w:pos="91"/>
              </w:tabs>
              <w:autoSpaceDE w:val="0"/>
              <w:autoSpaceDN w:val="0"/>
              <w:spacing w:after="0"/>
              <w:ind w:left="108" w:hanging="108"/>
              <w:rPr>
                <w:sz w:val="16"/>
                <w:szCs w:val="16"/>
              </w:rPr>
            </w:pPr>
            <w:r w:rsidRPr="00F57E17">
              <w:rPr>
                <w:sz w:val="16"/>
                <w:szCs w:val="16"/>
              </w:rPr>
              <w:t>Drop down feature</w:t>
            </w:r>
          </w:p>
          <w:p w:rsidRPr="00F57E17" w:rsidR="000329E6" w:rsidP="00BD20C3" w:rsidRDefault="000329E6" w14:paraId="48C9F72E" w14:textId="77777777">
            <w:pPr>
              <w:numPr>
                <w:ilvl w:val="0"/>
                <w:numId w:val="31"/>
              </w:numPr>
              <w:tabs>
                <w:tab w:val="left" w:pos="91"/>
              </w:tabs>
              <w:autoSpaceDE w:val="0"/>
              <w:autoSpaceDN w:val="0"/>
              <w:spacing w:after="0"/>
              <w:ind w:left="108" w:hanging="108"/>
              <w:rPr>
                <w:sz w:val="16"/>
                <w:szCs w:val="16"/>
              </w:rPr>
            </w:pPr>
            <w:r w:rsidRPr="00F57E17">
              <w:rPr>
                <w:sz w:val="16"/>
                <w:szCs w:val="16"/>
              </w:rPr>
              <w:t>Base engine exists</w:t>
            </w:r>
          </w:p>
        </w:tc>
        <w:tc>
          <w:tcPr>
            <w:tcW w:w="1985" w:type="dxa"/>
          </w:tcPr>
          <w:p w:rsidRPr="00F57E17" w:rsidR="00410FB5" w:rsidP="00410FB5" w:rsidRDefault="00410FB5" w14:paraId="071C7B21"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c>
          <w:tcPr>
            <w:tcW w:w="1985" w:type="dxa"/>
          </w:tcPr>
          <w:p w:rsidRPr="00F57E17" w:rsidR="00410FB5" w:rsidP="00410FB5" w:rsidRDefault="00410FB5" w14:paraId="6AAC452D"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r>
      <w:tr w:rsidRPr="00F57E17" w:rsidR="00C12BBD" w:rsidTr="00771CAE" w14:paraId="48C6DF39" w14:textId="77777777">
        <w:tc>
          <w:tcPr>
            <w:tcW w:w="2482" w:type="dxa"/>
          </w:tcPr>
          <w:p w:rsidRPr="00F57E17" w:rsidR="00C12BBD" w:rsidP="00BE6499" w:rsidRDefault="00FD461A" w14:paraId="492B579D" w14:textId="77777777">
            <w:pPr>
              <w:numPr>
                <w:ilvl w:val="0"/>
                <w:numId w:val="30"/>
              </w:numPr>
              <w:tabs>
                <w:tab w:val="left" w:pos="284"/>
              </w:tabs>
              <w:autoSpaceDE w:val="0"/>
              <w:autoSpaceDN w:val="0"/>
              <w:spacing w:before="120"/>
              <w:ind w:left="318" w:hanging="284"/>
              <w:jc w:val="left"/>
              <w:rPr>
                <w:b/>
                <w:bCs/>
              </w:rPr>
            </w:pPr>
            <w:r w:rsidRPr="00F57E17">
              <w:rPr>
                <w:b/>
                <w:bCs/>
              </w:rPr>
              <w:t>Assumption Set</w:t>
            </w:r>
            <w:r w:rsidRPr="00F57E17" w:rsidR="00410FB5">
              <w:rPr>
                <w:b/>
                <w:bCs/>
              </w:rPr>
              <w:t xml:space="preserve"> (merged only)</w:t>
            </w:r>
          </w:p>
        </w:tc>
        <w:tc>
          <w:tcPr>
            <w:tcW w:w="2410" w:type="dxa"/>
          </w:tcPr>
          <w:p w:rsidRPr="00F57E17" w:rsidR="00C12BBD" w:rsidP="00BD20C3" w:rsidRDefault="00410FB5" w14:paraId="1ECCF0A3" w14:textId="77777777">
            <w:pPr>
              <w:numPr>
                <w:ilvl w:val="0"/>
                <w:numId w:val="31"/>
              </w:numPr>
              <w:tabs>
                <w:tab w:val="left" w:pos="91"/>
              </w:tabs>
              <w:autoSpaceDE w:val="0"/>
              <w:autoSpaceDN w:val="0"/>
              <w:spacing w:after="0"/>
              <w:ind w:left="108" w:hanging="108"/>
              <w:rPr>
                <w:sz w:val="16"/>
                <w:szCs w:val="16"/>
              </w:rPr>
            </w:pPr>
            <w:r w:rsidRPr="00F57E17">
              <w:rPr>
                <w:sz w:val="16"/>
                <w:szCs w:val="16"/>
              </w:rPr>
              <w:t>Drop down feature</w:t>
            </w:r>
          </w:p>
          <w:p w:rsidRPr="00F57E17" w:rsidR="000329E6" w:rsidP="00BD20C3" w:rsidRDefault="000329E6" w14:paraId="37386572" w14:textId="77777777">
            <w:pPr>
              <w:numPr>
                <w:ilvl w:val="0"/>
                <w:numId w:val="31"/>
              </w:numPr>
              <w:tabs>
                <w:tab w:val="left" w:pos="91"/>
              </w:tabs>
              <w:autoSpaceDE w:val="0"/>
              <w:autoSpaceDN w:val="0"/>
              <w:spacing w:after="0"/>
              <w:ind w:left="108" w:hanging="108"/>
              <w:rPr>
                <w:sz w:val="16"/>
                <w:szCs w:val="16"/>
              </w:rPr>
            </w:pPr>
            <w:r w:rsidRPr="00F57E17">
              <w:rPr>
                <w:sz w:val="16"/>
                <w:szCs w:val="16"/>
              </w:rPr>
              <w:t>Assumption set exists</w:t>
            </w:r>
          </w:p>
        </w:tc>
        <w:tc>
          <w:tcPr>
            <w:tcW w:w="1985" w:type="dxa"/>
          </w:tcPr>
          <w:p w:rsidRPr="00F57E17" w:rsidR="00C12BBD" w:rsidP="00771CAE" w:rsidRDefault="00C12BBD" w14:paraId="0998A427" w14:textId="77777777">
            <w:pPr>
              <w:tabs>
                <w:tab w:val="left" w:pos="284"/>
              </w:tabs>
              <w:autoSpaceDE w:val="0"/>
              <w:autoSpaceDN w:val="0"/>
              <w:spacing w:before="120"/>
              <w:jc w:val="center"/>
              <w:rPr>
                <w:b/>
                <w:bCs/>
                <w:color w:val="C00000"/>
                <w:sz w:val="36"/>
                <w:szCs w:val="36"/>
              </w:rPr>
            </w:pPr>
            <w:r w:rsidRPr="00F57E17">
              <w:rPr>
                <w:rFonts w:ascii="Webdings" w:hAnsi="Webdings" w:cs="Webdings"/>
                <w:color w:val="C00000"/>
                <w:sz w:val="36"/>
                <w:szCs w:val="36"/>
              </w:rPr>
              <w:t></w:t>
            </w:r>
          </w:p>
        </w:tc>
        <w:tc>
          <w:tcPr>
            <w:tcW w:w="1985" w:type="dxa"/>
          </w:tcPr>
          <w:p w:rsidRPr="00F57E17" w:rsidR="00C12BBD" w:rsidP="00771CAE" w:rsidRDefault="00C12BBD" w14:paraId="3FDE288F"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r>
      <w:tr w:rsidRPr="00F57E17" w:rsidR="00E47040" w:rsidTr="00771CAE" w14:paraId="059E418F" w14:textId="77777777">
        <w:tc>
          <w:tcPr>
            <w:tcW w:w="2482" w:type="dxa"/>
          </w:tcPr>
          <w:p w:rsidRPr="00F57E17" w:rsidR="00E47040" w:rsidP="00E47040" w:rsidRDefault="00E47040" w14:paraId="106E6F6B" w14:textId="77777777">
            <w:pPr>
              <w:numPr>
                <w:ilvl w:val="0"/>
                <w:numId w:val="30"/>
              </w:numPr>
              <w:tabs>
                <w:tab w:val="left" w:pos="284"/>
              </w:tabs>
              <w:autoSpaceDE w:val="0"/>
              <w:autoSpaceDN w:val="0"/>
              <w:spacing w:before="120"/>
              <w:ind w:left="318" w:hanging="284"/>
              <w:jc w:val="left"/>
              <w:rPr>
                <w:b/>
                <w:bCs/>
              </w:rPr>
            </w:pPr>
            <w:r w:rsidRPr="00F57E17">
              <w:rPr>
                <w:b/>
                <w:bCs/>
              </w:rPr>
              <w:t>Download Project Files</w:t>
            </w:r>
          </w:p>
        </w:tc>
        <w:tc>
          <w:tcPr>
            <w:tcW w:w="2410" w:type="dxa"/>
          </w:tcPr>
          <w:p w:rsidRPr="00F57E17" w:rsidR="00E47040" w:rsidP="00BD20C3" w:rsidRDefault="00E47040" w14:paraId="77B509F3" w14:textId="77777777">
            <w:pPr>
              <w:numPr>
                <w:ilvl w:val="0"/>
                <w:numId w:val="31"/>
              </w:numPr>
              <w:tabs>
                <w:tab w:val="left" w:pos="91"/>
              </w:tabs>
              <w:autoSpaceDE w:val="0"/>
              <w:autoSpaceDN w:val="0"/>
              <w:spacing w:after="0"/>
              <w:ind w:left="108" w:hanging="108"/>
              <w:rPr>
                <w:sz w:val="16"/>
                <w:szCs w:val="16"/>
              </w:rPr>
            </w:pPr>
            <w:r w:rsidRPr="00F57E17">
              <w:rPr>
                <w:sz w:val="16"/>
                <w:szCs w:val="16"/>
              </w:rPr>
              <w:t>Menu driven</w:t>
            </w:r>
          </w:p>
        </w:tc>
        <w:tc>
          <w:tcPr>
            <w:tcW w:w="1985" w:type="dxa"/>
          </w:tcPr>
          <w:p w:rsidRPr="00F57E17" w:rsidR="00E47040" w:rsidP="00E47040" w:rsidRDefault="00E47040" w14:paraId="774BA450"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c>
          <w:tcPr>
            <w:tcW w:w="1985" w:type="dxa"/>
          </w:tcPr>
          <w:p w:rsidRPr="00F57E17" w:rsidR="00E47040" w:rsidP="00E47040" w:rsidRDefault="00E47040" w14:paraId="2BEB86C7"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r>
      <w:tr w:rsidRPr="00F57E17" w:rsidR="00C12BBD" w:rsidTr="00771CAE" w14:paraId="740BA16C" w14:textId="77777777">
        <w:trPr>
          <w:trHeight w:val="579"/>
        </w:trPr>
        <w:tc>
          <w:tcPr>
            <w:tcW w:w="4892" w:type="dxa"/>
            <w:gridSpan w:val="2"/>
            <w:shd w:val="clear" w:color="auto" w:fill="BFBFBF"/>
          </w:tcPr>
          <w:p w:rsidRPr="00F57E17" w:rsidR="00C12BBD" w:rsidP="00771CAE" w:rsidRDefault="00C12BBD" w14:paraId="2345C672" w14:textId="77777777">
            <w:pPr>
              <w:autoSpaceDE w:val="0"/>
              <w:autoSpaceDN w:val="0"/>
              <w:spacing w:before="120"/>
              <w:rPr>
                <w:b/>
                <w:bCs/>
              </w:rPr>
            </w:pPr>
            <w:r w:rsidRPr="00F57E17">
              <w:rPr>
                <w:b/>
                <w:bCs/>
              </w:rPr>
              <w:t>Key outputs</w:t>
            </w:r>
          </w:p>
        </w:tc>
        <w:tc>
          <w:tcPr>
            <w:tcW w:w="1985" w:type="dxa"/>
            <w:shd w:val="clear" w:color="auto" w:fill="BFBFBF"/>
          </w:tcPr>
          <w:p w:rsidRPr="00F57E17" w:rsidR="00C12BBD" w:rsidP="00771CAE" w:rsidRDefault="00BE6499" w14:paraId="46DABF6E" w14:textId="77777777">
            <w:pPr>
              <w:autoSpaceDE w:val="0"/>
              <w:autoSpaceDN w:val="0"/>
              <w:spacing w:before="120"/>
              <w:jc w:val="left"/>
              <w:rPr>
                <w:b/>
                <w:bCs/>
              </w:rPr>
            </w:pPr>
            <w:r w:rsidRPr="00F57E17">
              <w:rPr>
                <w:b/>
                <w:bCs/>
              </w:rPr>
              <w:t xml:space="preserve">RAFM Project </w:t>
            </w:r>
            <w:r w:rsidRPr="00F57E17">
              <w:t>(</w:t>
            </w:r>
            <w:r w:rsidRPr="00F57E17">
              <w:rPr>
                <w:sz w:val="18"/>
                <w:szCs w:val="18"/>
              </w:rPr>
              <w:t xml:space="preserve">available for </w:t>
            </w:r>
            <w:r w:rsidRPr="00F57E17" w:rsidR="00E47040">
              <w:rPr>
                <w:sz w:val="18"/>
                <w:szCs w:val="18"/>
              </w:rPr>
              <w:t>validation</w:t>
            </w:r>
            <w:r w:rsidRPr="00F57E17">
              <w:rPr>
                <w:sz w:val="18"/>
                <w:szCs w:val="18"/>
              </w:rPr>
              <w:t>)</w:t>
            </w:r>
          </w:p>
        </w:tc>
        <w:tc>
          <w:tcPr>
            <w:tcW w:w="1985" w:type="dxa"/>
            <w:shd w:val="clear" w:color="auto" w:fill="BFBFBF"/>
          </w:tcPr>
          <w:p w:rsidRPr="00F57E17" w:rsidR="00C12BBD" w:rsidDel="00F03ACE" w:rsidP="00771CAE" w:rsidRDefault="00BE6499" w14:paraId="50EECBC2" w14:textId="77777777">
            <w:pPr>
              <w:autoSpaceDE w:val="0"/>
              <w:autoSpaceDN w:val="0"/>
              <w:spacing w:before="120"/>
              <w:jc w:val="left"/>
              <w:rPr>
                <w:b/>
                <w:bCs/>
              </w:rPr>
            </w:pPr>
            <w:r w:rsidRPr="00F57E17">
              <w:rPr>
                <w:b/>
                <w:bCs/>
              </w:rPr>
              <w:t xml:space="preserve">Validated RAFM Project </w:t>
            </w:r>
            <w:r w:rsidRPr="00F57E17" w:rsidR="00C12BBD">
              <w:t>(</w:t>
            </w:r>
            <w:r w:rsidRPr="00F57E17" w:rsidR="00C12BBD">
              <w:rPr>
                <w:sz w:val="18"/>
                <w:szCs w:val="18"/>
              </w:rPr>
              <w:t>available for use)</w:t>
            </w:r>
          </w:p>
        </w:tc>
      </w:tr>
    </w:tbl>
    <w:p w:rsidRPr="00F57E17" w:rsidR="00C12BBD" w:rsidP="00C12BBD" w:rsidRDefault="00C12BBD" w14:paraId="7D3CA52A" w14:textId="77777777">
      <w:pPr>
        <w:pStyle w:val="BodyText"/>
        <w:ind w:left="0"/>
        <w:sectPr w:rsidRPr="00F57E17" w:rsidR="00C12BBD" w:rsidSect="005B6CA8">
          <w:pgSz w:w="11907" w:h="16840" w:orient="portrait" w:code="9"/>
          <w:pgMar w:top="1440" w:right="1440" w:bottom="1440" w:left="1440" w:header="720" w:footer="720" w:gutter="0"/>
          <w:cols w:space="708"/>
          <w:docGrid w:linePitch="360"/>
        </w:sectPr>
      </w:pPr>
    </w:p>
    <w:p w:rsidRPr="00F57E17" w:rsidR="00C12BBD" w:rsidP="00C12BBD" w:rsidRDefault="00F236F6" w14:paraId="1A99430E" w14:textId="77777777">
      <w:pPr>
        <w:pStyle w:val="Heading2"/>
        <w:tabs>
          <w:tab w:val="clear" w:pos="1134"/>
        </w:tabs>
        <w:spacing w:before="0"/>
        <w:ind w:left="426" w:hanging="585"/>
      </w:pPr>
      <w:bookmarkStart w:name="_Toc58474487" w:id="168"/>
      <w:bookmarkStart w:name="_Toc58481161" w:id="169"/>
      <w:bookmarkStart w:name="_Toc114825492" w:id="170"/>
      <w:r w:rsidRPr="00F57E17">
        <w:lastRenderedPageBreak/>
        <w:t>4</w:t>
      </w:r>
      <w:r w:rsidRPr="00F57E17" w:rsidR="00C12BBD">
        <w:t xml:space="preserve">.3 Step by step approach to working with </w:t>
      </w:r>
      <w:r w:rsidRPr="00F57E17" w:rsidR="00346F86">
        <w:t xml:space="preserve">RAFM </w:t>
      </w:r>
      <w:r w:rsidRPr="00F57E17" w:rsidR="00AF40F3">
        <w:t>Projects</w:t>
      </w:r>
      <w:bookmarkEnd w:id="168"/>
      <w:bookmarkEnd w:id="169"/>
      <w:bookmarkEnd w:id="170"/>
    </w:p>
    <w:p w:rsidRPr="00F57E17" w:rsidR="00C12BBD" w:rsidP="00C12BBD" w:rsidRDefault="00C12BBD" w14:paraId="04AE413D" w14:textId="77777777">
      <w:pPr>
        <w:pStyle w:val="BodyText"/>
        <w:ind w:left="0"/>
      </w:pPr>
      <w:r w:rsidRPr="00F57E17">
        <w:t>This section outlines a step by step approach for the following</w:t>
      </w:r>
      <w:r w:rsidRPr="00F57E17" w:rsidR="009F56FB">
        <w:t xml:space="preserve"> </w:t>
      </w:r>
      <w:r w:rsidRPr="00F57E17" w:rsidR="00794B42">
        <w:t>nine</w:t>
      </w:r>
      <w:r w:rsidRPr="00F57E17">
        <w:t xml:space="preserve"> use cases:   </w:t>
      </w:r>
    </w:p>
    <w:p w:rsidRPr="00F57E17" w:rsidR="005C6F97" w:rsidP="005C6F97" w:rsidRDefault="00F236F6" w14:paraId="2C0969C6" w14:textId="77777777">
      <w:r w:rsidRPr="00F57E17">
        <w:t>4</w:t>
      </w:r>
      <w:r w:rsidRPr="00F57E17" w:rsidR="005C6F97">
        <w:t>.3.1  Create a</w:t>
      </w:r>
      <w:r w:rsidRPr="00F57E17" w:rsidR="00BE09C0">
        <w:t xml:space="preserve"> b</w:t>
      </w:r>
      <w:r w:rsidRPr="00F57E17" w:rsidR="00EB4577">
        <w:t xml:space="preserve">ase </w:t>
      </w:r>
      <w:r w:rsidRPr="00F57E17" w:rsidR="00BE09C0">
        <w:t>e</w:t>
      </w:r>
      <w:r w:rsidRPr="00F57E17" w:rsidR="00EB4577">
        <w:t xml:space="preserve">ngine </w:t>
      </w:r>
      <w:r w:rsidRPr="00F57E17" w:rsidR="00AF40F3">
        <w:t>project</w:t>
      </w:r>
    </w:p>
    <w:p w:rsidRPr="00F57E17" w:rsidR="00EB4577" w:rsidP="005C6F97" w:rsidRDefault="00F236F6" w14:paraId="002B95A5" w14:textId="77777777">
      <w:r w:rsidRPr="00F57E17">
        <w:t>4</w:t>
      </w:r>
      <w:r w:rsidRPr="00F57E17" w:rsidR="00EB4577">
        <w:t xml:space="preserve">.3.2  Create a standard </w:t>
      </w:r>
      <w:r w:rsidRPr="00F57E17" w:rsidR="00585889">
        <w:t xml:space="preserve">ICM RAFM </w:t>
      </w:r>
      <w:r w:rsidRPr="00F57E17" w:rsidR="00EB4577">
        <w:t>project</w:t>
      </w:r>
    </w:p>
    <w:p w:rsidRPr="00F57E17" w:rsidR="00EB4577" w:rsidP="005C6F97" w:rsidRDefault="00F236F6" w14:paraId="23187DB6" w14:textId="77777777">
      <w:r w:rsidRPr="00F57E17">
        <w:t>4</w:t>
      </w:r>
      <w:r w:rsidRPr="00F57E17" w:rsidR="00EB4577">
        <w:t xml:space="preserve">.3.3  Create a </w:t>
      </w:r>
      <w:r w:rsidRPr="00F57E17" w:rsidR="00585889">
        <w:t>merged ICM RAFM p</w:t>
      </w:r>
      <w:r w:rsidRPr="00F57E17" w:rsidR="00EB4577">
        <w:t>roject</w:t>
      </w:r>
    </w:p>
    <w:p w:rsidRPr="00F57E17" w:rsidR="005C6F97" w:rsidP="005C6F97" w:rsidRDefault="00F236F6" w14:paraId="7D9B6D61" w14:textId="77777777">
      <w:r w:rsidRPr="00F57E17">
        <w:t>4</w:t>
      </w:r>
      <w:r w:rsidRPr="00F57E17" w:rsidR="005C6F97">
        <w:t>.3.</w:t>
      </w:r>
      <w:r w:rsidRPr="00F57E17" w:rsidR="00EB4577">
        <w:t>4</w:t>
      </w:r>
      <w:r w:rsidRPr="00F57E17" w:rsidR="005C6F97">
        <w:t xml:space="preserve">  Modify a RAFM </w:t>
      </w:r>
      <w:r w:rsidRPr="00F57E17" w:rsidR="00AF40F3">
        <w:t>project</w:t>
      </w:r>
    </w:p>
    <w:p w:rsidRPr="00F57E17" w:rsidR="005C6F97" w:rsidP="005C6F97" w:rsidRDefault="00F236F6" w14:paraId="4EC02EA7" w14:textId="77777777">
      <w:r w:rsidRPr="00F57E17">
        <w:t>4</w:t>
      </w:r>
      <w:r w:rsidRPr="00F57E17" w:rsidR="005C6F97">
        <w:t>.3.</w:t>
      </w:r>
      <w:r w:rsidRPr="00F57E17" w:rsidR="00EB4577">
        <w:t>5</w:t>
      </w:r>
      <w:r w:rsidRPr="00F57E17" w:rsidR="005C6F97">
        <w:t xml:space="preserve">  Delete a RAFM </w:t>
      </w:r>
      <w:r w:rsidRPr="00F57E17" w:rsidR="00AF40F3">
        <w:t>project</w:t>
      </w:r>
      <w:r w:rsidRPr="00F57E17" w:rsidR="005C6F97">
        <w:t xml:space="preserve"> </w:t>
      </w:r>
    </w:p>
    <w:p w:rsidRPr="00F57E17" w:rsidR="005C6F97" w:rsidP="005C6F97" w:rsidRDefault="00F236F6" w14:paraId="3DCAA5CB" w14:textId="77777777">
      <w:r w:rsidRPr="00F57E17">
        <w:t>4</w:t>
      </w:r>
      <w:r w:rsidRPr="00F57E17" w:rsidR="005C6F97">
        <w:t>.3.</w:t>
      </w:r>
      <w:r w:rsidRPr="00F57E17" w:rsidR="00EB4577">
        <w:t>6</w:t>
      </w:r>
      <w:r w:rsidRPr="00F57E17" w:rsidR="005C6F97">
        <w:t xml:space="preserve">  Share a RAFM </w:t>
      </w:r>
      <w:r w:rsidRPr="00F57E17" w:rsidR="00AF40F3">
        <w:t>project</w:t>
      </w:r>
      <w:r w:rsidRPr="00F57E17" w:rsidR="005C6F97">
        <w:t xml:space="preserve"> </w:t>
      </w:r>
    </w:p>
    <w:p w:rsidRPr="00F57E17" w:rsidR="005C6F97" w:rsidP="005C6F97" w:rsidRDefault="00F236F6" w14:paraId="22473085" w14:textId="77777777">
      <w:r w:rsidRPr="00F57E17">
        <w:t>4</w:t>
      </w:r>
      <w:r w:rsidRPr="00F57E17" w:rsidR="005C6F97">
        <w:t>.3.</w:t>
      </w:r>
      <w:r w:rsidRPr="00F57E17" w:rsidR="00EB4577">
        <w:t>7</w:t>
      </w:r>
      <w:r w:rsidRPr="00F57E17" w:rsidR="005C6F97">
        <w:t xml:space="preserve">  Copy a RAFM component </w:t>
      </w:r>
    </w:p>
    <w:p w:rsidRPr="00F57E17" w:rsidR="005C6F97" w:rsidP="005C6F97" w:rsidRDefault="00F236F6" w14:paraId="201D14A4" w14:textId="77777777">
      <w:r w:rsidRPr="00F57E17">
        <w:t>4</w:t>
      </w:r>
      <w:r w:rsidRPr="00F57E17" w:rsidR="005C6F97">
        <w:t>.3.</w:t>
      </w:r>
      <w:r w:rsidRPr="00F57E17" w:rsidR="00EB4577">
        <w:t>8</w:t>
      </w:r>
      <w:r w:rsidRPr="00F57E17" w:rsidR="005C6F97">
        <w:t xml:space="preserve">  Download a RAFM </w:t>
      </w:r>
      <w:r w:rsidRPr="00F57E17" w:rsidR="00AF40F3">
        <w:t>project</w:t>
      </w:r>
      <w:r w:rsidRPr="00F57E17" w:rsidR="005C6F97">
        <w:t xml:space="preserve"> (project file)</w:t>
      </w:r>
    </w:p>
    <w:p w:rsidRPr="00F57E17" w:rsidR="00C12BBD" w:rsidP="005C6F97" w:rsidRDefault="00F236F6" w14:paraId="16ADA582" w14:textId="77777777">
      <w:pPr>
        <w:pStyle w:val="BodyText"/>
        <w:ind w:left="0"/>
      </w:pPr>
      <w:r w:rsidRPr="00F57E17">
        <w:t>4</w:t>
      </w:r>
      <w:r w:rsidRPr="00F57E17" w:rsidR="005C6F97">
        <w:t>.3.</w:t>
      </w:r>
      <w:r w:rsidRPr="00F57E17" w:rsidR="00EB4577">
        <w:t>9</w:t>
      </w:r>
      <w:r w:rsidRPr="00F57E17" w:rsidR="005C6F97">
        <w:t xml:space="preserve">  Validate a RAFM </w:t>
      </w:r>
      <w:r w:rsidRPr="00F57E17" w:rsidR="00AF40F3">
        <w:t>project</w:t>
      </w:r>
    </w:p>
    <w:p w:rsidRPr="00F57E17" w:rsidR="005C6F97" w:rsidP="005C6F97" w:rsidRDefault="00C12BBD" w14:paraId="1EB31C1C" w14:textId="77777777">
      <w:pPr>
        <w:pStyle w:val="Heading3"/>
        <w:tabs>
          <w:tab w:val="clear" w:pos="1080"/>
          <w:tab w:val="left" w:pos="0"/>
        </w:tabs>
        <w:spacing w:before="0"/>
        <w:ind w:left="0" w:firstLine="0"/>
      </w:pPr>
      <w:r w:rsidRPr="00F57E17">
        <w:br w:type="page"/>
      </w:r>
      <w:bookmarkStart w:name="_Toc58474488" w:id="171"/>
      <w:bookmarkStart w:name="_Toc58481162" w:id="172"/>
      <w:bookmarkStart w:name="_Toc114825493" w:id="173"/>
      <w:r w:rsidRPr="00F57E17" w:rsidR="00F236F6">
        <w:lastRenderedPageBreak/>
        <w:t>4</w:t>
      </w:r>
      <w:r w:rsidRPr="00F57E17" w:rsidR="005C6F97">
        <w:t>.3.1 How to create a</w:t>
      </w:r>
      <w:r w:rsidRPr="00F57E17" w:rsidR="00BE09C0">
        <w:t xml:space="preserve"> b</w:t>
      </w:r>
      <w:r w:rsidRPr="00F57E17" w:rsidR="00EB4577">
        <w:t xml:space="preserve">ase </w:t>
      </w:r>
      <w:r w:rsidRPr="00F57E17" w:rsidR="00BE09C0">
        <w:t>e</w:t>
      </w:r>
      <w:r w:rsidRPr="00F57E17" w:rsidR="00EB4577">
        <w:t xml:space="preserve">ngine </w:t>
      </w:r>
      <w:r w:rsidRPr="00F57E17" w:rsidR="00AF40F3">
        <w:t>project</w:t>
      </w:r>
      <w:bookmarkEnd w:id="171"/>
      <w:bookmarkEnd w:id="172"/>
      <w:bookmarkEnd w:id="173"/>
    </w:p>
    <w:p w:rsidRPr="00F57E17" w:rsidR="005C6F97" w:rsidP="005C6F97" w:rsidRDefault="00916FF7" w14:paraId="584A1445" w14:textId="0D2CF368">
      <w:pPr>
        <w:pStyle w:val="BodyText"/>
      </w:pPr>
      <w:r w:rsidRPr="003336ED">
        <w:rPr>
          <w:noProof/>
        </w:rPr>
        <mc:AlternateContent>
          <mc:Choice Requires="wps">
            <w:drawing>
              <wp:anchor distT="0" distB="0" distL="114300" distR="114300" simplePos="0" relativeHeight="251658653" behindDoc="0" locked="0" layoutInCell="1" allowOverlap="1" wp14:anchorId="475C02BB" wp14:editId="51498981">
                <wp:simplePos x="0" y="0"/>
                <wp:positionH relativeFrom="column">
                  <wp:posOffset>-53975</wp:posOffset>
                </wp:positionH>
                <wp:positionV relativeFrom="paragraph">
                  <wp:posOffset>234950</wp:posOffset>
                </wp:positionV>
                <wp:extent cx="6068060" cy="3567430"/>
                <wp:effectExtent l="19050" t="19050" r="27940" b="33020"/>
                <wp:wrapNone/>
                <wp:docPr id="2422"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356743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70E49F7C">
              <v:shape id="AutoShape 19" style="position:absolute;margin-left:-4.25pt;margin-top:18.5pt;width:477.8pt;height:280.9pt;z-index:2516586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" w14:anchorId="4CFC28A8">
                <v:shadow on="t" color="#622423" opacity=".5" offset="1pt"/>
                <v:textbox inset=",0,,0"/>
              </v:shape>
            </w:pict>
          </mc:Fallback>
        </mc:AlternateContent>
      </w:r>
    </w:p>
    <w:p w:rsidRPr="00F57E17" w:rsidR="005C6F97" w:rsidP="005C6F97" w:rsidRDefault="00916FF7" w14:paraId="2CF87A74" w14:textId="4BB00440">
      <w:pPr>
        <w:pStyle w:val="BodyText"/>
        <w:rPr>
          <w:b/>
          <w:bCs/>
          <w:i/>
          <w:iCs/>
          <w:color w:val="7F7F7F"/>
        </w:rPr>
      </w:pPr>
      <w:r w:rsidRPr="003336ED">
        <w:rPr>
          <w:noProof/>
        </w:rPr>
        <w:drawing>
          <wp:inline distT="0" distB="0" distL="0" distR="0" wp14:anchorId="2FE1A05E" wp14:editId="053125B8">
            <wp:extent cx="419100" cy="323850"/>
            <wp:effectExtent l="0" t="0" r="0" b="0"/>
            <wp:docPr id="144" name="Picture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212">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F57E17" w:rsidR="00BD20C3" w:rsidP="009F2555" w:rsidRDefault="005C6F97" w14:paraId="537E7062" w14:textId="77777777">
      <w:pPr>
        <w:pStyle w:val="BodyText"/>
        <w:numPr>
          <w:ilvl w:val="0"/>
          <w:numId w:val="21"/>
        </w:numPr>
        <w:rPr>
          <w:i/>
        </w:rPr>
      </w:pPr>
      <w:r w:rsidRPr="00F57E17">
        <w:rPr>
          <w:b/>
          <w:bCs/>
          <w:i/>
          <w:iCs/>
        </w:rPr>
        <w:t>Business context</w:t>
      </w:r>
      <w:r w:rsidRPr="00F57E17">
        <w:rPr>
          <w:i/>
          <w:iCs/>
        </w:rPr>
        <w:t>:</w:t>
      </w:r>
      <w:r w:rsidRPr="00F57E17" w:rsidR="009F2555">
        <w:rPr>
          <w:i/>
        </w:rPr>
        <w:t xml:space="preserve"> </w:t>
      </w:r>
    </w:p>
    <w:p w:rsidRPr="00F57E17" w:rsidR="009F2555" w:rsidP="00BD20C3" w:rsidRDefault="00BE09C0" w14:paraId="34AA3AF1" w14:textId="77777777">
      <w:pPr>
        <w:pStyle w:val="BodyText"/>
        <w:numPr>
          <w:ilvl w:val="0"/>
          <w:numId w:val="21"/>
        </w:numPr>
        <w:ind w:left="1418" w:hanging="284"/>
        <w:rPr>
          <w:i/>
          <w:iCs/>
        </w:rPr>
      </w:pPr>
      <w:r w:rsidRPr="00F57E17">
        <w:rPr>
          <w:i/>
          <w:iCs/>
        </w:rPr>
        <w:t>B</w:t>
      </w:r>
      <w:r w:rsidRPr="00F57E17" w:rsidR="009F2555">
        <w:rPr>
          <w:i/>
          <w:iCs/>
        </w:rPr>
        <w:t xml:space="preserve">ase engine project is a concept to control the interaction between ICM and the RAFM calculation engine when </w:t>
      </w:r>
      <w:r w:rsidRPr="00F57E17" w:rsidR="001140C3">
        <w:rPr>
          <w:i/>
          <w:iCs/>
        </w:rPr>
        <w:t xml:space="preserve">creating </w:t>
      </w:r>
      <w:r w:rsidRPr="00F57E17">
        <w:rPr>
          <w:i/>
          <w:iCs/>
        </w:rPr>
        <w:t>the scenario data component required during an ICM run</w:t>
      </w:r>
      <w:r w:rsidRPr="00F57E17" w:rsidR="009F2555">
        <w:rPr>
          <w:i/>
          <w:iCs/>
        </w:rPr>
        <w:t>.</w:t>
      </w:r>
      <w:r w:rsidRPr="00F57E17" w:rsidR="00B36445">
        <w:rPr>
          <w:i/>
          <w:iCs/>
        </w:rPr>
        <w:t xml:space="preserve"> The base engine project is designed to work across group wide geographies</w:t>
      </w:r>
      <w:r w:rsidRPr="00F57E17" w:rsidR="00063403">
        <w:rPr>
          <w:i/>
          <w:iCs/>
        </w:rPr>
        <w:t xml:space="preserve"> and as an RSG standalone run</w:t>
      </w:r>
      <w:r w:rsidRPr="00F57E17" w:rsidR="00B36445">
        <w:rPr>
          <w:i/>
          <w:iCs/>
        </w:rPr>
        <w:t>.</w:t>
      </w:r>
    </w:p>
    <w:p w:rsidRPr="00F57E17" w:rsidR="005C6F97" w:rsidP="00BD20C3" w:rsidRDefault="005C6F97" w14:paraId="01A3F324" w14:textId="77777777">
      <w:pPr>
        <w:pStyle w:val="BodyText"/>
        <w:numPr>
          <w:ilvl w:val="0"/>
          <w:numId w:val="217"/>
        </w:numPr>
        <w:rPr>
          <w:b/>
          <w:bCs/>
          <w:i/>
          <w:iCs/>
        </w:rPr>
      </w:pPr>
      <w:r w:rsidRPr="00F57E17">
        <w:rPr>
          <w:b/>
          <w:bCs/>
          <w:i/>
          <w:iCs/>
        </w:rPr>
        <w:t xml:space="preserve">The following tasks must be complete before a </w:t>
      </w:r>
      <w:r w:rsidRPr="00F57E17" w:rsidR="00EB4577">
        <w:rPr>
          <w:b/>
          <w:bCs/>
          <w:i/>
          <w:iCs/>
        </w:rPr>
        <w:t xml:space="preserve">base engine </w:t>
      </w:r>
      <w:r w:rsidRPr="00F57E17" w:rsidR="00AF40F3">
        <w:rPr>
          <w:b/>
          <w:bCs/>
          <w:i/>
          <w:iCs/>
        </w:rPr>
        <w:t>project</w:t>
      </w:r>
      <w:r w:rsidRPr="00F57E17">
        <w:rPr>
          <w:b/>
          <w:bCs/>
          <w:i/>
          <w:iCs/>
        </w:rPr>
        <w:t xml:space="preserve"> can be created in the ICM interface:</w:t>
      </w:r>
    </w:p>
    <w:p w:rsidRPr="00F57E17" w:rsidR="005C6F97" w:rsidP="00BE6499" w:rsidRDefault="00894695" w14:paraId="09B3596A" w14:textId="77777777">
      <w:pPr>
        <w:pStyle w:val="BodyText"/>
        <w:numPr>
          <w:ilvl w:val="0"/>
          <w:numId w:val="21"/>
        </w:numPr>
        <w:ind w:left="1418" w:hanging="284"/>
        <w:rPr>
          <w:i/>
          <w:iCs/>
        </w:rPr>
      </w:pPr>
      <w:r w:rsidRPr="00F57E17">
        <w:rPr>
          <w:i/>
          <w:iCs/>
        </w:rPr>
        <w:t xml:space="preserve">The </w:t>
      </w:r>
      <w:r w:rsidRPr="00F57E17" w:rsidR="00BE6499">
        <w:rPr>
          <w:i/>
          <w:iCs/>
        </w:rPr>
        <w:t xml:space="preserve">base engine </w:t>
      </w:r>
      <w:r w:rsidRPr="00F57E17" w:rsidR="00FD461A">
        <w:rPr>
          <w:i/>
          <w:iCs/>
        </w:rPr>
        <w:t>project (</w:t>
      </w:r>
      <w:r w:rsidRPr="00F57E17">
        <w:rPr>
          <w:i/>
          <w:iCs/>
        </w:rPr>
        <w:t>project package</w:t>
      </w:r>
      <w:r w:rsidRPr="00F57E17" w:rsidR="00FD461A">
        <w:rPr>
          <w:i/>
          <w:iCs/>
        </w:rPr>
        <w:t>)</w:t>
      </w:r>
      <w:r w:rsidRPr="00F57E17">
        <w:rPr>
          <w:i/>
          <w:iCs/>
        </w:rPr>
        <w:t xml:space="preserve"> </w:t>
      </w:r>
      <w:r w:rsidRPr="00F57E17" w:rsidR="00FD461A">
        <w:rPr>
          <w:i/>
          <w:iCs/>
        </w:rPr>
        <w:t>must exist</w:t>
      </w:r>
    </w:p>
    <w:p w:rsidRPr="00F57E17" w:rsidR="005C6F97" w:rsidP="005C6F97" w:rsidRDefault="005C6F97" w14:paraId="4079E6DD" w14:textId="77777777">
      <w:pPr>
        <w:pStyle w:val="BodyText"/>
        <w:numPr>
          <w:ilvl w:val="0"/>
          <w:numId w:val="217"/>
        </w:numPr>
        <w:rPr>
          <w:b/>
          <w:bCs/>
          <w:i/>
          <w:iCs/>
        </w:rPr>
      </w:pPr>
      <w:r w:rsidRPr="00F57E17">
        <w:rPr>
          <w:b/>
          <w:bCs/>
          <w:i/>
          <w:iCs/>
        </w:rPr>
        <w:t xml:space="preserve">To be able to create a </w:t>
      </w:r>
      <w:r w:rsidRPr="00F57E17" w:rsidR="00EB4577">
        <w:rPr>
          <w:b/>
          <w:bCs/>
          <w:i/>
          <w:iCs/>
        </w:rPr>
        <w:t xml:space="preserve">base engine </w:t>
      </w:r>
      <w:r w:rsidRPr="00F57E17" w:rsidR="00AF40F3">
        <w:rPr>
          <w:b/>
          <w:bCs/>
          <w:i/>
          <w:iCs/>
        </w:rPr>
        <w:t>project</w:t>
      </w:r>
      <w:r w:rsidRPr="00F57E17">
        <w:rPr>
          <w:b/>
          <w:bCs/>
          <w:i/>
          <w:iCs/>
        </w:rPr>
        <w:t xml:space="preserve"> the ICM interface, the following conditions must be met: </w:t>
      </w:r>
    </w:p>
    <w:p w:rsidRPr="00F57E17" w:rsidR="005C6F97" w:rsidP="005C6F97" w:rsidRDefault="005C6F97" w14:paraId="1F9A89D6" w14:textId="77777777">
      <w:pPr>
        <w:pStyle w:val="BodyText"/>
        <w:numPr>
          <w:ilvl w:val="0"/>
          <w:numId w:val="21"/>
        </w:numPr>
        <w:ind w:left="1418" w:hanging="284"/>
        <w:rPr>
          <w:i/>
          <w:iCs/>
        </w:rPr>
      </w:pPr>
      <w:r w:rsidRPr="00F57E17">
        <w:rPr>
          <w:i/>
          <w:iCs/>
        </w:rPr>
        <w:t xml:space="preserve">All mandatory fields required should be populated by the user. These fields are identified in section </w:t>
      </w:r>
      <w:r w:rsidRPr="00F57E17" w:rsidR="00F236F6">
        <w:rPr>
          <w:i/>
          <w:iCs/>
        </w:rPr>
        <w:t>4</w:t>
      </w:r>
      <w:r w:rsidRPr="00F57E17" w:rsidR="00BE6499">
        <w:rPr>
          <w:i/>
          <w:iCs/>
        </w:rPr>
        <w:t>.2</w:t>
      </w:r>
    </w:p>
    <w:p w:rsidRPr="00F57E17" w:rsidR="005C6F97" w:rsidP="005C6F97" w:rsidRDefault="00AF40F3" w14:paraId="06A694F0" w14:textId="77777777">
      <w:pPr>
        <w:pStyle w:val="BodyText"/>
        <w:numPr>
          <w:ilvl w:val="0"/>
          <w:numId w:val="21"/>
        </w:numPr>
        <w:ind w:left="1418" w:hanging="284"/>
        <w:rPr>
          <w:i/>
          <w:iCs/>
        </w:rPr>
      </w:pPr>
      <w:r w:rsidRPr="00F57E17">
        <w:rPr>
          <w:i/>
          <w:iCs/>
        </w:rPr>
        <w:t>Projects</w:t>
      </w:r>
      <w:r w:rsidRPr="00F57E17" w:rsidR="005C6F97">
        <w:rPr>
          <w:i/>
          <w:iCs/>
        </w:rPr>
        <w:t xml:space="preserve"> should be uploaded in the correct format as outlined in section </w:t>
      </w:r>
      <w:r w:rsidRPr="00F57E17" w:rsidR="00F236F6">
        <w:rPr>
          <w:i/>
          <w:iCs/>
        </w:rPr>
        <w:t>4</w:t>
      </w:r>
      <w:r w:rsidRPr="00F57E17" w:rsidR="00EB4577">
        <w:rPr>
          <w:i/>
          <w:iCs/>
        </w:rPr>
        <w:t>.2</w:t>
      </w:r>
    </w:p>
    <w:p w:rsidRPr="00F57E17" w:rsidR="005C6F97" w:rsidP="005C6F97" w:rsidRDefault="005C6F97" w14:paraId="3FAC6586" w14:textId="77777777">
      <w:pPr>
        <w:pStyle w:val="BodyText"/>
        <w:ind w:left="0"/>
        <w:rPr>
          <w:b/>
        </w:rPr>
      </w:pPr>
    </w:p>
    <w:p w:rsidRPr="00F57E17" w:rsidR="005C6F97" w:rsidP="005C6F97" w:rsidRDefault="005C6F97" w14:paraId="53BF9135" w14:textId="77777777">
      <w:pPr>
        <w:pStyle w:val="BodyText"/>
        <w:ind w:left="0"/>
        <w:rPr>
          <w:b/>
        </w:rPr>
      </w:pPr>
    </w:p>
    <w:p w:rsidRPr="00F57E17" w:rsidR="00AF40F3" w:rsidP="00AF40F3" w:rsidRDefault="00AF40F3" w14:paraId="77327BB0" w14:textId="77777777">
      <w:pPr>
        <w:pStyle w:val="BodyText"/>
        <w:ind w:left="0"/>
      </w:pPr>
      <w:r w:rsidRPr="00F57E17">
        <w:rPr>
          <w:b/>
        </w:rPr>
        <w:t xml:space="preserve">Step 1: </w:t>
      </w:r>
      <w:r w:rsidRPr="00F57E17">
        <w:t>Select the ‘RAFM Projects’ tab.</w:t>
      </w:r>
    </w:p>
    <w:p w:rsidRPr="00F57E17" w:rsidR="00AF40F3" w:rsidP="00AF40F3" w:rsidRDefault="00AF40F3" w14:paraId="66BFFC2E" w14:textId="77777777">
      <w:pPr>
        <w:pStyle w:val="BodyText"/>
        <w:ind w:left="0"/>
      </w:pPr>
      <w:r w:rsidRPr="00F57E17">
        <w:rPr>
          <w:b/>
        </w:rPr>
        <w:t>Step 2:</w:t>
      </w:r>
      <w:r w:rsidRPr="00F57E17">
        <w:t xml:space="preserve"> Select the option ‘Create’ from the ‘Maintenance’ drop-down menu and populate the mandatory fields (mandatory fields are also highlighted in section </w:t>
      </w:r>
      <w:r w:rsidRPr="00F57E17" w:rsidR="00F236F6">
        <w:t>4</w:t>
      </w:r>
      <w:r w:rsidRPr="00F57E17">
        <w:t xml:space="preserve">.2): </w:t>
      </w:r>
    </w:p>
    <w:p w:rsidRPr="00F57E17" w:rsidR="00AF40F3" w:rsidP="00AF40F3" w:rsidRDefault="00AF40F3" w14:paraId="6E3A6A9E" w14:textId="77777777">
      <w:pPr>
        <w:pStyle w:val="BodyText"/>
        <w:numPr>
          <w:ilvl w:val="0"/>
          <w:numId w:val="173"/>
        </w:numPr>
        <w:spacing w:after="0"/>
        <w:ind w:left="714" w:hanging="357"/>
        <w:rPr>
          <w:b/>
        </w:rPr>
      </w:pPr>
      <w:r w:rsidRPr="00F57E17">
        <w:rPr>
          <w:b/>
        </w:rPr>
        <w:t>Name</w:t>
      </w:r>
    </w:p>
    <w:p w:rsidRPr="00F57E17" w:rsidR="00753C9E" w:rsidP="00AF40F3" w:rsidRDefault="00753C9E" w14:paraId="52191D8B" w14:textId="77777777">
      <w:pPr>
        <w:pStyle w:val="BodyText"/>
        <w:numPr>
          <w:ilvl w:val="0"/>
          <w:numId w:val="173"/>
        </w:numPr>
        <w:spacing w:after="0"/>
        <w:ind w:left="714" w:hanging="357"/>
        <w:rPr>
          <w:b/>
        </w:rPr>
      </w:pPr>
      <w:r w:rsidRPr="00F57E17">
        <w:rPr>
          <w:b/>
        </w:rPr>
        <w:t>Version (see below)</w:t>
      </w:r>
    </w:p>
    <w:p w:rsidRPr="00F57E17" w:rsidR="00AF40F3" w:rsidP="00AF40F3" w:rsidRDefault="00AF40F3" w14:paraId="288F37F0" w14:textId="77777777">
      <w:pPr>
        <w:pStyle w:val="BodyText"/>
        <w:numPr>
          <w:ilvl w:val="0"/>
          <w:numId w:val="173"/>
        </w:numPr>
        <w:spacing w:after="0"/>
        <w:ind w:left="714" w:hanging="357"/>
        <w:rPr>
          <w:b/>
        </w:rPr>
      </w:pPr>
      <w:r w:rsidRPr="00F57E17">
        <w:rPr>
          <w:b/>
        </w:rPr>
        <w:t>RAFM Project Type</w:t>
      </w:r>
      <w:r w:rsidRPr="00F57E17" w:rsidR="00EB4577">
        <w:rPr>
          <w:b/>
        </w:rPr>
        <w:t xml:space="preserve"> (</w:t>
      </w:r>
      <w:r w:rsidRPr="00F57E17" w:rsidR="00753C9E">
        <w:rPr>
          <w:b/>
        </w:rPr>
        <w:t xml:space="preserve">see </w:t>
      </w:r>
      <w:r w:rsidRPr="00F57E17" w:rsidR="00E657B6">
        <w:rPr>
          <w:b/>
        </w:rPr>
        <w:t>Step 3 below</w:t>
      </w:r>
      <w:r w:rsidRPr="00F57E17" w:rsidR="00EB4577">
        <w:rPr>
          <w:b/>
        </w:rPr>
        <w:t>)</w:t>
      </w:r>
    </w:p>
    <w:p w:rsidRPr="00F57E17" w:rsidR="00AF40F3" w:rsidP="00AF40F3" w:rsidRDefault="00AF40F3" w14:paraId="1961AEE2" w14:textId="77777777">
      <w:pPr>
        <w:pStyle w:val="BodyText"/>
        <w:numPr>
          <w:ilvl w:val="0"/>
          <w:numId w:val="173"/>
        </w:numPr>
        <w:spacing w:after="0"/>
        <w:ind w:left="714" w:hanging="357"/>
        <w:rPr>
          <w:b/>
        </w:rPr>
      </w:pPr>
      <w:r w:rsidRPr="00F57E17">
        <w:rPr>
          <w:b/>
        </w:rPr>
        <w:t>Description (Optional)</w:t>
      </w:r>
    </w:p>
    <w:p w:rsidRPr="00F57E17" w:rsidR="00753C9E" w:rsidP="00AF40F3" w:rsidRDefault="00753C9E" w14:paraId="537ECC86" w14:textId="77777777">
      <w:pPr>
        <w:pStyle w:val="BodyText"/>
        <w:numPr>
          <w:ilvl w:val="0"/>
          <w:numId w:val="173"/>
        </w:numPr>
        <w:spacing w:after="0"/>
        <w:ind w:left="714" w:hanging="357"/>
        <w:rPr>
          <w:b/>
        </w:rPr>
      </w:pPr>
      <w:r w:rsidRPr="00F57E17">
        <w:rPr>
          <w:b/>
        </w:rPr>
        <w:t xml:space="preserve">Project Package (see </w:t>
      </w:r>
      <w:r w:rsidRPr="00F57E17" w:rsidR="00E657B6">
        <w:rPr>
          <w:b/>
        </w:rPr>
        <w:t>Step 4 below</w:t>
      </w:r>
      <w:r w:rsidRPr="00F57E17">
        <w:rPr>
          <w:b/>
        </w:rPr>
        <w:t>)</w:t>
      </w:r>
    </w:p>
    <w:p w:rsidRPr="00F57E17" w:rsidR="00AF40F3" w:rsidP="00AF40F3" w:rsidRDefault="00AF40F3" w14:paraId="427901E7" w14:textId="77777777">
      <w:pPr>
        <w:spacing w:before="0" w:after="0"/>
        <w:rPr>
          <w:b/>
        </w:rPr>
      </w:pPr>
    </w:p>
    <w:p w:rsidRPr="00F57E17" w:rsidR="00EB4577" w:rsidP="00EB4577" w:rsidRDefault="00EB4577" w14:paraId="374AD0DD" w14:textId="77777777">
      <w:pPr>
        <w:spacing w:before="0" w:after="0"/>
      </w:pPr>
    </w:p>
    <w:p w:rsidRPr="00F57E17" w:rsidR="00EB4577" w:rsidP="00EB4577" w:rsidRDefault="00EB4577" w14:paraId="4C3B6EDF" w14:textId="77777777">
      <w:pPr>
        <w:spacing w:before="0" w:after="0"/>
      </w:pPr>
      <w:r w:rsidRPr="00F57E17">
        <w:t>The Name is always a unique value manually entered by the user at the time of creating the project in the interface. The name is chosen by the business.</w:t>
      </w:r>
    </w:p>
    <w:p w:rsidRPr="00F57E17" w:rsidR="00753C9E" w:rsidP="00753C9E" w:rsidRDefault="00753C9E" w14:paraId="1F1950E2" w14:textId="77777777">
      <w:pPr>
        <w:spacing w:before="0" w:after="0"/>
      </w:pPr>
    </w:p>
    <w:p w:rsidRPr="00F57E17" w:rsidR="00753C9E" w:rsidP="00753C9E" w:rsidRDefault="00753C9E" w14:paraId="2940A8D9" w14:textId="77777777">
      <w:pPr>
        <w:spacing w:before="0" w:after="0"/>
      </w:pPr>
      <w:r w:rsidRPr="00F57E17">
        <w:t xml:space="preserve">The allocation of version numbers is controlled by the ICM interface and the version field is non-editable (default version number on creation is 1.0). </w:t>
      </w:r>
    </w:p>
    <w:p w:rsidRPr="00F57E17" w:rsidR="00753C9E" w:rsidP="00EB4577" w:rsidRDefault="00753C9E" w14:paraId="309A4FE5" w14:textId="77777777">
      <w:pPr>
        <w:spacing w:before="0" w:after="0"/>
      </w:pPr>
    </w:p>
    <w:p w:rsidRPr="00F57E17" w:rsidR="00AF40F3" w:rsidP="00AF40F3" w:rsidRDefault="00AF40F3" w14:paraId="2AF7CD79" w14:textId="77777777">
      <w:pPr>
        <w:spacing w:before="0" w:after="0"/>
      </w:pPr>
      <w:r w:rsidRPr="00F57E17">
        <w:rPr>
          <w:b/>
        </w:rPr>
        <w:t>Step 3:</w:t>
      </w:r>
      <w:r w:rsidRPr="00F57E17">
        <w:t xml:space="preserve"> Click on the </w:t>
      </w:r>
      <w:r w:rsidRPr="00F57E17" w:rsidR="00753C9E">
        <w:t xml:space="preserve">drop down </w:t>
      </w:r>
      <w:r w:rsidRPr="00F57E17">
        <w:t xml:space="preserve">button to populate the </w:t>
      </w:r>
      <w:r w:rsidRPr="00F57E17" w:rsidR="00753C9E">
        <w:rPr>
          <w:b/>
        </w:rPr>
        <w:t>RAFM Project Type</w:t>
      </w:r>
      <w:r w:rsidRPr="00F57E17">
        <w:t xml:space="preserve"> field</w:t>
      </w:r>
      <w:r w:rsidRPr="00F57E17" w:rsidR="00753C9E">
        <w:t xml:space="preserve"> (</w:t>
      </w:r>
      <w:r w:rsidRPr="00F57E17" w:rsidR="002641F2">
        <w:t xml:space="preserve">selecting </w:t>
      </w:r>
      <w:r w:rsidRPr="00F57E17" w:rsidR="00753C9E">
        <w:t>Base Engine)</w:t>
      </w:r>
      <w:r w:rsidRPr="00F57E17">
        <w:t>.</w:t>
      </w:r>
    </w:p>
    <w:p w:rsidRPr="00F57E17" w:rsidR="00753C9E" w:rsidP="00753C9E" w:rsidRDefault="00753C9E" w14:paraId="7F926728" w14:textId="77777777">
      <w:pPr>
        <w:spacing w:before="0" w:after="0"/>
        <w:rPr>
          <w:b/>
        </w:rPr>
      </w:pPr>
    </w:p>
    <w:p w:rsidRPr="00F57E17" w:rsidR="00753C9E" w:rsidP="00753C9E" w:rsidRDefault="00753C9E" w14:paraId="2E8C5F52" w14:textId="77777777">
      <w:pPr>
        <w:spacing w:before="0" w:after="0"/>
      </w:pPr>
      <w:r w:rsidRPr="00F57E17">
        <w:rPr>
          <w:b/>
        </w:rPr>
        <w:t>Step 4:</w:t>
      </w:r>
      <w:r w:rsidRPr="00F57E17">
        <w:t xml:space="preserve"> Click on the browse button to populate the </w:t>
      </w:r>
      <w:r w:rsidRPr="00F57E17">
        <w:rPr>
          <w:b/>
        </w:rPr>
        <w:t>Project Package</w:t>
      </w:r>
      <w:r w:rsidRPr="00F57E17">
        <w:t xml:space="preserve"> field.</w:t>
      </w:r>
    </w:p>
    <w:p w:rsidRPr="00F57E17" w:rsidR="00AF40F3" w:rsidP="00AF40F3" w:rsidRDefault="00AF40F3" w14:paraId="5A3194F2" w14:textId="77777777">
      <w:pPr>
        <w:spacing w:before="0" w:after="0"/>
        <w:rPr>
          <w:b/>
        </w:rPr>
      </w:pPr>
    </w:p>
    <w:p w:rsidRPr="00F57E17" w:rsidR="00AF40F3" w:rsidP="00BD20C3" w:rsidRDefault="00AF40F3" w14:paraId="3B2BDEAF" w14:textId="77777777">
      <w:pPr>
        <w:spacing w:before="0" w:after="0"/>
      </w:pPr>
      <w:r w:rsidRPr="00F57E17">
        <w:rPr>
          <w:b/>
        </w:rPr>
        <w:t xml:space="preserve">Step </w:t>
      </w:r>
      <w:r w:rsidRPr="00F57E17" w:rsidR="00753C9E">
        <w:rPr>
          <w:b/>
        </w:rPr>
        <w:t>5</w:t>
      </w:r>
      <w:r w:rsidRPr="00F57E17">
        <w:rPr>
          <w:b/>
        </w:rPr>
        <w:t>:</w:t>
      </w:r>
      <w:r w:rsidRPr="00F57E17">
        <w:t xml:space="preserve"> Click ‘</w:t>
      </w:r>
      <w:r w:rsidRPr="00F57E17" w:rsidR="00E657B6">
        <w:t>Save</w:t>
      </w:r>
      <w:r w:rsidRPr="00F57E17">
        <w:t>’.</w:t>
      </w:r>
    </w:p>
    <w:p w:rsidRPr="00F57E17" w:rsidR="00753C9E" w:rsidP="00AF40F3" w:rsidRDefault="00753C9E" w14:paraId="1D0AA017" w14:textId="77777777">
      <w:pPr>
        <w:pStyle w:val="BodyText"/>
        <w:ind w:left="0"/>
      </w:pPr>
    </w:p>
    <w:p w:rsidRPr="00F57E17" w:rsidR="00AF40F3" w:rsidP="00AF40F3" w:rsidRDefault="00AF40F3" w14:paraId="3BAC54E4" w14:textId="77777777">
      <w:pPr>
        <w:pStyle w:val="BodyText"/>
        <w:ind w:left="0"/>
      </w:pPr>
      <w:r w:rsidRPr="00F57E17">
        <w:lastRenderedPageBreak/>
        <w:t>You may select the ‘Cancel’ button to abort the task.</w:t>
      </w:r>
    </w:p>
    <w:p w:rsidRPr="00F57E17" w:rsidR="00AF40F3" w:rsidP="00AF40F3" w:rsidRDefault="00AF40F3" w14:paraId="37D9C623" w14:textId="77777777">
      <w:pPr>
        <w:spacing w:before="0" w:after="0"/>
      </w:pPr>
    </w:p>
    <w:p w:rsidRPr="00F57E17" w:rsidR="00AF40F3" w:rsidP="00AF40F3" w:rsidRDefault="00916FF7" w14:paraId="3892F984" w14:textId="7418A8FB">
      <w:pPr>
        <w:spacing w:before="0" w:after="0"/>
      </w:pPr>
      <w:r w:rsidRPr="003336ED">
        <w:rPr>
          <w:noProof/>
        </w:rPr>
        <mc:AlternateContent>
          <mc:Choice Requires="wps">
            <w:drawing>
              <wp:anchor distT="0" distB="0" distL="114300" distR="114300" simplePos="0" relativeHeight="251658655" behindDoc="0" locked="0" layoutInCell="0" allowOverlap="1" wp14:anchorId="7DD20738" wp14:editId="3D580084">
                <wp:simplePos x="0" y="0"/>
                <wp:positionH relativeFrom="page">
                  <wp:posOffset>933450</wp:posOffset>
                </wp:positionH>
                <wp:positionV relativeFrom="paragraph">
                  <wp:posOffset>55245</wp:posOffset>
                </wp:positionV>
                <wp:extent cx="6068060" cy="1094740"/>
                <wp:effectExtent l="19050" t="19050" r="27940" b="29210"/>
                <wp:wrapNone/>
                <wp:docPr id="2421"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0947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AF40F3" w:rsidRDefault="00E84082" w14:paraId="141E1294" w14:textId="4FEFDADC">
                            <w:pPr>
                              <w:rPr>
                                <w:i/>
                                <w:noProof/>
                                <w:color w:val="404040"/>
                              </w:rPr>
                            </w:pPr>
                            <w:r>
                              <w:rPr>
                                <w:i/>
                                <w:noProof/>
                                <w:color w:val="404040"/>
                              </w:rPr>
                              <w:drawing>
                                <wp:inline distT="0" distB="0" distL="0" distR="0" wp14:anchorId="1E750F22" wp14:editId="3F663AF0">
                                  <wp:extent cx="419100" cy="381000"/>
                                  <wp:effectExtent l="0" t="0" r="0" b="0"/>
                                  <wp:docPr id="38268598" name="Object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AF40F3" w:rsidRDefault="00E84082" w14:paraId="60BB737B" w14:textId="77777777">
                            <w:pPr>
                              <w:numPr>
                                <w:ilvl w:val="0"/>
                                <w:numId w:val="72"/>
                              </w:numPr>
                              <w:ind w:left="709" w:hanging="142"/>
                              <w:rPr>
                                <w:b/>
                              </w:rPr>
                            </w:pPr>
                            <w:r w:rsidRPr="00F5337E">
                              <w:rPr>
                                <w:b/>
                              </w:rPr>
                              <w:t xml:space="preserve">You will now have a newly created </w:t>
                            </w:r>
                            <w:r>
                              <w:rPr>
                                <w:b/>
                              </w:rPr>
                              <w:t>base engine project</w:t>
                            </w:r>
                            <w:r w:rsidRPr="00F5337E">
                              <w:rPr>
                                <w:b/>
                              </w:rPr>
                              <w:t xml:space="preserve"> and the system will assign it with</w:t>
                            </w:r>
                            <w:r>
                              <w:rPr>
                                <w:b/>
                              </w:rPr>
                              <w:t xml:space="preserve"> a version number (1.0).</w:t>
                            </w:r>
                            <w:r w:rsidRPr="00F5337E">
                              <w:rPr>
                                <w:b/>
                              </w:rPr>
                              <w:t xml:space="preserve"> </w:t>
                            </w:r>
                          </w:p>
                          <w:p w:rsidR="00E84082" w:rsidP="00AF40F3" w:rsidRDefault="00E84082" w14:paraId="124A2CF9" w14:textId="77777777"/>
                          <w:p w:rsidR="00E84082" w:rsidP="00AF40F3" w:rsidRDefault="00E84082" w14:paraId="42AC0687" w14:textId="77777777"/>
                          <w:p w:rsidR="00E84082" w:rsidP="00AF40F3" w:rsidRDefault="00E84082" w14:paraId="5C833A1D"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CEAED5D">
              <v:shape id="Flowchart: Process 3" style="position:absolute;left:0;text-align:left;margin-left:73.5pt;margin-top:4.35pt;width:477.8pt;height:86.2pt;z-index:251658655;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spid="_x0000_s1046"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" w14:anchorId="7DD20738">
                <v:shadow on="t" color="#622423" opacity=".5" offset="1pt"/>
                <v:textbox inset=",0,,0">
                  <w:txbxContent>
                    <w:p w:rsidRPr="0097709A" w:rsidR="00E84082" w:rsidP="00AF40F3" w:rsidRDefault="00E84082" w14:paraId="45F94F8F" w14:textId="4FEFDADC">
                      <w:pPr>
                        <w:rPr>
                          <w:i/>
                          <w:noProof/>
                          <w:color w:val="404040"/>
                        </w:rPr>
                      </w:pPr>
                      <w:r>
                        <w:rPr>
                          <w:i/>
                          <w:noProof/>
                          <w:color w:val="404040"/>
                        </w:rPr>
                        <w:drawing>
                          <wp:inline distT="0" distB="0" distL="0" distR="0" wp14:anchorId="4A8C036D" wp14:editId="3F663AF0">
                            <wp:extent cx="419100" cy="381000"/>
                            <wp:effectExtent l="0" t="0" r="0" b="0"/>
                            <wp:docPr id="966719157" name="Object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AF40F3" w:rsidRDefault="00E84082" w14:paraId="09774DD1" w14:textId="77777777">
                      <w:pPr>
                        <w:numPr>
                          <w:ilvl w:val="0"/>
                          <w:numId w:val="72"/>
                        </w:numPr>
                        <w:ind w:left="709" w:hanging="142"/>
                        <w:rPr>
                          <w:b/>
                        </w:rPr>
                      </w:pPr>
                      <w:r w:rsidRPr="00F5337E">
                        <w:rPr>
                          <w:b/>
                        </w:rPr>
                        <w:t xml:space="preserve">You will now have a newly created </w:t>
                      </w:r>
                      <w:r>
                        <w:rPr>
                          <w:b/>
                        </w:rPr>
                        <w:t>base engine project</w:t>
                      </w:r>
                      <w:r w:rsidRPr="00F5337E">
                        <w:rPr>
                          <w:b/>
                        </w:rPr>
                        <w:t xml:space="preserve"> and the system will assign it with</w:t>
                      </w:r>
                      <w:r>
                        <w:rPr>
                          <w:b/>
                        </w:rPr>
                        <w:t xml:space="preserve"> a version number (1.0).</w:t>
                      </w:r>
                      <w:r w:rsidRPr="00F5337E">
                        <w:rPr>
                          <w:b/>
                        </w:rPr>
                        <w:t xml:space="preserve"> </w:t>
                      </w:r>
                    </w:p>
                    <w:p w:rsidR="00E84082" w:rsidP="00AF40F3" w:rsidRDefault="00E84082" w14:paraId="1FC39945" w14:textId="77777777"/>
                    <w:p w:rsidR="00E84082" w:rsidP="00AF40F3" w:rsidRDefault="00E84082" w14:paraId="0562CB0E" w14:textId="77777777"/>
                    <w:p w:rsidR="00E84082" w:rsidP="00AF40F3" w:rsidRDefault="00E84082" w14:paraId="34CE0A41" w14:textId="77777777"/>
                  </w:txbxContent>
                </v:textbox>
                <w10:wrap anchorx="page"/>
              </v:shape>
            </w:pict>
          </mc:Fallback>
        </mc:AlternateContent>
      </w:r>
      <w:r w:rsidRPr="001C75F8">
        <w:rPr>
          <w:noProof/>
        </w:rPr>
        <mc:AlternateContent>
          <mc:Choice Requires="wps">
            <w:drawing>
              <wp:anchor distT="0" distB="0" distL="114300" distR="114300" simplePos="0" relativeHeight="251658654" behindDoc="0" locked="0" layoutInCell="0" allowOverlap="1" wp14:anchorId="7D6BDDB6" wp14:editId="78DFB040">
                <wp:simplePos x="0" y="0"/>
                <wp:positionH relativeFrom="column">
                  <wp:posOffset>862330</wp:posOffset>
                </wp:positionH>
                <wp:positionV relativeFrom="paragraph">
                  <wp:posOffset>9611995</wp:posOffset>
                </wp:positionV>
                <wp:extent cx="6068060" cy="1237615"/>
                <wp:effectExtent l="19050" t="19050" r="27940" b="38735"/>
                <wp:wrapNone/>
                <wp:docPr id="2420"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AF40F3" w:rsidRDefault="00E84082" w14:paraId="4BB4851C" w14:textId="5A2EC0F5">
                            <w:pPr>
                              <w:rPr>
                                <w:i/>
                                <w:noProof/>
                                <w:color w:val="404040"/>
                              </w:rPr>
                            </w:pPr>
                            <w:r>
                              <w:rPr>
                                <w:i/>
                                <w:noProof/>
                                <w:color w:val="404040"/>
                              </w:rPr>
                              <w:drawing>
                                <wp:inline distT="0" distB="0" distL="0" distR="0" wp14:anchorId="0BD25516" wp14:editId="48FAD79F">
                                  <wp:extent cx="419100" cy="381000"/>
                                  <wp:effectExtent l="0" t="0" r="0" b="0"/>
                                  <wp:docPr id="38268599" name="Picture 14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AF40F3" w:rsidRDefault="00E84082" w14:paraId="6763724A"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AF40F3" w:rsidRDefault="00E84082" w14:paraId="6D246908"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A3F3FAF">
              <v:shape id="_x0000_s1047" style="position:absolute;left:0;text-align:left;margin-left:67.9pt;margin-top:756.85pt;width:477.8pt;height:97.45pt;z-index:2516586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" w14:anchorId="7D6BDDB6">
                <v:shadow on="t" color="#622423" opacity=".5" offset="1pt"/>
                <v:textbox inset=",0,,0">
                  <w:txbxContent>
                    <w:p w:rsidRPr="0097709A" w:rsidR="00E84082" w:rsidP="00AF40F3" w:rsidRDefault="00E84082" w14:paraId="38613DB8" w14:textId="5A2EC0F5">
                      <w:pPr>
                        <w:rPr>
                          <w:i/>
                          <w:noProof/>
                          <w:color w:val="404040"/>
                        </w:rPr>
                      </w:pPr>
                      <w:r>
                        <w:rPr>
                          <w:i/>
                          <w:noProof/>
                          <w:color w:val="404040"/>
                        </w:rPr>
                        <w:drawing>
                          <wp:inline distT="0" distB="0" distL="0" distR="0" wp14:anchorId="6BE75504" wp14:editId="48FAD79F">
                            <wp:extent cx="419100" cy="381000"/>
                            <wp:effectExtent l="0" t="0" r="0" b="0"/>
                            <wp:docPr id="1089027653" name="Picture 14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AF40F3" w:rsidRDefault="00E84082" w14:paraId="08BED20D"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AF40F3" w:rsidRDefault="00E84082" w14:paraId="62EBF3C5" w14:textId="77777777"/>
                  </w:txbxContent>
                </v:textbox>
              </v:shape>
            </w:pict>
          </mc:Fallback>
        </mc:AlternateContent>
      </w:r>
    </w:p>
    <w:p w:rsidRPr="00F57E17" w:rsidR="00AF40F3" w:rsidP="00AF40F3" w:rsidRDefault="00AF40F3" w14:paraId="797B1DC2" w14:textId="77777777">
      <w:pPr>
        <w:spacing w:before="0" w:after="0"/>
      </w:pPr>
    </w:p>
    <w:p w:rsidRPr="00F57E17" w:rsidR="00AF40F3" w:rsidP="00AF40F3" w:rsidRDefault="00AF40F3" w14:paraId="03318F65" w14:textId="77777777">
      <w:pPr>
        <w:spacing w:before="0" w:after="0"/>
      </w:pPr>
    </w:p>
    <w:p w:rsidRPr="00F57E17" w:rsidR="00AF40F3" w:rsidP="00AF40F3" w:rsidRDefault="00AF40F3" w14:paraId="1F56C92B" w14:textId="77777777">
      <w:pPr>
        <w:spacing w:before="0" w:after="0"/>
      </w:pPr>
    </w:p>
    <w:p w:rsidRPr="00F57E17" w:rsidR="00AF40F3" w:rsidP="00AF40F3" w:rsidRDefault="00AF40F3" w14:paraId="5F70484B" w14:textId="77777777">
      <w:pPr>
        <w:spacing w:before="0" w:after="0"/>
      </w:pPr>
    </w:p>
    <w:p w:rsidRPr="00F57E17" w:rsidR="00AF40F3" w:rsidP="00AF40F3" w:rsidRDefault="00AF40F3" w14:paraId="719255A3" w14:textId="77777777">
      <w:pPr>
        <w:spacing w:before="0" w:after="0"/>
      </w:pPr>
    </w:p>
    <w:p w:rsidRPr="00F57E17" w:rsidR="00AF40F3" w:rsidP="00AF40F3" w:rsidRDefault="00AF40F3" w14:paraId="15EC39BD" w14:textId="77777777">
      <w:pPr>
        <w:spacing w:before="0" w:after="0"/>
      </w:pPr>
    </w:p>
    <w:p w:rsidRPr="00F57E17" w:rsidR="00AF40F3" w:rsidP="00AF40F3" w:rsidRDefault="00AF40F3" w14:paraId="226FD450" w14:textId="77761D77">
      <w:pPr>
        <w:spacing w:before="0" w:after="0"/>
      </w:pPr>
    </w:p>
    <w:p w:rsidRPr="00F57E17" w:rsidR="00C30899" w:rsidP="00AF40F3" w:rsidRDefault="00C30899" w14:paraId="09555FDC" w14:textId="2B4B37B1">
      <w:pPr>
        <w:spacing w:before="0" w:after="0"/>
      </w:pPr>
    </w:p>
    <w:p w:rsidRPr="00F57E17" w:rsidR="00601344" w:rsidP="00AF40F3" w:rsidRDefault="00601344" w14:paraId="1A2B93CB" w14:textId="77777777">
      <w:pPr>
        <w:spacing w:before="0" w:after="0"/>
      </w:pPr>
    </w:p>
    <w:p w:rsidRPr="00F57E17" w:rsidR="00C30899" w:rsidP="00AF40F3" w:rsidRDefault="00C30899" w14:paraId="7FA440B0" w14:textId="1CF2D317">
      <w:pPr>
        <w:spacing w:before="0" w:after="0"/>
        <w:rPr>
          <w:szCs w:val="22"/>
        </w:rPr>
      </w:pPr>
      <w:r w:rsidRPr="00F57E17">
        <w:rPr>
          <w:szCs w:val="22"/>
        </w:rPr>
        <w:t xml:space="preserve">Please note, if </w:t>
      </w:r>
      <w:r w:rsidRPr="00F57E17" w:rsidR="002B20A4">
        <w:rPr>
          <w:szCs w:val="22"/>
        </w:rPr>
        <w:t xml:space="preserve">you </w:t>
      </w:r>
      <w:r w:rsidRPr="00F57E17">
        <w:rPr>
          <w:szCs w:val="22"/>
        </w:rPr>
        <w:t>upload a</w:t>
      </w:r>
      <w:r w:rsidRPr="00F57E17" w:rsidR="00B1411E">
        <w:rPr>
          <w:szCs w:val="22"/>
        </w:rPr>
        <w:t xml:space="preserve"> version of a</w:t>
      </w:r>
      <w:r w:rsidRPr="00F57E17">
        <w:rPr>
          <w:szCs w:val="22"/>
        </w:rPr>
        <w:t xml:space="preserve"> RAFM </w:t>
      </w:r>
      <w:r w:rsidRPr="00F57E17" w:rsidR="00601344">
        <w:rPr>
          <w:szCs w:val="22"/>
        </w:rPr>
        <w:t xml:space="preserve">base engine </w:t>
      </w:r>
      <w:r w:rsidRPr="00F57E17">
        <w:rPr>
          <w:szCs w:val="22"/>
        </w:rPr>
        <w:t xml:space="preserve">project </w:t>
      </w:r>
      <w:r w:rsidRPr="00F57E17" w:rsidR="00B1411E">
        <w:rPr>
          <w:szCs w:val="22"/>
        </w:rPr>
        <w:t>which</w:t>
      </w:r>
      <w:r w:rsidRPr="00F57E17">
        <w:rPr>
          <w:szCs w:val="22"/>
        </w:rPr>
        <w:t xml:space="preserve"> does not have </w:t>
      </w:r>
      <w:r w:rsidRPr="00F57E17" w:rsidR="00556213">
        <w:rPr>
          <w:szCs w:val="22"/>
        </w:rPr>
        <w:t>an associated</w:t>
      </w:r>
      <w:r w:rsidRPr="00F57E17">
        <w:rPr>
          <w:szCs w:val="22"/>
        </w:rPr>
        <w:t xml:space="preserve"> RAFM configuration, the</w:t>
      </w:r>
      <w:r w:rsidRPr="00F57E17" w:rsidR="00601344">
        <w:rPr>
          <w:szCs w:val="22"/>
        </w:rPr>
        <w:t>n</w:t>
      </w:r>
      <w:r w:rsidRPr="00F57E17">
        <w:rPr>
          <w:szCs w:val="22"/>
        </w:rPr>
        <w:t xml:space="preserve"> </w:t>
      </w:r>
      <w:r w:rsidRPr="00F57E17" w:rsidR="00556213">
        <w:rPr>
          <w:szCs w:val="22"/>
        </w:rPr>
        <w:t xml:space="preserve">you </w:t>
      </w:r>
      <w:r w:rsidRPr="00F57E17">
        <w:rPr>
          <w:szCs w:val="22"/>
        </w:rPr>
        <w:t xml:space="preserve">will receive a warning message </w:t>
      </w:r>
      <w:r w:rsidRPr="00F57E17" w:rsidR="00343D13">
        <w:rPr>
          <w:szCs w:val="22"/>
        </w:rPr>
        <w:t>on clicking ‘Save’</w:t>
      </w:r>
      <w:r w:rsidRPr="00F57E17" w:rsidR="00620DCC">
        <w:rPr>
          <w:szCs w:val="22"/>
        </w:rPr>
        <w:t xml:space="preserve">, and you may choose to either abort </w:t>
      </w:r>
      <w:r w:rsidRPr="00F57E17" w:rsidR="001E418E">
        <w:rPr>
          <w:szCs w:val="22"/>
        </w:rPr>
        <w:t xml:space="preserve">or continue with </w:t>
      </w:r>
      <w:r w:rsidRPr="00F57E17" w:rsidR="00620DCC">
        <w:rPr>
          <w:szCs w:val="22"/>
        </w:rPr>
        <w:t>the c</w:t>
      </w:r>
      <w:r w:rsidRPr="00F57E17" w:rsidR="001E418E">
        <w:rPr>
          <w:szCs w:val="22"/>
        </w:rPr>
        <w:t>reation of the new base engine project</w:t>
      </w:r>
      <w:r w:rsidRPr="00F57E17" w:rsidR="00343D13">
        <w:rPr>
          <w:szCs w:val="22"/>
        </w:rPr>
        <w:t>.</w:t>
      </w:r>
      <w:r w:rsidRPr="00F57E17">
        <w:rPr>
          <w:szCs w:val="22"/>
        </w:rPr>
        <w:t xml:space="preserve"> </w:t>
      </w:r>
      <w:r w:rsidRPr="00F57E17" w:rsidR="001E418E">
        <w:rPr>
          <w:szCs w:val="22"/>
        </w:rPr>
        <w:t xml:space="preserve">If you choose to continue, </w:t>
      </w:r>
      <w:r w:rsidRPr="00F57E17" w:rsidR="00C72ED4">
        <w:rPr>
          <w:szCs w:val="22"/>
        </w:rPr>
        <w:t xml:space="preserve">you will be unable to </w:t>
      </w:r>
      <w:r w:rsidRPr="00F57E17" w:rsidR="00813909">
        <w:rPr>
          <w:szCs w:val="22"/>
        </w:rPr>
        <w:t>generate any Scenario Sets with this base engine project</w:t>
      </w:r>
      <w:r w:rsidRPr="00F57E17" w:rsidR="001F3CF8">
        <w:rPr>
          <w:szCs w:val="22"/>
        </w:rPr>
        <w:t xml:space="preserve">, until a </w:t>
      </w:r>
      <w:r w:rsidRPr="00F57E17" w:rsidR="00BC58BF">
        <w:rPr>
          <w:szCs w:val="22"/>
        </w:rPr>
        <w:t>RAFM configuration has been created by an admin for this version.</w:t>
      </w:r>
    </w:p>
    <w:p w:rsidRPr="00F57E17" w:rsidR="00AF40F3" w:rsidP="00AF40F3" w:rsidRDefault="00AF40F3" w14:paraId="3730D3EF" w14:textId="77777777">
      <w:pPr>
        <w:spacing w:before="0" w:after="0"/>
        <w:rPr>
          <w:szCs w:val="22"/>
        </w:rPr>
      </w:pPr>
    </w:p>
    <w:p w:rsidRPr="00F57E17" w:rsidR="001851BC" w:rsidP="00E657B6" w:rsidRDefault="001851BC" w14:paraId="673F4D9D" w14:textId="77777777">
      <w:pPr>
        <w:sectPr w:rsidRPr="00F57E17" w:rsidR="001851BC" w:rsidSect="005B6CA8">
          <w:pgSz w:w="11907" w:h="16840" w:orient="portrait" w:code="9"/>
          <w:pgMar w:top="1440" w:right="1440" w:bottom="1440" w:left="1440" w:header="720" w:footer="720" w:gutter="0"/>
          <w:cols w:space="708"/>
          <w:docGrid w:linePitch="360"/>
        </w:sectPr>
      </w:pPr>
    </w:p>
    <w:p w:rsidRPr="00F57E17" w:rsidR="00EB4577" w:rsidP="00EB4577" w:rsidRDefault="00F236F6" w14:paraId="02917F6B" w14:textId="77777777">
      <w:pPr>
        <w:pStyle w:val="Heading3"/>
        <w:tabs>
          <w:tab w:val="clear" w:pos="1080"/>
          <w:tab w:val="left" w:pos="0"/>
        </w:tabs>
        <w:spacing w:before="0"/>
        <w:ind w:left="0" w:firstLine="0"/>
      </w:pPr>
      <w:bookmarkStart w:name="_Toc58474489" w:id="174"/>
      <w:bookmarkStart w:name="_Toc58481163" w:id="175"/>
      <w:bookmarkStart w:name="_Toc114825494" w:id="176"/>
      <w:r w:rsidRPr="00F57E17">
        <w:lastRenderedPageBreak/>
        <w:t>4</w:t>
      </w:r>
      <w:r w:rsidRPr="00F57E17" w:rsidR="00EB4577">
        <w:t xml:space="preserve">.3.2 How to create a standard </w:t>
      </w:r>
      <w:r w:rsidRPr="00F57E17" w:rsidR="00585889">
        <w:t xml:space="preserve">ICM RAFM </w:t>
      </w:r>
      <w:r w:rsidRPr="00F57E17" w:rsidR="00EB4577">
        <w:t>project</w:t>
      </w:r>
      <w:bookmarkEnd w:id="174"/>
      <w:bookmarkEnd w:id="175"/>
      <w:bookmarkEnd w:id="176"/>
    </w:p>
    <w:p w:rsidRPr="00F57E17" w:rsidR="00EB4577" w:rsidP="00EB4577" w:rsidRDefault="00916FF7" w14:paraId="22D1D742" w14:textId="3BC650EA">
      <w:pPr>
        <w:pStyle w:val="BodyText"/>
      </w:pPr>
      <w:r w:rsidRPr="003336ED">
        <w:rPr>
          <w:noProof/>
        </w:rPr>
        <mc:AlternateContent>
          <mc:Choice Requires="wps">
            <w:drawing>
              <wp:anchor distT="0" distB="0" distL="114300" distR="114300" simplePos="0" relativeHeight="251658656" behindDoc="0" locked="0" layoutInCell="1" allowOverlap="1" wp14:anchorId="2E257E63" wp14:editId="6DFDC6F3">
                <wp:simplePos x="0" y="0"/>
                <wp:positionH relativeFrom="column">
                  <wp:posOffset>-53975</wp:posOffset>
                </wp:positionH>
                <wp:positionV relativeFrom="paragraph">
                  <wp:posOffset>234950</wp:posOffset>
                </wp:positionV>
                <wp:extent cx="6068060" cy="4288155"/>
                <wp:effectExtent l="19050" t="19050" r="27940" b="36195"/>
                <wp:wrapNone/>
                <wp:docPr id="2419"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428815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5DEBC3EE">
              <v:shape id="AutoShape 19" style="position:absolute;margin-left:-4.25pt;margin-top:18.5pt;width:477.8pt;height:337.65pt;z-index:25165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" w14:anchorId="0B0D8416">
                <v:shadow on="t" color="#622423" opacity=".5" offset="1pt"/>
                <v:textbox inset=",0,,0"/>
              </v:shape>
            </w:pict>
          </mc:Fallback>
        </mc:AlternateContent>
      </w:r>
    </w:p>
    <w:p w:rsidRPr="00F57E17" w:rsidR="00EB4577" w:rsidP="00EB4577" w:rsidRDefault="00916FF7" w14:paraId="673BB8F9" w14:textId="15F04670">
      <w:pPr>
        <w:pStyle w:val="BodyText"/>
        <w:rPr>
          <w:b/>
          <w:bCs/>
          <w:i/>
          <w:iCs/>
          <w:color w:val="7F7F7F"/>
        </w:rPr>
      </w:pPr>
      <w:r w:rsidRPr="003336ED">
        <w:rPr>
          <w:noProof/>
        </w:rPr>
        <w:drawing>
          <wp:inline distT="0" distB="0" distL="0" distR="0" wp14:anchorId="6F6E6BC3" wp14:editId="441C4F72">
            <wp:extent cx="419100" cy="323850"/>
            <wp:effectExtent l="0" t="0" r="0" b="0"/>
            <wp:docPr id="147" name="Picture 1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7"/>
                    <pic:cNvPicPr/>
                  </pic:nvPicPr>
                  <pic:blipFill>
                    <a:blip r:embed="rId212">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F57E17" w:rsidR="00EB4577" w:rsidP="00EB4577" w:rsidRDefault="00EB4577" w14:paraId="79340990" w14:textId="77777777">
      <w:pPr>
        <w:pStyle w:val="BodyText"/>
        <w:numPr>
          <w:ilvl w:val="0"/>
          <w:numId w:val="217"/>
        </w:numPr>
      </w:pPr>
      <w:r w:rsidRPr="00F57E17">
        <w:rPr>
          <w:b/>
          <w:bCs/>
          <w:i/>
          <w:iCs/>
        </w:rPr>
        <w:t>Business context</w:t>
      </w:r>
      <w:r w:rsidRPr="00F57E17">
        <w:rPr>
          <w:i/>
          <w:iCs/>
        </w:rPr>
        <w:t>:</w:t>
      </w:r>
    </w:p>
    <w:p w:rsidRPr="00F57E17" w:rsidR="001140C3" w:rsidP="00BD20C3" w:rsidRDefault="001140C3" w14:paraId="5C5FC2BC" w14:textId="77777777">
      <w:pPr>
        <w:pStyle w:val="BodyText"/>
        <w:numPr>
          <w:ilvl w:val="0"/>
          <w:numId w:val="21"/>
        </w:numPr>
        <w:ind w:left="1418" w:hanging="284"/>
        <w:rPr>
          <w:i/>
          <w:iCs/>
        </w:rPr>
      </w:pPr>
      <w:r w:rsidRPr="00F57E17">
        <w:rPr>
          <w:i/>
          <w:iCs/>
        </w:rPr>
        <w:t>Standard ICM RAFM project is a concept to control the interaction between ICM and the RAFM calculation engine when creating ICM output reports for a single geography.</w:t>
      </w:r>
      <w:r w:rsidRPr="00F57E17" w:rsidR="00B36445">
        <w:rPr>
          <w:i/>
          <w:iCs/>
        </w:rPr>
        <w:t xml:space="preserve"> The standard ICM RAFM project is designed to work within a single geography.</w:t>
      </w:r>
    </w:p>
    <w:p w:rsidRPr="00F57E17" w:rsidR="00EB4577" w:rsidP="00BD20C3" w:rsidRDefault="00EB4577" w14:paraId="60BE9603" w14:textId="77777777">
      <w:pPr>
        <w:pStyle w:val="BodyText"/>
        <w:numPr>
          <w:ilvl w:val="0"/>
          <w:numId w:val="217"/>
        </w:numPr>
        <w:rPr>
          <w:b/>
          <w:bCs/>
          <w:i/>
          <w:iCs/>
        </w:rPr>
      </w:pPr>
      <w:r w:rsidRPr="00F57E17">
        <w:rPr>
          <w:b/>
          <w:bCs/>
          <w:i/>
          <w:iCs/>
        </w:rPr>
        <w:t xml:space="preserve">The following tasks must be complete before a </w:t>
      </w:r>
      <w:r w:rsidRPr="00F57E17" w:rsidR="00030314">
        <w:rPr>
          <w:b/>
          <w:bCs/>
          <w:i/>
          <w:iCs/>
        </w:rPr>
        <w:t>standard ICM</w:t>
      </w:r>
      <w:r w:rsidRPr="00F57E17" w:rsidR="00AD1184">
        <w:rPr>
          <w:b/>
          <w:bCs/>
          <w:i/>
          <w:iCs/>
        </w:rPr>
        <w:t xml:space="preserve"> </w:t>
      </w:r>
      <w:r w:rsidRPr="00F57E17">
        <w:rPr>
          <w:b/>
          <w:bCs/>
          <w:i/>
          <w:iCs/>
        </w:rPr>
        <w:t>RAFM project can be created in the ICM interface:</w:t>
      </w:r>
    </w:p>
    <w:p w:rsidRPr="00F57E17" w:rsidR="000329E6" w:rsidP="000329E6" w:rsidRDefault="000329E6" w14:paraId="0A8DEAA1" w14:textId="77777777">
      <w:pPr>
        <w:pStyle w:val="BodyText"/>
        <w:numPr>
          <w:ilvl w:val="0"/>
          <w:numId w:val="21"/>
        </w:numPr>
        <w:ind w:left="1418" w:hanging="284"/>
        <w:rPr>
          <w:i/>
          <w:iCs/>
        </w:rPr>
      </w:pPr>
      <w:bookmarkStart w:name="_Hlk7686103" w:id="177"/>
      <w:r w:rsidRPr="00F57E17">
        <w:rPr>
          <w:i/>
          <w:iCs/>
        </w:rPr>
        <w:t>The standard RAFM project (project package) must exist</w:t>
      </w:r>
    </w:p>
    <w:p w:rsidRPr="00F57E17" w:rsidR="00EB4577" w:rsidP="00EB4577" w:rsidRDefault="000329E6" w14:paraId="016EC76F" w14:textId="77777777">
      <w:pPr>
        <w:pStyle w:val="BodyText"/>
        <w:numPr>
          <w:ilvl w:val="0"/>
          <w:numId w:val="21"/>
        </w:numPr>
        <w:ind w:left="1418" w:hanging="284"/>
        <w:rPr>
          <w:i/>
          <w:iCs/>
        </w:rPr>
      </w:pPr>
      <w:r w:rsidRPr="00F57E17">
        <w:rPr>
          <w:i/>
          <w:iCs/>
        </w:rPr>
        <w:t>The associated base engine project must exist</w:t>
      </w:r>
      <w:r w:rsidRPr="00F57E17" w:rsidR="00063403">
        <w:rPr>
          <w:i/>
          <w:iCs/>
        </w:rPr>
        <w:t xml:space="preserve"> and be shared within the geography</w:t>
      </w:r>
    </w:p>
    <w:bookmarkEnd w:id="177"/>
    <w:p w:rsidRPr="00F57E17" w:rsidR="00EB4577" w:rsidP="00EB4577" w:rsidRDefault="00EB4577" w14:paraId="11E58F7F" w14:textId="77777777">
      <w:pPr>
        <w:pStyle w:val="BodyText"/>
        <w:numPr>
          <w:ilvl w:val="0"/>
          <w:numId w:val="217"/>
        </w:numPr>
        <w:rPr>
          <w:b/>
          <w:bCs/>
          <w:i/>
          <w:iCs/>
        </w:rPr>
      </w:pPr>
      <w:r w:rsidRPr="00F57E17">
        <w:rPr>
          <w:b/>
          <w:bCs/>
          <w:i/>
          <w:iCs/>
        </w:rPr>
        <w:t xml:space="preserve">To be able to create a RAFM </w:t>
      </w:r>
      <w:r w:rsidRPr="00F57E17" w:rsidR="00753C9E">
        <w:rPr>
          <w:b/>
          <w:bCs/>
          <w:i/>
          <w:iCs/>
        </w:rPr>
        <w:t xml:space="preserve">standard </w:t>
      </w:r>
      <w:r w:rsidRPr="00F57E17">
        <w:rPr>
          <w:b/>
          <w:bCs/>
          <w:i/>
          <w:iCs/>
        </w:rPr>
        <w:t xml:space="preserve">project the ICM interface, the following conditions must be met: </w:t>
      </w:r>
    </w:p>
    <w:p w:rsidRPr="00F57E17" w:rsidR="00063403" w:rsidP="00BD20C3" w:rsidRDefault="00063403" w14:paraId="2EBEA805" w14:textId="77777777">
      <w:pPr>
        <w:pStyle w:val="BodyText"/>
        <w:numPr>
          <w:ilvl w:val="0"/>
          <w:numId w:val="21"/>
        </w:numPr>
        <w:ind w:left="1418" w:hanging="284"/>
        <w:rPr>
          <w:i/>
          <w:iCs/>
        </w:rPr>
      </w:pPr>
      <w:r w:rsidRPr="00F57E17">
        <w:rPr>
          <w:i/>
          <w:iCs/>
        </w:rPr>
        <w:t>The correct base engine must be selected</w:t>
      </w:r>
    </w:p>
    <w:p w:rsidRPr="00F57E17" w:rsidR="000329E6" w:rsidP="00BD20C3" w:rsidRDefault="000329E6" w14:paraId="6340A596" w14:textId="77777777">
      <w:pPr>
        <w:pStyle w:val="BodyText"/>
        <w:numPr>
          <w:ilvl w:val="0"/>
          <w:numId w:val="21"/>
        </w:numPr>
        <w:ind w:left="1418" w:hanging="284"/>
        <w:rPr>
          <w:i/>
          <w:iCs/>
        </w:rPr>
      </w:pPr>
      <w:r w:rsidRPr="00F57E17">
        <w:rPr>
          <w:i/>
          <w:iCs/>
        </w:rPr>
        <w:t xml:space="preserve">All mandatory fields required should be populated by the user. These fields are identified in section </w:t>
      </w:r>
      <w:r w:rsidRPr="00F57E17" w:rsidR="00F236F6">
        <w:rPr>
          <w:i/>
          <w:iCs/>
        </w:rPr>
        <w:t>4</w:t>
      </w:r>
      <w:r w:rsidRPr="00F57E17">
        <w:rPr>
          <w:i/>
          <w:iCs/>
        </w:rPr>
        <w:t>.2</w:t>
      </w:r>
    </w:p>
    <w:p w:rsidRPr="00F57E17" w:rsidR="000329E6" w:rsidP="00BD20C3" w:rsidRDefault="000329E6" w14:paraId="421D64EA" w14:textId="77777777">
      <w:pPr>
        <w:pStyle w:val="BodyText"/>
        <w:numPr>
          <w:ilvl w:val="0"/>
          <w:numId w:val="21"/>
        </w:numPr>
        <w:ind w:left="1418" w:hanging="284"/>
        <w:rPr>
          <w:i/>
          <w:iCs/>
        </w:rPr>
      </w:pPr>
      <w:r w:rsidRPr="00F57E17">
        <w:rPr>
          <w:i/>
          <w:iCs/>
        </w:rPr>
        <w:t xml:space="preserve">Projects should be uploaded in the correct format as outlined in section </w:t>
      </w:r>
      <w:r w:rsidRPr="00F57E17" w:rsidR="00F236F6">
        <w:rPr>
          <w:i/>
          <w:iCs/>
        </w:rPr>
        <w:t>4</w:t>
      </w:r>
      <w:r w:rsidRPr="00F57E17">
        <w:rPr>
          <w:i/>
          <w:iCs/>
        </w:rPr>
        <w:t>.2</w:t>
      </w:r>
    </w:p>
    <w:p w:rsidRPr="00F57E17" w:rsidR="00EB4577" w:rsidP="00EB4577" w:rsidRDefault="00EB4577" w14:paraId="7CB53913" w14:textId="77777777">
      <w:pPr>
        <w:pStyle w:val="BodyText"/>
        <w:ind w:left="0"/>
        <w:rPr>
          <w:b/>
        </w:rPr>
      </w:pPr>
    </w:p>
    <w:p w:rsidRPr="00F57E17" w:rsidR="00EB4577" w:rsidP="00EB4577" w:rsidRDefault="00EB4577" w14:paraId="4F5B8676" w14:textId="77777777">
      <w:pPr>
        <w:pStyle w:val="BodyText"/>
        <w:ind w:left="0"/>
        <w:rPr>
          <w:b/>
        </w:rPr>
      </w:pPr>
    </w:p>
    <w:p w:rsidRPr="00F57E17" w:rsidR="002641F2" w:rsidP="002641F2" w:rsidRDefault="002641F2" w14:paraId="054240C0" w14:textId="77777777">
      <w:pPr>
        <w:pStyle w:val="BodyText"/>
        <w:ind w:left="0"/>
      </w:pPr>
      <w:r w:rsidRPr="00F57E17">
        <w:rPr>
          <w:b/>
        </w:rPr>
        <w:t xml:space="preserve">Step 1: </w:t>
      </w:r>
      <w:r w:rsidRPr="00F57E17">
        <w:t>Select the ‘RAFM Projects’ tab.</w:t>
      </w:r>
    </w:p>
    <w:p w:rsidRPr="00F57E17" w:rsidR="002641F2" w:rsidP="002641F2" w:rsidRDefault="002641F2" w14:paraId="59BABE18" w14:textId="77777777">
      <w:pPr>
        <w:pStyle w:val="BodyText"/>
        <w:ind w:left="0"/>
      </w:pPr>
      <w:r w:rsidRPr="00F57E17">
        <w:rPr>
          <w:b/>
        </w:rPr>
        <w:t>Step 2:</w:t>
      </w:r>
      <w:r w:rsidRPr="00F57E17">
        <w:t xml:space="preserve"> Select the option ‘Create’ from the ‘Maintenance’ drop-down menu and populate the mandatory fields (mandatory fields are also highlighted in section </w:t>
      </w:r>
      <w:r w:rsidRPr="00F57E17" w:rsidR="00F236F6">
        <w:t>4</w:t>
      </w:r>
      <w:r w:rsidRPr="00F57E17">
        <w:t xml:space="preserve">.2): </w:t>
      </w:r>
    </w:p>
    <w:p w:rsidRPr="00F57E17" w:rsidR="002641F2" w:rsidP="002641F2" w:rsidRDefault="002641F2" w14:paraId="6C1B8F55" w14:textId="77777777">
      <w:pPr>
        <w:pStyle w:val="BodyText"/>
        <w:numPr>
          <w:ilvl w:val="0"/>
          <w:numId w:val="173"/>
        </w:numPr>
        <w:spacing w:after="0"/>
        <w:ind w:left="714" w:hanging="357"/>
        <w:rPr>
          <w:b/>
        </w:rPr>
      </w:pPr>
      <w:r w:rsidRPr="00F57E17">
        <w:rPr>
          <w:b/>
        </w:rPr>
        <w:t>Name</w:t>
      </w:r>
    </w:p>
    <w:p w:rsidRPr="00F57E17" w:rsidR="002641F2" w:rsidP="002641F2" w:rsidRDefault="002641F2" w14:paraId="7856B04E" w14:textId="77777777">
      <w:pPr>
        <w:pStyle w:val="BodyText"/>
        <w:numPr>
          <w:ilvl w:val="0"/>
          <w:numId w:val="173"/>
        </w:numPr>
        <w:spacing w:after="0"/>
        <w:ind w:left="714" w:hanging="357"/>
        <w:rPr>
          <w:b/>
        </w:rPr>
      </w:pPr>
      <w:r w:rsidRPr="00F57E17">
        <w:rPr>
          <w:b/>
        </w:rPr>
        <w:t>Version (see below)</w:t>
      </w:r>
    </w:p>
    <w:p w:rsidRPr="00F57E17" w:rsidR="002641F2" w:rsidP="002641F2" w:rsidRDefault="002641F2" w14:paraId="30B68710" w14:textId="77777777">
      <w:pPr>
        <w:pStyle w:val="BodyText"/>
        <w:numPr>
          <w:ilvl w:val="0"/>
          <w:numId w:val="173"/>
        </w:numPr>
        <w:spacing w:after="0"/>
        <w:ind w:left="714" w:hanging="357"/>
        <w:rPr>
          <w:b/>
        </w:rPr>
      </w:pPr>
      <w:r w:rsidRPr="00F57E17">
        <w:rPr>
          <w:b/>
        </w:rPr>
        <w:t xml:space="preserve">RAFM Project Type (see </w:t>
      </w:r>
      <w:r w:rsidRPr="00F57E17" w:rsidR="00E657B6">
        <w:rPr>
          <w:b/>
        </w:rPr>
        <w:t xml:space="preserve">Step 3 </w:t>
      </w:r>
      <w:r w:rsidRPr="00F57E17">
        <w:rPr>
          <w:b/>
        </w:rPr>
        <w:t>below)</w:t>
      </w:r>
    </w:p>
    <w:p w:rsidRPr="00F57E17" w:rsidR="00475E71" w:rsidP="002641F2" w:rsidRDefault="00475E71" w14:paraId="65684BD9" w14:textId="77777777">
      <w:pPr>
        <w:pStyle w:val="BodyText"/>
        <w:numPr>
          <w:ilvl w:val="0"/>
          <w:numId w:val="173"/>
        </w:numPr>
        <w:spacing w:after="0"/>
        <w:ind w:left="714" w:hanging="357"/>
        <w:rPr>
          <w:b/>
        </w:rPr>
      </w:pPr>
      <w:r w:rsidRPr="00F57E17">
        <w:rPr>
          <w:b/>
        </w:rPr>
        <w:t xml:space="preserve">Base Engine and Version Number (see </w:t>
      </w:r>
      <w:r w:rsidRPr="00F57E17" w:rsidR="00E657B6">
        <w:rPr>
          <w:b/>
        </w:rPr>
        <w:t xml:space="preserve">Step 4 </w:t>
      </w:r>
      <w:r w:rsidRPr="00F57E17">
        <w:rPr>
          <w:b/>
        </w:rPr>
        <w:t>below)</w:t>
      </w:r>
    </w:p>
    <w:p w:rsidRPr="00F57E17" w:rsidR="002641F2" w:rsidP="002641F2" w:rsidRDefault="002641F2" w14:paraId="6D32B845" w14:textId="77777777">
      <w:pPr>
        <w:pStyle w:val="BodyText"/>
        <w:numPr>
          <w:ilvl w:val="0"/>
          <w:numId w:val="173"/>
        </w:numPr>
        <w:spacing w:after="0"/>
        <w:ind w:left="714" w:hanging="357"/>
        <w:rPr>
          <w:b/>
        </w:rPr>
      </w:pPr>
      <w:r w:rsidRPr="00F57E17">
        <w:rPr>
          <w:b/>
        </w:rPr>
        <w:t>Description (Optional)</w:t>
      </w:r>
    </w:p>
    <w:p w:rsidRPr="00F57E17" w:rsidR="002641F2" w:rsidP="002641F2" w:rsidRDefault="002641F2" w14:paraId="4DD4133F" w14:textId="77777777">
      <w:pPr>
        <w:pStyle w:val="BodyText"/>
        <w:numPr>
          <w:ilvl w:val="0"/>
          <w:numId w:val="173"/>
        </w:numPr>
        <w:spacing w:after="0"/>
        <w:ind w:left="714" w:hanging="357"/>
        <w:rPr>
          <w:b/>
        </w:rPr>
      </w:pPr>
      <w:r w:rsidRPr="00F57E17">
        <w:rPr>
          <w:b/>
        </w:rPr>
        <w:t xml:space="preserve">Project Package (see </w:t>
      </w:r>
      <w:r w:rsidRPr="00F57E17" w:rsidR="00E657B6">
        <w:rPr>
          <w:b/>
        </w:rPr>
        <w:t xml:space="preserve">Step 5 </w:t>
      </w:r>
      <w:r w:rsidRPr="00F57E17">
        <w:rPr>
          <w:b/>
        </w:rPr>
        <w:t>below)</w:t>
      </w:r>
    </w:p>
    <w:p w:rsidRPr="00F57E17" w:rsidR="002641F2" w:rsidP="002641F2" w:rsidRDefault="002641F2" w14:paraId="5BF32C2E" w14:textId="77777777">
      <w:pPr>
        <w:spacing w:before="0" w:after="0"/>
        <w:rPr>
          <w:b/>
        </w:rPr>
      </w:pPr>
    </w:p>
    <w:p w:rsidRPr="00F57E17" w:rsidR="002641F2" w:rsidP="002641F2" w:rsidRDefault="002641F2" w14:paraId="1AF2C7D1" w14:textId="77777777">
      <w:pPr>
        <w:spacing w:before="0" w:after="0"/>
      </w:pPr>
    </w:p>
    <w:p w:rsidRPr="00F57E17" w:rsidR="002641F2" w:rsidP="002641F2" w:rsidRDefault="002641F2" w14:paraId="6EE84E00" w14:textId="77777777">
      <w:pPr>
        <w:spacing w:before="0" w:after="0"/>
      </w:pPr>
      <w:r w:rsidRPr="00F57E17">
        <w:t>The Name is always a unique value manually entered by the user at the time of creating the project in the interface. The name is chosen by the business.</w:t>
      </w:r>
    </w:p>
    <w:p w:rsidRPr="00F57E17" w:rsidR="002641F2" w:rsidP="002641F2" w:rsidRDefault="002641F2" w14:paraId="6105553A" w14:textId="77777777">
      <w:pPr>
        <w:spacing w:before="0" w:after="0"/>
      </w:pPr>
    </w:p>
    <w:p w:rsidRPr="00F57E17" w:rsidR="002641F2" w:rsidP="002641F2" w:rsidRDefault="002641F2" w14:paraId="24A37C65" w14:textId="77777777">
      <w:pPr>
        <w:spacing w:before="0" w:after="0"/>
      </w:pPr>
      <w:r w:rsidRPr="00F57E17">
        <w:t xml:space="preserve">The allocation of version numbers is controlled by the ICM interface and the version field is non-editable (default version number on creation is 1.0). </w:t>
      </w:r>
    </w:p>
    <w:p w:rsidRPr="00F57E17" w:rsidR="002641F2" w:rsidP="002641F2" w:rsidRDefault="002641F2" w14:paraId="2EE7FEDE" w14:textId="77777777">
      <w:pPr>
        <w:spacing w:before="0" w:after="0"/>
      </w:pPr>
    </w:p>
    <w:p w:rsidRPr="00F57E17" w:rsidR="002641F2" w:rsidP="002641F2" w:rsidRDefault="002641F2" w14:paraId="15294BC4" w14:textId="77777777">
      <w:pPr>
        <w:spacing w:before="0" w:after="0"/>
      </w:pPr>
      <w:r w:rsidRPr="00F57E17">
        <w:rPr>
          <w:b/>
        </w:rPr>
        <w:t>Step 3:</w:t>
      </w:r>
      <w:r w:rsidRPr="00F57E17">
        <w:t xml:space="preserve"> Click on the drop down button to populate the </w:t>
      </w:r>
      <w:r w:rsidRPr="00F57E17">
        <w:rPr>
          <w:b/>
        </w:rPr>
        <w:t>RAFM Project Type</w:t>
      </w:r>
      <w:r w:rsidRPr="00F57E17">
        <w:t xml:space="preserve"> field (selecting </w:t>
      </w:r>
      <w:r w:rsidRPr="00F57E17" w:rsidR="00475E71">
        <w:t>Standard ICM RAFM Project</w:t>
      </w:r>
      <w:r w:rsidRPr="00F57E17">
        <w:t>).</w:t>
      </w:r>
    </w:p>
    <w:p w:rsidRPr="00F57E17" w:rsidR="002641F2" w:rsidP="002641F2" w:rsidRDefault="002641F2" w14:paraId="6C4C4BC2" w14:textId="77777777">
      <w:pPr>
        <w:spacing w:before="0" w:after="0"/>
        <w:rPr>
          <w:b/>
        </w:rPr>
      </w:pPr>
    </w:p>
    <w:p w:rsidRPr="00F57E17" w:rsidR="002641F2" w:rsidP="002641F2" w:rsidRDefault="002641F2" w14:paraId="46033C19" w14:textId="77777777">
      <w:pPr>
        <w:spacing w:before="0" w:after="0"/>
      </w:pPr>
      <w:r w:rsidRPr="00F57E17">
        <w:rPr>
          <w:b/>
        </w:rPr>
        <w:lastRenderedPageBreak/>
        <w:t>Step 4:</w:t>
      </w:r>
      <w:r w:rsidRPr="00F57E17">
        <w:t xml:space="preserve"> Click on the </w:t>
      </w:r>
      <w:r w:rsidRPr="00F57E17" w:rsidR="00E657B6">
        <w:t xml:space="preserve">drop down </w:t>
      </w:r>
      <w:r w:rsidRPr="00F57E17">
        <w:t>button</w:t>
      </w:r>
      <w:r w:rsidRPr="00F57E17" w:rsidR="00E657B6">
        <w:t>s</w:t>
      </w:r>
      <w:r w:rsidRPr="00F57E17">
        <w:t xml:space="preserve"> to populate the </w:t>
      </w:r>
      <w:r w:rsidRPr="00F57E17" w:rsidR="00E657B6">
        <w:rPr>
          <w:b/>
        </w:rPr>
        <w:t xml:space="preserve">Base Engine and Version Number </w:t>
      </w:r>
      <w:r w:rsidRPr="00F57E17">
        <w:t>field</w:t>
      </w:r>
      <w:r w:rsidRPr="00F57E17" w:rsidR="00E657B6">
        <w:t>s</w:t>
      </w:r>
      <w:r w:rsidRPr="00F57E17">
        <w:t>.</w:t>
      </w:r>
    </w:p>
    <w:p w:rsidRPr="00F57E17" w:rsidR="002641F2" w:rsidP="002641F2" w:rsidRDefault="002641F2" w14:paraId="05257735" w14:textId="77777777">
      <w:pPr>
        <w:spacing w:before="0" w:after="0"/>
        <w:rPr>
          <w:b/>
        </w:rPr>
      </w:pPr>
    </w:p>
    <w:p w:rsidRPr="00F57E17" w:rsidR="00475E71" w:rsidP="00475E71" w:rsidRDefault="00475E71" w14:paraId="095AE3DB" w14:textId="77777777">
      <w:pPr>
        <w:spacing w:before="0" w:after="0"/>
      </w:pPr>
      <w:r w:rsidRPr="00F57E17">
        <w:rPr>
          <w:b/>
        </w:rPr>
        <w:t>Step 5:</w:t>
      </w:r>
      <w:r w:rsidRPr="00F57E17">
        <w:t xml:space="preserve"> Click on the browse button to populate the </w:t>
      </w:r>
      <w:r w:rsidRPr="00F57E17">
        <w:rPr>
          <w:b/>
        </w:rPr>
        <w:t>Project Package</w:t>
      </w:r>
      <w:r w:rsidRPr="00F57E17">
        <w:t xml:space="preserve"> field.</w:t>
      </w:r>
    </w:p>
    <w:p w:rsidRPr="00F57E17" w:rsidR="00475E71" w:rsidP="002641F2" w:rsidRDefault="00475E71" w14:paraId="7EE3F37D" w14:textId="77777777">
      <w:pPr>
        <w:spacing w:before="0" w:after="0"/>
        <w:rPr>
          <w:b/>
        </w:rPr>
      </w:pPr>
    </w:p>
    <w:p w:rsidRPr="00F57E17" w:rsidR="002641F2" w:rsidP="002641F2" w:rsidRDefault="002641F2" w14:paraId="0A0105B0" w14:textId="77777777">
      <w:pPr>
        <w:spacing w:before="0" w:after="0"/>
      </w:pPr>
      <w:r w:rsidRPr="00F57E17">
        <w:rPr>
          <w:b/>
        </w:rPr>
        <w:t xml:space="preserve">Step </w:t>
      </w:r>
      <w:r w:rsidRPr="00F57E17" w:rsidR="00475E71">
        <w:rPr>
          <w:b/>
        </w:rPr>
        <w:t>6</w:t>
      </w:r>
      <w:r w:rsidRPr="00F57E17">
        <w:rPr>
          <w:b/>
        </w:rPr>
        <w:t>:</w:t>
      </w:r>
      <w:r w:rsidRPr="00F57E17">
        <w:t xml:space="preserve"> Click ‘</w:t>
      </w:r>
      <w:r w:rsidRPr="00F57E17" w:rsidR="00E657B6">
        <w:t>Save</w:t>
      </w:r>
      <w:r w:rsidRPr="00F57E17">
        <w:t>’.</w:t>
      </w:r>
    </w:p>
    <w:p w:rsidRPr="00F57E17" w:rsidR="002641F2" w:rsidP="002641F2" w:rsidRDefault="002641F2" w14:paraId="6443ED67" w14:textId="77777777">
      <w:pPr>
        <w:pStyle w:val="BodyText"/>
        <w:ind w:left="0"/>
      </w:pPr>
    </w:p>
    <w:p w:rsidRPr="00F57E17" w:rsidR="002641F2" w:rsidP="002641F2" w:rsidRDefault="002641F2" w14:paraId="1CF778AA" w14:textId="77777777">
      <w:pPr>
        <w:pStyle w:val="BodyText"/>
        <w:ind w:left="0"/>
      </w:pPr>
      <w:r w:rsidRPr="00F57E17">
        <w:t>You may select the ‘Cancel’ button to abort the task.</w:t>
      </w:r>
    </w:p>
    <w:p w:rsidRPr="00F57E17" w:rsidR="00EB4577" w:rsidP="00EB4577" w:rsidRDefault="00EB4577" w14:paraId="5CDCC8FB" w14:textId="77777777">
      <w:pPr>
        <w:spacing w:before="0" w:after="0"/>
      </w:pPr>
    </w:p>
    <w:p w:rsidRPr="00F57E17" w:rsidR="00EB4577" w:rsidP="00EB4577" w:rsidRDefault="00916FF7" w14:paraId="1D171A01" w14:textId="406A20C3">
      <w:pPr>
        <w:spacing w:before="0" w:after="0"/>
      </w:pPr>
      <w:r w:rsidRPr="003336ED">
        <w:rPr>
          <w:noProof/>
        </w:rPr>
        <mc:AlternateContent>
          <mc:Choice Requires="wps">
            <w:drawing>
              <wp:anchor distT="0" distB="0" distL="114300" distR="114300" simplePos="0" relativeHeight="251658658" behindDoc="0" locked="0" layoutInCell="0" allowOverlap="1" wp14:anchorId="7A2902D6" wp14:editId="61316E87">
                <wp:simplePos x="0" y="0"/>
                <wp:positionH relativeFrom="page">
                  <wp:posOffset>933450</wp:posOffset>
                </wp:positionH>
                <wp:positionV relativeFrom="paragraph">
                  <wp:posOffset>55245</wp:posOffset>
                </wp:positionV>
                <wp:extent cx="6068060" cy="1094740"/>
                <wp:effectExtent l="19050" t="19050" r="27940" b="29210"/>
                <wp:wrapNone/>
                <wp:docPr id="2418"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0947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EB4577" w:rsidRDefault="00E84082" w14:paraId="71EA5E51" w14:textId="2DA0EAD6">
                            <w:pPr>
                              <w:rPr>
                                <w:i/>
                                <w:noProof/>
                                <w:color w:val="404040"/>
                              </w:rPr>
                            </w:pPr>
                            <w:r>
                              <w:rPr>
                                <w:i/>
                                <w:noProof/>
                                <w:color w:val="404040"/>
                              </w:rPr>
                              <w:drawing>
                                <wp:inline distT="0" distB="0" distL="0" distR="0" wp14:anchorId="1F16D648" wp14:editId="11CE2CFF">
                                  <wp:extent cx="419100" cy="381000"/>
                                  <wp:effectExtent l="0" t="0" r="0" b="0"/>
                                  <wp:docPr id="38268600" name="Picture 14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EB4577" w:rsidRDefault="00E84082" w14:paraId="47313FD0" w14:textId="77777777">
                            <w:pPr>
                              <w:numPr>
                                <w:ilvl w:val="0"/>
                                <w:numId w:val="72"/>
                              </w:numPr>
                              <w:ind w:left="709" w:hanging="142"/>
                              <w:rPr>
                                <w:b/>
                              </w:rPr>
                            </w:pPr>
                            <w:r w:rsidRPr="00F5337E">
                              <w:rPr>
                                <w:b/>
                              </w:rPr>
                              <w:t xml:space="preserve">You will now have a newly created </w:t>
                            </w:r>
                            <w:r>
                              <w:rPr>
                                <w:b/>
                              </w:rPr>
                              <w:t>standard ICM RAFM project</w:t>
                            </w:r>
                            <w:r w:rsidRPr="00F5337E">
                              <w:rPr>
                                <w:b/>
                              </w:rPr>
                              <w:t xml:space="preserve"> and the system will assign it with</w:t>
                            </w:r>
                            <w:r>
                              <w:rPr>
                                <w:b/>
                              </w:rPr>
                              <w:t xml:space="preserve"> a version number (1.0).</w:t>
                            </w:r>
                            <w:r w:rsidRPr="00F5337E">
                              <w:rPr>
                                <w:b/>
                              </w:rPr>
                              <w:t xml:space="preserve"> </w:t>
                            </w:r>
                          </w:p>
                          <w:p w:rsidR="00E84082" w:rsidP="00EB4577" w:rsidRDefault="00E84082" w14:paraId="4769E81A" w14:textId="77777777"/>
                          <w:p w:rsidR="00E84082" w:rsidP="00EB4577" w:rsidRDefault="00E84082" w14:paraId="44FA099B" w14:textId="77777777"/>
                          <w:p w:rsidR="00E84082" w:rsidP="00EB4577" w:rsidRDefault="00E84082" w14:paraId="474F692F"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03A28C6">
              <v:shape id="_x0000_s1048" style="position:absolute;left:0;text-align:left;margin-left:73.5pt;margin-top:4.35pt;width:477.8pt;height:86.2pt;z-index:25165865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" w14:anchorId="7A2902D6">
                <v:shadow on="t" color="#622423" opacity=".5" offset="1pt"/>
                <v:textbox inset=",0,,0">
                  <w:txbxContent>
                    <w:p w:rsidRPr="0097709A" w:rsidR="00E84082" w:rsidP="00EB4577" w:rsidRDefault="00E84082" w14:paraId="0E995611" w14:textId="2DA0EAD6">
                      <w:pPr>
                        <w:rPr>
                          <w:i/>
                          <w:noProof/>
                          <w:color w:val="404040"/>
                        </w:rPr>
                      </w:pPr>
                      <w:r>
                        <w:rPr>
                          <w:i/>
                          <w:noProof/>
                          <w:color w:val="404040"/>
                        </w:rPr>
                        <w:drawing>
                          <wp:inline distT="0" distB="0" distL="0" distR="0" wp14:anchorId="7835FEC8" wp14:editId="11CE2CFF">
                            <wp:extent cx="419100" cy="381000"/>
                            <wp:effectExtent l="0" t="0" r="0" b="0"/>
                            <wp:docPr id="1898328445" name="Picture 14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EB4577" w:rsidRDefault="00E84082" w14:paraId="6BF1449E" w14:textId="77777777">
                      <w:pPr>
                        <w:numPr>
                          <w:ilvl w:val="0"/>
                          <w:numId w:val="72"/>
                        </w:numPr>
                        <w:ind w:left="709" w:hanging="142"/>
                        <w:rPr>
                          <w:b/>
                        </w:rPr>
                      </w:pPr>
                      <w:r w:rsidRPr="00F5337E">
                        <w:rPr>
                          <w:b/>
                        </w:rPr>
                        <w:t xml:space="preserve">You will now have a newly created </w:t>
                      </w:r>
                      <w:r>
                        <w:rPr>
                          <w:b/>
                        </w:rPr>
                        <w:t>standard ICM RAFM project</w:t>
                      </w:r>
                      <w:r w:rsidRPr="00F5337E">
                        <w:rPr>
                          <w:b/>
                        </w:rPr>
                        <w:t xml:space="preserve"> and the system will assign it with</w:t>
                      </w:r>
                      <w:r>
                        <w:rPr>
                          <w:b/>
                        </w:rPr>
                        <w:t xml:space="preserve"> a version number (1.0).</w:t>
                      </w:r>
                      <w:r w:rsidRPr="00F5337E">
                        <w:rPr>
                          <w:b/>
                        </w:rPr>
                        <w:t xml:space="preserve"> </w:t>
                      </w:r>
                    </w:p>
                    <w:p w:rsidR="00E84082" w:rsidP="00EB4577" w:rsidRDefault="00E84082" w14:paraId="6D98A12B" w14:textId="77777777"/>
                    <w:p w:rsidR="00E84082" w:rsidP="00EB4577" w:rsidRDefault="00E84082" w14:paraId="2946DB82" w14:textId="77777777"/>
                    <w:p w:rsidR="00E84082" w:rsidP="00EB4577" w:rsidRDefault="00E84082" w14:paraId="5997CC1D" w14:textId="77777777"/>
                  </w:txbxContent>
                </v:textbox>
                <w10:wrap anchorx="page"/>
              </v:shape>
            </w:pict>
          </mc:Fallback>
        </mc:AlternateContent>
      </w:r>
      <w:r w:rsidRPr="001C75F8">
        <w:rPr>
          <w:noProof/>
        </w:rPr>
        <mc:AlternateContent>
          <mc:Choice Requires="wps">
            <w:drawing>
              <wp:anchor distT="0" distB="0" distL="114300" distR="114300" simplePos="0" relativeHeight="251658657" behindDoc="0" locked="0" layoutInCell="0" allowOverlap="1" wp14:anchorId="125EB445" wp14:editId="3A509437">
                <wp:simplePos x="0" y="0"/>
                <wp:positionH relativeFrom="column">
                  <wp:posOffset>862330</wp:posOffset>
                </wp:positionH>
                <wp:positionV relativeFrom="paragraph">
                  <wp:posOffset>9611995</wp:posOffset>
                </wp:positionV>
                <wp:extent cx="6068060" cy="1237615"/>
                <wp:effectExtent l="19050" t="19050" r="27940" b="38735"/>
                <wp:wrapNone/>
                <wp:docPr id="2417"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EB4577" w:rsidRDefault="00E84082" w14:paraId="58291E4F" w14:textId="4A07E2AE">
                            <w:pPr>
                              <w:rPr>
                                <w:i/>
                                <w:noProof/>
                                <w:color w:val="404040"/>
                              </w:rPr>
                            </w:pPr>
                            <w:r>
                              <w:rPr>
                                <w:i/>
                                <w:noProof/>
                                <w:color w:val="404040"/>
                              </w:rPr>
                              <w:drawing>
                                <wp:inline distT="0" distB="0" distL="0" distR="0" wp14:anchorId="4A273EDB" wp14:editId="4C71EFC3">
                                  <wp:extent cx="419100" cy="381000"/>
                                  <wp:effectExtent l="0" t="0" r="0" b="0"/>
                                  <wp:docPr id="38268601" name="Picture 14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EB4577" w:rsidRDefault="00E84082" w14:paraId="3C7CB4BC"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EB4577" w:rsidRDefault="00E84082" w14:paraId="172E69B0"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F6AA50D">
              <v:shape id="_x0000_s1049" style="position:absolute;left:0;text-align:left;margin-left:67.9pt;margin-top:756.85pt;width:477.8pt;height:97.45pt;z-index:2516586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" w14:anchorId="125EB445">
                <v:shadow on="t" color="#622423" opacity=".5" offset="1pt"/>
                <v:textbox inset=",0,,0">
                  <w:txbxContent>
                    <w:p w:rsidRPr="0097709A" w:rsidR="00E84082" w:rsidP="00EB4577" w:rsidRDefault="00E84082" w14:paraId="106CF623" w14:textId="4A07E2AE">
                      <w:pPr>
                        <w:rPr>
                          <w:i/>
                          <w:noProof/>
                          <w:color w:val="404040"/>
                        </w:rPr>
                      </w:pPr>
                      <w:r>
                        <w:rPr>
                          <w:i/>
                          <w:noProof/>
                          <w:color w:val="404040"/>
                        </w:rPr>
                        <w:drawing>
                          <wp:inline distT="0" distB="0" distL="0" distR="0" wp14:anchorId="0E5EB018" wp14:editId="4C71EFC3">
                            <wp:extent cx="419100" cy="381000"/>
                            <wp:effectExtent l="0" t="0" r="0" b="0"/>
                            <wp:docPr id="1250969355" name="Picture 14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EB4577" w:rsidRDefault="00E84082" w14:paraId="25DBFB19"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EB4577" w:rsidRDefault="00E84082" w14:paraId="110FFD37" w14:textId="77777777"/>
                  </w:txbxContent>
                </v:textbox>
              </v:shape>
            </w:pict>
          </mc:Fallback>
        </mc:AlternateContent>
      </w:r>
    </w:p>
    <w:p w:rsidRPr="00F57E17" w:rsidR="00EB4577" w:rsidP="00EB4577" w:rsidRDefault="00EB4577" w14:paraId="1A4D6385" w14:textId="77777777">
      <w:pPr>
        <w:spacing w:before="0" w:after="0"/>
      </w:pPr>
    </w:p>
    <w:p w:rsidRPr="00F57E17" w:rsidR="00EB4577" w:rsidP="00EB4577" w:rsidRDefault="00EB4577" w14:paraId="25EF9FEA" w14:textId="77777777">
      <w:pPr>
        <w:spacing w:before="0" w:after="0"/>
      </w:pPr>
    </w:p>
    <w:p w:rsidRPr="00F57E17" w:rsidR="00EB4577" w:rsidP="00EB4577" w:rsidRDefault="00EB4577" w14:paraId="74D68921" w14:textId="77777777">
      <w:pPr>
        <w:spacing w:before="0" w:after="0"/>
      </w:pPr>
    </w:p>
    <w:p w:rsidRPr="00F57E17" w:rsidR="00EB4577" w:rsidP="00EB4577" w:rsidRDefault="00EB4577" w14:paraId="6557AEDF" w14:textId="77777777">
      <w:pPr>
        <w:spacing w:before="0" w:after="0"/>
      </w:pPr>
    </w:p>
    <w:p w:rsidRPr="00F57E17" w:rsidR="00EB4577" w:rsidP="00EB4577" w:rsidRDefault="00EB4577" w14:paraId="6FDC92D3" w14:textId="77777777">
      <w:pPr>
        <w:spacing w:before="0" w:after="0"/>
      </w:pPr>
    </w:p>
    <w:p w:rsidRPr="00F57E17" w:rsidR="00EB4577" w:rsidP="00EB4577" w:rsidRDefault="00EB4577" w14:paraId="7BF9A57B" w14:textId="77777777">
      <w:pPr>
        <w:spacing w:before="0" w:after="0"/>
      </w:pPr>
    </w:p>
    <w:p w:rsidRPr="00F57E17" w:rsidR="00EB4577" w:rsidP="00EB4577" w:rsidRDefault="00EB4577" w14:paraId="334E5133" w14:textId="77777777">
      <w:pPr>
        <w:spacing w:before="0" w:after="0"/>
      </w:pPr>
    </w:p>
    <w:p w:rsidRPr="00F57E17" w:rsidR="002641F2" w:rsidP="00BD20C3" w:rsidRDefault="002641F2" w14:paraId="5E8DF28F" w14:textId="77777777"/>
    <w:p w:rsidRPr="00F57E17" w:rsidR="00BC58BF" w:rsidP="00BC58BF" w:rsidRDefault="00BC58BF" w14:paraId="27783A32" w14:textId="1FEA2958">
      <w:pPr>
        <w:spacing w:before="0" w:after="0"/>
        <w:rPr>
          <w:szCs w:val="22"/>
        </w:rPr>
      </w:pPr>
      <w:r w:rsidRPr="00F57E17">
        <w:rPr>
          <w:szCs w:val="22"/>
        </w:rPr>
        <w:t xml:space="preserve">Please note, if you upload a version of a standard ICM RAFM project which does not have an associated RAFM configuration, then you will receive a warning message on clicking ‘Save’, and you may choose to either abort or continue with the creation of the new </w:t>
      </w:r>
      <w:r w:rsidRPr="00F57E17" w:rsidR="00557BBE">
        <w:rPr>
          <w:szCs w:val="22"/>
        </w:rPr>
        <w:t>standard ICM RAFM</w:t>
      </w:r>
      <w:r w:rsidRPr="00F57E17">
        <w:rPr>
          <w:szCs w:val="22"/>
        </w:rPr>
        <w:t xml:space="preserve"> project. If you choose to continue, you will be unable to </w:t>
      </w:r>
      <w:r w:rsidRPr="00F57E17" w:rsidR="00557BBE">
        <w:rPr>
          <w:szCs w:val="22"/>
        </w:rPr>
        <w:t>run any Assumption</w:t>
      </w:r>
      <w:r w:rsidRPr="00F57E17">
        <w:rPr>
          <w:szCs w:val="22"/>
        </w:rPr>
        <w:t xml:space="preserve"> Sets with this </w:t>
      </w:r>
      <w:r w:rsidRPr="00F57E17" w:rsidR="00557BBE">
        <w:rPr>
          <w:szCs w:val="22"/>
        </w:rPr>
        <w:t>standard ICM RAFM</w:t>
      </w:r>
      <w:r w:rsidRPr="00F57E17">
        <w:rPr>
          <w:szCs w:val="22"/>
        </w:rPr>
        <w:t xml:space="preserve"> project, until a RAFM configuration has been created by an admin </w:t>
      </w:r>
      <w:r w:rsidRPr="00F57E17" w:rsidR="007978F5">
        <w:rPr>
          <w:szCs w:val="22"/>
        </w:rPr>
        <w:t>to support</w:t>
      </w:r>
      <w:r w:rsidRPr="00F57E17">
        <w:rPr>
          <w:szCs w:val="22"/>
        </w:rPr>
        <w:t xml:space="preserve"> this version.</w:t>
      </w:r>
    </w:p>
    <w:p w:rsidRPr="00F57E17" w:rsidR="001851BC" w:rsidP="00EB4577" w:rsidRDefault="001851BC" w14:paraId="2590752F" w14:textId="77777777">
      <w:pPr>
        <w:pStyle w:val="Heading3"/>
        <w:tabs>
          <w:tab w:val="clear" w:pos="1080"/>
          <w:tab w:val="left" w:pos="0"/>
        </w:tabs>
        <w:spacing w:before="0"/>
        <w:ind w:left="0" w:firstLine="0"/>
        <w:sectPr w:rsidRPr="00F57E17" w:rsidR="001851BC" w:rsidSect="005B6CA8">
          <w:pgSz w:w="11907" w:h="16840" w:orient="portrait" w:code="9"/>
          <w:pgMar w:top="1440" w:right="1440" w:bottom="1440" w:left="1440" w:header="720" w:footer="720" w:gutter="0"/>
          <w:cols w:space="708"/>
          <w:docGrid w:linePitch="360"/>
        </w:sectPr>
      </w:pPr>
    </w:p>
    <w:p w:rsidRPr="00F57E17" w:rsidR="00EB4577" w:rsidP="00EB4577" w:rsidRDefault="00F236F6" w14:paraId="31EC57E7" w14:textId="77777777">
      <w:pPr>
        <w:pStyle w:val="Heading3"/>
        <w:tabs>
          <w:tab w:val="clear" w:pos="1080"/>
          <w:tab w:val="left" w:pos="0"/>
        </w:tabs>
        <w:spacing w:before="0"/>
        <w:ind w:left="0" w:firstLine="0"/>
      </w:pPr>
      <w:bookmarkStart w:name="_Toc58474490" w:id="178"/>
      <w:bookmarkStart w:name="_Toc58481164" w:id="179"/>
      <w:bookmarkStart w:name="_Toc114825495" w:id="180"/>
      <w:r w:rsidRPr="00F57E17">
        <w:lastRenderedPageBreak/>
        <w:t>4</w:t>
      </w:r>
      <w:r w:rsidRPr="00F57E17" w:rsidR="00EB4577">
        <w:t>.3.</w:t>
      </w:r>
      <w:r w:rsidRPr="00F57E17" w:rsidR="00753C9E">
        <w:t>3</w:t>
      </w:r>
      <w:r w:rsidRPr="00F57E17" w:rsidR="00EB4577">
        <w:t xml:space="preserve"> How to create a </w:t>
      </w:r>
      <w:r w:rsidRPr="00F57E17" w:rsidR="00585889">
        <w:t xml:space="preserve">merged ICM </w:t>
      </w:r>
      <w:r w:rsidRPr="00F57E17" w:rsidR="00EB4577">
        <w:t>RAFM project</w:t>
      </w:r>
      <w:bookmarkEnd w:id="178"/>
      <w:bookmarkEnd w:id="179"/>
      <w:bookmarkEnd w:id="180"/>
    </w:p>
    <w:p w:rsidRPr="00F57E17" w:rsidR="00EB4577" w:rsidP="00EB4577" w:rsidRDefault="00916FF7" w14:paraId="52F50BDD" w14:textId="0E99F899">
      <w:pPr>
        <w:pStyle w:val="BodyText"/>
      </w:pPr>
      <w:r w:rsidRPr="003336ED">
        <w:rPr>
          <w:noProof/>
        </w:rPr>
        <mc:AlternateContent>
          <mc:Choice Requires="wps">
            <w:drawing>
              <wp:anchor distT="0" distB="0" distL="114300" distR="114300" simplePos="0" relativeHeight="251658659" behindDoc="0" locked="0" layoutInCell="1" allowOverlap="1" wp14:anchorId="56367D87" wp14:editId="2FB6B066">
                <wp:simplePos x="0" y="0"/>
                <wp:positionH relativeFrom="column">
                  <wp:posOffset>-53975</wp:posOffset>
                </wp:positionH>
                <wp:positionV relativeFrom="paragraph">
                  <wp:posOffset>234950</wp:posOffset>
                </wp:positionV>
                <wp:extent cx="6068060" cy="4866640"/>
                <wp:effectExtent l="19050" t="19050" r="27940" b="29210"/>
                <wp:wrapNone/>
                <wp:docPr id="2416"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486664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40A9F527">
              <v:shape id="AutoShape 19" style="position:absolute;margin-left:-4.25pt;margin-top:18.5pt;width:477.8pt;height:383.2pt;z-index:2516586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" w14:anchorId="08249104">
                <v:shadow on="t" color="#622423" opacity=".5" offset="1pt"/>
                <v:textbox inset=",0,,0"/>
              </v:shape>
            </w:pict>
          </mc:Fallback>
        </mc:AlternateContent>
      </w:r>
    </w:p>
    <w:p w:rsidRPr="00F57E17" w:rsidR="00EB4577" w:rsidP="00EB4577" w:rsidRDefault="00916FF7" w14:paraId="1DD4FA0C" w14:textId="099EFB06">
      <w:pPr>
        <w:pStyle w:val="BodyText"/>
        <w:rPr>
          <w:b/>
          <w:bCs/>
          <w:i/>
          <w:iCs/>
          <w:color w:val="7F7F7F"/>
        </w:rPr>
      </w:pPr>
      <w:r w:rsidRPr="003336ED">
        <w:rPr>
          <w:noProof/>
        </w:rPr>
        <w:drawing>
          <wp:inline distT="0" distB="0" distL="0" distR="0" wp14:anchorId="037A824F" wp14:editId="1D932BF8">
            <wp:extent cx="419100" cy="323850"/>
            <wp:effectExtent l="0" t="0" r="0" b="0"/>
            <wp:docPr id="150" name="Picture 1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0"/>
                    <pic:cNvPicPr/>
                  </pic:nvPicPr>
                  <pic:blipFill>
                    <a:blip r:embed="rId212">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F57E17" w:rsidR="00EB4577" w:rsidP="00EB4577" w:rsidRDefault="00EB4577" w14:paraId="0E897342" w14:textId="77777777">
      <w:pPr>
        <w:pStyle w:val="BodyText"/>
        <w:numPr>
          <w:ilvl w:val="0"/>
          <w:numId w:val="217"/>
        </w:numPr>
      </w:pPr>
      <w:r w:rsidRPr="00F57E17">
        <w:rPr>
          <w:b/>
          <w:bCs/>
          <w:i/>
          <w:iCs/>
        </w:rPr>
        <w:t>Business context</w:t>
      </w:r>
      <w:r w:rsidRPr="00F57E17">
        <w:rPr>
          <w:i/>
          <w:iCs/>
        </w:rPr>
        <w:t>:</w:t>
      </w:r>
      <w:r w:rsidRPr="00F57E17">
        <w:t>.</w:t>
      </w:r>
    </w:p>
    <w:p w:rsidRPr="00F57E17" w:rsidR="001140C3" w:rsidP="00BD20C3" w:rsidRDefault="001140C3" w14:paraId="4A1756BC" w14:textId="77777777">
      <w:pPr>
        <w:pStyle w:val="BodyText"/>
        <w:numPr>
          <w:ilvl w:val="0"/>
          <w:numId w:val="21"/>
        </w:numPr>
        <w:ind w:left="1418" w:hanging="284"/>
        <w:rPr>
          <w:i/>
          <w:iCs/>
        </w:rPr>
      </w:pPr>
      <w:r w:rsidRPr="00F57E17">
        <w:rPr>
          <w:i/>
          <w:iCs/>
        </w:rPr>
        <w:t>Merged ICM RAFM project is a concept to control the interaction between ICM and the RAFM calculation engine when creating ICM output reports for a group wide assumption set (when nesting multiple single geographies).</w:t>
      </w:r>
      <w:r w:rsidRPr="00F57E17" w:rsidR="00B36445">
        <w:rPr>
          <w:i/>
          <w:iCs/>
        </w:rPr>
        <w:t xml:space="preserve"> The merged ICM RAFM project is designed to work across group wide geographies.</w:t>
      </w:r>
    </w:p>
    <w:p w:rsidRPr="00F57E17" w:rsidR="00EB4577" w:rsidP="00BD20C3" w:rsidRDefault="00EB4577" w14:paraId="7C674721" w14:textId="77777777">
      <w:pPr>
        <w:pStyle w:val="BodyText"/>
        <w:numPr>
          <w:ilvl w:val="0"/>
          <w:numId w:val="217"/>
        </w:numPr>
        <w:rPr>
          <w:b/>
          <w:bCs/>
          <w:i/>
          <w:iCs/>
        </w:rPr>
      </w:pPr>
      <w:r w:rsidRPr="00F57E17">
        <w:rPr>
          <w:b/>
          <w:bCs/>
          <w:i/>
          <w:iCs/>
        </w:rPr>
        <w:t xml:space="preserve">The following tasks must be complete before a </w:t>
      </w:r>
      <w:r w:rsidRPr="00F57E17" w:rsidR="00E657B6">
        <w:rPr>
          <w:b/>
          <w:bCs/>
          <w:i/>
          <w:iCs/>
        </w:rPr>
        <w:t xml:space="preserve">merged </w:t>
      </w:r>
      <w:r w:rsidRPr="00F57E17" w:rsidR="00AD1184">
        <w:rPr>
          <w:b/>
          <w:bCs/>
          <w:i/>
          <w:iCs/>
        </w:rPr>
        <w:t xml:space="preserve">ICM RAFM </w:t>
      </w:r>
      <w:r w:rsidRPr="00F57E17">
        <w:rPr>
          <w:b/>
          <w:bCs/>
          <w:i/>
          <w:iCs/>
        </w:rPr>
        <w:t>project can be created in the ICM interface:</w:t>
      </w:r>
    </w:p>
    <w:p w:rsidRPr="00F57E17" w:rsidR="000329E6" w:rsidP="000329E6" w:rsidRDefault="000329E6" w14:paraId="2120BF37" w14:textId="77777777">
      <w:pPr>
        <w:pStyle w:val="BodyText"/>
        <w:numPr>
          <w:ilvl w:val="0"/>
          <w:numId w:val="21"/>
        </w:numPr>
        <w:ind w:left="1418" w:hanging="284"/>
        <w:rPr>
          <w:i/>
          <w:iCs/>
        </w:rPr>
      </w:pPr>
      <w:r w:rsidRPr="00F57E17">
        <w:rPr>
          <w:i/>
          <w:iCs/>
        </w:rPr>
        <w:t>The merged RAFM project (project package) must exist</w:t>
      </w:r>
    </w:p>
    <w:p w:rsidRPr="00F57E17" w:rsidR="00CC7D13" w:rsidP="000329E6" w:rsidRDefault="00CC7D13" w14:paraId="00546F23" w14:textId="77777777">
      <w:pPr>
        <w:pStyle w:val="BodyText"/>
        <w:numPr>
          <w:ilvl w:val="0"/>
          <w:numId w:val="21"/>
        </w:numPr>
        <w:ind w:left="1418" w:hanging="284"/>
        <w:rPr>
          <w:i/>
          <w:iCs/>
        </w:rPr>
      </w:pPr>
      <w:r w:rsidRPr="00F57E17">
        <w:rPr>
          <w:i/>
          <w:iCs/>
        </w:rPr>
        <w:t>The</w:t>
      </w:r>
      <w:r w:rsidRPr="00F57E17" w:rsidR="000B2271">
        <w:rPr>
          <w:i/>
          <w:iCs/>
        </w:rPr>
        <w:t xml:space="preserve"> GW</w:t>
      </w:r>
      <w:r w:rsidRPr="00F57E17" w:rsidR="009C7B03">
        <w:rPr>
          <w:i/>
          <w:iCs/>
        </w:rPr>
        <w:t>A</w:t>
      </w:r>
      <w:r w:rsidRPr="00F57E17" w:rsidR="000B2271">
        <w:rPr>
          <w:i/>
          <w:iCs/>
        </w:rPr>
        <w:t>S</w:t>
      </w:r>
      <w:r w:rsidRPr="00F57E17">
        <w:rPr>
          <w:i/>
          <w:iCs/>
        </w:rPr>
        <w:t xml:space="preserve"> </w:t>
      </w:r>
      <w:r w:rsidRPr="00F57E17" w:rsidR="009C7B03">
        <w:rPr>
          <w:i/>
          <w:iCs/>
        </w:rPr>
        <w:t>published</w:t>
      </w:r>
      <w:r w:rsidRPr="00F57E17" w:rsidR="0058642A">
        <w:rPr>
          <w:i/>
          <w:iCs/>
        </w:rPr>
        <w:t xml:space="preserve"> nested</w:t>
      </w:r>
      <w:r w:rsidRPr="00F57E17" w:rsidR="009C7B03">
        <w:rPr>
          <w:i/>
          <w:iCs/>
        </w:rPr>
        <w:t xml:space="preserve"> </w:t>
      </w:r>
      <w:r w:rsidRPr="00F57E17">
        <w:rPr>
          <w:i/>
          <w:iCs/>
        </w:rPr>
        <w:t>assumption set must exist</w:t>
      </w:r>
    </w:p>
    <w:p w:rsidRPr="00F57E17" w:rsidR="000329E6" w:rsidP="000329E6" w:rsidRDefault="000329E6" w14:paraId="42383023" w14:textId="77777777">
      <w:pPr>
        <w:pStyle w:val="BodyText"/>
        <w:numPr>
          <w:ilvl w:val="0"/>
          <w:numId w:val="21"/>
        </w:numPr>
        <w:ind w:left="1418" w:hanging="284"/>
        <w:rPr>
          <w:i/>
          <w:iCs/>
        </w:rPr>
      </w:pPr>
      <w:r w:rsidRPr="00F57E17">
        <w:rPr>
          <w:i/>
          <w:iCs/>
        </w:rPr>
        <w:t xml:space="preserve">The associated </w:t>
      </w:r>
      <w:r w:rsidRPr="00F57E17" w:rsidR="0058642A">
        <w:rPr>
          <w:i/>
          <w:iCs/>
        </w:rPr>
        <w:t xml:space="preserve">validated </w:t>
      </w:r>
      <w:r w:rsidRPr="00F57E17">
        <w:rPr>
          <w:i/>
          <w:iCs/>
        </w:rPr>
        <w:t>standard</w:t>
      </w:r>
      <w:r w:rsidRPr="00F57E17" w:rsidR="00CC7D13">
        <w:rPr>
          <w:i/>
          <w:iCs/>
        </w:rPr>
        <w:t xml:space="preserve"> ICM</w:t>
      </w:r>
      <w:r w:rsidRPr="00F57E17">
        <w:rPr>
          <w:i/>
          <w:iCs/>
        </w:rPr>
        <w:t xml:space="preserve"> RAFM projects must exist</w:t>
      </w:r>
    </w:p>
    <w:p w:rsidRPr="00F57E17" w:rsidR="00854945" w:rsidP="00BD20C3" w:rsidRDefault="000329E6" w14:paraId="009B7ED2" w14:textId="77777777">
      <w:pPr>
        <w:pStyle w:val="BodyText"/>
        <w:numPr>
          <w:ilvl w:val="0"/>
          <w:numId w:val="21"/>
        </w:numPr>
        <w:ind w:left="1418" w:hanging="284"/>
        <w:rPr>
          <w:i/>
          <w:iCs/>
        </w:rPr>
      </w:pPr>
      <w:r w:rsidRPr="00F57E17">
        <w:rPr>
          <w:i/>
          <w:iCs/>
        </w:rPr>
        <w:t xml:space="preserve">The associated </w:t>
      </w:r>
      <w:r w:rsidRPr="00F57E17" w:rsidR="0058642A">
        <w:rPr>
          <w:i/>
          <w:iCs/>
        </w:rPr>
        <w:t xml:space="preserve">validated </w:t>
      </w:r>
      <w:r w:rsidRPr="00F57E17">
        <w:rPr>
          <w:i/>
          <w:iCs/>
        </w:rPr>
        <w:t>base engine project must exist</w:t>
      </w:r>
    </w:p>
    <w:p w:rsidRPr="00F57E17" w:rsidR="00EB4577" w:rsidP="00EB4577" w:rsidRDefault="00EB4577" w14:paraId="685CE074" w14:textId="77777777">
      <w:pPr>
        <w:pStyle w:val="BodyText"/>
        <w:numPr>
          <w:ilvl w:val="0"/>
          <w:numId w:val="217"/>
        </w:numPr>
        <w:rPr>
          <w:b/>
          <w:bCs/>
          <w:i/>
          <w:iCs/>
        </w:rPr>
      </w:pPr>
      <w:r w:rsidRPr="00F57E17">
        <w:rPr>
          <w:b/>
          <w:bCs/>
          <w:i/>
          <w:iCs/>
        </w:rPr>
        <w:t xml:space="preserve">To be able to create a RAFM </w:t>
      </w:r>
      <w:r w:rsidRPr="00F57E17" w:rsidR="00E657B6">
        <w:rPr>
          <w:b/>
          <w:bCs/>
          <w:i/>
          <w:iCs/>
        </w:rPr>
        <w:t xml:space="preserve">merged </w:t>
      </w:r>
      <w:r w:rsidRPr="00F57E17">
        <w:rPr>
          <w:b/>
          <w:bCs/>
          <w:i/>
          <w:iCs/>
        </w:rPr>
        <w:t xml:space="preserve">project the ICM interface, the following conditions must be met: </w:t>
      </w:r>
    </w:p>
    <w:p w:rsidRPr="00F57E17" w:rsidR="00063403" w:rsidP="00EB4577" w:rsidRDefault="00063403" w14:paraId="4E1BBBC0" w14:textId="77777777">
      <w:pPr>
        <w:pStyle w:val="BodyText"/>
        <w:numPr>
          <w:ilvl w:val="0"/>
          <w:numId w:val="21"/>
        </w:numPr>
        <w:ind w:left="1418" w:hanging="284"/>
        <w:rPr>
          <w:i/>
          <w:iCs/>
        </w:rPr>
      </w:pPr>
      <w:r w:rsidRPr="00F57E17">
        <w:rPr>
          <w:i/>
          <w:iCs/>
        </w:rPr>
        <w:t>Individual RAFM packages must be validated</w:t>
      </w:r>
    </w:p>
    <w:p w:rsidRPr="00F57E17" w:rsidR="00EB4577" w:rsidP="00EB4577" w:rsidRDefault="00EB4577" w14:paraId="18FE927D" w14:textId="77777777">
      <w:pPr>
        <w:pStyle w:val="BodyText"/>
        <w:numPr>
          <w:ilvl w:val="0"/>
          <w:numId w:val="21"/>
        </w:numPr>
        <w:ind w:left="1418" w:hanging="284"/>
        <w:rPr>
          <w:i/>
          <w:iCs/>
        </w:rPr>
      </w:pPr>
      <w:r w:rsidRPr="00F57E17">
        <w:rPr>
          <w:i/>
          <w:iCs/>
        </w:rPr>
        <w:t xml:space="preserve">All mandatory fields required should be populated by the user. These fields are identified in section </w:t>
      </w:r>
      <w:r w:rsidRPr="00F57E17" w:rsidR="00F236F6">
        <w:rPr>
          <w:i/>
          <w:iCs/>
        </w:rPr>
        <w:t>4.2</w:t>
      </w:r>
    </w:p>
    <w:p w:rsidRPr="00F57E17" w:rsidR="00EB4577" w:rsidP="00EB4577" w:rsidRDefault="00EB4577" w14:paraId="794681CD" w14:textId="77777777">
      <w:pPr>
        <w:pStyle w:val="BodyText"/>
        <w:numPr>
          <w:ilvl w:val="0"/>
          <w:numId w:val="21"/>
        </w:numPr>
        <w:ind w:left="1418" w:hanging="284"/>
        <w:rPr>
          <w:i/>
          <w:iCs/>
        </w:rPr>
      </w:pPr>
      <w:r w:rsidRPr="00F57E17">
        <w:rPr>
          <w:i/>
          <w:iCs/>
        </w:rPr>
        <w:t xml:space="preserve">Projects should be uploaded in the correct format as outlined in section </w:t>
      </w:r>
      <w:r w:rsidRPr="00F57E17" w:rsidR="00F236F6">
        <w:rPr>
          <w:i/>
          <w:iCs/>
        </w:rPr>
        <w:t>4</w:t>
      </w:r>
      <w:r w:rsidRPr="00F57E17">
        <w:rPr>
          <w:i/>
          <w:iCs/>
        </w:rPr>
        <w:t>.2.</w:t>
      </w:r>
    </w:p>
    <w:p w:rsidRPr="00F57E17" w:rsidR="00EB4577" w:rsidP="00EB4577" w:rsidRDefault="00EB4577" w14:paraId="20EE7EC0" w14:textId="77777777">
      <w:pPr>
        <w:pStyle w:val="BodyText"/>
        <w:ind w:left="0"/>
        <w:rPr>
          <w:b/>
        </w:rPr>
      </w:pPr>
    </w:p>
    <w:p w:rsidRPr="00F57E17" w:rsidR="00EB4577" w:rsidP="00EB4577" w:rsidRDefault="00EB4577" w14:paraId="7881472A" w14:textId="77777777">
      <w:pPr>
        <w:pStyle w:val="BodyText"/>
        <w:ind w:left="0"/>
        <w:rPr>
          <w:b/>
        </w:rPr>
      </w:pPr>
    </w:p>
    <w:p w:rsidRPr="00F57E17" w:rsidR="00E657B6" w:rsidP="00E657B6" w:rsidRDefault="00E657B6" w14:paraId="12941809" w14:textId="77777777">
      <w:pPr>
        <w:pStyle w:val="BodyText"/>
        <w:ind w:left="0"/>
      </w:pPr>
      <w:r w:rsidRPr="00F57E17">
        <w:rPr>
          <w:b/>
        </w:rPr>
        <w:t xml:space="preserve">Step 1: </w:t>
      </w:r>
      <w:r w:rsidRPr="00F57E17">
        <w:t>Select the ‘RAFM Projects’ tab.</w:t>
      </w:r>
    </w:p>
    <w:p w:rsidRPr="00F57E17" w:rsidR="00E657B6" w:rsidP="00E657B6" w:rsidRDefault="00E657B6" w14:paraId="566ADBD2" w14:textId="77777777">
      <w:pPr>
        <w:pStyle w:val="BodyText"/>
        <w:ind w:left="0"/>
      </w:pPr>
      <w:r w:rsidRPr="00F57E17">
        <w:rPr>
          <w:b/>
        </w:rPr>
        <w:t>Step 2:</w:t>
      </w:r>
      <w:r w:rsidRPr="00F57E17">
        <w:t xml:space="preserve"> Select the option ‘Create’ from the ‘Maintenance’ drop-down menu and populate the mandatory fields (mandatory fields are also highlighted in section </w:t>
      </w:r>
      <w:r w:rsidRPr="00F57E17" w:rsidR="00F236F6">
        <w:t>4</w:t>
      </w:r>
      <w:r w:rsidRPr="00F57E17">
        <w:t xml:space="preserve">.2): </w:t>
      </w:r>
    </w:p>
    <w:p w:rsidRPr="00F57E17" w:rsidR="00E657B6" w:rsidP="00E657B6" w:rsidRDefault="00E657B6" w14:paraId="5C7FFD3A" w14:textId="77777777">
      <w:pPr>
        <w:pStyle w:val="BodyText"/>
        <w:numPr>
          <w:ilvl w:val="0"/>
          <w:numId w:val="173"/>
        </w:numPr>
        <w:spacing w:after="0"/>
        <w:ind w:left="714" w:hanging="357"/>
        <w:rPr>
          <w:b/>
        </w:rPr>
      </w:pPr>
      <w:r w:rsidRPr="00F57E17">
        <w:rPr>
          <w:b/>
        </w:rPr>
        <w:t>Name</w:t>
      </w:r>
    </w:p>
    <w:p w:rsidRPr="00F57E17" w:rsidR="00E657B6" w:rsidP="00E657B6" w:rsidRDefault="00E657B6" w14:paraId="3522702A" w14:textId="77777777">
      <w:pPr>
        <w:pStyle w:val="BodyText"/>
        <w:numPr>
          <w:ilvl w:val="0"/>
          <w:numId w:val="173"/>
        </w:numPr>
        <w:spacing w:after="0"/>
        <w:ind w:left="714" w:hanging="357"/>
        <w:rPr>
          <w:b/>
        </w:rPr>
      </w:pPr>
      <w:r w:rsidRPr="00F57E17">
        <w:rPr>
          <w:b/>
        </w:rPr>
        <w:t>Version (see below)</w:t>
      </w:r>
    </w:p>
    <w:p w:rsidRPr="00F57E17" w:rsidR="00E657B6" w:rsidP="00E657B6" w:rsidRDefault="00E657B6" w14:paraId="0535C9C9" w14:textId="77777777">
      <w:pPr>
        <w:pStyle w:val="BodyText"/>
        <w:numPr>
          <w:ilvl w:val="0"/>
          <w:numId w:val="173"/>
        </w:numPr>
        <w:spacing w:after="0"/>
        <w:ind w:left="714" w:hanging="357"/>
        <w:rPr>
          <w:b/>
        </w:rPr>
      </w:pPr>
      <w:r w:rsidRPr="00F57E17">
        <w:rPr>
          <w:b/>
        </w:rPr>
        <w:t>RAFM Project Type (see Step 3 below)</w:t>
      </w:r>
    </w:p>
    <w:p w:rsidRPr="00F57E17" w:rsidR="00E657B6" w:rsidP="00E657B6" w:rsidRDefault="00E657B6" w14:paraId="7B8AE547" w14:textId="77777777">
      <w:pPr>
        <w:pStyle w:val="BodyText"/>
        <w:numPr>
          <w:ilvl w:val="0"/>
          <w:numId w:val="173"/>
        </w:numPr>
        <w:spacing w:after="0"/>
        <w:ind w:left="714" w:hanging="357"/>
        <w:rPr>
          <w:b/>
        </w:rPr>
      </w:pPr>
      <w:r w:rsidRPr="00F57E17">
        <w:rPr>
          <w:b/>
        </w:rPr>
        <w:t>Base Engine and Version Number (see Step 4 below)</w:t>
      </w:r>
    </w:p>
    <w:p w:rsidRPr="00F57E17" w:rsidR="00E657B6" w:rsidP="00E657B6" w:rsidRDefault="00E657B6" w14:paraId="1A8ADD04" w14:textId="77777777">
      <w:pPr>
        <w:pStyle w:val="BodyText"/>
        <w:numPr>
          <w:ilvl w:val="0"/>
          <w:numId w:val="173"/>
        </w:numPr>
        <w:spacing w:after="0"/>
        <w:ind w:left="714" w:hanging="357"/>
        <w:rPr>
          <w:b/>
        </w:rPr>
      </w:pPr>
      <w:r w:rsidRPr="00F57E17">
        <w:rPr>
          <w:b/>
        </w:rPr>
        <w:t>Assumption Set (see Step 5 below)</w:t>
      </w:r>
    </w:p>
    <w:p w:rsidRPr="00F57E17" w:rsidR="00E657B6" w:rsidP="00E657B6" w:rsidRDefault="00E657B6" w14:paraId="5C4D9E9F" w14:textId="77777777">
      <w:pPr>
        <w:pStyle w:val="BodyText"/>
        <w:numPr>
          <w:ilvl w:val="0"/>
          <w:numId w:val="173"/>
        </w:numPr>
        <w:spacing w:after="0"/>
        <w:ind w:left="714" w:hanging="357"/>
        <w:rPr>
          <w:b/>
        </w:rPr>
      </w:pPr>
      <w:r w:rsidRPr="00F57E17">
        <w:rPr>
          <w:b/>
        </w:rPr>
        <w:t>Description (Optional)</w:t>
      </w:r>
    </w:p>
    <w:p w:rsidRPr="00F57E17" w:rsidR="00E657B6" w:rsidP="00E657B6" w:rsidRDefault="00E657B6" w14:paraId="28CB0E22" w14:textId="77777777">
      <w:pPr>
        <w:pStyle w:val="BodyText"/>
        <w:numPr>
          <w:ilvl w:val="0"/>
          <w:numId w:val="173"/>
        </w:numPr>
        <w:spacing w:after="0"/>
        <w:ind w:left="714" w:hanging="357"/>
        <w:rPr>
          <w:b/>
        </w:rPr>
      </w:pPr>
      <w:r w:rsidRPr="00F57E17">
        <w:rPr>
          <w:b/>
        </w:rPr>
        <w:t>Project Package (see Step 6 below)</w:t>
      </w:r>
    </w:p>
    <w:p w:rsidRPr="00F57E17" w:rsidR="00E657B6" w:rsidP="00E657B6" w:rsidRDefault="00E657B6" w14:paraId="10E9F610" w14:textId="77777777">
      <w:pPr>
        <w:spacing w:before="0" w:after="0"/>
        <w:rPr>
          <w:b/>
        </w:rPr>
      </w:pPr>
    </w:p>
    <w:p w:rsidRPr="00F57E17" w:rsidR="00E657B6" w:rsidP="00E657B6" w:rsidRDefault="00E657B6" w14:paraId="7A9170C4" w14:textId="77777777">
      <w:pPr>
        <w:spacing w:before="0" w:after="0"/>
      </w:pPr>
    </w:p>
    <w:p w:rsidRPr="00F57E17" w:rsidR="00E657B6" w:rsidP="00E657B6" w:rsidRDefault="00E657B6" w14:paraId="38A00ECF" w14:textId="77777777">
      <w:pPr>
        <w:spacing w:before="0" w:after="0"/>
      </w:pPr>
      <w:r w:rsidRPr="00F57E17">
        <w:t>The Name is always a unique value manually entered by the user at the time of creating the project in the interface. The name is chosen by the business.</w:t>
      </w:r>
    </w:p>
    <w:p w:rsidRPr="00F57E17" w:rsidR="00E657B6" w:rsidP="00E657B6" w:rsidRDefault="00E657B6" w14:paraId="6F64DB8F" w14:textId="77777777">
      <w:pPr>
        <w:spacing w:before="0" w:after="0"/>
      </w:pPr>
    </w:p>
    <w:p w:rsidRPr="00F57E17" w:rsidR="00E657B6" w:rsidP="00E657B6" w:rsidRDefault="00E657B6" w14:paraId="0B47FE47" w14:textId="77777777">
      <w:pPr>
        <w:spacing w:before="0" w:after="0"/>
      </w:pPr>
      <w:r w:rsidRPr="00F57E17">
        <w:t xml:space="preserve">The allocation of version numbers is controlled by the ICM interface and the version field is non-editable (default version number on creation is 1.0). </w:t>
      </w:r>
    </w:p>
    <w:p w:rsidRPr="00F57E17" w:rsidR="00E657B6" w:rsidP="00E657B6" w:rsidRDefault="00E657B6" w14:paraId="63F2B10C" w14:textId="77777777">
      <w:pPr>
        <w:spacing w:before="0" w:after="0"/>
      </w:pPr>
    </w:p>
    <w:p w:rsidRPr="00F57E17" w:rsidR="00E657B6" w:rsidP="00E657B6" w:rsidRDefault="00E657B6" w14:paraId="707F0F98" w14:textId="77777777">
      <w:pPr>
        <w:spacing w:before="0" w:after="0"/>
      </w:pPr>
      <w:r w:rsidRPr="00F57E17">
        <w:rPr>
          <w:b/>
        </w:rPr>
        <w:t>Step 3:</w:t>
      </w:r>
      <w:r w:rsidRPr="00F57E17">
        <w:t xml:space="preserve"> Click on the drop down button to populate the </w:t>
      </w:r>
      <w:r w:rsidRPr="00F57E17">
        <w:rPr>
          <w:b/>
        </w:rPr>
        <w:t>RAFM Project Type</w:t>
      </w:r>
      <w:r w:rsidRPr="00F57E17">
        <w:t xml:space="preserve"> field (selecting Merged ICM RAFM Project).</w:t>
      </w:r>
    </w:p>
    <w:p w:rsidRPr="00F57E17" w:rsidR="00E657B6" w:rsidP="00E657B6" w:rsidRDefault="00E657B6" w14:paraId="55862C2F" w14:textId="77777777">
      <w:pPr>
        <w:spacing w:before="0" w:after="0"/>
        <w:rPr>
          <w:b/>
        </w:rPr>
      </w:pPr>
    </w:p>
    <w:p w:rsidRPr="00F57E17" w:rsidR="00E657B6" w:rsidP="00E657B6" w:rsidRDefault="00E657B6" w14:paraId="1759EB8E" w14:textId="77777777">
      <w:pPr>
        <w:spacing w:before="0" w:after="0"/>
      </w:pPr>
      <w:r w:rsidRPr="00F57E17">
        <w:rPr>
          <w:b/>
        </w:rPr>
        <w:t>Step 4:</w:t>
      </w:r>
      <w:r w:rsidRPr="00F57E17">
        <w:t xml:space="preserve"> Click </w:t>
      </w:r>
      <w:r w:rsidRPr="00F57E17" w:rsidR="0058642A">
        <w:t xml:space="preserve">on </w:t>
      </w:r>
      <w:r w:rsidRPr="00F57E17">
        <w:t xml:space="preserve">the drop down buttons to populate the </w:t>
      </w:r>
      <w:r w:rsidRPr="00F57E17">
        <w:rPr>
          <w:b/>
        </w:rPr>
        <w:t xml:space="preserve">Base Engine and Version Number </w:t>
      </w:r>
      <w:r w:rsidRPr="00F57E17">
        <w:t>fields.</w:t>
      </w:r>
    </w:p>
    <w:p w:rsidRPr="00F57E17" w:rsidR="00E657B6" w:rsidP="00E657B6" w:rsidRDefault="00E657B6" w14:paraId="6FAE7050" w14:textId="77777777">
      <w:pPr>
        <w:spacing w:before="0" w:after="0"/>
        <w:rPr>
          <w:b/>
        </w:rPr>
      </w:pPr>
    </w:p>
    <w:p w:rsidRPr="00F57E17" w:rsidR="00E657B6" w:rsidP="00E657B6" w:rsidRDefault="00E657B6" w14:paraId="1217A314" w14:textId="77777777">
      <w:pPr>
        <w:spacing w:before="0" w:after="0"/>
      </w:pPr>
      <w:r w:rsidRPr="00F57E17">
        <w:rPr>
          <w:b/>
        </w:rPr>
        <w:t>Step 5:</w:t>
      </w:r>
      <w:r w:rsidRPr="00F57E17">
        <w:t xml:space="preserve"> Click on the find button to populate the </w:t>
      </w:r>
      <w:r w:rsidRPr="00F57E17">
        <w:rPr>
          <w:b/>
        </w:rPr>
        <w:t>Assumption Set</w:t>
      </w:r>
      <w:r w:rsidRPr="00F57E17">
        <w:t xml:space="preserve"> field.</w:t>
      </w:r>
    </w:p>
    <w:p w:rsidRPr="00F57E17" w:rsidR="00E657B6" w:rsidP="00E657B6" w:rsidRDefault="00E657B6" w14:paraId="2FD7ED0A" w14:textId="77777777">
      <w:pPr>
        <w:spacing w:before="0" w:after="0"/>
        <w:rPr>
          <w:b/>
        </w:rPr>
      </w:pPr>
    </w:p>
    <w:p w:rsidRPr="00F57E17" w:rsidR="00E657B6" w:rsidP="00E657B6" w:rsidRDefault="00E657B6" w14:paraId="09AD6A02" w14:textId="77777777">
      <w:pPr>
        <w:spacing w:before="0" w:after="0"/>
      </w:pPr>
      <w:r w:rsidRPr="00F57E17">
        <w:rPr>
          <w:b/>
        </w:rPr>
        <w:t>Step 6:</w:t>
      </w:r>
      <w:r w:rsidRPr="00F57E17">
        <w:t xml:space="preserve"> Click on the browse button to populate the </w:t>
      </w:r>
      <w:r w:rsidRPr="00F57E17">
        <w:rPr>
          <w:b/>
        </w:rPr>
        <w:t>Project Package</w:t>
      </w:r>
      <w:r w:rsidRPr="00F57E17">
        <w:t xml:space="preserve"> field.</w:t>
      </w:r>
    </w:p>
    <w:p w:rsidRPr="00F57E17" w:rsidR="00E657B6" w:rsidP="00E657B6" w:rsidRDefault="00E657B6" w14:paraId="5CC88C3E" w14:textId="77777777">
      <w:pPr>
        <w:spacing w:before="0" w:after="0"/>
        <w:rPr>
          <w:b/>
        </w:rPr>
      </w:pPr>
    </w:p>
    <w:p w:rsidRPr="00F57E17" w:rsidR="00E657B6" w:rsidP="00E657B6" w:rsidRDefault="00E657B6" w14:paraId="14B9053C" w14:textId="77777777">
      <w:pPr>
        <w:spacing w:before="0" w:after="0"/>
      </w:pPr>
      <w:r w:rsidRPr="00F57E17">
        <w:rPr>
          <w:b/>
        </w:rPr>
        <w:t>Step 7:</w:t>
      </w:r>
      <w:r w:rsidRPr="00F57E17">
        <w:t xml:space="preserve"> Click ‘Save’.</w:t>
      </w:r>
    </w:p>
    <w:p w:rsidRPr="00F57E17" w:rsidR="00E657B6" w:rsidP="00E657B6" w:rsidRDefault="00E657B6" w14:paraId="190A990E" w14:textId="77777777">
      <w:pPr>
        <w:pStyle w:val="BodyText"/>
        <w:ind w:left="0"/>
      </w:pPr>
    </w:p>
    <w:p w:rsidRPr="00F57E17" w:rsidR="00E657B6" w:rsidP="00E657B6" w:rsidRDefault="00E657B6" w14:paraId="469E61C9" w14:textId="77777777">
      <w:pPr>
        <w:pStyle w:val="BodyText"/>
        <w:ind w:left="0"/>
      </w:pPr>
      <w:r w:rsidRPr="00F57E17">
        <w:t>You may select the ‘Cancel’ button to abort the task.</w:t>
      </w:r>
    </w:p>
    <w:p w:rsidRPr="00F57E17" w:rsidR="00EB4577" w:rsidP="00AC14CB" w:rsidRDefault="00EB4577" w14:paraId="451A4299" w14:textId="77777777"/>
    <w:p w:rsidRPr="00F57E17" w:rsidR="00EB4577" w:rsidP="00AC14CB" w:rsidRDefault="00916FF7" w14:paraId="1B79B49C" w14:textId="1195220E">
      <w:r w:rsidRPr="003336ED">
        <w:rPr>
          <w:noProof/>
        </w:rPr>
        <mc:AlternateContent>
          <mc:Choice Requires="wps">
            <w:drawing>
              <wp:anchor distT="0" distB="0" distL="114300" distR="114300" simplePos="0" relativeHeight="251658661" behindDoc="0" locked="0" layoutInCell="0" allowOverlap="1" wp14:anchorId="0DE5B126" wp14:editId="6CB25C8B">
                <wp:simplePos x="0" y="0"/>
                <wp:positionH relativeFrom="page">
                  <wp:posOffset>933450</wp:posOffset>
                </wp:positionH>
                <wp:positionV relativeFrom="paragraph">
                  <wp:posOffset>55245</wp:posOffset>
                </wp:positionV>
                <wp:extent cx="6068060" cy="1094740"/>
                <wp:effectExtent l="19050" t="19050" r="27940" b="29210"/>
                <wp:wrapNone/>
                <wp:docPr id="2415"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0947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EB4577" w:rsidRDefault="00E84082" w14:paraId="17183E03" w14:textId="7E0DD628">
                            <w:pPr>
                              <w:rPr>
                                <w:i/>
                                <w:noProof/>
                                <w:color w:val="404040"/>
                              </w:rPr>
                            </w:pPr>
                            <w:r>
                              <w:rPr>
                                <w:i/>
                                <w:noProof/>
                                <w:color w:val="404040"/>
                              </w:rPr>
                              <w:drawing>
                                <wp:inline distT="0" distB="0" distL="0" distR="0" wp14:anchorId="5EA321F6" wp14:editId="5A6F61F5">
                                  <wp:extent cx="419100" cy="381000"/>
                                  <wp:effectExtent l="0" t="0" r="0" b="0"/>
                                  <wp:docPr id="38268602" name="Picture 15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EB4577" w:rsidRDefault="00E84082" w14:paraId="180FC512" w14:textId="77777777">
                            <w:pPr>
                              <w:numPr>
                                <w:ilvl w:val="0"/>
                                <w:numId w:val="72"/>
                              </w:numPr>
                              <w:ind w:left="709" w:hanging="142"/>
                              <w:rPr>
                                <w:b/>
                              </w:rPr>
                            </w:pPr>
                            <w:r w:rsidRPr="00F5337E">
                              <w:rPr>
                                <w:b/>
                              </w:rPr>
                              <w:t xml:space="preserve">You will now have a newly created </w:t>
                            </w:r>
                            <w:r>
                              <w:rPr>
                                <w:b/>
                              </w:rPr>
                              <w:t>merged ICM RAFM project</w:t>
                            </w:r>
                            <w:r w:rsidRPr="00F5337E">
                              <w:rPr>
                                <w:b/>
                              </w:rPr>
                              <w:t xml:space="preserve"> and the system will assign it with</w:t>
                            </w:r>
                            <w:r>
                              <w:rPr>
                                <w:b/>
                              </w:rPr>
                              <w:t xml:space="preserve"> a version number (1.0).</w:t>
                            </w:r>
                            <w:r w:rsidRPr="00F5337E">
                              <w:rPr>
                                <w:b/>
                              </w:rPr>
                              <w:t xml:space="preserve"> </w:t>
                            </w:r>
                          </w:p>
                          <w:p w:rsidR="00E84082" w:rsidP="00EB4577" w:rsidRDefault="00E84082" w14:paraId="3007FE0F" w14:textId="77777777"/>
                          <w:p w:rsidR="00E84082" w:rsidP="00EB4577" w:rsidRDefault="00E84082" w14:paraId="3DAA59F8" w14:textId="77777777"/>
                          <w:p w:rsidR="00E84082" w:rsidP="00EB4577" w:rsidRDefault="00E84082" w14:paraId="4B4A54BD"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DA83A63">
              <v:shape id="_x0000_s1050" style="position:absolute;left:0;text-align:left;margin-left:73.5pt;margin-top:4.35pt;width:477.8pt;height:86.2pt;z-index:25165866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" w14:anchorId="0DE5B126">
                <v:shadow on="t" color="#622423" opacity=".5" offset="1pt"/>
                <v:textbox inset=",0,,0">
                  <w:txbxContent>
                    <w:p w:rsidRPr="0097709A" w:rsidR="00E84082" w:rsidP="00EB4577" w:rsidRDefault="00E84082" w14:paraId="1C8780F8" w14:textId="7E0DD628">
                      <w:pPr>
                        <w:rPr>
                          <w:i/>
                          <w:noProof/>
                          <w:color w:val="404040"/>
                        </w:rPr>
                      </w:pPr>
                      <w:r>
                        <w:rPr>
                          <w:i/>
                          <w:noProof/>
                          <w:color w:val="404040"/>
                        </w:rPr>
                        <w:drawing>
                          <wp:inline distT="0" distB="0" distL="0" distR="0" wp14:anchorId="3A7ABD78" wp14:editId="5A6F61F5">
                            <wp:extent cx="419100" cy="381000"/>
                            <wp:effectExtent l="0" t="0" r="0" b="0"/>
                            <wp:docPr id="1736802932" name="Picture 15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EB4577" w:rsidRDefault="00E84082" w14:paraId="007AA96D" w14:textId="77777777">
                      <w:pPr>
                        <w:numPr>
                          <w:ilvl w:val="0"/>
                          <w:numId w:val="72"/>
                        </w:numPr>
                        <w:ind w:left="709" w:hanging="142"/>
                        <w:rPr>
                          <w:b/>
                        </w:rPr>
                      </w:pPr>
                      <w:r w:rsidRPr="00F5337E">
                        <w:rPr>
                          <w:b/>
                        </w:rPr>
                        <w:t xml:space="preserve">You will now have a newly created </w:t>
                      </w:r>
                      <w:r>
                        <w:rPr>
                          <w:b/>
                        </w:rPr>
                        <w:t>merged ICM RAFM project</w:t>
                      </w:r>
                      <w:r w:rsidRPr="00F5337E">
                        <w:rPr>
                          <w:b/>
                        </w:rPr>
                        <w:t xml:space="preserve"> and the system will assign it with</w:t>
                      </w:r>
                      <w:r>
                        <w:rPr>
                          <w:b/>
                        </w:rPr>
                        <w:t xml:space="preserve"> a version number (1.0).</w:t>
                      </w:r>
                      <w:r w:rsidRPr="00F5337E">
                        <w:rPr>
                          <w:b/>
                        </w:rPr>
                        <w:t xml:space="preserve"> </w:t>
                      </w:r>
                    </w:p>
                    <w:p w:rsidR="00E84082" w:rsidP="00EB4577" w:rsidRDefault="00E84082" w14:paraId="6B699379" w14:textId="77777777"/>
                    <w:p w:rsidR="00E84082" w:rsidP="00EB4577" w:rsidRDefault="00E84082" w14:paraId="3FE9F23F" w14:textId="77777777"/>
                    <w:p w:rsidR="00E84082" w:rsidP="00EB4577" w:rsidRDefault="00E84082" w14:paraId="1F72F646" w14:textId="77777777"/>
                  </w:txbxContent>
                </v:textbox>
                <w10:wrap anchorx="page"/>
              </v:shape>
            </w:pict>
          </mc:Fallback>
        </mc:AlternateContent>
      </w:r>
      <w:r w:rsidRPr="001C75F8">
        <w:rPr>
          <w:noProof/>
        </w:rPr>
        <mc:AlternateContent>
          <mc:Choice Requires="wps">
            <w:drawing>
              <wp:anchor distT="0" distB="0" distL="114300" distR="114300" simplePos="0" relativeHeight="251658660" behindDoc="0" locked="0" layoutInCell="0" allowOverlap="1" wp14:anchorId="3FC9A4DE" wp14:editId="652A9F32">
                <wp:simplePos x="0" y="0"/>
                <wp:positionH relativeFrom="column">
                  <wp:posOffset>862330</wp:posOffset>
                </wp:positionH>
                <wp:positionV relativeFrom="paragraph">
                  <wp:posOffset>9611995</wp:posOffset>
                </wp:positionV>
                <wp:extent cx="6068060" cy="1237615"/>
                <wp:effectExtent l="19050" t="19050" r="27940" b="38735"/>
                <wp:wrapNone/>
                <wp:docPr id="2414"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EB4577" w:rsidRDefault="00E84082" w14:paraId="3CC6A9A6" w14:textId="7D788BA2">
                            <w:pPr>
                              <w:rPr>
                                <w:i/>
                                <w:noProof/>
                                <w:color w:val="404040"/>
                              </w:rPr>
                            </w:pPr>
                            <w:r>
                              <w:rPr>
                                <w:i/>
                                <w:noProof/>
                                <w:color w:val="404040"/>
                              </w:rPr>
                              <w:drawing>
                                <wp:inline distT="0" distB="0" distL="0" distR="0" wp14:anchorId="335AC25E" wp14:editId="282DBB56">
                                  <wp:extent cx="419100" cy="381000"/>
                                  <wp:effectExtent l="0" t="0" r="0" b="0"/>
                                  <wp:docPr id="38268603" name="Picture 15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EB4577" w:rsidRDefault="00E84082" w14:paraId="2C6724FD"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EB4577" w:rsidRDefault="00E84082" w14:paraId="0C02D608"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37B1539">
              <v:shape id="_x0000_s1051" style="position:absolute;left:0;text-align:left;margin-left:67.9pt;margin-top:756.85pt;width:477.8pt;height:97.45pt;z-index:2516586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" w14:anchorId="3FC9A4DE">
                <v:shadow on="t" color="#622423" opacity=".5" offset="1pt"/>
                <v:textbox inset=",0,,0">
                  <w:txbxContent>
                    <w:p w:rsidRPr="0097709A" w:rsidR="00E84082" w:rsidP="00EB4577" w:rsidRDefault="00E84082" w14:paraId="1C6F737D" w14:textId="7D788BA2">
                      <w:pPr>
                        <w:rPr>
                          <w:i/>
                          <w:noProof/>
                          <w:color w:val="404040"/>
                        </w:rPr>
                      </w:pPr>
                      <w:r>
                        <w:rPr>
                          <w:i/>
                          <w:noProof/>
                          <w:color w:val="404040"/>
                        </w:rPr>
                        <w:drawing>
                          <wp:inline distT="0" distB="0" distL="0" distR="0" wp14:anchorId="7548623F" wp14:editId="282DBB56">
                            <wp:extent cx="419100" cy="381000"/>
                            <wp:effectExtent l="0" t="0" r="0" b="0"/>
                            <wp:docPr id="2001687138" name="Picture 15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EB4577" w:rsidRDefault="00E84082" w14:paraId="0ED0E86A"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EB4577" w:rsidRDefault="00E84082" w14:paraId="08CE6F91" w14:textId="77777777"/>
                  </w:txbxContent>
                </v:textbox>
              </v:shape>
            </w:pict>
          </mc:Fallback>
        </mc:AlternateContent>
      </w:r>
    </w:p>
    <w:p w:rsidRPr="00F57E17" w:rsidR="00EB4577" w:rsidP="00AC14CB" w:rsidRDefault="00EB4577" w14:paraId="27129406" w14:textId="77777777"/>
    <w:p w:rsidRPr="00F57E17" w:rsidR="00EB4577" w:rsidP="00AC14CB" w:rsidRDefault="00EB4577" w14:paraId="0EC56B5F" w14:textId="77777777"/>
    <w:p w:rsidRPr="00F57E17" w:rsidR="00EB4577" w:rsidP="00AC14CB" w:rsidRDefault="00EB4577" w14:paraId="46B4D009" w14:textId="77777777"/>
    <w:p w:rsidRPr="00F57E17" w:rsidR="00EB4577" w:rsidP="00AC14CB" w:rsidRDefault="00EB4577" w14:paraId="219DCFC6" w14:textId="77777777"/>
    <w:p w:rsidRPr="00F57E17" w:rsidR="007978F5" w:rsidP="008B1107" w:rsidRDefault="007978F5" w14:paraId="5C65999C" w14:textId="77777777"/>
    <w:p w:rsidRPr="00F57E17" w:rsidR="00B22A5D" w:rsidP="00AC14CB" w:rsidRDefault="007978F5" w14:paraId="1100B029" w14:textId="2A3C34DA">
      <w:pPr>
        <w:spacing w:before="0" w:after="0"/>
        <w:rPr>
          <w:iCs/>
        </w:rPr>
        <w:sectPr w:rsidRPr="00F57E17" w:rsidR="00B22A5D" w:rsidSect="005B6CA8">
          <w:pgSz w:w="11907" w:h="16840" w:orient="portrait" w:code="9"/>
          <w:pgMar w:top="1440" w:right="1440" w:bottom="1440" w:left="1440" w:header="720" w:footer="720" w:gutter="0"/>
          <w:cols w:space="708"/>
          <w:docGrid w:linePitch="360"/>
        </w:sectPr>
      </w:pPr>
      <w:r w:rsidRPr="00F57E17">
        <w:rPr>
          <w:szCs w:val="22"/>
        </w:rPr>
        <w:t>Please note, if you upload a version of a merged ICM RAFM project which does not have an associated RAFM configuration, then you will receive a warning message on clicking ‘Save’, and you may choose to either abort or continue with the creation of the new merged ICM RAFM project. If you choose to continue, you will be unable to run any</w:t>
      </w:r>
      <w:r w:rsidRPr="00F57E17" w:rsidR="003B1594">
        <w:rPr>
          <w:szCs w:val="22"/>
        </w:rPr>
        <w:t xml:space="preserve"> nested</w:t>
      </w:r>
      <w:r w:rsidRPr="00F57E17">
        <w:rPr>
          <w:szCs w:val="22"/>
        </w:rPr>
        <w:t xml:space="preserve"> Assumption Sets with this </w:t>
      </w:r>
      <w:r w:rsidRPr="00F57E17" w:rsidR="003B1594">
        <w:rPr>
          <w:szCs w:val="22"/>
        </w:rPr>
        <w:t>merged</w:t>
      </w:r>
      <w:r w:rsidRPr="00F57E17">
        <w:rPr>
          <w:szCs w:val="22"/>
        </w:rPr>
        <w:t xml:space="preserve"> ICM RAFM project</w:t>
      </w:r>
      <w:r w:rsidRPr="00F57E17" w:rsidR="003B1594">
        <w:rPr>
          <w:szCs w:val="22"/>
        </w:rPr>
        <w:t xml:space="preserve"> assigned</w:t>
      </w:r>
      <w:r w:rsidRPr="00F57E17">
        <w:rPr>
          <w:szCs w:val="22"/>
        </w:rPr>
        <w:t xml:space="preserve">, until a RAFM configuration has been created by an admin to support this </w:t>
      </w:r>
      <w:r w:rsidRPr="00F57E17" w:rsidR="007B101E">
        <w:rPr>
          <w:szCs w:val="22"/>
        </w:rPr>
        <w:t xml:space="preserve">project </w:t>
      </w:r>
      <w:r w:rsidRPr="00F57E17">
        <w:rPr>
          <w:szCs w:val="22"/>
        </w:rPr>
        <w:t>version.</w:t>
      </w:r>
    </w:p>
    <w:p w:rsidRPr="00F57E17" w:rsidR="00AF40F3" w:rsidP="000B4E6E" w:rsidRDefault="00F236F6" w14:paraId="6272DA93" w14:textId="5CC22BA6">
      <w:pPr>
        <w:pStyle w:val="Heading3"/>
        <w:ind w:left="0" w:firstLine="0"/>
      </w:pPr>
      <w:bookmarkStart w:name="_Toc58474491" w:id="181"/>
      <w:bookmarkStart w:name="_Toc58481165" w:id="182"/>
      <w:bookmarkStart w:name="_Toc114825496" w:id="183"/>
      <w:r w:rsidRPr="00F57E17">
        <w:lastRenderedPageBreak/>
        <w:t>4</w:t>
      </w:r>
      <w:r w:rsidRPr="00F57E17" w:rsidR="00AF40F3">
        <w:t>.3.</w:t>
      </w:r>
      <w:r w:rsidRPr="00F57E17" w:rsidR="00753C9E">
        <w:t>4</w:t>
      </w:r>
      <w:r w:rsidRPr="00F57E17" w:rsidR="00AF40F3">
        <w:t xml:space="preserve">  Modify a RAFM project</w:t>
      </w:r>
      <w:bookmarkEnd w:id="181"/>
      <w:bookmarkEnd w:id="182"/>
      <w:bookmarkEnd w:id="183"/>
    </w:p>
    <w:bookmarkStart w:name="_Toc58474492" w:id="184"/>
    <w:p w:rsidRPr="00F57E17" w:rsidR="005D2E91" w:rsidP="000B4E6E" w:rsidRDefault="003536E1" w14:paraId="6B3836C1" w14:textId="7C7C77E8">
      <w:pPr>
        <w:pStyle w:val="BodyText"/>
      </w:pPr>
      <w:r w:rsidRPr="003336ED">
        <w:rPr>
          <w:noProof/>
        </w:rPr>
        <mc:AlternateContent>
          <mc:Choice Requires="wps">
            <w:drawing>
              <wp:anchor distT="0" distB="0" distL="114300" distR="114300" simplePos="0" relativeHeight="251658664" behindDoc="0" locked="0" layoutInCell="1" allowOverlap="1" wp14:anchorId="35C6BCFA" wp14:editId="09855424">
                <wp:simplePos x="0" y="0"/>
                <wp:positionH relativeFrom="column">
                  <wp:posOffset>-150177</wp:posOffset>
                </wp:positionH>
                <wp:positionV relativeFrom="paragraph">
                  <wp:posOffset>92075</wp:posOffset>
                </wp:positionV>
                <wp:extent cx="6068060" cy="2662555"/>
                <wp:effectExtent l="19050" t="19050" r="27940" b="42545"/>
                <wp:wrapNone/>
                <wp:docPr id="2413"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66255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5C3CA7F">
              <v:shape id="AutoShape 19" style="position:absolute;margin-left:-11.8pt;margin-top:7.25pt;width:477.8pt;height:209.65pt;z-index:251658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" w14:anchorId="0171A286">
                <v:shadow on="t" color="#622423" opacity=".5" offset="1pt"/>
                <v:textbox inset=",0,,0"/>
              </v:shape>
            </w:pict>
          </mc:Fallback>
        </mc:AlternateContent>
      </w:r>
      <w:bookmarkEnd w:id="184"/>
    </w:p>
    <w:p w:rsidRPr="00F57E17" w:rsidR="005D2E91" w:rsidP="003953C9" w:rsidRDefault="00916FF7" w14:paraId="669985E5" w14:textId="0546549D">
      <w:pPr>
        <w:pStyle w:val="BodyText"/>
        <w:ind w:left="0"/>
        <w:rPr>
          <w:b/>
          <w:bCs/>
          <w:i/>
          <w:iCs/>
          <w:color w:val="7F7F7F"/>
        </w:rPr>
      </w:pPr>
      <w:r w:rsidRPr="003336ED">
        <w:rPr>
          <w:noProof/>
        </w:rPr>
        <w:drawing>
          <wp:inline distT="0" distB="0" distL="0" distR="0" wp14:anchorId="244CA4FA" wp14:editId="764E5AB5">
            <wp:extent cx="419100" cy="323850"/>
            <wp:effectExtent l="0" t="0" r="0" b="0"/>
            <wp:docPr id="153" name="Picture 1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3"/>
                    <pic:cNvPicPr/>
                  </pic:nvPicPr>
                  <pic:blipFill>
                    <a:blip r:embed="rId212">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F57E17" w:rsidR="00A25E15" w:rsidP="000B4E6E" w:rsidRDefault="005D2E91" w14:paraId="2AB27EBB" w14:textId="77777777">
      <w:pPr>
        <w:pStyle w:val="BodyText"/>
        <w:numPr>
          <w:ilvl w:val="0"/>
          <w:numId w:val="217"/>
        </w:numPr>
      </w:pPr>
      <w:r w:rsidRPr="00F57E17">
        <w:rPr>
          <w:b/>
          <w:bCs/>
          <w:i/>
          <w:iCs/>
        </w:rPr>
        <w:t>Business context</w:t>
      </w:r>
      <w:r w:rsidRPr="00F57E17">
        <w:rPr>
          <w:i/>
          <w:iCs/>
        </w:rPr>
        <w:t>:</w:t>
      </w:r>
    </w:p>
    <w:p w:rsidRPr="00F57E17" w:rsidR="001140C3" w:rsidP="000B4E6E" w:rsidRDefault="001140C3" w14:paraId="1CB48BED" w14:textId="77777777">
      <w:pPr>
        <w:pStyle w:val="BodyText"/>
        <w:numPr>
          <w:ilvl w:val="0"/>
          <w:numId w:val="21"/>
        </w:numPr>
        <w:ind w:left="1418" w:hanging="284"/>
        <w:rPr>
          <w:i/>
          <w:iCs/>
        </w:rPr>
      </w:pPr>
      <w:r w:rsidRPr="00F57E17">
        <w:rPr>
          <w:i/>
          <w:iCs/>
        </w:rPr>
        <w:t xml:space="preserve">It may be necessary to modify a RAFM project to correct errors or to update the inputs to newer versions </w:t>
      </w:r>
    </w:p>
    <w:p w:rsidRPr="00F57E17" w:rsidR="005D2E91" w:rsidP="000B4E6E" w:rsidRDefault="005D2E91" w14:paraId="5568BB38" w14:textId="77777777">
      <w:pPr>
        <w:pStyle w:val="BodyText"/>
        <w:numPr>
          <w:ilvl w:val="0"/>
          <w:numId w:val="217"/>
        </w:numPr>
        <w:rPr>
          <w:b/>
          <w:bCs/>
          <w:i/>
          <w:iCs/>
        </w:rPr>
      </w:pPr>
      <w:r w:rsidRPr="00F57E17">
        <w:rPr>
          <w:b/>
          <w:bCs/>
          <w:i/>
          <w:iCs/>
        </w:rPr>
        <w:t xml:space="preserve">To be able to modify </w:t>
      </w:r>
      <w:r w:rsidRPr="00F57E17" w:rsidR="001851BC">
        <w:rPr>
          <w:b/>
          <w:bCs/>
          <w:i/>
          <w:iCs/>
        </w:rPr>
        <w:t xml:space="preserve">a RAFM project </w:t>
      </w:r>
      <w:r w:rsidRPr="00F57E17">
        <w:rPr>
          <w:b/>
          <w:bCs/>
          <w:i/>
          <w:iCs/>
        </w:rPr>
        <w:t xml:space="preserve">in the ICM interface, the following conditions must be met: </w:t>
      </w:r>
    </w:p>
    <w:p w:rsidRPr="00F57E17" w:rsidR="000329E6" w:rsidP="000B4E6E" w:rsidRDefault="000329E6" w14:paraId="2DE32F0F" w14:textId="77777777">
      <w:pPr>
        <w:pStyle w:val="BodyText"/>
        <w:numPr>
          <w:ilvl w:val="0"/>
          <w:numId w:val="21"/>
        </w:numPr>
        <w:ind w:left="1418" w:hanging="284"/>
        <w:rPr>
          <w:i/>
          <w:iCs/>
        </w:rPr>
      </w:pPr>
      <w:r w:rsidRPr="00F57E17">
        <w:rPr>
          <w:i/>
          <w:iCs/>
        </w:rPr>
        <w:t xml:space="preserve">Users </w:t>
      </w:r>
      <w:r w:rsidRPr="00F57E17" w:rsidR="00CC7D13">
        <w:rPr>
          <w:i/>
          <w:iCs/>
        </w:rPr>
        <w:t>belongs to the same geography that owns the RAFM project or to a geography that has shared access rights</w:t>
      </w:r>
    </w:p>
    <w:p w:rsidRPr="00F57E17" w:rsidR="005D2E91" w:rsidP="000B4E6E" w:rsidRDefault="005D2E91" w14:paraId="7F911282" w14:textId="77777777">
      <w:pPr>
        <w:pStyle w:val="BodyText"/>
        <w:numPr>
          <w:ilvl w:val="0"/>
          <w:numId w:val="21"/>
        </w:numPr>
        <w:ind w:left="1418" w:hanging="284"/>
        <w:rPr>
          <w:i/>
          <w:iCs/>
        </w:rPr>
      </w:pPr>
      <w:r w:rsidRPr="00F57E17">
        <w:rPr>
          <w:i/>
          <w:iCs/>
        </w:rPr>
        <w:t xml:space="preserve">Components should be uploaded in the correct format as outlined in section </w:t>
      </w:r>
      <w:r w:rsidRPr="00F57E17" w:rsidR="00F236F6">
        <w:rPr>
          <w:i/>
          <w:iCs/>
        </w:rPr>
        <w:t>4</w:t>
      </w:r>
      <w:r w:rsidRPr="00F57E17">
        <w:rPr>
          <w:i/>
          <w:iCs/>
        </w:rPr>
        <w:t>.2</w:t>
      </w:r>
    </w:p>
    <w:p w:rsidRPr="00F57E17" w:rsidR="005D2E91" w:rsidP="000B4E6E" w:rsidRDefault="005D2E91" w14:paraId="7B80110A" w14:textId="0BBC56A5">
      <w:pPr>
        <w:pStyle w:val="BodyText"/>
        <w:ind w:left="0"/>
      </w:pPr>
    </w:p>
    <w:p w:rsidRPr="00F57E17" w:rsidR="005D2E91" w:rsidP="000B4E6E" w:rsidRDefault="005D2E91" w14:paraId="7B1AAABC" w14:textId="77777777">
      <w:pPr>
        <w:pStyle w:val="BodyText"/>
        <w:ind w:left="0"/>
      </w:pPr>
      <w:r w:rsidRPr="00F57E17">
        <w:rPr>
          <w:b/>
        </w:rPr>
        <w:t xml:space="preserve">Step 1: </w:t>
      </w:r>
      <w:r w:rsidRPr="00F57E17">
        <w:t>Select the ‘RAFM Projects’ tab.</w:t>
      </w:r>
    </w:p>
    <w:p w:rsidRPr="00F57E17" w:rsidR="005D2E91" w:rsidP="000B4E6E" w:rsidRDefault="005D2E91" w14:paraId="4914E31C" w14:textId="77777777">
      <w:pPr>
        <w:pStyle w:val="BodyText"/>
        <w:ind w:left="0"/>
      </w:pPr>
      <w:r w:rsidRPr="00F57E17">
        <w:rPr>
          <w:b/>
        </w:rPr>
        <w:t>Step 2:</w:t>
      </w:r>
      <w:r w:rsidRPr="00F57E17">
        <w:t xml:space="preserve"> Select a RAFM project from the summary screen.</w:t>
      </w:r>
    </w:p>
    <w:p w:rsidRPr="00F57E17" w:rsidR="005D2E91" w:rsidP="000B4E6E" w:rsidRDefault="005D2E91" w14:paraId="415989E8" w14:textId="77777777">
      <w:pPr>
        <w:pStyle w:val="BodyText"/>
        <w:ind w:left="0"/>
      </w:pPr>
      <w:r w:rsidRPr="00F57E17">
        <w:rPr>
          <w:b/>
        </w:rPr>
        <w:t>Step 3</w:t>
      </w:r>
      <w:r w:rsidRPr="00F57E17">
        <w:t xml:space="preserve">: Select the option ‘Modify’ from the ‘Maintenance’ drop-down menu and populate the editable fields (editable fields are highlighted in section </w:t>
      </w:r>
      <w:r w:rsidRPr="00F57E17" w:rsidR="00F236F6">
        <w:t>4</w:t>
      </w:r>
      <w:r w:rsidRPr="00F57E17">
        <w:t xml:space="preserve">.2): </w:t>
      </w:r>
    </w:p>
    <w:p w:rsidRPr="00F57E17" w:rsidR="005F1A81" w:rsidP="000B4E6E" w:rsidRDefault="005F1A81" w14:paraId="230C4FDE" w14:textId="77777777">
      <w:pPr>
        <w:pStyle w:val="BodyText"/>
        <w:numPr>
          <w:ilvl w:val="0"/>
          <w:numId w:val="173"/>
        </w:numPr>
        <w:spacing w:after="0"/>
        <w:ind w:left="714" w:hanging="357"/>
        <w:rPr>
          <w:b/>
        </w:rPr>
      </w:pPr>
      <w:r w:rsidRPr="00F57E17">
        <w:rPr>
          <w:b/>
        </w:rPr>
        <w:t>Project Package (see Step 4 below)</w:t>
      </w:r>
    </w:p>
    <w:p w:rsidRPr="00F57E17" w:rsidR="005D2E91" w:rsidP="000B4E6E" w:rsidRDefault="005D2E91" w14:paraId="2A60AF2C" w14:textId="77777777">
      <w:pPr>
        <w:pStyle w:val="BodyText"/>
        <w:numPr>
          <w:ilvl w:val="0"/>
          <w:numId w:val="173"/>
        </w:numPr>
        <w:spacing w:after="0"/>
        <w:ind w:left="714" w:hanging="357"/>
        <w:rPr>
          <w:b/>
        </w:rPr>
      </w:pPr>
      <w:r w:rsidRPr="00F57E17">
        <w:rPr>
          <w:b/>
        </w:rPr>
        <w:t xml:space="preserve">Base Engine and Version Number (see Step </w:t>
      </w:r>
      <w:r w:rsidRPr="00F57E17" w:rsidR="00171B2C">
        <w:rPr>
          <w:b/>
        </w:rPr>
        <w:t>5</w:t>
      </w:r>
      <w:r w:rsidRPr="00F57E17">
        <w:rPr>
          <w:b/>
        </w:rPr>
        <w:t xml:space="preserve"> below)</w:t>
      </w:r>
    </w:p>
    <w:p w:rsidRPr="00F57E17" w:rsidR="005D2E91" w:rsidP="000B4E6E" w:rsidRDefault="005D2E91" w14:paraId="5A2CF550" w14:textId="77777777">
      <w:pPr>
        <w:pStyle w:val="BodyText"/>
        <w:numPr>
          <w:ilvl w:val="0"/>
          <w:numId w:val="173"/>
        </w:numPr>
        <w:spacing w:after="0"/>
        <w:ind w:left="714" w:hanging="357"/>
        <w:rPr>
          <w:b/>
        </w:rPr>
      </w:pPr>
      <w:r w:rsidRPr="00F57E17">
        <w:rPr>
          <w:b/>
        </w:rPr>
        <w:t xml:space="preserve">Assumption Set (see Step </w:t>
      </w:r>
      <w:r w:rsidRPr="00F57E17" w:rsidR="00171B2C">
        <w:rPr>
          <w:b/>
        </w:rPr>
        <w:t>6</w:t>
      </w:r>
      <w:r w:rsidRPr="00F57E17">
        <w:rPr>
          <w:b/>
        </w:rPr>
        <w:t xml:space="preserve"> below)</w:t>
      </w:r>
    </w:p>
    <w:p w:rsidRPr="00F57E17" w:rsidR="005D2E91" w:rsidP="000B4E6E" w:rsidRDefault="005D2E91" w14:paraId="09CBDF19" w14:textId="77777777">
      <w:pPr>
        <w:pStyle w:val="BodyText"/>
        <w:numPr>
          <w:ilvl w:val="0"/>
          <w:numId w:val="173"/>
        </w:numPr>
        <w:spacing w:after="0"/>
        <w:ind w:left="714" w:hanging="357"/>
        <w:rPr>
          <w:b/>
        </w:rPr>
      </w:pPr>
      <w:r w:rsidRPr="00F57E17">
        <w:rPr>
          <w:b/>
        </w:rPr>
        <w:t>Description (Optional)</w:t>
      </w:r>
    </w:p>
    <w:p w:rsidRPr="00F57E17" w:rsidR="005D2E91" w:rsidP="000B4E6E" w:rsidRDefault="005D2E91" w14:paraId="6D3A7E2C" w14:textId="77777777">
      <w:pPr>
        <w:spacing w:before="0" w:after="0"/>
        <w:rPr>
          <w:b/>
        </w:rPr>
      </w:pPr>
    </w:p>
    <w:p w:rsidRPr="00F57E17" w:rsidR="005D2E91" w:rsidP="000B4E6E" w:rsidRDefault="005D2E91" w14:paraId="780751BF" w14:textId="77777777">
      <w:pPr>
        <w:spacing w:before="0" w:after="0"/>
      </w:pPr>
      <w:r w:rsidRPr="00F57E17">
        <w:t>All other values presented in the dialog are non-editable.</w:t>
      </w:r>
    </w:p>
    <w:p w:rsidRPr="00F57E17" w:rsidR="005D2E91" w:rsidP="000B4E6E" w:rsidRDefault="005D2E91" w14:paraId="4BD7FEA7" w14:textId="77777777">
      <w:pPr>
        <w:spacing w:before="0" w:after="0"/>
        <w:rPr>
          <w:b/>
        </w:rPr>
      </w:pPr>
    </w:p>
    <w:p w:rsidRPr="00F57E17" w:rsidR="008F565F" w:rsidP="000B4E6E" w:rsidRDefault="008F565F" w14:paraId="385126A8" w14:textId="77777777">
      <w:pPr>
        <w:spacing w:before="0" w:after="0"/>
      </w:pPr>
      <w:r w:rsidRPr="00F57E17">
        <w:rPr>
          <w:b/>
        </w:rPr>
        <w:t>Step 4:</w:t>
      </w:r>
      <w:r w:rsidRPr="00F57E17">
        <w:t xml:space="preserve"> Click on the browse button to populate the </w:t>
      </w:r>
      <w:r w:rsidRPr="00F57E17">
        <w:rPr>
          <w:b/>
        </w:rPr>
        <w:t>Project Package</w:t>
      </w:r>
      <w:r w:rsidRPr="00F57E17">
        <w:t xml:space="preserve"> field (All RAFM project types).</w:t>
      </w:r>
    </w:p>
    <w:p w:rsidRPr="00F57E17" w:rsidR="008F565F" w:rsidP="000B4E6E" w:rsidRDefault="008F565F" w14:paraId="1C44DAA4" w14:textId="77777777">
      <w:pPr>
        <w:spacing w:before="0" w:after="0"/>
        <w:rPr>
          <w:b/>
        </w:rPr>
      </w:pPr>
    </w:p>
    <w:p w:rsidRPr="00F57E17" w:rsidR="005D2E91" w:rsidP="000B4E6E" w:rsidRDefault="005D2E91" w14:paraId="188496BA" w14:textId="77777777">
      <w:pPr>
        <w:spacing w:before="0" w:after="0"/>
      </w:pPr>
      <w:r w:rsidRPr="00F57E17">
        <w:rPr>
          <w:b/>
        </w:rPr>
        <w:t xml:space="preserve">Step </w:t>
      </w:r>
      <w:r w:rsidRPr="00F57E17" w:rsidR="008F565F">
        <w:rPr>
          <w:b/>
        </w:rPr>
        <w:t>5</w:t>
      </w:r>
      <w:r w:rsidRPr="00F57E17">
        <w:rPr>
          <w:b/>
        </w:rPr>
        <w:t>:</w:t>
      </w:r>
      <w:r w:rsidRPr="00F57E17">
        <w:t xml:space="preserve"> Click on the drop down buttons to populate the </w:t>
      </w:r>
      <w:r w:rsidRPr="00F57E17">
        <w:rPr>
          <w:b/>
        </w:rPr>
        <w:t xml:space="preserve">Base Engine and Version Number </w:t>
      </w:r>
      <w:r w:rsidRPr="00F57E17">
        <w:t>fields</w:t>
      </w:r>
      <w:r w:rsidRPr="00F57E17" w:rsidR="008F565F">
        <w:t xml:space="preserve"> (Standard and Merged Projects only)</w:t>
      </w:r>
      <w:r w:rsidRPr="00F57E17">
        <w:t>.</w:t>
      </w:r>
    </w:p>
    <w:p w:rsidRPr="00F57E17" w:rsidR="005D2E91" w:rsidP="000B4E6E" w:rsidRDefault="005D2E91" w14:paraId="31972C8C" w14:textId="77777777">
      <w:pPr>
        <w:spacing w:before="0" w:after="0"/>
        <w:rPr>
          <w:b/>
        </w:rPr>
      </w:pPr>
    </w:p>
    <w:p w:rsidRPr="00F57E17" w:rsidR="005D2E91" w:rsidP="000B4E6E" w:rsidRDefault="005D2E91" w14:paraId="0F94BB92" w14:textId="77777777">
      <w:pPr>
        <w:spacing w:before="0" w:after="0"/>
      </w:pPr>
      <w:r w:rsidRPr="00F57E17">
        <w:rPr>
          <w:b/>
        </w:rPr>
        <w:t xml:space="preserve">Step </w:t>
      </w:r>
      <w:r w:rsidRPr="00F57E17" w:rsidR="008F565F">
        <w:rPr>
          <w:b/>
        </w:rPr>
        <w:t>6</w:t>
      </w:r>
      <w:r w:rsidRPr="00F57E17">
        <w:rPr>
          <w:b/>
        </w:rPr>
        <w:t>:</w:t>
      </w:r>
      <w:r w:rsidRPr="00F57E17">
        <w:t xml:space="preserve"> Click on the find button to populate the </w:t>
      </w:r>
      <w:r w:rsidRPr="00F57E17">
        <w:rPr>
          <w:b/>
        </w:rPr>
        <w:t>Assumption Set</w:t>
      </w:r>
      <w:r w:rsidRPr="00F57E17">
        <w:t xml:space="preserve"> field</w:t>
      </w:r>
      <w:r w:rsidRPr="00F57E17" w:rsidR="008F565F">
        <w:t xml:space="preserve"> (Merged Projects only)</w:t>
      </w:r>
      <w:r w:rsidRPr="00F57E17">
        <w:t>.</w:t>
      </w:r>
    </w:p>
    <w:p w:rsidRPr="00F57E17" w:rsidR="005D2E91" w:rsidP="000B4E6E" w:rsidRDefault="005D2E91" w14:paraId="57EC992B" w14:textId="77777777">
      <w:pPr>
        <w:spacing w:before="0" w:after="0"/>
        <w:rPr>
          <w:b/>
        </w:rPr>
      </w:pPr>
    </w:p>
    <w:p w:rsidRPr="00F57E17" w:rsidR="005D2E91" w:rsidP="000B4E6E" w:rsidRDefault="005D2E91" w14:paraId="2ABCEB40" w14:textId="77777777">
      <w:pPr>
        <w:spacing w:before="0" w:after="0"/>
      </w:pPr>
      <w:r w:rsidRPr="00F57E17">
        <w:rPr>
          <w:b/>
        </w:rPr>
        <w:t>Step 7:</w:t>
      </w:r>
      <w:r w:rsidRPr="00F57E17">
        <w:t xml:space="preserve"> Click ‘Save’.</w:t>
      </w:r>
    </w:p>
    <w:p w:rsidRPr="00F57E17" w:rsidR="005D2E91" w:rsidP="000B4E6E" w:rsidRDefault="005D2E91" w14:paraId="2C99CDEB" w14:textId="77777777">
      <w:pPr>
        <w:spacing w:before="0" w:after="0"/>
      </w:pPr>
    </w:p>
    <w:p w:rsidRPr="00F57E17" w:rsidR="00CA0665" w:rsidP="00AC14CB" w:rsidRDefault="00CA0665" w14:paraId="76B9CD89" w14:textId="77777777">
      <w:pPr>
        <w:rPr>
          <w:szCs w:val="22"/>
        </w:rPr>
      </w:pPr>
      <w:r w:rsidRPr="00F57E17">
        <w:rPr>
          <w:szCs w:val="22"/>
        </w:rPr>
        <w:t>Please note, if in Step 4 you have upload a version of a RAFM project which does not have an associated RAFM configuration, then you will receive a warning message on clicking ‘Save’, and you may choose to either abort or continue with the creation of the new RAFM project. If you choose to continue, you will be unable to run any Scenario Sets (for base engine projects) or Assumption Sets (for standard and merged ICM RAFM projects), until a RAFM configuration has been created by an admin to support this version.</w:t>
      </w:r>
    </w:p>
    <w:p w:rsidRPr="00F57E17" w:rsidR="005D2E91" w:rsidP="000B4E6E" w:rsidRDefault="005D2E91" w14:paraId="237D77C8" w14:textId="77777777">
      <w:pPr>
        <w:spacing w:before="0" w:after="0"/>
      </w:pPr>
    </w:p>
    <w:p w:rsidRPr="00F57E17" w:rsidR="00137DB9" w:rsidP="000B4E6E" w:rsidRDefault="00137DB9" w14:paraId="14842527" w14:textId="77777777">
      <w:pPr>
        <w:spacing w:before="0" w:after="0"/>
      </w:pPr>
    </w:p>
    <w:p w:rsidRPr="00F57E17" w:rsidR="00137DB9" w:rsidP="000B4E6E" w:rsidRDefault="00137DB9" w14:paraId="76B5E1B3" w14:textId="77777777">
      <w:pPr>
        <w:spacing w:before="0" w:after="0"/>
      </w:pPr>
    </w:p>
    <w:p w:rsidRPr="00F57E17" w:rsidR="00137DB9" w:rsidP="000B4E6E" w:rsidRDefault="00137DB9" w14:paraId="3926A315" w14:textId="77777777">
      <w:pPr>
        <w:spacing w:before="0" w:after="0"/>
      </w:pPr>
    </w:p>
    <w:p w:rsidRPr="00F57E17" w:rsidR="005D2E91" w:rsidP="00AC14CB" w:rsidRDefault="00916FF7" w14:paraId="1F68EB1B" w14:textId="3E0994B3">
      <w:r w:rsidRPr="003336ED">
        <w:rPr>
          <w:noProof/>
        </w:rPr>
        <w:lastRenderedPageBreak/>
        <mc:AlternateContent>
          <mc:Choice Requires="wps">
            <w:drawing>
              <wp:anchor distT="0" distB="0" distL="114300" distR="114300" simplePos="0" relativeHeight="251658663" behindDoc="0" locked="0" layoutInCell="0" allowOverlap="1" wp14:anchorId="2B61E2B6" wp14:editId="109A7CC8">
                <wp:simplePos x="0" y="0"/>
                <wp:positionH relativeFrom="page">
                  <wp:posOffset>933450</wp:posOffset>
                </wp:positionH>
                <wp:positionV relativeFrom="paragraph">
                  <wp:posOffset>101600</wp:posOffset>
                </wp:positionV>
                <wp:extent cx="6068060" cy="1376045"/>
                <wp:effectExtent l="19050" t="19050" r="27940" b="33655"/>
                <wp:wrapNone/>
                <wp:docPr id="2412"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37604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5D2E91" w:rsidRDefault="00E84082" w14:paraId="2D452F24" w14:textId="753ED1EF">
                            <w:pPr>
                              <w:rPr>
                                <w:i/>
                                <w:noProof/>
                                <w:color w:val="404040"/>
                              </w:rPr>
                            </w:pPr>
                            <w:r>
                              <w:rPr>
                                <w:i/>
                                <w:noProof/>
                                <w:color w:val="404040"/>
                              </w:rPr>
                              <w:drawing>
                                <wp:inline distT="0" distB="0" distL="0" distR="0" wp14:anchorId="3BDF6E7C" wp14:editId="4F0E5E27">
                                  <wp:extent cx="419100" cy="381000"/>
                                  <wp:effectExtent l="0" t="0" r="0" b="0"/>
                                  <wp:docPr id="38268604" name="Picture 15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5D2E91" w:rsidRDefault="00E84082" w14:paraId="522E3DB0" w14:textId="77777777">
                            <w:pPr>
                              <w:numPr>
                                <w:ilvl w:val="0"/>
                                <w:numId w:val="72"/>
                              </w:numPr>
                              <w:ind w:left="709" w:hanging="142"/>
                              <w:rPr>
                                <w:b/>
                              </w:rPr>
                            </w:pPr>
                            <w:r w:rsidRPr="00F5337E">
                              <w:rPr>
                                <w:b/>
                              </w:rPr>
                              <w:t xml:space="preserve">You will now have a newly </w:t>
                            </w:r>
                            <w:r>
                              <w:rPr>
                                <w:b/>
                              </w:rPr>
                              <w:t>modified RAFM project</w:t>
                            </w:r>
                            <w:r w:rsidRPr="00F5337E">
                              <w:rPr>
                                <w:b/>
                              </w:rPr>
                              <w:t xml:space="preserve"> and the system will assign it with</w:t>
                            </w:r>
                            <w:r>
                              <w:rPr>
                                <w:b/>
                              </w:rPr>
                              <w:t xml:space="preserve"> a new version number (up-versioning in 0.1 or 1.0 increments). Modification of a code file increments the version number to the next major version and resets the minor version to .0. Metadata modifications increment the version number to the next minor version</w:t>
                            </w:r>
                          </w:p>
                          <w:p w:rsidR="00E84082" w:rsidP="005D2E91" w:rsidRDefault="00E84082" w14:paraId="530158F6"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FD61AEF">
              <v:shape id="_x0000_s1052" style="position:absolute;left:0;text-align:left;margin-left:73.5pt;margin-top:8pt;width:477.8pt;height:108.35pt;z-index:25165866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" w14:anchorId="2B61E2B6">
                <v:shadow on="t" color="#622423" opacity=".5" offset="1pt"/>
                <v:textbox inset=",0,,0">
                  <w:txbxContent>
                    <w:p w:rsidRPr="0097709A" w:rsidR="00E84082" w:rsidP="005D2E91" w:rsidRDefault="00E84082" w14:paraId="02FAEF3F" w14:textId="753ED1EF">
                      <w:pPr>
                        <w:rPr>
                          <w:i/>
                          <w:noProof/>
                          <w:color w:val="404040"/>
                        </w:rPr>
                      </w:pPr>
                      <w:r>
                        <w:rPr>
                          <w:i/>
                          <w:noProof/>
                          <w:color w:val="404040"/>
                        </w:rPr>
                        <w:drawing>
                          <wp:inline distT="0" distB="0" distL="0" distR="0" wp14:anchorId="70D676A0" wp14:editId="4F0E5E27">
                            <wp:extent cx="419100" cy="381000"/>
                            <wp:effectExtent l="0" t="0" r="0" b="0"/>
                            <wp:docPr id="2067940373" name="Picture 15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5D2E91" w:rsidRDefault="00E84082" w14:paraId="60291DEF" w14:textId="77777777">
                      <w:pPr>
                        <w:numPr>
                          <w:ilvl w:val="0"/>
                          <w:numId w:val="72"/>
                        </w:numPr>
                        <w:ind w:left="709" w:hanging="142"/>
                        <w:rPr>
                          <w:b/>
                        </w:rPr>
                      </w:pPr>
                      <w:r w:rsidRPr="00F5337E">
                        <w:rPr>
                          <w:b/>
                        </w:rPr>
                        <w:t xml:space="preserve">You will now have a newly </w:t>
                      </w:r>
                      <w:r>
                        <w:rPr>
                          <w:b/>
                        </w:rPr>
                        <w:t>modified RAFM project</w:t>
                      </w:r>
                      <w:r w:rsidRPr="00F5337E">
                        <w:rPr>
                          <w:b/>
                        </w:rPr>
                        <w:t xml:space="preserve"> and the system will assign it with</w:t>
                      </w:r>
                      <w:r>
                        <w:rPr>
                          <w:b/>
                        </w:rPr>
                        <w:t xml:space="preserve"> a new version number (up-versioning in 0.1 or 1.0 increments). Modification of a code file increments the version number to the next major version and resets the minor version to .0. Metadata modifications increment the version number to the next minor version</w:t>
                      </w:r>
                    </w:p>
                    <w:p w:rsidR="00E84082" w:rsidP="005D2E91" w:rsidRDefault="00E84082" w14:paraId="61CDCEAD" w14:textId="77777777"/>
                  </w:txbxContent>
                </v:textbox>
                <w10:wrap anchorx="page"/>
              </v:shape>
            </w:pict>
          </mc:Fallback>
        </mc:AlternateContent>
      </w:r>
    </w:p>
    <w:p w:rsidRPr="00F57E17" w:rsidR="001851BC" w:rsidP="00AC14CB" w:rsidRDefault="001851BC" w14:paraId="17102E2C" w14:textId="77777777">
      <w:pPr>
        <w:sectPr w:rsidRPr="00F57E17" w:rsidR="001851BC" w:rsidSect="005B6CA8">
          <w:pgSz w:w="11907" w:h="16840" w:orient="portrait" w:code="9"/>
          <w:pgMar w:top="1440" w:right="1440" w:bottom="1440" w:left="1440" w:header="720" w:footer="720" w:gutter="0"/>
          <w:cols w:space="708"/>
          <w:docGrid w:linePitch="360"/>
        </w:sectPr>
      </w:pPr>
    </w:p>
    <w:p w:rsidRPr="00F57E17" w:rsidR="00AF40F3" w:rsidP="00BD20C3" w:rsidRDefault="00F236F6" w14:paraId="62C80CC6" w14:textId="77777777">
      <w:pPr>
        <w:pStyle w:val="Heading3"/>
        <w:tabs>
          <w:tab w:val="clear" w:pos="1080"/>
          <w:tab w:val="left" w:pos="0"/>
        </w:tabs>
        <w:spacing w:before="0"/>
        <w:ind w:left="0" w:firstLine="0"/>
      </w:pPr>
      <w:bookmarkStart w:name="_Toc58474493" w:id="185"/>
      <w:bookmarkStart w:name="_Toc58481166" w:id="186"/>
      <w:bookmarkStart w:name="_Toc114825497" w:id="187"/>
      <w:r w:rsidRPr="00F57E17">
        <w:lastRenderedPageBreak/>
        <w:t>4</w:t>
      </w:r>
      <w:r w:rsidRPr="00F57E17" w:rsidR="00AF40F3">
        <w:t>.3.</w:t>
      </w:r>
      <w:r w:rsidRPr="00F57E17" w:rsidR="00753C9E">
        <w:t>5</w:t>
      </w:r>
      <w:r w:rsidRPr="00F57E17" w:rsidR="00AF40F3">
        <w:t xml:space="preserve">  Delete a RAFM project</w:t>
      </w:r>
      <w:bookmarkEnd w:id="185"/>
      <w:bookmarkEnd w:id="186"/>
      <w:bookmarkEnd w:id="187"/>
      <w:r w:rsidRPr="00F57E17" w:rsidR="00AF40F3">
        <w:t xml:space="preserve"> </w:t>
      </w:r>
    </w:p>
    <w:p w:rsidRPr="00F57E17" w:rsidR="00FC1E4D" w:rsidP="00FC1E4D" w:rsidRDefault="00916FF7" w14:paraId="2F9EEA03" w14:textId="3A1C49EA">
      <w:r w:rsidRPr="003336ED">
        <w:rPr>
          <w:b/>
          <w:bCs/>
          <w:i/>
          <w:iCs/>
          <w:noProof/>
        </w:rPr>
        <mc:AlternateContent>
          <mc:Choice Requires="wps">
            <w:drawing>
              <wp:anchor distT="0" distB="0" distL="114300" distR="114300" simplePos="0" relativeHeight="251658665" behindDoc="0" locked="0" layoutInCell="1" allowOverlap="1" wp14:anchorId="5F721968" wp14:editId="4F2E310B">
                <wp:simplePos x="0" y="0"/>
                <wp:positionH relativeFrom="column">
                  <wp:posOffset>-150495</wp:posOffset>
                </wp:positionH>
                <wp:positionV relativeFrom="paragraph">
                  <wp:posOffset>225425</wp:posOffset>
                </wp:positionV>
                <wp:extent cx="6068060" cy="3394075"/>
                <wp:effectExtent l="19050" t="19050" r="27940" b="34925"/>
                <wp:wrapNone/>
                <wp:docPr id="2410"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339407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65BEDEE6">
              <v:shape id="AutoShape 19" style="position:absolute;margin-left:-11.85pt;margin-top:17.75pt;width:477.8pt;height:267.25pt;z-index:2516586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" w14:anchorId="197255E9">
                <v:shadow on="t" color="#622423" opacity=".5" offset="1pt"/>
                <v:textbox inset=",0,,0"/>
              </v:shape>
            </w:pict>
          </mc:Fallback>
        </mc:AlternateContent>
      </w:r>
    </w:p>
    <w:p w:rsidRPr="00F57E17" w:rsidR="00FC1E4D" w:rsidP="00FC1E4D" w:rsidRDefault="00FC1E4D" w14:paraId="7E844602" w14:textId="77777777">
      <w:pPr>
        <w:pStyle w:val="BodyText"/>
      </w:pPr>
    </w:p>
    <w:p w:rsidRPr="00F57E17" w:rsidR="00FC1E4D" w:rsidP="00FC1E4D" w:rsidRDefault="00916FF7" w14:paraId="337EC186" w14:textId="4E22AE2C">
      <w:pPr>
        <w:pStyle w:val="BodyText"/>
        <w:rPr>
          <w:b/>
          <w:bCs/>
          <w:i/>
          <w:iCs/>
          <w:color w:val="7F7F7F"/>
        </w:rPr>
      </w:pPr>
      <w:r w:rsidRPr="003336ED">
        <w:rPr>
          <w:noProof/>
        </w:rPr>
        <w:drawing>
          <wp:inline distT="0" distB="0" distL="0" distR="0" wp14:anchorId="374595A1" wp14:editId="598599E7">
            <wp:extent cx="419100" cy="323850"/>
            <wp:effectExtent l="0" t="0" r="0" b="0"/>
            <wp:docPr id="156" name="Picture 1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6"/>
                    <pic:cNvPicPr/>
                  </pic:nvPicPr>
                  <pic:blipFill>
                    <a:blip r:embed="rId212">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F57E17" w:rsidR="00A25E15" w:rsidP="00FC1E4D" w:rsidRDefault="00FC1E4D" w14:paraId="20D302D4" w14:textId="77777777">
      <w:pPr>
        <w:pStyle w:val="BodyText"/>
        <w:numPr>
          <w:ilvl w:val="0"/>
          <w:numId w:val="217"/>
        </w:numPr>
      </w:pPr>
      <w:r w:rsidRPr="00F57E17">
        <w:rPr>
          <w:b/>
          <w:bCs/>
          <w:i/>
          <w:iCs/>
        </w:rPr>
        <w:t>Business context</w:t>
      </w:r>
      <w:r w:rsidRPr="00F57E17">
        <w:rPr>
          <w:i/>
          <w:iCs/>
        </w:rPr>
        <w:t xml:space="preserve">:. </w:t>
      </w:r>
    </w:p>
    <w:p w:rsidRPr="00F57E17" w:rsidR="001140C3" w:rsidP="00BD20C3" w:rsidRDefault="001140C3" w14:paraId="5A204DFD" w14:textId="77777777">
      <w:pPr>
        <w:pStyle w:val="BodyText"/>
        <w:numPr>
          <w:ilvl w:val="0"/>
          <w:numId w:val="21"/>
        </w:numPr>
        <w:ind w:left="1418" w:hanging="284"/>
        <w:rPr>
          <w:i/>
          <w:iCs/>
        </w:rPr>
      </w:pPr>
      <w:r w:rsidRPr="00F57E17">
        <w:rPr>
          <w:i/>
          <w:iCs/>
        </w:rPr>
        <w:t>RAFM project deletion should be relatively rare as users can modify RAFM projects to make changes</w:t>
      </w:r>
    </w:p>
    <w:p w:rsidRPr="00F57E17" w:rsidR="00FC1E4D" w:rsidP="00FC1E4D" w:rsidRDefault="00FC1E4D" w14:paraId="245CCDFC" w14:textId="77777777">
      <w:pPr>
        <w:pStyle w:val="BodyText"/>
        <w:numPr>
          <w:ilvl w:val="0"/>
          <w:numId w:val="217"/>
        </w:numPr>
        <w:rPr>
          <w:b/>
          <w:bCs/>
          <w:i/>
          <w:iCs/>
        </w:rPr>
      </w:pPr>
      <w:r w:rsidRPr="00F57E17">
        <w:rPr>
          <w:b/>
          <w:bCs/>
          <w:i/>
          <w:iCs/>
        </w:rPr>
        <w:t xml:space="preserve">To be able to </w:t>
      </w:r>
      <w:r w:rsidRPr="00F57E17" w:rsidR="001851BC">
        <w:rPr>
          <w:b/>
          <w:bCs/>
          <w:i/>
          <w:iCs/>
        </w:rPr>
        <w:t>delete a RAFM project</w:t>
      </w:r>
      <w:r w:rsidRPr="00F57E17">
        <w:rPr>
          <w:b/>
          <w:bCs/>
          <w:i/>
          <w:iCs/>
        </w:rPr>
        <w:t xml:space="preserve"> in the ICM interface, the following conditions must be met: </w:t>
      </w:r>
    </w:p>
    <w:p w:rsidRPr="00F57E17" w:rsidR="000329E6" w:rsidP="000329E6" w:rsidRDefault="000329E6" w14:paraId="175705AE" w14:textId="77777777">
      <w:pPr>
        <w:pStyle w:val="BodyText"/>
        <w:numPr>
          <w:ilvl w:val="0"/>
          <w:numId w:val="21"/>
        </w:numPr>
        <w:ind w:left="1418" w:hanging="284"/>
        <w:rPr>
          <w:i/>
          <w:iCs/>
        </w:rPr>
      </w:pPr>
      <w:r w:rsidRPr="00F57E17">
        <w:rPr>
          <w:i/>
          <w:iCs/>
        </w:rPr>
        <w:t xml:space="preserve">Users </w:t>
      </w:r>
      <w:r w:rsidRPr="00F57E17" w:rsidR="00CC7D13">
        <w:rPr>
          <w:i/>
          <w:iCs/>
        </w:rPr>
        <w:t xml:space="preserve">may </w:t>
      </w:r>
      <w:r w:rsidRPr="00F57E17">
        <w:rPr>
          <w:i/>
          <w:iCs/>
        </w:rPr>
        <w:t>delete</w:t>
      </w:r>
      <w:r w:rsidRPr="00F57E17" w:rsidR="00E30F67">
        <w:rPr>
          <w:i/>
          <w:iCs/>
        </w:rPr>
        <w:t xml:space="preserve"> an ‘In-Review’</w:t>
      </w:r>
      <w:r w:rsidRPr="00F57E17">
        <w:rPr>
          <w:i/>
          <w:iCs/>
        </w:rPr>
        <w:t xml:space="preserve"> </w:t>
      </w:r>
      <w:r w:rsidRPr="00F57E17" w:rsidR="00CC7D13">
        <w:rPr>
          <w:i/>
          <w:iCs/>
        </w:rPr>
        <w:t xml:space="preserve">base engine </w:t>
      </w:r>
      <w:r w:rsidRPr="00F57E17">
        <w:rPr>
          <w:i/>
          <w:iCs/>
        </w:rPr>
        <w:t>project</w:t>
      </w:r>
    </w:p>
    <w:p w:rsidRPr="00F57E17" w:rsidR="00FC1E4D" w:rsidP="00FC1E4D" w:rsidRDefault="00E30F67" w14:paraId="0081A27B" w14:textId="1AAAE2FD">
      <w:pPr>
        <w:pStyle w:val="BodyText"/>
        <w:numPr>
          <w:ilvl w:val="0"/>
          <w:numId w:val="21"/>
        </w:numPr>
        <w:ind w:left="1418" w:hanging="284"/>
        <w:rPr>
          <w:i/>
          <w:iCs/>
        </w:rPr>
      </w:pPr>
      <w:r w:rsidRPr="00F57E17">
        <w:rPr>
          <w:i/>
          <w:iCs/>
        </w:rPr>
        <w:t xml:space="preserve">Users may delete a Standard ICM RAFM project where </w:t>
      </w:r>
      <w:r w:rsidRPr="00F57E17" w:rsidR="006B779B">
        <w:rPr>
          <w:i/>
          <w:iCs/>
        </w:rPr>
        <w:t>code base</w:t>
      </w:r>
      <w:r w:rsidRPr="00F57E17">
        <w:rPr>
          <w:i/>
          <w:iCs/>
        </w:rPr>
        <w:t xml:space="preserve">s are not used in any lite model or aggregation rule and the project is not included in an assumption set run </w:t>
      </w:r>
    </w:p>
    <w:p w:rsidRPr="00F57E17" w:rsidR="00E30F67" w:rsidP="00FC1E4D" w:rsidRDefault="00E30F67" w14:paraId="0842F9FD" w14:textId="77777777">
      <w:pPr>
        <w:pStyle w:val="BodyText"/>
        <w:numPr>
          <w:ilvl w:val="0"/>
          <w:numId w:val="21"/>
        </w:numPr>
        <w:ind w:left="1418" w:hanging="284"/>
        <w:rPr>
          <w:i/>
          <w:iCs/>
        </w:rPr>
      </w:pPr>
      <w:r w:rsidRPr="00F57E17">
        <w:rPr>
          <w:i/>
          <w:iCs/>
        </w:rPr>
        <w:t>Users may delete Merged ICM RAFM projects where not assigned to an assumption set</w:t>
      </w:r>
    </w:p>
    <w:p w:rsidRPr="00F57E17" w:rsidR="00FC1E4D" w:rsidP="00FC1E4D" w:rsidRDefault="00FC1E4D" w14:paraId="0C7D2652" w14:textId="77777777">
      <w:pPr>
        <w:pStyle w:val="BodyText"/>
        <w:ind w:left="0"/>
        <w:rPr>
          <w:b/>
        </w:rPr>
      </w:pPr>
    </w:p>
    <w:p w:rsidRPr="00F57E17" w:rsidR="00FC1E4D" w:rsidP="00FC1E4D" w:rsidRDefault="00FC1E4D" w14:paraId="3833DABD" w14:textId="77777777">
      <w:pPr>
        <w:pStyle w:val="BodyText"/>
        <w:ind w:left="0"/>
      </w:pPr>
      <w:r w:rsidRPr="00F57E17">
        <w:rPr>
          <w:b/>
        </w:rPr>
        <w:t xml:space="preserve">Step 1: </w:t>
      </w:r>
      <w:r w:rsidRPr="00F57E17">
        <w:t>Select the ‘RAFM Projects’ tab.</w:t>
      </w:r>
    </w:p>
    <w:p w:rsidRPr="00F57E17" w:rsidR="00FC1E4D" w:rsidP="00FC1E4D" w:rsidRDefault="00FC1E4D" w14:paraId="385B56AC" w14:textId="77777777">
      <w:pPr>
        <w:pStyle w:val="BodyText"/>
        <w:ind w:left="0"/>
      </w:pPr>
      <w:r w:rsidRPr="00F57E17">
        <w:rPr>
          <w:b/>
        </w:rPr>
        <w:t>Step 2:</w:t>
      </w:r>
      <w:r w:rsidRPr="00F57E17">
        <w:t xml:space="preserve"> Select a </w:t>
      </w:r>
      <w:r w:rsidRPr="00F57E17" w:rsidR="00CD0D9A">
        <w:t>base engine</w:t>
      </w:r>
      <w:r w:rsidRPr="00F57E17">
        <w:t xml:space="preserve"> project from the summary screen.</w:t>
      </w:r>
    </w:p>
    <w:p w:rsidRPr="00F57E17" w:rsidR="00FC1E4D" w:rsidP="00FC1E4D" w:rsidRDefault="00FC1E4D" w14:paraId="2318C3BA" w14:textId="77777777">
      <w:pPr>
        <w:pStyle w:val="BodyText"/>
        <w:ind w:left="0"/>
      </w:pPr>
      <w:r w:rsidRPr="00F57E17">
        <w:rPr>
          <w:b/>
        </w:rPr>
        <w:t>Step 3</w:t>
      </w:r>
      <w:r w:rsidRPr="00F57E17">
        <w:t xml:space="preserve">: Select the option ‘Delete’ from the ‘Maintenance’ drop-down menu. </w:t>
      </w:r>
    </w:p>
    <w:p w:rsidRPr="00F57E17" w:rsidR="00FC1E4D" w:rsidP="00FC1E4D" w:rsidRDefault="00FC1E4D" w14:paraId="081975BD" w14:textId="77777777">
      <w:pPr>
        <w:spacing w:before="0" w:after="0"/>
        <w:rPr>
          <w:b/>
        </w:rPr>
      </w:pPr>
    </w:p>
    <w:p w:rsidRPr="00F57E17" w:rsidR="00FC1E4D" w:rsidP="00FC1E4D" w:rsidRDefault="00FC1E4D" w14:paraId="53C68BDB" w14:textId="77777777">
      <w:pPr>
        <w:spacing w:before="0" w:after="0"/>
      </w:pPr>
      <w:r w:rsidRPr="00F57E17">
        <w:rPr>
          <w:b/>
        </w:rPr>
        <w:t>Step 4:</w:t>
      </w:r>
      <w:r w:rsidRPr="00F57E17">
        <w:t xml:space="preserve"> Click ‘Yes’ on the Delete RAFM Project warning message.</w:t>
      </w:r>
    </w:p>
    <w:p w:rsidRPr="00F57E17" w:rsidR="00FC1E4D" w:rsidP="00FC1E4D" w:rsidRDefault="00FC1E4D" w14:paraId="02F0333E" w14:textId="77777777">
      <w:pPr>
        <w:spacing w:before="0" w:after="0"/>
        <w:rPr>
          <w:b/>
        </w:rPr>
      </w:pPr>
    </w:p>
    <w:p w:rsidRPr="00F57E17" w:rsidR="00FC1E4D" w:rsidP="00FC1E4D" w:rsidRDefault="00FC1E4D" w14:paraId="53EA8D77" w14:textId="77777777">
      <w:pPr>
        <w:pStyle w:val="BodyText"/>
        <w:ind w:left="0"/>
      </w:pPr>
      <w:r w:rsidRPr="00F57E17">
        <w:t>You may select the ‘No’ button to abort the task.</w:t>
      </w:r>
    </w:p>
    <w:p w:rsidRPr="00F57E17" w:rsidR="00FC1E4D" w:rsidP="00FC1E4D" w:rsidRDefault="00FC1E4D" w14:paraId="6841F40F" w14:textId="77777777">
      <w:pPr>
        <w:spacing w:before="0" w:after="0"/>
      </w:pPr>
    </w:p>
    <w:p w:rsidRPr="00F57E17" w:rsidR="00FC1E4D" w:rsidP="00FC1E4D" w:rsidRDefault="00FC1E4D" w14:paraId="453CCE86" w14:textId="77777777">
      <w:pPr>
        <w:spacing w:before="0" w:after="0"/>
      </w:pPr>
    </w:p>
    <w:p w:rsidRPr="00F57E17" w:rsidR="00FC1E4D" w:rsidP="00FC1E4D" w:rsidRDefault="00916FF7" w14:paraId="48CBB3CF" w14:textId="2E36A199">
      <w:pPr>
        <w:spacing w:before="0" w:after="0"/>
      </w:pPr>
      <w:r w:rsidRPr="003336ED">
        <w:rPr>
          <w:noProof/>
        </w:rPr>
        <mc:AlternateContent>
          <mc:Choice Requires="wps">
            <w:drawing>
              <wp:anchor distT="0" distB="0" distL="114300" distR="114300" simplePos="0" relativeHeight="251658666" behindDoc="0" locked="0" layoutInCell="0" allowOverlap="1" wp14:anchorId="038A1C15" wp14:editId="1AF7C469">
                <wp:simplePos x="0" y="0"/>
                <wp:positionH relativeFrom="column">
                  <wp:posOffset>862330</wp:posOffset>
                </wp:positionH>
                <wp:positionV relativeFrom="paragraph">
                  <wp:posOffset>9611995</wp:posOffset>
                </wp:positionV>
                <wp:extent cx="6068060" cy="1237615"/>
                <wp:effectExtent l="19050" t="19050" r="27940" b="38735"/>
                <wp:wrapNone/>
                <wp:docPr id="2409"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FC1E4D" w:rsidRDefault="00E84082" w14:paraId="5794A9ED" w14:textId="631D40F9">
                            <w:pPr>
                              <w:rPr>
                                <w:i/>
                                <w:noProof/>
                                <w:color w:val="404040"/>
                              </w:rPr>
                            </w:pPr>
                            <w:r>
                              <w:rPr>
                                <w:i/>
                                <w:noProof/>
                                <w:color w:val="404040"/>
                              </w:rPr>
                              <w:drawing>
                                <wp:inline distT="0" distB="0" distL="0" distR="0" wp14:anchorId="26C25EF6" wp14:editId="4745FD8F">
                                  <wp:extent cx="419100" cy="381000"/>
                                  <wp:effectExtent l="0" t="0" r="0" b="0"/>
                                  <wp:docPr id="38268605" name="Picture 15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FC1E4D" w:rsidRDefault="00E84082" w14:paraId="7D47C269"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FC1E4D" w:rsidRDefault="00E84082" w14:paraId="44FA23C4"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169FC95">
              <v:shape id="_x0000_s1053" style="position:absolute;left:0;text-align:left;margin-left:67.9pt;margin-top:756.85pt;width:477.8pt;height:97.45pt;z-index:2516586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" w14:anchorId="038A1C15">
                <v:shadow on="t" color="#622423" opacity=".5" offset="1pt"/>
                <v:textbox inset=",0,,0">
                  <w:txbxContent>
                    <w:p w:rsidRPr="0097709A" w:rsidR="00E84082" w:rsidP="00FC1E4D" w:rsidRDefault="00E84082" w14:paraId="5EB77EEB" w14:textId="631D40F9">
                      <w:pPr>
                        <w:rPr>
                          <w:i/>
                          <w:noProof/>
                          <w:color w:val="404040"/>
                        </w:rPr>
                      </w:pPr>
                      <w:r>
                        <w:rPr>
                          <w:i/>
                          <w:noProof/>
                          <w:color w:val="404040"/>
                        </w:rPr>
                        <w:drawing>
                          <wp:inline distT="0" distB="0" distL="0" distR="0" wp14:anchorId="241BEA11" wp14:editId="4745FD8F">
                            <wp:extent cx="419100" cy="381000"/>
                            <wp:effectExtent l="0" t="0" r="0" b="0"/>
                            <wp:docPr id="1559972832" name="Picture 15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FC1E4D" w:rsidRDefault="00E84082" w14:paraId="54C4C476"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FC1E4D" w:rsidRDefault="00E84082" w14:paraId="6BB9E253" w14:textId="77777777"/>
                  </w:txbxContent>
                </v:textbox>
              </v:shape>
            </w:pict>
          </mc:Fallback>
        </mc:AlternateContent>
      </w:r>
      <w:r w:rsidRPr="001C75F8">
        <w:rPr>
          <w:noProof/>
        </w:rPr>
        <mc:AlternateContent>
          <mc:Choice Requires="wps">
            <w:drawing>
              <wp:anchor distT="0" distB="0" distL="114300" distR="114300" simplePos="0" relativeHeight="251658667" behindDoc="0" locked="0" layoutInCell="0" allowOverlap="1" wp14:anchorId="6463F5E4" wp14:editId="3B7E5580">
                <wp:simplePos x="0" y="0"/>
                <wp:positionH relativeFrom="page">
                  <wp:posOffset>933450</wp:posOffset>
                </wp:positionH>
                <wp:positionV relativeFrom="paragraph">
                  <wp:posOffset>101600</wp:posOffset>
                </wp:positionV>
                <wp:extent cx="6068060" cy="1237615"/>
                <wp:effectExtent l="19050" t="19050" r="27940" b="38735"/>
                <wp:wrapNone/>
                <wp:docPr id="2408"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FC1E4D" w:rsidRDefault="00E84082" w14:paraId="2D9C38BE" w14:textId="4A752D33">
                            <w:pPr>
                              <w:rPr>
                                <w:i/>
                                <w:noProof/>
                                <w:color w:val="404040"/>
                              </w:rPr>
                            </w:pPr>
                            <w:r>
                              <w:rPr>
                                <w:i/>
                                <w:noProof/>
                                <w:color w:val="404040"/>
                              </w:rPr>
                              <w:drawing>
                                <wp:inline distT="0" distB="0" distL="0" distR="0" wp14:anchorId="09C1C1B6" wp14:editId="5F57E83C">
                                  <wp:extent cx="419100" cy="381000"/>
                                  <wp:effectExtent l="0" t="0" r="0" b="0"/>
                                  <wp:docPr id="38268606" name="Picture 15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FC1E4D" w:rsidRDefault="00E84082" w14:paraId="5D398AF1" w14:textId="77777777">
                            <w:pPr>
                              <w:numPr>
                                <w:ilvl w:val="0"/>
                                <w:numId w:val="72"/>
                              </w:numPr>
                              <w:ind w:left="709" w:hanging="142"/>
                              <w:rPr>
                                <w:b/>
                              </w:rPr>
                            </w:pPr>
                            <w:r w:rsidRPr="00F5337E">
                              <w:rPr>
                                <w:b/>
                              </w:rPr>
                              <w:t xml:space="preserve">You will now have </w:t>
                            </w:r>
                            <w:r>
                              <w:rPr>
                                <w:b/>
                              </w:rPr>
                              <w:t xml:space="preserve">deleted </w:t>
                            </w:r>
                            <w:r w:rsidRPr="00F5337E">
                              <w:rPr>
                                <w:b/>
                              </w:rPr>
                              <w:t xml:space="preserve">a </w:t>
                            </w:r>
                            <w:r>
                              <w:rPr>
                                <w:b/>
                              </w:rPr>
                              <w:t xml:space="preserve">base engine project. </w:t>
                            </w:r>
                          </w:p>
                          <w:p w:rsidR="00E84082" w:rsidP="00FC1E4D" w:rsidRDefault="00E84082" w14:paraId="0394290E"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D88EBD2">
              <v:shape id="_x0000_s1054" style="position:absolute;left:0;text-align:left;margin-left:73.5pt;margin-top:8pt;width:477.8pt;height:97.45pt;z-index:251658667;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" w14:anchorId="6463F5E4">
                <v:shadow on="t" color="#622423" opacity=".5" offset="1pt"/>
                <v:textbox inset=",0,,0">
                  <w:txbxContent>
                    <w:p w:rsidRPr="0097709A" w:rsidR="00E84082" w:rsidP="00FC1E4D" w:rsidRDefault="00E84082" w14:paraId="07F31C3F" w14:textId="4A752D33">
                      <w:pPr>
                        <w:rPr>
                          <w:i/>
                          <w:noProof/>
                          <w:color w:val="404040"/>
                        </w:rPr>
                      </w:pPr>
                      <w:r>
                        <w:rPr>
                          <w:i/>
                          <w:noProof/>
                          <w:color w:val="404040"/>
                        </w:rPr>
                        <w:drawing>
                          <wp:inline distT="0" distB="0" distL="0" distR="0" wp14:anchorId="61EF0CE0" wp14:editId="5F57E83C">
                            <wp:extent cx="419100" cy="381000"/>
                            <wp:effectExtent l="0" t="0" r="0" b="0"/>
                            <wp:docPr id="1927584058" name="Picture 15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FC1E4D" w:rsidRDefault="00E84082" w14:paraId="46BA3655" w14:textId="77777777">
                      <w:pPr>
                        <w:numPr>
                          <w:ilvl w:val="0"/>
                          <w:numId w:val="72"/>
                        </w:numPr>
                        <w:ind w:left="709" w:hanging="142"/>
                        <w:rPr>
                          <w:b/>
                        </w:rPr>
                      </w:pPr>
                      <w:r w:rsidRPr="00F5337E">
                        <w:rPr>
                          <w:b/>
                        </w:rPr>
                        <w:t xml:space="preserve">You will now have </w:t>
                      </w:r>
                      <w:r>
                        <w:rPr>
                          <w:b/>
                        </w:rPr>
                        <w:t xml:space="preserve">deleted </w:t>
                      </w:r>
                      <w:r w:rsidRPr="00F5337E">
                        <w:rPr>
                          <w:b/>
                        </w:rPr>
                        <w:t xml:space="preserve">a </w:t>
                      </w:r>
                      <w:r>
                        <w:rPr>
                          <w:b/>
                        </w:rPr>
                        <w:t xml:space="preserve">base engine project. </w:t>
                      </w:r>
                    </w:p>
                    <w:p w:rsidR="00E84082" w:rsidP="00FC1E4D" w:rsidRDefault="00E84082" w14:paraId="23DE523C" w14:textId="77777777"/>
                  </w:txbxContent>
                </v:textbox>
                <w10:wrap anchorx="page"/>
              </v:shape>
            </w:pict>
          </mc:Fallback>
        </mc:AlternateContent>
      </w:r>
    </w:p>
    <w:p w:rsidRPr="00F57E17" w:rsidR="00AF40F3" w:rsidP="00AF40F3" w:rsidRDefault="00AF40F3" w14:paraId="49BDF0D4" w14:textId="77777777"/>
    <w:p w:rsidRPr="00F57E17" w:rsidR="00FC1E4D" w:rsidP="00AF40F3" w:rsidRDefault="00FC1E4D" w14:paraId="16CCCCAF" w14:textId="77777777"/>
    <w:p w:rsidRPr="00F57E17" w:rsidR="00FC1E4D" w:rsidP="00AF40F3" w:rsidRDefault="00FC1E4D" w14:paraId="49D51CFB" w14:textId="77777777"/>
    <w:p w:rsidRPr="00F57E17" w:rsidR="00FC1E4D" w:rsidP="00AF40F3" w:rsidRDefault="00FC1E4D" w14:paraId="0FC5A6FF" w14:textId="77777777"/>
    <w:p w:rsidRPr="00F57E17" w:rsidR="00FC1E4D" w:rsidP="00AF40F3" w:rsidRDefault="00FC1E4D" w14:paraId="2CA44800" w14:textId="77777777"/>
    <w:p w:rsidRPr="00F57E17" w:rsidR="00FC1E4D" w:rsidP="00AF40F3" w:rsidRDefault="00FC1E4D" w14:paraId="356AE6CA" w14:textId="77777777"/>
    <w:p w:rsidRPr="00F57E17" w:rsidR="00887476" w:rsidP="00AF40F3" w:rsidRDefault="00887476" w14:paraId="6124B576" w14:textId="77777777"/>
    <w:p w:rsidRPr="00F57E17" w:rsidR="00887476" w:rsidP="00AF40F3" w:rsidRDefault="00887476" w14:paraId="58526727" w14:textId="77777777"/>
    <w:p w:rsidRPr="00F57E17" w:rsidR="00887476" w:rsidP="00AF40F3" w:rsidRDefault="00887476" w14:paraId="6C4C2399" w14:textId="77777777"/>
    <w:p w:rsidRPr="00F57E17" w:rsidR="001851BC" w:rsidP="00AF40F3" w:rsidRDefault="001851BC" w14:paraId="3FFE9C05" w14:textId="77777777">
      <w:pPr>
        <w:pStyle w:val="Heading3"/>
        <w:tabs>
          <w:tab w:val="clear" w:pos="1080"/>
          <w:tab w:val="left" w:pos="0"/>
        </w:tabs>
        <w:spacing w:before="0"/>
        <w:ind w:left="0" w:firstLine="0"/>
        <w:sectPr w:rsidRPr="00F57E17" w:rsidR="001851BC" w:rsidSect="005B6CA8">
          <w:pgSz w:w="11907" w:h="16840" w:orient="portrait" w:code="9"/>
          <w:pgMar w:top="1440" w:right="1440" w:bottom="1440" w:left="1440" w:header="720" w:footer="720" w:gutter="0"/>
          <w:cols w:space="708"/>
          <w:docGrid w:linePitch="360"/>
        </w:sectPr>
      </w:pPr>
    </w:p>
    <w:p w:rsidRPr="00F57E17" w:rsidR="00AF40F3" w:rsidP="00BD20C3" w:rsidRDefault="00F236F6" w14:paraId="25B433F9" w14:textId="77777777">
      <w:pPr>
        <w:pStyle w:val="Heading3"/>
        <w:tabs>
          <w:tab w:val="clear" w:pos="1080"/>
          <w:tab w:val="left" w:pos="0"/>
        </w:tabs>
        <w:spacing w:before="0"/>
        <w:ind w:left="0" w:firstLine="0"/>
      </w:pPr>
      <w:bookmarkStart w:name="_Toc58474494" w:id="188"/>
      <w:bookmarkStart w:name="_Toc58481167" w:id="189"/>
      <w:bookmarkStart w:name="_Toc114825498" w:id="190"/>
      <w:r w:rsidRPr="00F57E17">
        <w:lastRenderedPageBreak/>
        <w:t>4</w:t>
      </w:r>
      <w:r w:rsidRPr="00F57E17" w:rsidR="00AF40F3">
        <w:t>.3.</w:t>
      </w:r>
      <w:r w:rsidRPr="00F57E17" w:rsidR="00753C9E">
        <w:t>6</w:t>
      </w:r>
      <w:r w:rsidRPr="00F57E17" w:rsidR="00AF40F3">
        <w:t xml:space="preserve">  Share a RAFM project</w:t>
      </w:r>
      <w:bookmarkEnd w:id="188"/>
      <w:bookmarkEnd w:id="189"/>
      <w:bookmarkEnd w:id="190"/>
      <w:r w:rsidRPr="00F57E17" w:rsidR="00AF40F3">
        <w:t xml:space="preserve"> </w:t>
      </w:r>
    </w:p>
    <w:p w:rsidRPr="00F57E17" w:rsidR="00887476" w:rsidP="00887476" w:rsidRDefault="00916FF7" w14:paraId="0D3AAE3A" w14:textId="701C0489">
      <w:r w:rsidRPr="003336ED">
        <w:rPr>
          <w:b/>
          <w:bCs/>
          <w:i/>
          <w:iCs/>
          <w:noProof/>
        </w:rPr>
        <mc:AlternateContent>
          <mc:Choice Requires="wps">
            <w:drawing>
              <wp:anchor distT="0" distB="0" distL="114300" distR="114300" simplePos="0" relativeHeight="251658668" behindDoc="0" locked="0" layoutInCell="1" allowOverlap="1" wp14:anchorId="69DD28BB" wp14:editId="6AF5BB36">
                <wp:simplePos x="0" y="0"/>
                <wp:positionH relativeFrom="column">
                  <wp:posOffset>-150495</wp:posOffset>
                </wp:positionH>
                <wp:positionV relativeFrom="paragraph">
                  <wp:posOffset>225425</wp:posOffset>
                </wp:positionV>
                <wp:extent cx="6068060" cy="3743960"/>
                <wp:effectExtent l="19050" t="19050" r="27940" b="46990"/>
                <wp:wrapNone/>
                <wp:docPr id="2407"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374396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49D3B2A5">
              <v:shape id="AutoShape 19" style="position:absolute;margin-left:-11.85pt;margin-top:17.75pt;width:477.8pt;height:294.8pt;z-index:2516586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" w14:anchorId="54107B72">
                <v:shadow on="t" color="#622423" opacity=".5" offset="1pt"/>
                <v:textbox inset=",0,,0"/>
              </v:shape>
            </w:pict>
          </mc:Fallback>
        </mc:AlternateContent>
      </w:r>
    </w:p>
    <w:p w:rsidRPr="00F57E17" w:rsidR="00887476" w:rsidP="00887476" w:rsidRDefault="00887476" w14:paraId="1F3AA796" w14:textId="77777777">
      <w:pPr>
        <w:pStyle w:val="BodyText"/>
      </w:pPr>
    </w:p>
    <w:p w:rsidRPr="00F57E17" w:rsidR="00887476" w:rsidP="00887476" w:rsidRDefault="00916FF7" w14:paraId="283BE808" w14:textId="0B75D5D7">
      <w:pPr>
        <w:pStyle w:val="BodyText"/>
        <w:rPr>
          <w:b/>
          <w:bCs/>
          <w:i/>
          <w:iCs/>
          <w:color w:val="7F7F7F"/>
        </w:rPr>
      </w:pPr>
      <w:r w:rsidRPr="003336ED">
        <w:rPr>
          <w:noProof/>
        </w:rPr>
        <w:drawing>
          <wp:inline distT="0" distB="0" distL="0" distR="0" wp14:anchorId="64708644" wp14:editId="704C7779">
            <wp:extent cx="419100" cy="323850"/>
            <wp:effectExtent l="0" t="0" r="0" b="0"/>
            <wp:docPr id="159" name="Picture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9"/>
                    <pic:cNvPicPr/>
                  </pic:nvPicPr>
                  <pic:blipFill>
                    <a:blip r:embed="rId212">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F57E17" w:rsidR="00A25E15" w:rsidP="00887476" w:rsidRDefault="00887476" w14:paraId="1D4139C6" w14:textId="77777777">
      <w:pPr>
        <w:pStyle w:val="BodyText"/>
        <w:numPr>
          <w:ilvl w:val="0"/>
          <w:numId w:val="217"/>
        </w:numPr>
      </w:pPr>
      <w:r w:rsidRPr="00F57E17">
        <w:rPr>
          <w:b/>
          <w:bCs/>
          <w:i/>
          <w:iCs/>
        </w:rPr>
        <w:t>Business context</w:t>
      </w:r>
      <w:r w:rsidRPr="00F57E17">
        <w:rPr>
          <w:i/>
          <w:iCs/>
        </w:rPr>
        <w:t>:</w:t>
      </w:r>
    </w:p>
    <w:p w:rsidRPr="00F57E17" w:rsidR="001140C3" w:rsidP="00BD20C3" w:rsidRDefault="001140C3" w14:paraId="6A52239D" w14:textId="77777777">
      <w:pPr>
        <w:pStyle w:val="BodyText"/>
        <w:numPr>
          <w:ilvl w:val="0"/>
          <w:numId w:val="21"/>
        </w:numPr>
        <w:ind w:left="1418" w:hanging="284"/>
        <w:rPr>
          <w:i/>
          <w:iCs/>
        </w:rPr>
      </w:pPr>
      <w:r w:rsidRPr="00F57E17">
        <w:rPr>
          <w:i/>
          <w:iCs/>
        </w:rPr>
        <w:t xml:space="preserve">RAFM project share functionality is an administrative process where the RAFM project is shared with users from a different geography </w:t>
      </w:r>
    </w:p>
    <w:p w:rsidRPr="00F57E17" w:rsidR="00887476" w:rsidP="00887476" w:rsidRDefault="00887476" w14:paraId="6C2D3133" w14:textId="77777777">
      <w:pPr>
        <w:pStyle w:val="BodyText"/>
        <w:numPr>
          <w:ilvl w:val="0"/>
          <w:numId w:val="217"/>
        </w:numPr>
        <w:rPr>
          <w:b/>
          <w:bCs/>
          <w:i/>
          <w:iCs/>
        </w:rPr>
      </w:pPr>
      <w:r w:rsidRPr="00F57E17">
        <w:rPr>
          <w:b/>
          <w:bCs/>
          <w:i/>
          <w:iCs/>
        </w:rPr>
        <w:t xml:space="preserve">To be able to </w:t>
      </w:r>
      <w:r w:rsidRPr="00F57E17" w:rsidR="001851BC">
        <w:rPr>
          <w:b/>
          <w:bCs/>
          <w:i/>
          <w:iCs/>
        </w:rPr>
        <w:t>share a RAFM project</w:t>
      </w:r>
      <w:r w:rsidRPr="00F57E17">
        <w:rPr>
          <w:b/>
          <w:bCs/>
          <w:i/>
          <w:iCs/>
        </w:rPr>
        <w:t xml:space="preserve"> in the ICM interface, the following conditions must be met: </w:t>
      </w:r>
    </w:p>
    <w:p w:rsidRPr="00F57E17" w:rsidR="005C0EDA" w:rsidP="00CC5072" w:rsidRDefault="005C0EDA" w14:paraId="1CC55256" w14:textId="77777777">
      <w:pPr>
        <w:pStyle w:val="BodyText"/>
        <w:numPr>
          <w:ilvl w:val="0"/>
          <w:numId w:val="21"/>
        </w:numPr>
        <w:ind w:left="1418" w:hanging="284"/>
        <w:rPr>
          <w:i/>
          <w:iCs/>
        </w:rPr>
      </w:pPr>
      <w:r w:rsidRPr="00F57E17">
        <w:rPr>
          <w:i/>
          <w:iCs/>
        </w:rPr>
        <w:t xml:space="preserve">User belongs to the </w:t>
      </w:r>
      <w:r w:rsidRPr="00F57E17" w:rsidR="00CC5072">
        <w:rPr>
          <w:i/>
          <w:iCs/>
        </w:rPr>
        <w:t>owner user geog</w:t>
      </w:r>
      <w:r w:rsidRPr="00F57E17">
        <w:rPr>
          <w:i/>
          <w:iCs/>
        </w:rPr>
        <w:t>raphy that owns the ‘to be shared’ RAFM project</w:t>
      </w:r>
      <w:r w:rsidRPr="00F57E17" w:rsidR="00456C8F">
        <w:rPr>
          <w:i/>
          <w:iCs/>
        </w:rPr>
        <w:t xml:space="preserve">. </w:t>
      </w:r>
      <w:r w:rsidRPr="00F57E17" w:rsidR="0063255D">
        <w:rPr>
          <w:i/>
          <w:iCs/>
        </w:rPr>
        <w:t xml:space="preserve">The project to be shared is either </w:t>
      </w:r>
      <w:r w:rsidRPr="00F57E17" w:rsidR="00432B3C">
        <w:rPr>
          <w:i/>
          <w:iCs/>
        </w:rPr>
        <w:t>a base engine project being shared by GHO or a merged ICM RAFM project being shared by PruGroup</w:t>
      </w:r>
    </w:p>
    <w:p w:rsidRPr="00F57E17" w:rsidR="00432B3C" w:rsidP="000329E6" w:rsidRDefault="00432B3C" w14:paraId="58F47ACB" w14:textId="3EFDBCBE">
      <w:pPr>
        <w:pStyle w:val="BodyText"/>
        <w:numPr>
          <w:ilvl w:val="0"/>
          <w:numId w:val="21"/>
        </w:numPr>
        <w:ind w:left="1418" w:hanging="284"/>
        <w:rPr>
          <w:i/>
          <w:iCs/>
        </w:rPr>
      </w:pPr>
      <w:r w:rsidRPr="00F57E17">
        <w:rPr>
          <w:i/>
          <w:iCs/>
        </w:rPr>
        <w:t>GHO may share with</w:t>
      </w:r>
      <w:r w:rsidR="00827578">
        <w:rPr>
          <w:i/>
          <w:iCs/>
        </w:rPr>
        <w:t xml:space="preserve"> </w:t>
      </w:r>
      <w:r w:rsidRPr="00F57E17">
        <w:rPr>
          <w:i/>
          <w:iCs/>
        </w:rPr>
        <w:t>PCA</w:t>
      </w:r>
      <w:r w:rsidRPr="00F57E17" w:rsidR="00B36445">
        <w:rPr>
          <w:i/>
          <w:iCs/>
        </w:rPr>
        <w:t xml:space="preserve">. </w:t>
      </w:r>
      <w:r w:rsidRPr="00F57E17">
        <w:rPr>
          <w:i/>
          <w:iCs/>
        </w:rPr>
        <w:t>PruGroup may share with GHO</w:t>
      </w:r>
      <w:r w:rsidR="00827578">
        <w:rPr>
          <w:i/>
          <w:iCs/>
        </w:rPr>
        <w:t xml:space="preserve"> </w:t>
      </w:r>
      <w:r w:rsidRPr="00F57E17">
        <w:rPr>
          <w:i/>
          <w:iCs/>
        </w:rPr>
        <w:t>and PC</w:t>
      </w:r>
      <w:r w:rsidRPr="00F57E17" w:rsidR="00B36445">
        <w:rPr>
          <w:i/>
          <w:iCs/>
        </w:rPr>
        <w:t>A</w:t>
      </w:r>
    </w:p>
    <w:p w:rsidRPr="00F57E17" w:rsidR="00432B3C" w:rsidP="000329E6" w:rsidRDefault="00B36445" w14:paraId="36179783" w14:textId="77777777">
      <w:pPr>
        <w:pStyle w:val="BodyText"/>
        <w:numPr>
          <w:ilvl w:val="0"/>
          <w:numId w:val="21"/>
        </w:numPr>
        <w:ind w:left="1418" w:hanging="284"/>
        <w:rPr>
          <w:i/>
          <w:iCs/>
        </w:rPr>
      </w:pPr>
      <w:r w:rsidRPr="00F57E17">
        <w:rPr>
          <w:i/>
          <w:iCs/>
        </w:rPr>
        <w:t>The ‘to be shared’</w:t>
      </w:r>
      <w:r w:rsidRPr="00F57E17" w:rsidR="00432B3C">
        <w:rPr>
          <w:i/>
          <w:iCs/>
        </w:rPr>
        <w:t xml:space="preserve"> RAFM project must have a status of </w:t>
      </w:r>
      <w:r w:rsidRPr="00F57E17">
        <w:rPr>
          <w:i/>
          <w:iCs/>
        </w:rPr>
        <w:t>‘</w:t>
      </w:r>
      <w:r w:rsidRPr="00F57E17" w:rsidR="00432B3C">
        <w:rPr>
          <w:i/>
          <w:iCs/>
        </w:rPr>
        <w:t>Validated</w:t>
      </w:r>
      <w:r w:rsidRPr="00F57E17">
        <w:rPr>
          <w:i/>
          <w:iCs/>
        </w:rPr>
        <w:t>’</w:t>
      </w:r>
    </w:p>
    <w:p w:rsidRPr="00F57E17" w:rsidR="00887476" w:rsidP="00887476" w:rsidRDefault="00887476" w14:paraId="421C474B" w14:textId="77777777">
      <w:pPr>
        <w:pStyle w:val="BodyText"/>
        <w:ind w:left="0"/>
        <w:rPr>
          <w:b/>
        </w:rPr>
      </w:pPr>
    </w:p>
    <w:p w:rsidRPr="00F57E17" w:rsidR="00432B3C" w:rsidP="00887476" w:rsidRDefault="00432B3C" w14:paraId="51E7E5C1" w14:textId="77777777">
      <w:pPr>
        <w:pStyle w:val="BodyText"/>
        <w:ind w:left="0"/>
        <w:rPr>
          <w:b/>
        </w:rPr>
      </w:pPr>
    </w:p>
    <w:p w:rsidRPr="00F57E17" w:rsidR="00456C8F" w:rsidP="00887476" w:rsidRDefault="00456C8F" w14:paraId="48661154" w14:textId="77777777">
      <w:pPr>
        <w:pStyle w:val="BodyText"/>
        <w:ind w:left="0"/>
        <w:rPr>
          <w:b/>
        </w:rPr>
      </w:pPr>
    </w:p>
    <w:p w:rsidRPr="00F57E17" w:rsidR="00887476" w:rsidP="00887476" w:rsidRDefault="00887476" w14:paraId="0EB392CB" w14:textId="77777777">
      <w:pPr>
        <w:pStyle w:val="BodyText"/>
        <w:ind w:left="0"/>
      </w:pPr>
      <w:r w:rsidRPr="00F57E17">
        <w:rPr>
          <w:b/>
        </w:rPr>
        <w:t xml:space="preserve">Step 1: </w:t>
      </w:r>
      <w:r w:rsidRPr="00F57E17">
        <w:t>Select the ‘RAFM Projects’ tab.</w:t>
      </w:r>
    </w:p>
    <w:p w:rsidRPr="00F57E17" w:rsidR="00887476" w:rsidP="00887476" w:rsidRDefault="00887476" w14:paraId="1A132FF8" w14:textId="77777777">
      <w:pPr>
        <w:pStyle w:val="BodyText"/>
        <w:ind w:left="0"/>
      </w:pPr>
      <w:r w:rsidRPr="00F57E17">
        <w:rPr>
          <w:b/>
        </w:rPr>
        <w:t>Step 2:</w:t>
      </w:r>
      <w:r w:rsidRPr="00F57E17">
        <w:t xml:space="preserve"> Select a RAFM project from the summary screen.</w:t>
      </w:r>
    </w:p>
    <w:p w:rsidRPr="00F57E17" w:rsidR="00887476" w:rsidP="00887476" w:rsidRDefault="00887476" w14:paraId="6D23F5BD" w14:textId="77777777">
      <w:pPr>
        <w:pStyle w:val="BodyText"/>
        <w:ind w:left="0"/>
      </w:pPr>
      <w:r w:rsidRPr="00F57E17">
        <w:rPr>
          <w:b/>
        </w:rPr>
        <w:t>Step 3</w:t>
      </w:r>
      <w:r w:rsidRPr="00F57E17">
        <w:t>: Select the option ‘</w:t>
      </w:r>
      <w:r w:rsidRPr="00F57E17" w:rsidR="001851BC">
        <w:t>Share</w:t>
      </w:r>
      <w:r w:rsidRPr="00F57E17">
        <w:t>’ from the ‘Maintenance’ drop-down menu</w:t>
      </w:r>
      <w:r w:rsidRPr="00F57E17" w:rsidR="001851BC">
        <w:t>.</w:t>
      </w:r>
      <w:r w:rsidRPr="00F57E17">
        <w:t xml:space="preserve"> </w:t>
      </w:r>
    </w:p>
    <w:p w:rsidRPr="00F57E17" w:rsidR="00887476" w:rsidP="00887476" w:rsidRDefault="00887476" w14:paraId="179739CA" w14:textId="77777777">
      <w:pPr>
        <w:spacing w:before="0" w:after="0"/>
        <w:rPr>
          <w:b/>
        </w:rPr>
      </w:pPr>
    </w:p>
    <w:p w:rsidRPr="00F57E17" w:rsidR="00887476" w:rsidP="00887476" w:rsidRDefault="00887476" w14:paraId="1F90C40A" w14:textId="77777777">
      <w:pPr>
        <w:spacing w:before="0" w:after="0"/>
      </w:pPr>
      <w:r w:rsidRPr="00F57E17">
        <w:rPr>
          <w:b/>
        </w:rPr>
        <w:t>Step 4:</w:t>
      </w:r>
      <w:r w:rsidRPr="00F57E17">
        <w:t xml:space="preserve"> Click on the browse button to populate the </w:t>
      </w:r>
      <w:r w:rsidRPr="00F57E17">
        <w:rPr>
          <w:b/>
        </w:rPr>
        <w:t>Project Package</w:t>
      </w:r>
      <w:r w:rsidRPr="00F57E17">
        <w:t xml:space="preserve"> field (All RAFM project types).</w:t>
      </w:r>
    </w:p>
    <w:p w:rsidRPr="00F57E17" w:rsidR="00887476" w:rsidP="00887476" w:rsidRDefault="00887476" w14:paraId="0FBD7C51" w14:textId="77777777">
      <w:pPr>
        <w:spacing w:before="0" w:after="0"/>
        <w:rPr>
          <w:b/>
        </w:rPr>
      </w:pPr>
    </w:p>
    <w:p w:rsidRPr="00F57E17" w:rsidR="001851BC" w:rsidP="00887476" w:rsidRDefault="00887476" w14:paraId="7356EA3E" w14:textId="77777777">
      <w:pPr>
        <w:spacing w:before="0" w:after="0"/>
      </w:pPr>
      <w:r w:rsidRPr="00F57E17">
        <w:rPr>
          <w:b/>
        </w:rPr>
        <w:t>Step 5:</w:t>
      </w:r>
      <w:r w:rsidRPr="00F57E17">
        <w:t xml:space="preserve"> </w:t>
      </w:r>
      <w:r w:rsidRPr="00F57E17" w:rsidR="001851BC">
        <w:t>Select the Nodes from the dialog which need to share the project. This is done by clicking each relevant check box.</w:t>
      </w:r>
    </w:p>
    <w:p w:rsidRPr="00F57E17" w:rsidR="001851BC" w:rsidP="00887476" w:rsidRDefault="001851BC" w14:paraId="68653CEA" w14:textId="77777777">
      <w:pPr>
        <w:spacing w:before="0" w:after="0"/>
      </w:pPr>
    </w:p>
    <w:p w:rsidRPr="00F57E17" w:rsidR="001851BC" w:rsidP="00887476" w:rsidRDefault="001851BC" w14:paraId="0EDEC889" w14:textId="273E9F2A">
      <w:pPr>
        <w:spacing w:before="0" w:after="0"/>
      </w:pPr>
      <w:r w:rsidRPr="00F57E17">
        <w:t xml:space="preserve">Please note: clicking on GHO or PCA will select all sub-geographies. </w:t>
      </w:r>
    </w:p>
    <w:p w:rsidRPr="00F57E17" w:rsidR="001851BC" w:rsidP="00887476" w:rsidRDefault="001851BC" w14:paraId="13BFD5FC" w14:textId="77777777">
      <w:pPr>
        <w:spacing w:before="0" w:after="0"/>
      </w:pPr>
    </w:p>
    <w:p w:rsidRPr="00F57E17" w:rsidR="001851BC" w:rsidP="00887476" w:rsidRDefault="00887476" w14:paraId="4180F073" w14:textId="77777777">
      <w:pPr>
        <w:spacing w:before="0" w:after="0"/>
      </w:pPr>
      <w:r w:rsidRPr="00F57E17">
        <w:rPr>
          <w:b/>
        </w:rPr>
        <w:t>Step 6:</w:t>
      </w:r>
      <w:r w:rsidRPr="00F57E17">
        <w:t xml:space="preserve"> Click </w:t>
      </w:r>
      <w:r w:rsidRPr="00F57E17" w:rsidR="001851BC">
        <w:t>‘Save’.</w:t>
      </w:r>
    </w:p>
    <w:p w:rsidRPr="00F57E17" w:rsidR="00887476" w:rsidP="00887476" w:rsidRDefault="00887476" w14:paraId="0A9545B2" w14:textId="77777777">
      <w:pPr>
        <w:spacing w:before="0" w:after="0"/>
        <w:rPr>
          <w:b/>
        </w:rPr>
      </w:pPr>
    </w:p>
    <w:p w:rsidRPr="00F57E17" w:rsidR="001851BC" w:rsidP="001851BC" w:rsidRDefault="001851BC" w14:paraId="1B9F6FF2" w14:textId="77777777">
      <w:pPr>
        <w:pStyle w:val="BodyText"/>
        <w:ind w:left="0"/>
      </w:pPr>
      <w:r w:rsidRPr="00F57E17">
        <w:t>You may select the ‘Cancel’ button to abort the task.</w:t>
      </w:r>
    </w:p>
    <w:p w:rsidRPr="00F57E17" w:rsidR="00887476" w:rsidP="00887476" w:rsidRDefault="00887476" w14:paraId="4E9645D2" w14:textId="77777777">
      <w:pPr>
        <w:spacing w:before="0" w:after="0"/>
      </w:pPr>
    </w:p>
    <w:p w:rsidRPr="00F57E17" w:rsidR="001851BC" w:rsidP="001851BC" w:rsidRDefault="00916FF7" w14:paraId="760157E3" w14:textId="01A47720">
      <w:pPr>
        <w:spacing w:before="0" w:after="0"/>
      </w:pPr>
      <w:r w:rsidRPr="003336ED">
        <w:rPr>
          <w:noProof/>
        </w:rPr>
        <mc:AlternateContent>
          <mc:Choice Requires="wps">
            <w:drawing>
              <wp:anchor distT="0" distB="0" distL="114300" distR="114300" simplePos="0" relativeHeight="251658670" behindDoc="0" locked="0" layoutInCell="0" allowOverlap="1" wp14:anchorId="4BDBD3F7" wp14:editId="7AAE0937">
                <wp:simplePos x="0" y="0"/>
                <wp:positionH relativeFrom="page">
                  <wp:posOffset>933450</wp:posOffset>
                </wp:positionH>
                <wp:positionV relativeFrom="paragraph">
                  <wp:posOffset>130175</wp:posOffset>
                </wp:positionV>
                <wp:extent cx="6068060" cy="1237615"/>
                <wp:effectExtent l="19050" t="19050" r="27940" b="38735"/>
                <wp:wrapNone/>
                <wp:docPr id="2406"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1851BC" w:rsidRDefault="00E84082" w14:paraId="68F3C389" w14:textId="654773F3">
                            <w:pPr>
                              <w:rPr>
                                <w:i/>
                                <w:noProof/>
                                <w:color w:val="404040"/>
                              </w:rPr>
                            </w:pPr>
                            <w:r>
                              <w:rPr>
                                <w:i/>
                                <w:noProof/>
                                <w:color w:val="404040"/>
                              </w:rPr>
                              <w:drawing>
                                <wp:inline distT="0" distB="0" distL="0" distR="0" wp14:anchorId="69311B63" wp14:editId="231E87AB">
                                  <wp:extent cx="419100" cy="381000"/>
                                  <wp:effectExtent l="0" t="0" r="0" b="0"/>
                                  <wp:docPr id="38268607" name="Picture 16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1851BC" w:rsidRDefault="00E84082" w14:paraId="6AA154EE" w14:textId="77777777">
                            <w:pPr>
                              <w:numPr>
                                <w:ilvl w:val="0"/>
                                <w:numId w:val="72"/>
                              </w:numPr>
                              <w:ind w:left="709" w:hanging="142"/>
                              <w:rPr>
                                <w:b/>
                              </w:rPr>
                            </w:pPr>
                            <w:r w:rsidRPr="00F5337E">
                              <w:rPr>
                                <w:b/>
                              </w:rPr>
                              <w:t xml:space="preserve">You will now have </w:t>
                            </w:r>
                            <w:r>
                              <w:rPr>
                                <w:b/>
                              </w:rPr>
                              <w:t xml:space="preserve">shared </w:t>
                            </w:r>
                            <w:r w:rsidRPr="00F5337E">
                              <w:rPr>
                                <w:b/>
                              </w:rPr>
                              <w:t xml:space="preserve">a </w:t>
                            </w:r>
                            <w:r>
                              <w:rPr>
                                <w:b/>
                              </w:rPr>
                              <w:t xml:space="preserve">RAFM project. </w:t>
                            </w:r>
                          </w:p>
                          <w:p w:rsidR="00E84082" w:rsidP="001851BC" w:rsidRDefault="00E84082" w14:paraId="4A441975"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AE88602">
              <v:shape id="_x0000_s1055" style="position:absolute;left:0;text-align:left;margin-left:73.5pt;margin-top:10.25pt;width:477.8pt;height:97.45pt;z-index:25165867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" w14:anchorId="4BDBD3F7">
                <v:shadow on="t" color="#622423" opacity=".5" offset="1pt"/>
                <v:textbox inset=",0,,0">
                  <w:txbxContent>
                    <w:p w:rsidRPr="0097709A" w:rsidR="00E84082" w:rsidP="001851BC" w:rsidRDefault="00E84082" w14:paraId="5FCAB4DF" w14:textId="654773F3">
                      <w:pPr>
                        <w:rPr>
                          <w:i/>
                          <w:noProof/>
                          <w:color w:val="404040"/>
                        </w:rPr>
                      </w:pPr>
                      <w:r>
                        <w:rPr>
                          <w:i/>
                          <w:noProof/>
                          <w:color w:val="404040"/>
                        </w:rPr>
                        <w:drawing>
                          <wp:inline distT="0" distB="0" distL="0" distR="0" wp14:anchorId="7F2575D3" wp14:editId="231E87AB">
                            <wp:extent cx="419100" cy="381000"/>
                            <wp:effectExtent l="0" t="0" r="0" b="0"/>
                            <wp:docPr id="685832857" name="Picture 16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1851BC" w:rsidRDefault="00E84082" w14:paraId="2B9DB33B" w14:textId="77777777">
                      <w:pPr>
                        <w:numPr>
                          <w:ilvl w:val="0"/>
                          <w:numId w:val="72"/>
                        </w:numPr>
                        <w:ind w:left="709" w:hanging="142"/>
                        <w:rPr>
                          <w:b/>
                        </w:rPr>
                      </w:pPr>
                      <w:r w:rsidRPr="00F5337E">
                        <w:rPr>
                          <w:b/>
                        </w:rPr>
                        <w:t xml:space="preserve">You will now have </w:t>
                      </w:r>
                      <w:r>
                        <w:rPr>
                          <w:b/>
                        </w:rPr>
                        <w:t xml:space="preserve">shared </w:t>
                      </w:r>
                      <w:r w:rsidRPr="00F5337E">
                        <w:rPr>
                          <w:b/>
                        </w:rPr>
                        <w:t xml:space="preserve">a </w:t>
                      </w:r>
                      <w:r>
                        <w:rPr>
                          <w:b/>
                        </w:rPr>
                        <w:t xml:space="preserve">RAFM project. </w:t>
                      </w:r>
                    </w:p>
                    <w:p w:rsidR="00E84082" w:rsidP="001851BC" w:rsidRDefault="00E84082" w14:paraId="52E56223" w14:textId="77777777"/>
                  </w:txbxContent>
                </v:textbox>
                <w10:wrap anchorx="page"/>
              </v:shape>
            </w:pict>
          </mc:Fallback>
        </mc:AlternateContent>
      </w:r>
    </w:p>
    <w:p w:rsidRPr="00F57E17" w:rsidR="001851BC" w:rsidP="001851BC" w:rsidRDefault="00916FF7" w14:paraId="2C958E0F" w14:textId="0FCBF044">
      <w:pPr>
        <w:spacing w:before="0" w:after="0"/>
      </w:pPr>
      <w:r w:rsidRPr="003336ED">
        <w:rPr>
          <w:noProof/>
        </w:rPr>
        <mc:AlternateContent>
          <mc:Choice Requires="wps">
            <w:drawing>
              <wp:anchor distT="0" distB="0" distL="114300" distR="114300" simplePos="0" relativeHeight="251658669" behindDoc="0" locked="0" layoutInCell="0" allowOverlap="1" wp14:anchorId="4B5F8ED6" wp14:editId="4B0EBF41">
                <wp:simplePos x="0" y="0"/>
                <wp:positionH relativeFrom="column">
                  <wp:posOffset>862330</wp:posOffset>
                </wp:positionH>
                <wp:positionV relativeFrom="paragraph">
                  <wp:posOffset>9611995</wp:posOffset>
                </wp:positionV>
                <wp:extent cx="6068060" cy="1237615"/>
                <wp:effectExtent l="19050" t="19050" r="27940" b="38735"/>
                <wp:wrapNone/>
                <wp:docPr id="2405"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1851BC" w:rsidRDefault="00E84082" w14:paraId="36CFA34B" w14:textId="5A8E19CE">
                            <w:pPr>
                              <w:rPr>
                                <w:i/>
                                <w:noProof/>
                                <w:color w:val="404040"/>
                              </w:rPr>
                            </w:pPr>
                            <w:r>
                              <w:rPr>
                                <w:i/>
                                <w:noProof/>
                                <w:color w:val="404040"/>
                              </w:rPr>
                              <w:drawing>
                                <wp:inline distT="0" distB="0" distL="0" distR="0" wp14:anchorId="1BF48E9E" wp14:editId="1C3FE703">
                                  <wp:extent cx="419100" cy="381000"/>
                                  <wp:effectExtent l="0" t="0" r="0" b="0"/>
                                  <wp:docPr id="38268608" name="Picture 16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1851BC" w:rsidRDefault="00E84082" w14:paraId="56B84B89"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1851BC" w:rsidRDefault="00E84082" w14:paraId="7736B80F"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0FFAF2B">
              <v:shape id="_x0000_s1056" style="position:absolute;left:0;text-align:left;margin-left:67.9pt;margin-top:756.85pt;width:477.8pt;height:97.45pt;z-index:2516586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" w14:anchorId="4B5F8ED6">
                <v:shadow on="t" color="#622423" opacity=".5" offset="1pt"/>
                <v:textbox inset=",0,,0">
                  <w:txbxContent>
                    <w:p w:rsidRPr="0097709A" w:rsidR="00E84082" w:rsidP="001851BC" w:rsidRDefault="00E84082" w14:paraId="43842E7B" w14:textId="5A8E19CE">
                      <w:pPr>
                        <w:rPr>
                          <w:i/>
                          <w:noProof/>
                          <w:color w:val="404040"/>
                        </w:rPr>
                      </w:pPr>
                      <w:r>
                        <w:rPr>
                          <w:i/>
                          <w:noProof/>
                          <w:color w:val="404040"/>
                        </w:rPr>
                        <w:drawing>
                          <wp:inline distT="0" distB="0" distL="0" distR="0" wp14:anchorId="357F8416" wp14:editId="1C3FE703">
                            <wp:extent cx="419100" cy="381000"/>
                            <wp:effectExtent l="0" t="0" r="0" b="0"/>
                            <wp:docPr id="1521825713" name="Picture 16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1851BC" w:rsidRDefault="00E84082" w14:paraId="0468CD81"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1851BC" w:rsidRDefault="00E84082" w14:paraId="07547A01" w14:textId="77777777"/>
                  </w:txbxContent>
                </v:textbox>
              </v:shape>
            </w:pict>
          </mc:Fallback>
        </mc:AlternateContent>
      </w:r>
    </w:p>
    <w:p w:rsidRPr="00F57E17" w:rsidR="001851BC" w:rsidP="001851BC" w:rsidRDefault="001851BC" w14:paraId="0077B330" w14:textId="77777777"/>
    <w:p w:rsidRPr="00F57E17" w:rsidR="001851BC" w:rsidP="001851BC" w:rsidRDefault="001851BC" w14:paraId="0B21F4D5" w14:textId="77777777"/>
    <w:p w:rsidRPr="00F57E17" w:rsidR="001851BC" w:rsidP="001851BC" w:rsidRDefault="001851BC" w14:paraId="30BA524B" w14:textId="77777777"/>
    <w:p w:rsidRPr="00F57E17" w:rsidR="00887476" w:rsidP="00AF40F3" w:rsidRDefault="00887476" w14:paraId="76F3CE16" w14:textId="77777777"/>
    <w:p w:rsidRPr="00F57E17" w:rsidR="001851BC" w:rsidP="00AF40F3" w:rsidRDefault="001851BC" w14:paraId="02362B74" w14:textId="77777777">
      <w:pPr>
        <w:pStyle w:val="Heading3"/>
        <w:tabs>
          <w:tab w:val="clear" w:pos="1080"/>
          <w:tab w:val="left" w:pos="0"/>
        </w:tabs>
        <w:spacing w:before="0"/>
        <w:ind w:left="0" w:firstLine="0"/>
        <w:sectPr w:rsidRPr="00F57E17" w:rsidR="001851BC" w:rsidSect="005B6CA8">
          <w:pgSz w:w="11907" w:h="16840" w:orient="portrait" w:code="9"/>
          <w:pgMar w:top="1440" w:right="1440" w:bottom="1440" w:left="1440" w:header="720" w:footer="720" w:gutter="0"/>
          <w:cols w:space="708"/>
          <w:docGrid w:linePitch="360"/>
        </w:sectPr>
      </w:pPr>
    </w:p>
    <w:p w:rsidRPr="00F57E17" w:rsidR="00AF40F3" w:rsidP="00BD20C3" w:rsidRDefault="00F236F6" w14:paraId="732DA9F9" w14:textId="77777777">
      <w:pPr>
        <w:pStyle w:val="Heading3"/>
        <w:tabs>
          <w:tab w:val="clear" w:pos="1080"/>
          <w:tab w:val="left" w:pos="0"/>
        </w:tabs>
        <w:spacing w:before="0"/>
        <w:ind w:left="0" w:firstLine="0"/>
      </w:pPr>
      <w:bookmarkStart w:name="_Toc58474495" w:id="191"/>
      <w:bookmarkStart w:name="_Toc58481168" w:id="192"/>
      <w:bookmarkStart w:name="_Toc114825499" w:id="193"/>
      <w:r w:rsidRPr="00F57E17">
        <w:lastRenderedPageBreak/>
        <w:t>4</w:t>
      </w:r>
      <w:r w:rsidRPr="00F57E17" w:rsidR="00AF40F3">
        <w:t>.3.</w:t>
      </w:r>
      <w:r w:rsidRPr="00F57E17" w:rsidR="00753C9E">
        <w:t>7</w:t>
      </w:r>
      <w:r w:rsidRPr="00F57E17" w:rsidR="00AF40F3">
        <w:t xml:space="preserve">  Copy a RAFM component</w:t>
      </w:r>
      <w:bookmarkEnd w:id="191"/>
      <w:bookmarkEnd w:id="192"/>
      <w:bookmarkEnd w:id="193"/>
      <w:r w:rsidRPr="00F57E17" w:rsidR="00AF40F3">
        <w:t xml:space="preserve"> </w:t>
      </w:r>
    </w:p>
    <w:p w:rsidRPr="00F57E17" w:rsidR="001851BC" w:rsidP="001851BC" w:rsidRDefault="00916FF7" w14:paraId="39DEB570" w14:textId="4F8F4A73">
      <w:r w:rsidRPr="003336ED">
        <w:rPr>
          <w:b/>
          <w:bCs/>
          <w:i/>
          <w:iCs/>
          <w:noProof/>
        </w:rPr>
        <mc:AlternateContent>
          <mc:Choice Requires="wps">
            <w:drawing>
              <wp:anchor distT="0" distB="0" distL="114300" distR="114300" simplePos="0" relativeHeight="251658671" behindDoc="0" locked="0" layoutInCell="1" allowOverlap="1" wp14:anchorId="2BF774FF" wp14:editId="75B8D9FA">
                <wp:simplePos x="0" y="0"/>
                <wp:positionH relativeFrom="column">
                  <wp:posOffset>-150495</wp:posOffset>
                </wp:positionH>
                <wp:positionV relativeFrom="paragraph">
                  <wp:posOffset>225425</wp:posOffset>
                </wp:positionV>
                <wp:extent cx="6068060" cy="2969895"/>
                <wp:effectExtent l="19050" t="19050" r="27940" b="40005"/>
                <wp:wrapNone/>
                <wp:docPr id="2404"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96989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7307772C">
              <v:shape id="AutoShape 19" style="position:absolute;margin-left:-11.85pt;margin-top:17.75pt;width:477.8pt;height:233.85pt;z-index:2516586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" w14:anchorId="63923D9E">
                <v:shadow on="t" color="#622423" opacity=".5" offset="1pt"/>
                <v:textbox inset=",0,,0"/>
              </v:shape>
            </w:pict>
          </mc:Fallback>
        </mc:AlternateContent>
      </w:r>
    </w:p>
    <w:p w:rsidRPr="00F57E17" w:rsidR="00587D24" w:rsidP="001851BC" w:rsidRDefault="00587D24" w14:paraId="2FE35D89" w14:textId="77777777">
      <w:pPr>
        <w:pStyle w:val="BodyText"/>
        <w:rPr>
          <w:b/>
          <w:i/>
          <w:noProof/>
          <w:color w:val="7F7F7F"/>
        </w:rPr>
      </w:pPr>
    </w:p>
    <w:p w:rsidRPr="00F57E17" w:rsidR="001851BC" w:rsidP="001851BC" w:rsidRDefault="00916FF7" w14:paraId="40880E10" w14:textId="40A82485">
      <w:pPr>
        <w:pStyle w:val="BodyText"/>
        <w:rPr>
          <w:b/>
          <w:bCs/>
          <w:i/>
          <w:iCs/>
          <w:color w:val="7F7F7F"/>
        </w:rPr>
      </w:pPr>
      <w:r w:rsidRPr="003336ED">
        <w:rPr>
          <w:noProof/>
        </w:rPr>
        <w:drawing>
          <wp:inline distT="0" distB="0" distL="0" distR="0" wp14:anchorId="4F501887" wp14:editId="0382B719">
            <wp:extent cx="419100" cy="323850"/>
            <wp:effectExtent l="0" t="0" r="0" b="0"/>
            <wp:docPr id="162" name="Picture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2"/>
                    <pic:cNvPicPr/>
                  </pic:nvPicPr>
                  <pic:blipFill>
                    <a:blip r:embed="rId212">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F57E17" w:rsidR="00A25E15" w:rsidP="001851BC" w:rsidRDefault="001851BC" w14:paraId="3E90459E" w14:textId="77777777">
      <w:pPr>
        <w:pStyle w:val="BodyText"/>
        <w:numPr>
          <w:ilvl w:val="0"/>
          <w:numId w:val="217"/>
        </w:numPr>
      </w:pPr>
      <w:r w:rsidRPr="00F57E17">
        <w:rPr>
          <w:b/>
          <w:bCs/>
          <w:i/>
          <w:iCs/>
        </w:rPr>
        <w:t>Business context</w:t>
      </w:r>
      <w:r w:rsidRPr="00F57E17">
        <w:rPr>
          <w:i/>
          <w:iCs/>
        </w:rPr>
        <w:t>:</w:t>
      </w:r>
    </w:p>
    <w:p w:rsidRPr="00F57E17" w:rsidR="001140C3" w:rsidP="00BD20C3" w:rsidRDefault="001140C3" w14:paraId="3FCB9504" w14:textId="77777777">
      <w:pPr>
        <w:pStyle w:val="BodyText"/>
        <w:numPr>
          <w:ilvl w:val="0"/>
          <w:numId w:val="21"/>
        </w:numPr>
        <w:ind w:left="1418" w:hanging="284"/>
        <w:rPr>
          <w:i/>
          <w:iCs/>
        </w:rPr>
      </w:pPr>
      <w:r w:rsidRPr="00F57E17">
        <w:rPr>
          <w:i/>
          <w:iCs/>
        </w:rPr>
        <w:t>RAFM project Copy functionality is an administrative process where the RAFM project is copied. Using this function requires the user to give the newly copied RAFM project a unique name.</w:t>
      </w:r>
    </w:p>
    <w:p w:rsidRPr="00F57E17" w:rsidR="001851BC" w:rsidP="001851BC" w:rsidRDefault="001851BC" w14:paraId="00209366" w14:textId="77777777">
      <w:pPr>
        <w:pStyle w:val="BodyText"/>
        <w:numPr>
          <w:ilvl w:val="0"/>
          <w:numId w:val="217"/>
        </w:numPr>
        <w:rPr>
          <w:b/>
          <w:bCs/>
          <w:i/>
          <w:iCs/>
        </w:rPr>
      </w:pPr>
      <w:r w:rsidRPr="00F57E17">
        <w:rPr>
          <w:b/>
          <w:bCs/>
          <w:i/>
          <w:iCs/>
        </w:rPr>
        <w:t xml:space="preserve">To be able to copy a RAFM project in the ICM interface, the following conditions must be met: </w:t>
      </w:r>
    </w:p>
    <w:p w:rsidRPr="00F57E17" w:rsidR="00CD0D9A" w:rsidP="00CD0D9A" w:rsidRDefault="00CD0D9A" w14:paraId="7CC35477" w14:textId="77777777">
      <w:pPr>
        <w:pStyle w:val="BodyText"/>
        <w:numPr>
          <w:ilvl w:val="0"/>
          <w:numId w:val="21"/>
        </w:numPr>
        <w:ind w:left="1418" w:hanging="284"/>
        <w:rPr>
          <w:i/>
          <w:iCs/>
        </w:rPr>
      </w:pPr>
      <w:r w:rsidRPr="00F57E17">
        <w:rPr>
          <w:i/>
          <w:iCs/>
        </w:rPr>
        <w:t>Users belongs to the same geography that owns the RAFM project or to a geography that has shared access rights</w:t>
      </w:r>
    </w:p>
    <w:p w:rsidRPr="00F57E17" w:rsidR="001851BC" w:rsidP="001851BC" w:rsidRDefault="001851BC" w14:paraId="6C8C6412" w14:textId="77777777">
      <w:pPr>
        <w:pStyle w:val="BodyText"/>
        <w:ind w:left="0"/>
        <w:rPr>
          <w:b/>
        </w:rPr>
      </w:pPr>
    </w:p>
    <w:p w:rsidRPr="00F57E17" w:rsidR="00587D24" w:rsidP="001851BC" w:rsidRDefault="00587D24" w14:paraId="60E80517" w14:textId="77777777">
      <w:pPr>
        <w:pStyle w:val="BodyText"/>
        <w:ind w:left="0"/>
        <w:rPr>
          <w:b/>
        </w:rPr>
      </w:pPr>
    </w:p>
    <w:p w:rsidRPr="00F57E17" w:rsidR="001851BC" w:rsidP="001851BC" w:rsidRDefault="001851BC" w14:paraId="40183B9E" w14:textId="77777777">
      <w:pPr>
        <w:pStyle w:val="BodyText"/>
        <w:ind w:left="0"/>
      </w:pPr>
      <w:r w:rsidRPr="00F57E17">
        <w:rPr>
          <w:b/>
        </w:rPr>
        <w:t xml:space="preserve">Step 1: </w:t>
      </w:r>
      <w:r w:rsidRPr="00F57E17">
        <w:t>Select the ‘RAFM Projects’ tab.</w:t>
      </w:r>
    </w:p>
    <w:p w:rsidRPr="00F57E17" w:rsidR="001851BC" w:rsidP="001851BC" w:rsidRDefault="001851BC" w14:paraId="7CB3E454" w14:textId="77777777">
      <w:pPr>
        <w:pStyle w:val="BodyText"/>
        <w:ind w:left="0"/>
      </w:pPr>
      <w:r w:rsidRPr="00F57E17">
        <w:rPr>
          <w:b/>
        </w:rPr>
        <w:t>Step 2:</w:t>
      </w:r>
      <w:r w:rsidRPr="00F57E17">
        <w:t xml:space="preserve"> Select a RAFM project from the summary screen.</w:t>
      </w:r>
    </w:p>
    <w:p w:rsidRPr="00F57E17" w:rsidR="001851BC" w:rsidP="001851BC" w:rsidRDefault="001851BC" w14:paraId="1C4B52BE" w14:textId="77777777">
      <w:pPr>
        <w:pStyle w:val="BodyText"/>
        <w:ind w:left="0"/>
      </w:pPr>
      <w:r w:rsidRPr="00F57E17">
        <w:rPr>
          <w:b/>
        </w:rPr>
        <w:t>Step 3</w:t>
      </w:r>
      <w:r w:rsidRPr="00F57E17">
        <w:t xml:space="preserve">: Select the option ‘Copy’ from the ‘Maintenance’ drop-down menu. </w:t>
      </w:r>
    </w:p>
    <w:p w:rsidRPr="00F57E17" w:rsidR="001851BC" w:rsidP="001851BC" w:rsidRDefault="001851BC" w14:paraId="10B20FFA" w14:textId="77777777">
      <w:pPr>
        <w:spacing w:before="0" w:after="0"/>
        <w:rPr>
          <w:b/>
        </w:rPr>
      </w:pPr>
    </w:p>
    <w:p w:rsidRPr="00F57E17" w:rsidR="001851BC" w:rsidP="001851BC" w:rsidRDefault="001851BC" w14:paraId="1A1BB234" w14:textId="77777777">
      <w:pPr>
        <w:spacing w:before="0" w:after="0"/>
      </w:pPr>
      <w:r w:rsidRPr="00F57E17">
        <w:rPr>
          <w:b/>
        </w:rPr>
        <w:t>Step 4:</w:t>
      </w:r>
      <w:r w:rsidRPr="00F57E17">
        <w:t xml:space="preserve"> Enter the </w:t>
      </w:r>
      <w:r w:rsidRPr="00F57E17">
        <w:rPr>
          <w:b/>
        </w:rPr>
        <w:t>Name</w:t>
      </w:r>
      <w:r w:rsidRPr="00F57E17">
        <w:t xml:space="preserve"> of the newly copied RAFM project in the Copy RAFM Project Version dialog.</w:t>
      </w:r>
    </w:p>
    <w:p w:rsidRPr="00F57E17" w:rsidR="001851BC" w:rsidP="001851BC" w:rsidRDefault="001851BC" w14:paraId="33903A33" w14:textId="77777777">
      <w:pPr>
        <w:spacing w:before="0" w:after="0"/>
        <w:rPr>
          <w:b/>
        </w:rPr>
      </w:pPr>
    </w:p>
    <w:p w:rsidRPr="00F57E17" w:rsidR="001851BC" w:rsidP="001851BC" w:rsidRDefault="001851BC" w14:paraId="3F15910B" w14:textId="77777777">
      <w:pPr>
        <w:spacing w:before="0" w:after="0"/>
      </w:pPr>
      <w:r w:rsidRPr="00F57E17">
        <w:t>The Name is always a unique value manually entered by the user at the time of creating the project in the interface. The name is chosen by the business.</w:t>
      </w:r>
    </w:p>
    <w:p w:rsidRPr="00F57E17" w:rsidR="001851BC" w:rsidP="001851BC" w:rsidRDefault="001851BC" w14:paraId="396A16A8" w14:textId="77777777">
      <w:pPr>
        <w:spacing w:before="0" w:after="0"/>
      </w:pPr>
    </w:p>
    <w:p w:rsidRPr="00F57E17" w:rsidR="001851BC" w:rsidP="001851BC" w:rsidRDefault="001851BC" w14:paraId="35F405B2" w14:textId="77777777">
      <w:pPr>
        <w:spacing w:before="0" w:after="0"/>
      </w:pPr>
      <w:r w:rsidRPr="00F57E17">
        <w:rPr>
          <w:b/>
        </w:rPr>
        <w:t>Step 6:</w:t>
      </w:r>
      <w:r w:rsidRPr="00F57E17">
        <w:t xml:space="preserve"> Click ‘Copy’.</w:t>
      </w:r>
    </w:p>
    <w:p w:rsidRPr="00F57E17" w:rsidR="001851BC" w:rsidP="001851BC" w:rsidRDefault="001851BC" w14:paraId="6D8B4F42" w14:textId="77777777">
      <w:pPr>
        <w:spacing w:before="0" w:after="0"/>
        <w:rPr>
          <w:b/>
        </w:rPr>
      </w:pPr>
    </w:p>
    <w:p w:rsidRPr="00F57E17" w:rsidR="001851BC" w:rsidP="001851BC" w:rsidRDefault="001851BC" w14:paraId="146C8FC4" w14:textId="77777777">
      <w:pPr>
        <w:pStyle w:val="BodyText"/>
        <w:ind w:left="0"/>
      </w:pPr>
      <w:r w:rsidRPr="00F57E17">
        <w:t>You may select the ‘Cancel’ button to abort the task.</w:t>
      </w:r>
    </w:p>
    <w:p w:rsidRPr="00F57E17" w:rsidR="001851BC" w:rsidP="001851BC" w:rsidRDefault="001851BC" w14:paraId="23D3FE30" w14:textId="77777777">
      <w:pPr>
        <w:spacing w:before="0" w:after="0"/>
      </w:pPr>
    </w:p>
    <w:p w:rsidRPr="00F57E17" w:rsidR="001851BC" w:rsidP="001851BC" w:rsidRDefault="001851BC" w14:paraId="16CB42D1" w14:textId="77777777">
      <w:pPr>
        <w:spacing w:before="0" w:after="0"/>
      </w:pPr>
    </w:p>
    <w:p w:rsidRPr="00F57E17" w:rsidR="001851BC" w:rsidP="001851BC" w:rsidRDefault="00916FF7" w14:paraId="0ECF1B6E" w14:textId="00FBF520">
      <w:pPr>
        <w:spacing w:before="0" w:after="0"/>
      </w:pPr>
      <w:r w:rsidRPr="003336ED">
        <w:rPr>
          <w:noProof/>
        </w:rPr>
        <mc:AlternateContent>
          <mc:Choice Requires="wps">
            <w:drawing>
              <wp:anchor distT="0" distB="0" distL="114300" distR="114300" simplePos="0" relativeHeight="251658672" behindDoc="0" locked="0" layoutInCell="0" allowOverlap="1" wp14:anchorId="4EC9CE3B" wp14:editId="6D8E23AF">
                <wp:simplePos x="0" y="0"/>
                <wp:positionH relativeFrom="column">
                  <wp:posOffset>862330</wp:posOffset>
                </wp:positionH>
                <wp:positionV relativeFrom="paragraph">
                  <wp:posOffset>9611995</wp:posOffset>
                </wp:positionV>
                <wp:extent cx="6068060" cy="1237615"/>
                <wp:effectExtent l="19050" t="19050" r="27940" b="38735"/>
                <wp:wrapNone/>
                <wp:docPr id="2403"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1851BC" w:rsidRDefault="00E84082" w14:paraId="78C74B35" w14:textId="0A7E11A4">
                            <w:pPr>
                              <w:rPr>
                                <w:i/>
                                <w:noProof/>
                                <w:color w:val="404040"/>
                              </w:rPr>
                            </w:pPr>
                            <w:r>
                              <w:rPr>
                                <w:i/>
                                <w:noProof/>
                                <w:color w:val="404040"/>
                              </w:rPr>
                              <w:drawing>
                                <wp:inline distT="0" distB="0" distL="0" distR="0" wp14:anchorId="100FFB39" wp14:editId="0E4BBC28">
                                  <wp:extent cx="419100" cy="381000"/>
                                  <wp:effectExtent l="0" t="0" r="0" b="0"/>
                                  <wp:docPr id="38268609" name="Picture 16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1851BC" w:rsidRDefault="00E84082" w14:paraId="109D2DFD"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1851BC" w:rsidRDefault="00E84082" w14:paraId="78F9EE97"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0DBE51F">
              <v:shape id="_x0000_s1057" style="position:absolute;left:0;text-align:left;margin-left:67.9pt;margin-top:756.85pt;width:477.8pt;height:97.45pt;z-index:25165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" w14:anchorId="4EC9CE3B">
                <v:shadow on="t" color="#622423" opacity=".5" offset="1pt"/>
                <v:textbox inset=",0,,0">
                  <w:txbxContent>
                    <w:p w:rsidRPr="0097709A" w:rsidR="00E84082" w:rsidP="001851BC" w:rsidRDefault="00E84082" w14:paraId="6FC1CF8D" w14:textId="0A7E11A4">
                      <w:pPr>
                        <w:rPr>
                          <w:i/>
                          <w:noProof/>
                          <w:color w:val="404040"/>
                        </w:rPr>
                      </w:pPr>
                      <w:r>
                        <w:rPr>
                          <w:i/>
                          <w:noProof/>
                          <w:color w:val="404040"/>
                        </w:rPr>
                        <w:drawing>
                          <wp:inline distT="0" distB="0" distL="0" distR="0" wp14:anchorId="3A26F3B8" wp14:editId="0E4BBC28">
                            <wp:extent cx="419100" cy="381000"/>
                            <wp:effectExtent l="0" t="0" r="0" b="0"/>
                            <wp:docPr id="249563727" name="Picture 16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1851BC" w:rsidRDefault="00E84082" w14:paraId="67B0520E"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1851BC" w:rsidRDefault="00E84082" w14:paraId="5043CB0F" w14:textId="77777777"/>
                  </w:txbxContent>
                </v:textbox>
              </v:shape>
            </w:pict>
          </mc:Fallback>
        </mc:AlternateContent>
      </w:r>
      <w:r w:rsidRPr="001C75F8">
        <w:rPr>
          <w:noProof/>
        </w:rPr>
        <mc:AlternateContent>
          <mc:Choice Requires="wps">
            <w:drawing>
              <wp:anchor distT="0" distB="0" distL="114300" distR="114300" simplePos="0" relativeHeight="251658673" behindDoc="0" locked="0" layoutInCell="0" allowOverlap="1" wp14:anchorId="2EF98972" wp14:editId="3590C87B">
                <wp:simplePos x="0" y="0"/>
                <wp:positionH relativeFrom="page">
                  <wp:posOffset>933450</wp:posOffset>
                </wp:positionH>
                <wp:positionV relativeFrom="paragraph">
                  <wp:posOffset>101600</wp:posOffset>
                </wp:positionV>
                <wp:extent cx="6068060" cy="1237615"/>
                <wp:effectExtent l="19050" t="19050" r="27940" b="38735"/>
                <wp:wrapNone/>
                <wp:docPr id="2402"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1851BC" w:rsidRDefault="00E84082" w14:paraId="53401320" w14:textId="235FBE08">
                            <w:pPr>
                              <w:rPr>
                                <w:i/>
                                <w:noProof/>
                                <w:color w:val="404040"/>
                              </w:rPr>
                            </w:pPr>
                            <w:r>
                              <w:rPr>
                                <w:i/>
                                <w:noProof/>
                                <w:color w:val="404040"/>
                              </w:rPr>
                              <w:drawing>
                                <wp:inline distT="0" distB="0" distL="0" distR="0" wp14:anchorId="5025798C" wp14:editId="0893A64E">
                                  <wp:extent cx="419100" cy="381000"/>
                                  <wp:effectExtent l="0" t="0" r="0" b="0"/>
                                  <wp:docPr id="38268610" name="Picture 16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1851BC" w:rsidRDefault="00E84082" w14:paraId="5C2A8E30" w14:textId="77777777">
                            <w:pPr>
                              <w:numPr>
                                <w:ilvl w:val="0"/>
                                <w:numId w:val="72"/>
                              </w:numPr>
                              <w:ind w:left="709" w:hanging="142"/>
                              <w:rPr>
                                <w:b/>
                              </w:rPr>
                            </w:pPr>
                            <w:r w:rsidRPr="00F5337E">
                              <w:rPr>
                                <w:b/>
                              </w:rPr>
                              <w:t xml:space="preserve">You will now have </w:t>
                            </w:r>
                            <w:r>
                              <w:rPr>
                                <w:b/>
                              </w:rPr>
                              <w:t xml:space="preserve">copied </w:t>
                            </w:r>
                            <w:r w:rsidRPr="00F5337E">
                              <w:rPr>
                                <w:b/>
                              </w:rPr>
                              <w:t xml:space="preserve">a </w:t>
                            </w:r>
                            <w:r>
                              <w:rPr>
                                <w:b/>
                              </w:rPr>
                              <w:t xml:space="preserve">RAFM project. </w:t>
                            </w:r>
                          </w:p>
                          <w:p w:rsidR="00E84082" w:rsidP="001851BC" w:rsidRDefault="00E84082" w14:paraId="679D9FED"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F6E470B">
              <v:shape id="_x0000_s1058" style="position:absolute;left:0;text-align:left;margin-left:73.5pt;margin-top:8pt;width:477.8pt;height:97.45pt;z-index:25165867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" w14:anchorId="2EF98972">
                <v:shadow on="t" color="#622423" opacity=".5" offset="1pt"/>
                <v:textbox inset=",0,,0">
                  <w:txbxContent>
                    <w:p w:rsidRPr="0097709A" w:rsidR="00E84082" w:rsidP="001851BC" w:rsidRDefault="00E84082" w14:paraId="7D2E7944" w14:textId="235FBE08">
                      <w:pPr>
                        <w:rPr>
                          <w:i/>
                          <w:noProof/>
                          <w:color w:val="404040"/>
                        </w:rPr>
                      </w:pPr>
                      <w:r>
                        <w:rPr>
                          <w:i/>
                          <w:noProof/>
                          <w:color w:val="404040"/>
                        </w:rPr>
                        <w:drawing>
                          <wp:inline distT="0" distB="0" distL="0" distR="0" wp14:anchorId="1B6C305D" wp14:editId="0893A64E">
                            <wp:extent cx="419100" cy="381000"/>
                            <wp:effectExtent l="0" t="0" r="0" b="0"/>
                            <wp:docPr id="918831887" name="Picture 16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1851BC" w:rsidRDefault="00E84082" w14:paraId="3E467966" w14:textId="77777777">
                      <w:pPr>
                        <w:numPr>
                          <w:ilvl w:val="0"/>
                          <w:numId w:val="72"/>
                        </w:numPr>
                        <w:ind w:left="709" w:hanging="142"/>
                        <w:rPr>
                          <w:b/>
                        </w:rPr>
                      </w:pPr>
                      <w:r w:rsidRPr="00F5337E">
                        <w:rPr>
                          <w:b/>
                        </w:rPr>
                        <w:t xml:space="preserve">You will now have </w:t>
                      </w:r>
                      <w:r>
                        <w:rPr>
                          <w:b/>
                        </w:rPr>
                        <w:t xml:space="preserve">copied </w:t>
                      </w:r>
                      <w:r w:rsidRPr="00F5337E">
                        <w:rPr>
                          <w:b/>
                        </w:rPr>
                        <w:t xml:space="preserve">a </w:t>
                      </w:r>
                      <w:r>
                        <w:rPr>
                          <w:b/>
                        </w:rPr>
                        <w:t xml:space="preserve">RAFM project. </w:t>
                      </w:r>
                    </w:p>
                    <w:p w:rsidR="00E84082" w:rsidP="001851BC" w:rsidRDefault="00E84082" w14:paraId="07459315" w14:textId="77777777"/>
                  </w:txbxContent>
                </v:textbox>
                <w10:wrap anchorx="page"/>
              </v:shape>
            </w:pict>
          </mc:Fallback>
        </mc:AlternateContent>
      </w:r>
    </w:p>
    <w:p w:rsidRPr="00F57E17" w:rsidR="001851BC" w:rsidP="001851BC" w:rsidRDefault="001851BC" w14:paraId="3A5BF3B9" w14:textId="77777777"/>
    <w:p w:rsidRPr="00F57E17" w:rsidR="001851BC" w:rsidP="001851BC" w:rsidRDefault="001851BC" w14:paraId="74A1D2DA" w14:textId="77777777"/>
    <w:p w:rsidRPr="00F57E17" w:rsidR="001851BC" w:rsidP="001851BC" w:rsidRDefault="001851BC" w14:paraId="7F22DC71" w14:textId="77777777"/>
    <w:p w:rsidRPr="00F57E17" w:rsidR="001851BC" w:rsidP="001851BC" w:rsidRDefault="001851BC" w14:paraId="776FE6F0" w14:textId="77777777"/>
    <w:p w:rsidRPr="00F57E17" w:rsidR="001851BC" w:rsidP="001851BC" w:rsidRDefault="001851BC" w14:paraId="1AFB8A30" w14:textId="77777777"/>
    <w:p w:rsidRPr="00F57E17" w:rsidR="001851BC" w:rsidP="00AF40F3" w:rsidRDefault="001851BC" w14:paraId="3EF116CC" w14:textId="77777777"/>
    <w:p w:rsidRPr="00F57E17" w:rsidR="001851BC" w:rsidP="00AF40F3" w:rsidRDefault="001851BC" w14:paraId="42047543" w14:textId="77777777"/>
    <w:p w:rsidRPr="00F57E17" w:rsidR="001851BC" w:rsidP="00AF40F3" w:rsidRDefault="001851BC" w14:paraId="40136D6C" w14:textId="77777777">
      <w:pPr>
        <w:pStyle w:val="Heading3"/>
        <w:tabs>
          <w:tab w:val="clear" w:pos="1080"/>
          <w:tab w:val="left" w:pos="0"/>
        </w:tabs>
        <w:spacing w:before="0"/>
        <w:ind w:left="0" w:firstLine="0"/>
        <w:sectPr w:rsidRPr="00F57E17" w:rsidR="001851BC" w:rsidSect="005B6CA8">
          <w:pgSz w:w="11907" w:h="16840" w:orient="portrait" w:code="9"/>
          <w:pgMar w:top="1440" w:right="1440" w:bottom="1440" w:left="1440" w:header="720" w:footer="720" w:gutter="0"/>
          <w:cols w:space="708"/>
          <w:docGrid w:linePitch="360"/>
        </w:sectPr>
      </w:pPr>
    </w:p>
    <w:p w:rsidRPr="00F57E17" w:rsidR="00AF40F3" w:rsidP="00BD20C3" w:rsidRDefault="00F236F6" w14:paraId="44599928" w14:textId="77777777">
      <w:pPr>
        <w:pStyle w:val="Heading3"/>
        <w:tabs>
          <w:tab w:val="clear" w:pos="1080"/>
          <w:tab w:val="left" w:pos="0"/>
        </w:tabs>
        <w:spacing w:before="0"/>
        <w:ind w:left="0" w:firstLine="0"/>
      </w:pPr>
      <w:bookmarkStart w:name="_Toc58474496" w:id="194"/>
      <w:bookmarkStart w:name="_Toc58481169" w:id="195"/>
      <w:bookmarkStart w:name="_Toc114825500" w:id="196"/>
      <w:r w:rsidRPr="00F57E17">
        <w:lastRenderedPageBreak/>
        <w:t>4</w:t>
      </w:r>
      <w:r w:rsidRPr="00F57E17" w:rsidR="00AF40F3">
        <w:t>.3.</w:t>
      </w:r>
      <w:r w:rsidRPr="00F57E17" w:rsidR="00753C9E">
        <w:t>8</w:t>
      </w:r>
      <w:r w:rsidRPr="00F57E17" w:rsidR="00AF40F3">
        <w:t xml:space="preserve">  Download a RAFM project (project file)</w:t>
      </w:r>
      <w:bookmarkEnd w:id="194"/>
      <w:bookmarkEnd w:id="195"/>
      <w:bookmarkEnd w:id="196"/>
    </w:p>
    <w:p w:rsidRPr="00F57E17" w:rsidR="001851BC" w:rsidP="001851BC" w:rsidRDefault="00916FF7" w14:paraId="3C5573F7" w14:textId="7155CE26">
      <w:r w:rsidRPr="003336ED">
        <w:rPr>
          <w:b/>
          <w:bCs/>
          <w:i/>
          <w:iCs/>
          <w:noProof/>
        </w:rPr>
        <mc:AlternateContent>
          <mc:Choice Requires="wps">
            <w:drawing>
              <wp:anchor distT="0" distB="0" distL="114300" distR="114300" simplePos="0" relativeHeight="251658674" behindDoc="0" locked="0" layoutInCell="1" allowOverlap="1" wp14:anchorId="361AB65A" wp14:editId="1CBF48BA">
                <wp:simplePos x="0" y="0"/>
                <wp:positionH relativeFrom="column">
                  <wp:posOffset>-150495</wp:posOffset>
                </wp:positionH>
                <wp:positionV relativeFrom="paragraph">
                  <wp:posOffset>225425</wp:posOffset>
                </wp:positionV>
                <wp:extent cx="6068060" cy="3021965"/>
                <wp:effectExtent l="19050" t="19050" r="27940" b="45085"/>
                <wp:wrapNone/>
                <wp:docPr id="2401"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302196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7D2B3A90">
              <v:shape id="AutoShape 19" style="position:absolute;margin-left:-11.85pt;margin-top:17.75pt;width:477.8pt;height:237.95pt;z-index:2516586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" w14:anchorId="41A0AF1E">
                <v:shadow on="t" color="#622423" opacity=".5" offset="1pt"/>
                <v:textbox inset=",0,,0"/>
              </v:shape>
            </w:pict>
          </mc:Fallback>
        </mc:AlternateContent>
      </w:r>
    </w:p>
    <w:p w:rsidRPr="00F57E17" w:rsidR="001851BC" w:rsidP="001851BC" w:rsidRDefault="001851BC" w14:paraId="354E9BCE" w14:textId="77777777"/>
    <w:p w:rsidRPr="00F57E17" w:rsidR="001851BC" w:rsidP="001851BC" w:rsidRDefault="00916FF7" w14:paraId="23BBF5D8" w14:textId="23877346">
      <w:pPr>
        <w:pStyle w:val="BodyText"/>
        <w:rPr>
          <w:b/>
          <w:bCs/>
          <w:i/>
          <w:iCs/>
          <w:color w:val="7F7F7F"/>
        </w:rPr>
      </w:pPr>
      <w:r w:rsidRPr="003336ED">
        <w:rPr>
          <w:noProof/>
        </w:rPr>
        <w:drawing>
          <wp:inline distT="0" distB="0" distL="0" distR="0" wp14:anchorId="39D26FAA" wp14:editId="2F054054">
            <wp:extent cx="419100" cy="323850"/>
            <wp:effectExtent l="0" t="0" r="0" b="0"/>
            <wp:docPr id="165" name="Picture 1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5"/>
                    <pic:cNvPicPr/>
                  </pic:nvPicPr>
                  <pic:blipFill>
                    <a:blip r:embed="rId212">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F57E17" w:rsidR="00A25E15" w:rsidP="001851BC" w:rsidRDefault="001851BC" w14:paraId="7CD3284C" w14:textId="77777777">
      <w:pPr>
        <w:pStyle w:val="BodyText"/>
        <w:numPr>
          <w:ilvl w:val="0"/>
          <w:numId w:val="217"/>
        </w:numPr>
      </w:pPr>
      <w:r w:rsidRPr="00F57E17">
        <w:rPr>
          <w:b/>
          <w:bCs/>
          <w:i/>
          <w:iCs/>
        </w:rPr>
        <w:t>Business context</w:t>
      </w:r>
      <w:r w:rsidRPr="00F57E17">
        <w:rPr>
          <w:i/>
          <w:iCs/>
        </w:rPr>
        <w:t>:</w:t>
      </w:r>
    </w:p>
    <w:p w:rsidRPr="00F57E17" w:rsidR="001851BC" w:rsidP="00BD20C3" w:rsidRDefault="001140C3" w14:paraId="4BBDDABA" w14:textId="77777777">
      <w:pPr>
        <w:pStyle w:val="BodyText"/>
        <w:numPr>
          <w:ilvl w:val="0"/>
          <w:numId w:val="21"/>
        </w:numPr>
        <w:ind w:left="1418" w:hanging="284"/>
        <w:rPr>
          <w:i/>
          <w:iCs/>
        </w:rPr>
      </w:pPr>
      <w:r w:rsidRPr="00F57E17">
        <w:rPr>
          <w:i/>
          <w:iCs/>
        </w:rPr>
        <w:t xml:space="preserve">Users will need to download a </w:t>
      </w:r>
      <w:r w:rsidRPr="00F57E17" w:rsidR="00687726">
        <w:rPr>
          <w:i/>
          <w:iCs/>
        </w:rPr>
        <w:t xml:space="preserve">set of </w:t>
      </w:r>
      <w:r w:rsidRPr="00F57E17">
        <w:rPr>
          <w:i/>
          <w:iCs/>
        </w:rPr>
        <w:t>RAFM project files when want</w:t>
      </w:r>
      <w:r w:rsidRPr="00F57E17" w:rsidR="00687726">
        <w:rPr>
          <w:i/>
          <w:iCs/>
        </w:rPr>
        <w:t>ing</w:t>
      </w:r>
      <w:r w:rsidRPr="00F57E17">
        <w:rPr>
          <w:i/>
          <w:iCs/>
        </w:rPr>
        <w:t xml:space="preserve"> to review the project files </w:t>
      </w:r>
      <w:r w:rsidRPr="00F57E17" w:rsidR="00687726">
        <w:rPr>
          <w:i/>
          <w:iCs/>
        </w:rPr>
        <w:t>content or when wanting to export the RAFM project into the RAFM development area when preparing to update a RAFM project</w:t>
      </w:r>
    </w:p>
    <w:p w:rsidRPr="00F57E17" w:rsidR="00063403" w:rsidP="00BD20C3" w:rsidRDefault="00063403" w14:paraId="4D7CF9CC" w14:textId="77777777">
      <w:pPr>
        <w:pStyle w:val="BodyText"/>
        <w:numPr>
          <w:ilvl w:val="0"/>
          <w:numId w:val="21"/>
        </w:numPr>
        <w:ind w:left="1418" w:hanging="284"/>
        <w:rPr>
          <w:i/>
          <w:iCs/>
        </w:rPr>
      </w:pPr>
      <w:r w:rsidRPr="00F57E17">
        <w:rPr>
          <w:i/>
          <w:iCs/>
        </w:rPr>
        <w:t xml:space="preserve">Users will need to download a set of RAFM project files </w:t>
      </w:r>
      <w:r w:rsidRPr="00F57E17" w:rsidR="00B371F9">
        <w:rPr>
          <w:i/>
          <w:iCs/>
        </w:rPr>
        <w:t>during the debug process</w:t>
      </w:r>
    </w:p>
    <w:p w:rsidRPr="00F57E17" w:rsidR="001851BC" w:rsidP="001851BC" w:rsidRDefault="001851BC" w14:paraId="4E87D3FC" w14:textId="77777777">
      <w:pPr>
        <w:pStyle w:val="BodyText"/>
        <w:numPr>
          <w:ilvl w:val="0"/>
          <w:numId w:val="217"/>
        </w:numPr>
        <w:rPr>
          <w:b/>
          <w:bCs/>
          <w:i/>
          <w:iCs/>
        </w:rPr>
      </w:pPr>
      <w:r w:rsidRPr="00F57E17">
        <w:rPr>
          <w:b/>
          <w:bCs/>
          <w:i/>
          <w:iCs/>
        </w:rPr>
        <w:t xml:space="preserve">To be able to download a RAFM project in the ICM interface, the following conditions must be met: </w:t>
      </w:r>
    </w:p>
    <w:p w:rsidRPr="00F57E17" w:rsidR="005C0EDA" w:rsidP="005C0EDA" w:rsidRDefault="005C0EDA" w14:paraId="4BDC5252" w14:textId="77777777">
      <w:pPr>
        <w:pStyle w:val="BodyText"/>
        <w:numPr>
          <w:ilvl w:val="0"/>
          <w:numId w:val="21"/>
        </w:numPr>
        <w:ind w:left="1418" w:hanging="284"/>
        <w:rPr>
          <w:i/>
          <w:iCs/>
        </w:rPr>
      </w:pPr>
      <w:r w:rsidRPr="00F57E17">
        <w:rPr>
          <w:i/>
          <w:iCs/>
        </w:rPr>
        <w:t>Users belongs to the same geography that owns the RAFM project or to a geography that has shared access rights</w:t>
      </w:r>
    </w:p>
    <w:p w:rsidRPr="00F57E17" w:rsidR="001851BC" w:rsidP="001851BC" w:rsidRDefault="001851BC" w14:paraId="5E4F0395" w14:textId="77777777">
      <w:pPr>
        <w:pStyle w:val="BodyText"/>
        <w:ind w:left="0"/>
        <w:rPr>
          <w:b/>
        </w:rPr>
      </w:pPr>
    </w:p>
    <w:p w:rsidRPr="00F57E17" w:rsidR="005C0EDA" w:rsidP="001851BC" w:rsidRDefault="005C0EDA" w14:paraId="18494545" w14:textId="77777777">
      <w:pPr>
        <w:pStyle w:val="BodyText"/>
        <w:ind w:left="0"/>
        <w:rPr>
          <w:b/>
        </w:rPr>
      </w:pPr>
    </w:p>
    <w:p w:rsidRPr="00F57E17" w:rsidR="001851BC" w:rsidP="001851BC" w:rsidRDefault="001851BC" w14:paraId="4DF32F3F" w14:textId="77777777">
      <w:pPr>
        <w:pStyle w:val="BodyText"/>
        <w:ind w:left="0"/>
      </w:pPr>
      <w:r w:rsidRPr="00F57E17">
        <w:rPr>
          <w:b/>
        </w:rPr>
        <w:t xml:space="preserve">Step 1: </w:t>
      </w:r>
      <w:r w:rsidRPr="00F57E17">
        <w:t>Select the ‘RAFM Projects’ tab.</w:t>
      </w:r>
    </w:p>
    <w:p w:rsidRPr="00F57E17" w:rsidR="001851BC" w:rsidP="001851BC" w:rsidRDefault="001851BC" w14:paraId="05687329" w14:textId="77777777">
      <w:pPr>
        <w:pStyle w:val="BodyText"/>
        <w:ind w:left="0"/>
      </w:pPr>
      <w:r w:rsidRPr="00F57E17">
        <w:rPr>
          <w:b/>
        </w:rPr>
        <w:t>Step 2:</w:t>
      </w:r>
      <w:r w:rsidRPr="00F57E17">
        <w:t xml:space="preserve"> Select a RAFM project from the summary screen.</w:t>
      </w:r>
    </w:p>
    <w:p w:rsidRPr="00F57E17" w:rsidR="001851BC" w:rsidP="001851BC" w:rsidRDefault="001851BC" w14:paraId="13169542" w14:textId="77777777">
      <w:pPr>
        <w:pStyle w:val="BodyText"/>
        <w:ind w:left="0"/>
      </w:pPr>
      <w:r w:rsidRPr="00F57E17">
        <w:rPr>
          <w:b/>
        </w:rPr>
        <w:t>Step 3</w:t>
      </w:r>
      <w:r w:rsidRPr="00F57E17">
        <w:t>: Select the option ‘</w:t>
      </w:r>
      <w:r w:rsidRPr="00F57E17" w:rsidR="00587D24">
        <w:t>Download Project File’</w:t>
      </w:r>
      <w:r w:rsidRPr="00F57E17">
        <w:t xml:space="preserve"> from the ‘</w:t>
      </w:r>
      <w:r w:rsidRPr="00F57E17" w:rsidR="00587D24">
        <w:t>Download</w:t>
      </w:r>
      <w:r w:rsidRPr="00F57E17">
        <w:t xml:space="preserve">’ drop-down menu. </w:t>
      </w:r>
    </w:p>
    <w:p w:rsidRPr="00F57E17" w:rsidR="001851BC" w:rsidP="001851BC" w:rsidRDefault="001851BC" w14:paraId="6468C2A4" w14:textId="77777777">
      <w:pPr>
        <w:spacing w:before="0" w:after="0"/>
        <w:rPr>
          <w:b/>
        </w:rPr>
      </w:pPr>
    </w:p>
    <w:p w:rsidRPr="00F57E17" w:rsidR="00587D24" w:rsidP="001851BC" w:rsidRDefault="001851BC" w14:paraId="21FFFA3A" w14:textId="77777777">
      <w:pPr>
        <w:spacing w:before="0" w:after="0"/>
      </w:pPr>
      <w:r w:rsidRPr="00F57E17">
        <w:rPr>
          <w:b/>
        </w:rPr>
        <w:t>Step 4:</w:t>
      </w:r>
      <w:r w:rsidRPr="00F57E17">
        <w:t xml:space="preserve"> </w:t>
      </w:r>
      <w:r w:rsidRPr="00F57E17" w:rsidR="00587D24">
        <w:t>Select ‘Save’ in the dialog to download the project files.</w:t>
      </w:r>
    </w:p>
    <w:p w:rsidRPr="00F57E17" w:rsidR="001851BC" w:rsidP="001851BC" w:rsidRDefault="001851BC" w14:paraId="742F4514" w14:textId="77777777">
      <w:pPr>
        <w:spacing w:before="0" w:after="0"/>
      </w:pPr>
      <w:r w:rsidRPr="00F57E17">
        <w:t xml:space="preserve"> </w:t>
      </w:r>
    </w:p>
    <w:p w:rsidRPr="00F57E17" w:rsidR="001851BC" w:rsidP="001851BC" w:rsidRDefault="001851BC" w14:paraId="547A1171" w14:textId="77777777">
      <w:pPr>
        <w:pStyle w:val="BodyText"/>
        <w:ind w:left="0"/>
      </w:pPr>
      <w:r w:rsidRPr="00F57E17">
        <w:t>You may select the ‘Cancel’ button to abort the task.</w:t>
      </w:r>
    </w:p>
    <w:p w:rsidRPr="00F57E17" w:rsidR="001851BC" w:rsidP="001851BC" w:rsidRDefault="001851BC" w14:paraId="69FBFB95" w14:textId="77777777">
      <w:pPr>
        <w:spacing w:before="0" w:after="0"/>
      </w:pPr>
    </w:p>
    <w:p w:rsidRPr="00F57E17" w:rsidR="001851BC" w:rsidP="001851BC" w:rsidRDefault="001851BC" w14:paraId="02EF73AD" w14:textId="77777777">
      <w:pPr>
        <w:spacing w:before="0" w:after="0"/>
      </w:pPr>
    </w:p>
    <w:p w:rsidRPr="00F57E17" w:rsidR="001851BC" w:rsidP="001851BC" w:rsidRDefault="00916FF7" w14:paraId="37356095" w14:textId="1A869AED">
      <w:pPr>
        <w:spacing w:before="0" w:after="0"/>
      </w:pPr>
      <w:r w:rsidRPr="003336ED">
        <w:rPr>
          <w:noProof/>
        </w:rPr>
        <mc:AlternateContent>
          <mc:Choice Requires="wps">
            <w:drawing>
              <wp:anchor distT="0" distB="0" distL="114300" distR="114300" simplePos="0" relativeHeight="251658675" behindDoc="0" locked="0" layoutInCell="0" allowOverlap="1" wp14:anchorId="5912A5D9" wp14:editId="4ED69E60">
                <wp:simplePos x="0" y="0"/>
                <wp:positionH relativeFrom="column">
                  <wp:posOffset>862330</wp:posOffset>
                </wp:positionH>
                <wp:positionV relativeFrom="paragraph">
                  <wp:posOffset>9611995</wp:posOffset>
                </wp:positionV>
                <wp:extent cx="6068060" cy="1237615"/>
                <wp:effectExtent l="19050" t="19050" r="27940" b="38735"/>
                <wp:wrapNone/>
                <wp:docPr id="2400"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1851BC" w:rsidRDefault="00E84082" w14:paraId="06AF2698" w14:textId="7F4F8CF4">
                            <w:pPr>
                              <w:rPr>
                                <w:i/>
                                <w:noProof/>
                                <w:color w:val="404040"/>
                              </w:rPr>
                            </w:pPr>
                            <w:r>
                              <w:rPr>
                                <w:i/>
                                <w:noProof/>
                                <w:color w:val="404040"/>
                              </w:rPr>
                              <w:drawing>
                                <wp:inline distT="0" distB="0" distL="0" distR="0" wp14:anchorId="48B4C068" wp14:editId="22E67CD4">
                                  <wp:extent cx="419100" cy="381000"/>
                                  <wp:effectExtent l="0" t="0" r="0" b="0"/>
                                  <wp:docPr id="38268611" name="Picture 16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1851BC" w:rsidRDefault="00E84082" w14:paraId="08683657"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1851BC" w:rsidRDefault="00E84082" w14:paraId="20F96606"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883FA81">
              <v:shape id="_x0000_s1059" style="position:absolute;left:0;text-align:left;margin-left:67.9pt;margin-top:756.85pt;width:477.8pt;height:97.45pt;z-index:2516586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" w14:anchorId="5912A5D9">
                <v:shadow on="t" color="#622423" opacity=".5" offset="1pt"/>
                <v:textbox inset=",0,,0">
                  <w:txbxContent>
                    <w:p w:rsidRPr="0097709A" w:rsidR="00E84082" w:rsidP="001851BC" w:rsidRDefault="00E84082" w14:paraId="366A1C57" w14:textId="7F4F8CF4">
                      <w:pPr>
                        <w:rPr>
                          <w:i/>
                          <w:noProof/>
                          <w:color w:val="404040"/>
                        </w:rPr>
                      </w:pPr>
                      <w:r>
                        <w:rPr>
                          <w:i/>
                          <w:noProof/>
                          <w:color w:val="404040"/>
                        </w:rPr>
                        <w:drawing>
                          <wp:inline distT="0" distB="0" distL="0" distR="0" wp14:anchorId="634F4151" wp14:editId="22E67CD4">
                            <wp:extent cx="419100" cy="381000"/>
                            <wp:effectExtent l="0" t="0" r="0" b="0"/>
                            <wp:docPr id="1750666443" name="Picture 16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1851BC" w:rsidRDefault="00E84082" w14:paraId="52283D93"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1851BC" w:rsidRDefault="00E84082" w14:paraId="6537F28F" w14:textId="77777777"/>
                  </w:txbxContent>
                </v:textbox>
              </v:shape>
            </w:pict>
          </mc:Fallback>
        </mc:AlternateContent>
      </w:r>
      <w:r w:rsidRPr="001C75F8">
        <w:rPr>
          <w:noProof/>
        </w:rPr>
        <mc:AlternateContent>
          <mc:Choice Requires="wps">
            <w:drawing>
              <wp:anchor distT="0" distB="0" distL="114300" distR="114300" simplePos="0" relativeHeight="251658676" behindDoc="0" locked="0" layoutInCell="0" allowOverlap="1" wp14:anchorId="3B714E8C" wp14:editId="17DD7822">
                <wp:simplePos x="0" y="0"/>
                <wp:positionH relativeFrom="page">
                  <wp:posOffset>933450</wp:posOffset>
                </wp:positionH>
                <wp:positionV relativeFrom="paragraph">
                  <wp:posOffset>101600</wp:posOffset>
                </wp:positionV>
                <wp:extent cx="6068060" cy="1237615"/>
                <wp:effectExtent l="19050" t="19050" r="27940" b="38735"/>
                <wp:wrapNone/>
                <wp:docPr id="2399"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1851BC" w:rsidRDefault="00E84082" w14:paraId="13AEF567" w14:textId="70360083">
                            <w:pPr>
                              <w:rPr>
                                <w:i/>
                                <w:noProof/>
                                <w:color w:val="404040"/>
                              </w:rPr>
                            </w:pPr>
                            <w:r>
                              <w:rPr>
                                <w:i/>
                                <w:noProof/>
                                <w:color w:val="404040"/>
                              </w:rPr>
                              <w:drawing>
                                <wp:inline distT="0" distB="0" distL="0" distR="0" wp14:anchorId="594639BC" wp14:editId="571F8B76">
                                  <wp:extent cx="419100" cy="381000"/>
                                  <wp:effectExtent l="0" t="0" r="0" b="0"/>
                                  <wp:docPr id="38268612" name="Picture 16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1851BC" w:rsidRDefault="00E84082" w14:paraId="3A09289D" w14:textId="77777777">
                            <w:pPr>
                              <w:numPr>
                                <w:ilvl w:val="0"/>
                                <w:numId w:val="72"/>
                              </w:numPr>
                              <w:ind w:left="709" w:hanging="142"/>
                              <w:rPr>
                                <w:b/>
                              </w:rPr>
                            </w:pPr>
                            <w:r w:rsidRPr="00F5337E">
                              <w:rPr>
                                <w:b/>
                              </w:rPr>
                              <w:t xml:space="preserve">You will now have </w:t>
                            </w:r>
                            <w:r>
                              <w:rPr>
                                <w:b/>
                              </w:rPr>
                              <w:t xml:space="preserve">downloaded </w:t>
                            </w:r>
                            <w:r w:rsidRPr="00F5337E">
                              <w:rPr>
                                <w:b/>
                              </w:rPr>
                              <w:t xml:space="preserve">a </w:t>
                            </w:r>
                            <w:r>
                              <w:rPr>
                                <w:b/>
                              </w:rPr>
                              <w:t xml:space="preserve">RAFM project (project files). </w:t>
                            </w:r>
                          </w:p>
                          <w:p w:rsidR="00E84082" w:rsidP="001851BC" w:rsidRDefault="00E84082" w14:paraId="0C67F1B8"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7DE2F6F">
              <v:shape id="_x0000_s1060" style="position:absolute;left:0;text-align:left;margin-left:73.5pt;margin-top:8pt;width:477.8pt;height:97.45pt;z-index:2516586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" w14:anchorId="3B714E8C">
                <v:shadow on="t" color="#622423" opacity=".5" offset="1pt"/>
                <v:textbox inset=",0,,0">
                  <w:txbxContent>
                    <w:p w:rsidRPr="0097709A" w:rsidR="00E84082" w:rsidP="001851BC" w:rsidRDefault="00E84082" w14:paraId="70DF49D9" w14:textId="70360083">
                      <w:pPr>
                        <w:rPr>
                          <w:i/>
                          <w:noProof/>
                          <w:color w:val="404040"/>
                        </w:rPr>
                      </w:pPr>
                      <w:r>
                        <w:rPr>
                          <w:i/>
                          <w:noProof/>
                          <w:color w:val="404040"/>
                        </w:rPr>
                        <w:drawing>
                          <wp:inline distT="0" distB="0" distL="0" distR="0" wp14:anchorId="043A1B33" wp14:editId="571F8B76">
                            <wp:extent cx="419100" cy="381000"/>
                            <wp:effectExtent l="0" t="0" r="0" b="0"/>
                            <wp:docPr id="422527170" name="Picture 16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1851BC" w:rsidRDefault="00E84082" w14:paraId="074192A3" w14:textId="77777777">
                      <w:pPr>
                        <w:numPr>
                          <w:ilvl w:val="0"/>
                          <w:numId w:val="72"/>
                        </w:numPr>
                        <w:ind w:left="709" w:hanging="142"/>
                        <w:rPr>
                          <w:b/>
                        </w:rPr>
                      </w:pPr>
                      <w:r w:rsidRPr="00F5337E">
                        <w:rPr>
                          <w:b/>
                        </w:rPr>
                        <w:t xml:space="preserve">You will now have </w:t>
                      </w:r>
                      <w:r>
                        <w:rPr>
                          <w:b/>
                        </w:rPr>
                        <w:t xml:space="preserve">downloaded </w:t>
                      </w:r>
                      <w:r w:rsidRPr="00F5337E">
                        <w:rPr>
                          <w:b/>
                        </w:rPr>
                        <w:t xml:space="preserve">a </w:t>
                      </w:r>
                      <w:r>
                        <w:rPr>
                          <w:b/>
                        </w:rPr>
                        <w:t xml:space="preserve">RAFM project (project files). </w:t>
                      </w:r>
                    </w:p>
                    <w:p w:rsidR="00E84082" w:rsidP="001851BC" w:rsidRDefault="00E84082" w14:paraId="6DFB9E20" w14:textId="77777777"/>
                  </w:txbxContent>
                </v:textbox>
                <w10:wrap anchorx="page"/>
              </v:shape>
            </w:pict>
          </mc:Fallback>
        </mc:AlternateContent>
      </w:r>
    </w:p>
    <w:p w:rsidRPr="00F57E17" w:rsidR="001851BC" w:rsidP="001851BC" w:rsidRDefault="001851BC" w14:paraId="15C6F878" w14:textId="77777777"/>
    <w:p w:rsidRPr="00F57E17" w:rsidR="001851BC" w:rsidP="001851BC" w:rsidRDefault="001851BC" w14:paraId="0D36D0E3" w14:textId="77777777"/>
    <w:p w:rsidRPr="00F57E17" w:rsidR="001851BC" w:rsidP="001851BC" w:rsidRDefault="001851BC" w14:paraId="0AF85E46" w14:textId="77777777"/>
    <w:p w:rsidRPr="00F57E17" w:rsidR="001851BC" w:rsidP="001851BC" w:rsidRDefault="001851BC" w14:paraId="754553AE" w14:textId="77777777"/>
    <w:p w:rsidRPr="00F57E17" w:rsidR="001851BC" w:rsidP="001851BC" w:rsidRDefault="001851BC" w14:paraId="7FA83983" w14:textId="77777777"/>
    <w:p w:rsidRPr="00F57E17" w:rsidR="001851BC" w:rsidP="001851BC" w:rsidRDefault="001851BC" w14:paraId="73B347CE" w14:textId="77777777"/>
    <w:p w:rsidRPr="00F57E17" w:rsidR="001851BC" w:rsidP="00AF40F3" w:rsidRDefault="001851BC" w14:paraId="3FD6955C" w14:textId="77777777"/>
    <w:p w:rsidRPr="00F57E17" w:rsidR="001851BC" w:rsidP="00AF40F3" w:rsidRDefault="001851BC" w14:paraId="262CB713" w14:textId="77777777">
      <w:pPr>
        <w:sectPr w:rsidRPr="00F57E17" w:rsidR="001851BC" w:rsidSect="005B6CA8">
          <w:pgSz w:w="11907" w:h="16840" w:orient="portrait" w:code="9"/>
          <w:pgMar w:top="1440" w:right="1440" w:bottom="1440" w:left="1440" w:header="720" w:footer="720" w:gutter="0"/>
          <w:cols w:space="708"/>
          <w:docGrid w:linePitch="360"/>
        </w:sectPr>
      </w:pPr>
    </w:p>
    <w:p w:rsidRPr="00F57E17" w:rsidR="00AF40F3" w:rsidP="00BD20C3" w:rsidRDefault="00F236F6" w14:paraId="1C7826C7" w14:textId="77777777">
      <w:pPr>
        <w:pStyle w:val="Heading3"/>
        <w:tabs>
          <w:tab w:val="clear" w:pos="1080"/>
          <w:tab w:val="left" w:pos="0"/>
        </w:tabs>
        <w:spacing w:before="0"/>
        <w:ind w:left="0" w:firstLine="0"/>
      </w:pPr>
      <w:bookmarkStart w:name="_Toc58474497" w:id="197"/>
      <w:bookmarkStart w:name="_Toc58481170" w:id="198"/>
      <w:bookmarkStart w:name="_Toc114825501" w:id="199"/>
      <w:r w:rsidRPr="00F57E17">
        <w:lastRenderedPageBreak/>
        <w:t>4</w:t>
      </w:r>
      <w:r w:rsidRPr="00F57E17" w:rsidR="00AF40F3">
        <w:t>.3.</w:t>
      </w:r>
      <w:r w:rsidRPr="00F57E17" w:rsidR="00753C9E">
        <w:t>9</w:t>
      </w:r>
      <w:r w:rsidRPr="00F57E17" w:rsidR="00AF40F3">
        <w:t xml:space="preserve">  Validate a RAFM project</w:t>
      </w:r>
      <w:bookmarkEnd w:id="197"/>
      <w:bookmarkEnd w:id="198"/>
      <w:bookmarkEnd w:id="199"/>
    </w:p>
    <w:p w:rsidRPr="00F57E17" w:rsidR="001851BC" w:rsidP="001851BC" w:rsidRDefault="00916FF7" w14:paraId="48744FB9" w14:textId="234F0653">
      <w:r w:rsidRPr="003336ED">
        <w:rPr>
          <w:b/>
          <w:bCs/>
          <w:i/>
          <w:iCs/>
          <w:noProof/>
        </w:rPr>
        <mc:AlternateContent>
          <mc:Choice Requires="wps">
            <w:drawing>
              <wp:anchor distT="0" distB="0" distL="114300" distR="114300" simplePos="0" relativeHeight="251658677" behindDoc="0" locked="0" layoutInCell="1" allowOverlap="1" wp14:anchorId="04DF2D1A" wp14:editId="6E4D374A">
                <wp:simplePos x="0" y="0"/>
                <wp:positionH relativeFrom="column">
                  <wp:posOffset>-150495</wp:posOffset>
                </wp:positionH>
                <wp:positionV relativeFrom="paragraph">
                  <wp:posOffset>225425</wp:posOffset>
                </wp:positionV>
                <wp:extent cx="6068060" cy="3615055"/>
                <wp:effectExtent l="19050" t="19050" r="27940" b="42545"/>
                <wp:wrapNone/>
                <wp:docPr id="2398"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361505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6DC8AF89">
              <v:shape id="AutoShape 19" style="position:absolute;margin-left:-11.85pt;margin-top:17.75pt;width:477.8pt;height:284.65pt;z-index:2516586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" w14:anchorId="79CED72E">
                <v:shadow on="t" color="#622423" opacity=".5" offset="1pt"/>
                <v:textbox inset=",0,,0"/>
              </v:shape>
            </w:pict>
          </mc:Fallback>
        </mc:AlternateContent>
      </w:r>
    </w:p>
    <w:p w:rsidRPr="00F57E17" w:rsidR="001851BC" w:rsidP="001851BC" w:rsidRDefault="001851BC" w14:paraId="31234539" w14:textId="77777777">
      <w:pPr>
        <w:pStyle w:val="BodyText"/>
      </w:pPr>
    </w:p>
    <w:p w:rsidRPr="00F57E17" w:rsidR="001851BC" w:rsidP="001851BC" w:rsidRDefault="00916FF7" w14:paraId="31236D74" w14:textId="78FDE62F">
      <w:pPr>
        <w:pStyle w:val="BodyText"/>
        <w:rPr>
          <w:b/>
          <w:bCs/>
          <w:i/>
          <w:iCs/>
          <w:color w:val="7F7F7F"/>
        </w:rPr>
      </w:pPr>
      <w:r w:rsidRPr="003336ED">
        <w:rPr>
          <w:noProof/>
        </w:rPr>
        <w:drawing>
          <wp:inline distT="0" distB="0" distL="0" distR="0" wp14:anchorId="00D1E291" wp14:editId="0149FDEF">
            <wp:extent cx="419100" cy="323850"/>
            <wp:effectExtent l="0" t="0" r="0" b="0"/>
            <wp:docPr id="168" name="Picture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8"/>
                    <pic:cNvPicPr/>
                  </pic:nvPicPr>
                  <pic:blipFill>
                    <a:blip r:embed="rId212">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F57E17" w:rsidR="00A25E15" w:rsidP="001851BC" w:rsidRDefault="001851BC" w14:paraId="372ADB80" w14:textId="77777777">
      <w:pPr>
        <w:pStyle w:val="BodyText"/>
        <w:numPr>
          <w:ilvl w:val="0"/>
          <w:numId w:val="217"/>
        </w:numPr>
      </w:pPr>
      <w:r w:rsidRPr="00F57E17">
        <w:rPr>
          <w:b/>
          <w:bCs/>
          <w:i/>
          <w:iCs/>
        </w:rPr>
        <w:t>Business context</w:t>
      </w:r>
      <w:r w:rsidRPr="00F57E17">
        <w:rPr>
          <w:i/>
          <w:iCs/>
        </w:rPr>
        <w:t>:</w:t>
      </w:r>
    </w:p>
    <w:p w:rsidRPr="00F57E17" w:rsidR="001851BC" w:rsidP="00BD20C3" w:rsidRDefault="00687726" w14:paraId="0233879C" w14:textId="77777777">
      <w:pPr>
        <w:pStyle w:val="BodyText"/>
        <w:numPr>
          <w:ilvl w:val="0"/>
          <w:numId w:val="21"/>
        </w:numPr>
        <w:ind w:left="1418" w:hanging="284"/>
        <w:rPr>
          <w:i/>
          <w:iCs/>
        </w:rPr>
      </w:pPr>
      <w:r w:rsidRPr="00F57E17">
        <w:rPr>
          <w:i/>
          <w:iCs/>
        </w:rPr>
        <w:t>RAFM project</w:t>
      </w:r>
      <w:r w:rsidRPr="00F57E17">
        <w:rPr>
          <w:i/>
        </w:rPr>
        <w:t xml:space="preserve"> validation is a point to capture the validation information that is produced by the </w:t>
      </w:r>
      <w:r w:rsidRPr="00F57E17" w:rsidR="00B40C71">
        <w:rPr>
          <w:i/>
        </w:rPr>
        <w:t>u</w:t>
      </w:r>
      <w:r w:rsidRPr="00F57E17">
        <w:rPr>
          <w:i/>
        </w:rPr>
        <w:t>ser during the RAFM development process. The process of proving the statistical properties of the scenarios are correct happens outside the ICM interface environment.</w:t>
      </w:r>
    </w:p>
    <w:p w:rsidRPr="00F57E17" w:rsidR="00CC5072" w:rsidP="00BD20C3" w:rsidRDefault="0014376A" w14:paraId="0DE61170" w14:textId="16A6133F">
      <w:pPr>
        <w:pStyle w:val="BodyText"/>
        <w:numPr>
          <w:ilvl w:val="0"/>
          <w:numId w:val="21"/>
        </w:numPr>
        <w:ind w:left="1418" w:hanging="284"/>
        <w:rPr>
          <w:i/>
          <w:iCs/>
        </w:rPr>
      </w:pPr>
      <w:r w:rsidRPr="00F57E17">
        <w:rPr>
          <w:i/>
          <w:iCs/>
        </w:rPr>
        <w:t>ICM RAFM b</w:t>
      </w:r>
      <w:r w:rsidRPr="00F57E17" w:rsidR="00CC5072">
        <w:rPr>
          <w:i/>
          <w:iCs/>
        </w:rPr>
        <w:t>ase engines</w:t>
      </w:r>
      <w:r w:rsidRPr="00F57E17">
        <w:rPr>
          <w:i/>
          <w:iCs/>
        </w:rPr>
        <w:t>/merged projects</w:t>
      </w:r>
      <w:r w:rsidRPr="00F57E17" w:rsidR="00CC5072">
        <w:rPr>
          <w:i/>
          <w:iCs/>
        </w:rPr>
        <w:t xml:space="preserve"> </w:t>
      </w:r>
      <w:r w:rsidRPr="00F57E17" w:rsidR="00442D9F">
        <w:rPr>
          <w:i/>
          <w:iCs/>
        </w:rPr>
        <w:t>can</w:t>
      </w:r>
      <w:r w:rsidRPr="00F57E17" w:rsidR="00CC5072">
        <w:rPr>
          <w:i/>
          <w:iCs/>
        </w:rPr>
        <w:t xml:space="preserve"> be validated before </w:t>
      </w:r>
      <w:r w:rsidRPr="00F57E17" w:rsidR="00893EE9">
        <w:rPr>
          <w:i/>
          <w:iCs/>
        </w:rPr>
        <w:t>being run</w:t>
      </w:r>
      <w:r w:rsidRPr="00F57E17" w:rsidR="00B3323B">
        <w:rPr>
          <w:i/>
          <w:iCs/>
        </w:rPr>
        <w:t>, but must be validated before being</w:t>
      </w:r>
      <w:r w:rsidRPr="00F57E17" w:rsidR="00CC5072">
        <w:rPr>
          <w:i/>
          <w:iCs/>
        </w:rPr>
        <w:t xml:space="preserve"> shared with other geographies</w:t>
      </w:r>
    </w:p>
    <w:p w:rsidRPr="00F57E17" w:rsidR="001851BC" w:rsidP="001851BC" w:rsidRDefault="001851BC" w14:paraId="4E37BE25" w14:textId="77777777">
      <w:pPr>
        <w:pStyle w:val="BodyText"/>
        <w:numPr>
          <w:ilvl w:val="0"/>
          <w:numId w:val="217"/>
        </w:numPr>
        <w:rPr>
          <w:b/>
          <w:bCs/>
          <w:i/>
          <w:iCs/>
        </w:rPr>
      </w:pPr>
      <w:r w:rsidRPr="00F57E17">
        <w:rPr>
          <w:b/>
          <w:bCs/>
          <w:i/>
          <w:iCs/>
        </w:rPr>
        <w:t xml:space="preserve">To be able to validate a RAFM project in the ICM interface, the following conditions must be met: </w:t>
      </w:r>
    </w:p>
    <w:p w:rsidRPr="00F57E17" w:rsidR="005C0EDA" w:rsidP="005C0EDA" w:rsidRDefault="005C0EDA" w14:paraId="4B8674B9" w14:textId="77777777">
      <w:pPr>
        <w:pStyle w:val="BodyText"/>
        <w:numPr>
          <w:ilvl w:val="0"/>
          <w:numId w:val="21"/>
        </w:numPr>
        <w:ind w:left="1418" w:hanging="284"/>
        <w:rPr>
          <w:i/>
        </w:rPr>
      </w:pPr>
      <w:r w:rsidRPr="00F57E17">
        <w:rPr>
          <w:i/>
        </w:rPr>
        <w:t xml:space="preserve">User belong to the same geography that owns the RAFM </w:t>
      </w:r>
      <w:r w:rsidRPr="00F57E17" w:rsidR="0014376A">
        <w:rPr>
          <w:i/>
        </w:rPr>
        <w:t>project</w:t>
      </w:r>
    </w:p>
    <w:p w:rsidRPr="00F57E17" w:rsidR="0014376A" w:rsidP="005C0EDA" w:rsidRDefault="0014376A" w14:paraId="0038AA8A" w14:textId="77777777">
      <w:pPr>
        <w:pStyle w:val="BodyText"/>
        <w:numPr>
          <w:ilvl w:val="0"/>
          <w:numId w:val="21"/>
        </w:numPr>
        <w:ind w:left="1418" w:hanging="284"/>
        <w:rPr>
          <w:i/>
        </w:rPr>
      </w:pPr>
      <w:r w:rsidRPr="00F57E17">
        <w:rPr>
          <w:szCs w:val="18"/>
        </w:rPr>
        <w:t>The RAFM Project is in status "In Review”</w:t>
      </w:r>
    </w:p>
    <w:p w:rsidRPr="00F57E17" w:rsidR="005C0EDA" w:rsidP="005C0EDA" w:rsidRDefault="005C0EDA" w14:paraId="18F30EA2" w14:textId="77777777">
      <w:pPr>
        <w:pStyle w:val="BodyText"/>
        <w:numPr>
          <w:ilvl w:val="0"/>
          <w:numId w:val="21"/>
        </w:numPr>
        <w:ind w:left="1418" w:hanging="284"/>
        <w:rPr>
          <w:i/>
        </w:rPr>
      </w:pPr>
      <w:r w:rsidRPr="00F57E17">
        <w:rPr>
          <w:i/>
        </w:rPr>
        <w:t>User is not the ‘last modified by’ user</w:t>
      </w:r>
    </w:p>
    <w:p w:rsidRPr="00F57E17" w:rsidR="0065368F" w:rsidP="001851BC" w:rsidRDefault="0065368F" w14:paraId="6D39FEA4" w14:textId="77777777">
      <w:pPr>
        <w:pStyle w:val="BodyText"/>
        <w:ind w:left="0"/>
        <w:rPr>
          <w:b/>
        </w:rPr>
      </w:pPr>
    </w:p>
    <w:p w:rsidRPr="00F57E17" w:rsidR="0065368F" w:rsidP="001851BC" w:rsidRDefault="0065368F" w14:paraId="1C001577" w14:textId="1679AD98">
      <w:pPr>
        <w:pStyle w:val="BodyText"/>
        <w:ind w:left="0"/>
        <w:rPr>
          <w:b/>
        </w:rPr>
      </w:pPr>
      <w:r w:rsidRPr="00F57E17">
        <w:rPr>
          <w:b/>
        </w:rPr>
        <w:t>Method 1:</w:t>
      </w:r>
    </w:p>
    <w:p w:rsidRPr="00F57E17" w:rsidR="001851BC" w:rsidP="001851BC" w:rsidRDefault="001851BC" w14:paraId="3F850D8F" w14:textId="4F683EB1">
      <w:pPr>
        <w:pStyle w:val="BodyText"/>
        <w:ind w:left="0"/>
      </w:pPr>
      <w:r w:rsidRPr="00F57E17">
        <w:rPr>
          <w:b/>
        </w:rPr>
        <w:t xml:space="preserve">Step 1: </w:t>
      </w:r>
      <w:r w:rsidRPr="00F57E17">
        <w:t>Select the ‘RAFM Projects’ tab.</w:t>
      </w:r>
    </w:p>
    <w:p w:rsidRPr="00F57E17" w:rsidR="001851BC" w:rsidP="001851BC" w:rsidRDefault="001851BC" w14:paraId="6E65EB56" w14:textId="77777777">
      <w:pPr>
        <w:pStyle w:val="BodyText"/>
        <w:ind w:left="0"/>
      </w:pPr>
      <w:r w:rsidRPr="00F57E17">
        <w:rPr>
          <w:b/>
        </w:rPr>
        <w:t>Step 2:</w:t>
      </w:r>
      <w:r w:rsidRPr="00F57E17">
        <w:t xml:space="preserve"> Select a RAFM project from the summary screen.</w:t>
      </w:r>
    </w:p>
    <w:p w:rsidRPr="00F57E17" w:rsidR="001851BC" w:rsidP="001851BC" w:rsidRDefault="001851BC" w14:paraId="57024418" w14:textId="77777777">
      <w:pPr>
        <w:pStyle w:val="BodyText"/>
        <w:ind w:left="0"/>
      </w:pPr>
      <w:r w:rsidRPr="00F57E17">
        <w:rPr>
          <w:b/>
        </w:rPr>
        <w:t>Step 3</w:t>
      </w:r>
      <w:r w:rsidRPr="00F57E17">
        <w:t>: Select the option ‘</w:t>
      </w:r>
      <w:r w:rsidRPr="00F57E17" w:rsidR="00587D24">
        <w:t>Validate</w:t>
      </w:r>
      <w:r w:rsidRPr="00F57E17">
        <w:t>’ from the ‘</w:t>
      </w:r>
      <w:r w:rsidRPr="00F57E17" w:rsidR="00587D24">
        <w:t>Validation</w:t>
      </w:r>
      <w:r w:rsidRPr="00F57E17">
        <w:t xml:space="preserve">’ drop-down menu. </w:t>
      </w:r>
    </w:p>
    <w:p w:rsidRPr="00F57E17" w:rsidR="001851BC" w:rsidP="001851BC" w:rsidRDefault="001851BC" w14:paraId="0CFB1E52" w14:textId="77777777">
      <w:pPr>
        <w:spacing w:before="0" w:after="0"/>
        <w:rPr>
          <w:b/>
        </w:rPr>
      </w:pPr>
    </w:p>
    <w:p w:rsidRPr="00F57E17" w:rsidR="001851BC" w:rsidP="001851BC" w:rsidRDefault="001851BC" w14:paraId="18C6DBDA" w14:textId="77777777">
      <w:pPr>
        <w:spacing w:before="0" w:after="0"/>
      </w:pPr>
      <w:r w:rsidRPr="00F57E17">
        <w:rPr>
          <w:b/>
        </w:rPr>
        <w:t>Step 4:</w:t>
      </w:r>
      <w:r w:rsidRPr="00F57E17">
        <w:t xml:space="preserve"> </w:t>
      </w:r>
      <w:r w:rsidRPr="00F57E17" w:rsidR="00587D24">
        <w:t>Click on the browse button to populate the ‘File’ field</w:t>
      </w:r>
      <w:r w:rsidRPr="00F57E17">
        <w:t>.</w:t>
      </w:r>
    </w:p>
    <w:p w:rsidRPr="00F57E17" w:rsidR="001851BC" w:rsidP="001851BC" w:rsidRDefault="001851BC" w14:paraId="1FECE62E" w14:textId="77777777">
      <w:pPr>
        <w:spacing w:before="0" w:after="0"/>
        <w:rPr>
          <w:b/>
        </w:rPr>
      </w:pPr>
    </w:p>
    <w:p w:rsidRPr="00F57E17" w:rsidR="00587D24" w:rsidP="00587D24" w:rsidRDefault="00587D24" w14:paraId="5E473E16" w14:textId="77777777">
      <w:pPr>
        <w:spacing w:before="0" w:after="0"/>
      </w:pPr>
      <w:r w:rsidRPr="00F57E17">
        <w:rPr>
          <w:b/>
        </w:rPr>
        <w:t>Step 5:</w:t>
      </w:r>
      <w:r w:rsidRPr="00F57E17">
        <w:t xml:space="preserve"> Enter a comment (optional).</w:t>
      </w:r>
    </w:p>
    <w:p w:rsidRPr="00F57E17" w:rsidR="001851BC" w:rsidP="001851BC" w:rsidRDefault="001851BC" w14:paraId="6E25C7DA" w14:textId="77777777">
      <w:pPr>
        <w:spacing w:before="0" w:after="0"/>
      </w:pPr>
    </w:p>
    <w:p w:rsidRPr="00F57E17" w:rsidR="001851BC" w:rsidP="001851BC" w:rsidRDefault="001851BC" w14:paraId="3A70EBAF" w14:textId="77777777">
      <w:pPr>
        <w:spacing w:before="0" w:after="0"/>
      </w:pPr>
      <w:r w:rsidRPr="00F57E17">
        <w:rPr>
          <w:b/>
        </w:rPr>
        <w:t>Step 6:</w:t>
      </w:r>
      <w:r w:rsidRPr="00F57E17">
        <w:t xml:space="preserve"> Click ‘</w:t>
      </w:r>
      <w:r w:rsidRPr="00F57E17" w:rsidR="00587D24">
        <w:t>Validate</w:t>
      </w:r>
      <w:r w:rsidRPr="00F57E17">
        <w:t>’.</w:t>
      </w:r>
    </w:p>
    <w:p w:rsidRPr="00F57E17" w:rsidR="001851BC" w:rsidP="001851BC" w:rsidRDefault="001851BC" w14:paraId="190E6B39" w14:textId="77777777">
      <w:pPr>
        <w:spacing w:before="0" w:after="0"/>
        <w:rPr>
          <w:b/>
        </w:rPr>
      </w:pPr>
    </w:p>
    <w:p w:rsidRPr="00F57E17" w:rsidR="001851BC" w:rsidP="001851BC" w:rsidRDefault="001851BC" w14:paraId="59342A98" w14:textId="77777777">
      <w:pPr>
        <w:pStyle w:val="BodyText"/>
        <w:ind w:left="0"/>
      </w:pPr>
      <w:r w:rsidRPr="00F57E17">
        <w:t>You may select the ‘Cancel’ button to abort the task.</w:t>
      </w:r>
    </w:p>
    <w:p w:rsidRPr="00F57E17" w:rsidR="001851BC" w:rsidP="001851BC" w:rsidRDefault="001851BC" w14:paraId="4152EE99" w14:textId="77777777">
      <w:pPr>
        <w:spacing w:before="0" w:after="0"/>
      </w:pPr>
    </w:p>
    <w:p w:rsidRPr="00F57E17" w:rsidR="0065368F" w:rsidP="001851BC" w:rsidRDefault="0065368F" w14:paraId="4BF21C99" w14:textId="762319C7">
      <w:pPr>
        <w:spacing w:before="0" w:after="0"/>
        <w:rPr>
          <w:b/>
        </w:rPr>
      </w:pPr>
      <w:r w:rsidRPr="00F57E17">
        <w:rPr>
          <w:b/>
        </w:rPr>
        <w:t>Method 2:</w:t>
      </w:r>
    </w:p>
    <w:p w:rsidRPr="00F57E17" w:rsidR="006C1E73" w:rsidP="001851BC" w:rsidRDefault="006C1E73" w14:paraId="3A9B1CAE" w14:textId="77777777">
      <w:pPr>
        <w:spacing w:before="0" w:after="0"/>
        <w:rPr>
          <w:b/>
        </w:rPr>
      </w:pPr>
    </w:p>
    <w:p w:rsidRPr="00F57E17" w:rsidR="006C1E73" w:rsidP="001851BC" w:rsidRDefault="006C1E73" w14:paraId="2C6B2729" w14:textId="4D3A3CD6">
      <w:pPr>
        <w:spacing w:before="0" w:after="0"/>
      </w:pPr>
      <w:r w:rsidRPr="00F57E17">
        <w:t xml:space="preserve">Validation of </w:t>
      </w:r>
      <w:r w:rsidRPr="00F57E17" w:rsidR="00FB748D">
        <w:t xml:space="preserve">RAFM projects can also be </w:t>
      </w:r>
      <w:r w:rsidRPr="00F57E17" w:rsidR="001C45A8">
        <w:t>done inherently via the ‘bulk validation’ feature</w:t>
      </w:r>
      <w:r w:rsidRPr="00F57E17" w:rsidR="00053D53">
        <w:t xml:space="preserve"> when validating an Entity Set (see section </w:t>
      </w:r>
      <w:r w:rsidRPr="00F57E17" w:rsidR="004708D1">
        <w:t>10.3.8)</w:t>
      </w:r>
    </w:p>
    <w:p w:rsidRPr="00F57E17" w:rsidR="001851BC" w:rsidP="001851BC" w:rsidRDefault="001851BC" w14:paraId="25983435" w14:textId="77777777">
      <w:pPr>
        <w:spacing w:before="0" w:after="0"/>
      </w:pPr>
    </w:p>
    <w:p w:rsidRPr="00F57E17" w:rsidR="001851BC" w:rsidP="001851BC" w:rsidRDefault="00916FF7" w14:paraId="5B1799D0" w14:textId="5E12CB88">
      <w:pPr>
        <w:spacing w:before="0" w:after="0"/>
      </w:pPr>
      <w:r w:rsidRPr="003336ED">
        <w:rPr>
          <w:noProof/>
        </w:rPr>
        <mc:AlternateContent>
          <mc:Choice Requires="wps">
            <w:drawing>
              <wp:anchor distT="0" distB="0" distL="114300" distR="114300" simplePos="0" relativeHeight="251658678" behindDoc="0" locked="0" layoutInCell="0" allowOverlap="1" wp14:anchorId="0EED76EC" wp14:editId="62EAA041">
                <wp:simplePos x="0" y="0"/>
                <wp:positionH relativeFrom="column">
                  <wp:posOffset>862330</wp:posOffset>
                </wp:positionH>
                <wp:positionV relativeFrom="paragraph">
                  <wp:posOffset>9611995</wp:posOffset>
                </wp:positionV>
                <wp:extent cx="6068060" cy="1237615"/>
                <wp:effectExtent l="19050" t="19050" r="27940" b="38735"/>
                <wp:wrapNone/>
                <wp:docPr id="2397"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1851BC" w:rsidRDefault="00E84082" w14:paraId="3DEC93D9" w14:textId="6D6BF558">
                            <w:pPr>
                              <w:rPr>
                                <w:i/>
                                <w:noProof/>
                                <w:color w:val="404040"/>
                              </w:rPr>
                            </w:pPr>
                            <w:r>
                              <w:rPr>
                                <w:i/>
                                <w:noProof/>
                                <w:color w:val="404040"/>
                              </w:rPr>
                              <w:drawing>
                                <wp:inline distT="0" distB="0" distL="0" distR="0" wp14:anchorId="7621C6F9" wp14:editId="1D55535E">
                                  <wp:extent cx="419100" cy="381000"/>
                                  <wp:effectExtent l="0" t="0" r="0" b="0"/>
                                  <wp:docPr id="38268613" name="Picture 16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1851BC" w:rsidRDefault="00E84082" w14:paraId="37F0BFE7"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1851BC" w:rsidRDefault="00E84082" w14:paraId="29FED31E"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D787537">
              <v:shape id="_x0000_s1061" style="position:absolute;left:0;text-align:left;margin-left:67.9pt;margin-top:756.85pt;width:477.8pt;height:97.45pt;z-index:2516586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" w14:anchorId="0EED76EC">
                <v:shadow on="t" color="#622423" opacity=".5" offset="1pt"/>
                <v:textbox inset=",0,,0">
                  <w:txbxContent>
                    <w:p w:rsidRPr="0097709A" w:rsidR="00E84082" w:rsidP="001851BC" w:rsidRDefault="00E84082" w14:paraId="17606EDF" w14:textId="6D6BF558">
                      <w:pPr>
                        <w:rPr>
                          <w:i/>
                          <w:noProof/>
                          <w:color w:val="404040"/>
                        </w:rPr>
                      </w:pPr>
                      <w:r>
                        <w:rPr>
                          <w:i/>
                          <w:noProof/>
                          <w:color w:val="404040"/>
                        </w:rPr>
                        <w:drawing>
                          <wp:inline distT="0" distB="0" distL="0" distR="0" wp14:anchorId="258B72D4" wp14:editId="1D55535E">
                            <wp:extent cx="419100" cy="381000"/>
                            <wp:effectExtent l="0" t="0" r="0" b="0"/>
                            <wp:docPr id="671622795" name="Picture 16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1851BC" w:rsidRDefault="00E84082" w14:paraId="4C39C81D"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1851BC" w:rsidRDefault="00E84082" w14:paraId="70DF9E56" w14:textId="77777777"/>
                  </w:txbxContent>
                </v:textbox>
              </v:shape>
            </w:pict>
          </mc:Fallback>
        </mc:AlternateContent>
      </w:r>
      <w:r w:rsidRPr="001C75F8">
        <w:rPr>
          <w:noProof/>
        </w:rPr>
        <mc:AlternateContent>
          <mc:Choice Requires="wps">
            <w:drawing>
              <wp:anchor distT="0" distB="0" distL="114300" distR="114300" simplePos="0" relativeHeight="251658679" behindDoc="0" locked="0" layoutInCell="0" allowOverlap="1" wp14:anchorId="46F7EF96" wp14:editId="04D9F2AC">
                <wp:simplePos x="0" y="0"/>
                <wp:positionH relativeFrom="page">
                  <wp:posOffset>933450</wp:posOffset>
                </wp:positionH>
                <wp:positionV relativeFrom="paragraph">
                  <wp:posOffset>101600</wp:posOffset>
                </wp:positionV>
                <wp:extent cx="6068060" cy="1237615"/>
                <wp:effectExtent l="19050" t="19050" r="27940" b="38735"/>
                <wp:wrapNone/>
                <wp:docPr id="2396"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1851BC" w:rsidRDefault="00E84082" w14:paraId="071F585A" w14:textId="0F95DA5D">
                            <w:pPr>
                              <w:rPr>
                                <w:i/>
                                <w:noProof/>
                                <w:color w:val="404040"/>
                              </w:rPr>
                            </w:pPr>
                            <w:r>
                              <w:rPr>
                                <w:i/>
                                <w:noProof/>
                                <w:color w:val="404040"/>
                              </w:rPr>
                              <w:drawing>
                                <wp:inline distT="0" distB="0" distL="0" distR="0" wp14:anchorId="08DB2AF5" wp14:editId="27C6C590">
                                  <wp:extent cx="419100" cy="381000"/>
                                  <wp:effectExtent l="0" t="0" r="0" b="0"/>
                                  <wp:docPr id="38268614" name="Picture 17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1851BC" w:rsidRDefault="00E84082" w14:paraId="588D1CB5" w14:textId="77777777">
                            <w:pPr>
                              <w:numPr>
                                <w:ilvl w:val="0"/>
                                <w:numId w:val="72"/>
                              </w:numPr>
                              <w:ind w:left="709" w:hanging="142"/>
                              <w:rPr>
                                <w:b/>
                              </w:rPr>
                            </w:pPr>
                            <w:r w:rsidRPr="00F5337E">
                              <w:rPr>
                                <w:b/>
                              </w:rPr>
                              <w:t xml:space="preserve">You will now have </w:t>
                            </w:r>
                            <w:r>
                              <w:rPr>
                                <w:b/>
                              </w:rPr>
                              <w:t xml:space="preserve">validated </w:t>
                            </w:r>
                            <w:r w:rsidRPr="00F5337E">
                              <w:rPr>
                                <w:b/>
                              </w:rPr>
                              <w:t xml:space="preserve">a </w:t>
                            </w:r>
                            <w:r>
                              <w:rPr>
                                <w:b/>
                              </w:rPr>
                              <w:t xml:space="preserve">RAFM project. </w:t>
                            </w:r>
                          </w:p>
                          <w:p w:rsidR="00E84082" w:rsidP="001851BC" w:rsidRDefault="00E84082" w14:paraId="38932572"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562DED1">
              <v:shape id="_x0000_s1062" style="position:absolute;left:0;text-align:left;margin-left:73.5pt;margin-top:8pt;width:477.8pt;height:97.45pt;z-index:251658679;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" w14:anchorId="46F7EF96">
                <v:shadow on="t" color="#622423" opacity=".5" offset="1pt"/>
                <v:textbox inset=",0,,0">
                  <w:txbxContent>
                    <w:p w:rsidRPr="0097709A" w:rsidR="00E84082" w:rsidP="001851BC" w:rsidRDefault="00E84082" w14:paraId="34030353" w14:textId="0F95DA5D">
                      <w:pPr>
                        <w:rPr>
                          <w:i/>
                          <w:noProof/>
                          <w:color w:val="404040"/>
                        </w:rPr>
                      </w:pPr>
                      <w:r>
                        <w:rPr>
                          <w:i/>
                          <w:noProof/>
                          <w:color w:val="404040"/>
                        </w:rPr>
                        <w:drawing>
                          <wp:inline distT="0" distB="0" distL="0" distR="0" wp14:anchorId="0D2037FC" wp14:editId="27C6C590">
                            <wp:extent cx="419100" cy="381000"/>
                            <wp:effectExtent l="0" t="0" r="0" b="0"/>
                            <wp:docPr id="131311343" name="Picture 17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1851BC" w:rsidRDefault="00E84082" w14:paraId="66C8974F" w14:textId="77777777">
                      <w:pPr>
                        <w:numPr>
                          <w:ilvl w:val="0"/>
                          <w:numId w:val="72"/>
                        </w:numPr>
                        <w:ind w:left="709" w:hanging="142"/>
                        <w:rPr>
                          <w:b/>
                        </w:rPr>
                      </w:pPr>
                      <w:r w:rsidRPr="00F5337E">
                        <w:rPr>
                          <w:b/>
                        </w:rPr>
                        <w:t xml:space="preserve">You will now have </w:t>
                      </w:r>
                      <w:r>
                        <w:rPr>
                          <w:b/>
                        </w:rPr>
                        <w:t xml:space="preserve">validated </w:t>
                      </w:r>
                      <w:r w:rsidRPr="00F5337E">
                        <w:rPr>
                          <w:b/>
                        </w:rPr>
                        <w:t xml:space="preserve">a </w:t>
                      </w:r>
                      <w:r>
                        <w:rPr>
                          <w:b/>
                        </w:rPr>
                        <w:t xml:space="preserve">RAFM project. </w:t>
                      </w:r>
                    </w:p>
                    <w:p w:rsidR="00E84082" w:rsidP="001851BC" w:rsidRDefault="00E84082" w14:paraId="44E871BC" w14:textId="77777777"/>
                  </w:txbxContent>
                </v:textbox>
                <w10:wrap anchorx="page"/>
              </v:shape>
            </w:pict>
          </mc:Fallback>
        </mc:AlternateContent>
      </w:r>
    </w:p>
    <w:p w:rsidRPr="00F57E17" w:rsidR="001851BC" w:rsidP="001851BC" w:rsidRDefault="001851BC" w14:paraId="3374A21F" w14:textId="77777777"/>
    <w:p w:rsidRPr="00F57E17" w:rsidR="001851BC" w:rsidP="001851BC" w:rsidRDefault="001851BC" w14:paraId="1C7C45C6" w14:textId="77777777"/>
    <w:p w:rsidRPr="00F57E17" w:rsidR="001851BC" w:rsidP="001851BC" w:rsidRDefault="001851BC" w14:paraId="668D6D7B" w14:textId="77777777"/>
    <w:p w:rsidRPr="00F57E17" w:rsidR="00C12BBD" w:rsidP="00D55DA7" w:rsidRDefault="00C12BBD" w14:paraId="73F533EF" w14:textId="77777777">
      <w:pPr>
        <w:rPr>
          <w:rFonts w:ascii="Pru Sans Normal" w:hAnsi="Pru Sans Normal"/>
          <w:sz w:val="22"/>
        </w:rPr>
      </w:pPr>
    </w:p>
    <w:p w:rsidRPr="00F57E17" w:rsidR="009F6324" w:rsidP="009F6324" w:rsidRDefault="009F6324" w14:paraId="20D63C61" w14:textId="77777777">
      <w:pPr>
        <w:pStyle w:val="BodyText"/>
        <w:ind w:left="0"/>
      </w:pPr>
    </w:p>
    <w:p w:rsidRPr="00F57E17" w:rsidR="009F6324" w:rsidP="009F6324" w:rsidRDefault="009F6324" w14:paraId="55D72616" w14:textId="77777777">
      <w:pPr>
        <w:rPr>
          <w:rFonts w:ascii="Pru Sans Normal" w:hAnsi="Pru Sans Normal" w:cs="Pru Sans Normal"/>
          <w:sz w:val="22"/>
          <w:szCs w:val="22"/>
        </w:rPr>
      </w:pPr>
      <w:bookmarkStart w:name="_Toc367364319" w:id="200"/>
    </w:p>
    <w:p w:rsidRPr="00F57E17" w:rsidR="009F6324" w:rsidP="009F6324" w:rsidRDefault="009F6324" w14:paraId="39DCF375" w14:textId="77777777">
      <w:pPr>
        <w:rPr>
          <w:rFonts w:ascii="Pru Sans Normal" w:hAnsi="Pru Sans Normal" w:cs="Pru Sans Normal"/>
          <w:sz w:val="22"/>
          <w:szCs w:val="22"/>
        </w:rPr>
      </w:pPr>
    </w:p>
    <w:p w:rsidRPr="00F57E17" w:rsidR="009F6324" w:rsidP="009F6324" w:rsidRDefault="009F6324" w14:paraId="6C74A4B2" w14:textId="77777777">
      <w:pPr>
        <w:rPr>
          <w:rFonts w:ascii="Pru Sans Normal" w:hAnsi="Pru Sans Normal" w:cs="Pru Sans Normal"/>
          <w:sz w:val="22"/>
          <w:szCs w:val="22"/>
        </w:rPr>
      </w:pPr>
    </w:p>
    <w:p w:rsidRPr="00F57E17" w:rsidR="009F6324" w:rsidP="009F6324" w:rsidRDefault="009F6324" w14:paraId="51DF2EA8" w14:textId="77777777">
      <w:pPr>
        <w:rPr>
          <w:rFonts w:ascii="Pru Sans Normal" w:hAnsi="Pru Sans Normal" w:cs="Pru Sans Normal"/>
          <w:sz w:val="22"/>
          <w:szCs w:val="22"/>
        </w:rPr>
      </w:pPr>
    </w:p>
    <w:p w:rsidRPr="00F57E17" w:rsidR="009F6324" w:rsidP="009F6324" w:rsidRDefault="009F6324" w14:paraId="7A0DD5BE" w14:textId="77777777">
      <w:pPr>
        <w:rPr>
          <w:rFonts w:ascii="Pru Sans Normal" w:hAnsi="Pru Sans Normal" w:cs="Pru Sans Normal"/>
          <w:sz w:val="22"/>
          <w:szCs w:val="22"/>
        </w:rPr>
      </w:pPr>
    </w:p>
    <w:p w:rsidRPr="00F57E17" w:rsidR="009F6324" w:rsidP="009F6324" w:rsidRDefault="009F6324" w14:paraId="7FCDDDBE" w14:textId="77777777">
      <w:pPr>
        <w:rPr>
          <w:rFonts w:ascii="Pru Sans Normal" w:hAnsi="Pru Sans Normal" w:cs="Pru Sans Normal"/>
          <w:sz w:val="22"/>
          <w:szCs w:val="22"/>
        </w:rPr>
      </w:pPr>
    </w:p>
    <w:p w:rsidRPr="00F57E17" w:rsidR="009F6324" w:rsidP="009F6324" w:rsidRDefault="009F6324" w14:paraId="17C0CED1" w14:textId="77777777">
      <w:pPr>
        <w:rPr>
          <w:rFonts w:ascii="Pru Sans Normal" w:hAnsi="Pru Sans Normal" w:cs="Pru Sans Normal"/>
          <w:sz w:val="22"/>
          <w:szCs w:val="22"/>
        </w:rPr>
      </w:pPr>
    </w:p>
    <w:p w:rsidRPr="00F57E17" w:rsidR="009F6324" w:rsidP="009F6324" w:rsidRDefault="009F6324" w14:paraId="5ACAE717" w14:textId="77777777">
      <w:pPr>
        <w:rPr>
          <w:rFonts w:ascii="Pru Sans Normal" w:hAnsi="Pru Sans Normal" w:cs="Pru Sans Normal"/>
          <w:sz w:val="22"/>
          <w:szCs w:val="22"/>
        </w:rPr>
      </w:pPr>
    </w:p>
    <w:p w:rsidRPr="00F57E17" w:rsidR="009F6324" w:rsidP="009F6324" w:rsidRDefault="009F6324" w14:paraId="35103BEA" w14:textId="77777777">
      <w:pPr>
        <w:rPr>
          <w:rFonts w:ascii="Pru Sans Normal" w:hAnsi="Pru Sans Normal" w:cs="Pru Sans Normal"/>
          <w:sz w:val="22"/>
          <w:szCs w:val="22"/>
        </w:rPr>
      </w:pPr>
    </w:p>
    <w:p w:rsidRPr="00F57E17" w:rsidR="009F6324" w:rsidP="009F6324" w:rsidRDefault="009F6324" w14:paraId="4AD762B0" w14:textId="77777777">
      <w:pPr>
        <w:rPr>
          <w:rFonts w:ascii="Pru Sans Normal" w:hAnsi="Pru Sans Normal" w:cs="Pru Sans Normal"/>
          <w:sz w:val="22"/>
          <w:szCs w:val="22"/>
        </w:rPr>
      </w:pPr>
    </w:p>
    <w:p w:rsidRPr="00F57E17" w:rsidR="009F6324" w:rsidP="009F6324" w:rsidRDefault="009F6324" w14:paraId="43F1DC3E" w14:textId="77777777">
      <w:pPr>
        <w:pStyle w:val="ManualTitle"/>
        <w:jc w:val="both"/>
        <w:rPr>
          <w:rFonts w:ascii="Pru Sans Normal" w:hAnsi="Pru Sans Normal" w:cs="Pru Sans Normal"/>
          <w:b w:val="0"/>
          <w:bCs w:val="0"/>
          <w:sz w:val="22"/>
          <w:szCs w:val="22"/>
        </w:rPr>
      </w:pPr>
    </w:p>
    <w:p w:rsidRPr="00F57E17" w:rsidR="009F6324" w:rsidP="009F6324" w:rsidRDefault="009F6324" w14:paraId="309B1C5A" w14:textId="77777777">
      <w:pPr>
        <w:pStyle w:val="ManualTitle"/>
        <w:jc w:val="both"/>
        <w:rPr>
          <w:b w:val="0"/>
          <w:bCs w:val="0"/>
          <w:color w:val="FF0000"/>
        </w:rPr>
      </w:pPr>
      <w:r w:rsidRPr="00F57E17">
        <w:rPr>
          <w:b w:val="0"/>
          <w:bCs w:val="0"/>
          <w:color w:val="FF0000"/>
        </w:rPr>
        <w:t xml:space="preserve">Chapter </w:t>
      </w:r>
      <w:r w:rsidRPr="00F57E17" w:rsidR="00E041FF">
        <w:rPr>
          <w:b w:val="0"/>
          <w:bCs w:val="0"/>
          <w:color w:val="FF0000"/>
        </w:rPr>
        <w:t>5</w:t>
      </w:r>
    </w:p>
    <w:p w:rsidRPr="00F57E17" w:rsidR="009F6324" w:rsidP="009F6324" w:rsidRDefault="00276C9B" w14:paraId="499B7CC4" w14:textId="77777777">
      <w:pPr>
        <w:pStyle w:val="ManualTitle"/>
        <w:jc w:val="both"/>
        <w:rPr>
          <w:b w:val="0"/>
          <w:bCs w:val="0"/>
          <w:color w:val="FF0000"/>
        </w:rPr>
      </w:pPr>
      <w:r w:rsidRPr="00F57E17">
        <w:rPr>
          <w:b w:val="0"/>
          <w:bCs w:val="0"/>
          <w:color w:val="FF0000"/>
        </w:rPr>
        <w:t>RSG instruction set</w:t>
      </w:r>
      <w:r w:rsidRPr="00F57E17" w:rsidR="00594D01">
        <w:rPr>
          <w:b w:val="0"/>
          <w:bCs w:val="0"/>
          <w:color w:val="FF0000"/>
        </w:rPr>
        <w:t xml:space="preserve"> management</w:t>
      </w:r>
    </w:p>
    <w:p w:rsidRPr="00F57E17" w:rsidR="009F6324" w:rsidP="009F6324" w:rsidRDefault="009F6324" w14:paraId="6D0E3D66" w14:textId="77777777">
      <w:pPr>
        <w:rPr>
          <w:rFonts w:ascii="Pru Sans Normal" w:hAnsi="Pru Sans Normal" w:cs="Pru Sans Normal"/>
          <w:sz w:val="22"/>
          <w:szCs w:val="22"/>
        </w:rPr>
      </w:pPr>
    </w:p>
    <w:p w:rsidRPr="00F57E17" w:rsidR="009F6324" w:rsidP="009F6324" w:rsidRDefault="009F6324" w14:paraId="565655DC" w14:textId="77777777">
      <w:pPr>
        <w:rPr>
          <w:rFonts w:ascii="Pru Sans Normal" w:hAnsi="Pru Sans Normal" w:cs="Pru Sans Normal"/>
          <w:sz w:val="22"/>
          <w:szCs w:val="22"/>
        </w:rPr>
      </w:pPr>
    </w:p>
    <w:p w:rsidRPr="00F57E17" w:rsidR="009F6324" w:rsidP="009F6324" w:rsidRDefault="009F6324" w14:paraId="4928B0AA" w14:textId="77777777">
      <w:pPr>
        <w:rPr>
          <w:rFonts w:ascii="Pru Sans Normal" w:hAnsi="Pru Sans Normal" w:cs="Pru Sans Normal"/>
          <w:sz w:val="22"/>
          <w:szCs w:val="22"/>
        </w:rPr>
      </w:pPr>
    </w:p>
    <w:p w:rsidRPr="00F57E17" w:rsidR="009F6324" w:rsidP="009F6324" w:rsidRDefault="009F6324" w14:paraId="390E3822" w14:textId="77777777">
      <w:pPr>
        <w:pStyle w:val="ManualTitle"/>
        <w:jc w:val="both"/>
        <w:rPr>
          <w:rFonts w:ascii="Pru Sans Normal" w:hAnsi="Pru Sans Normal" w:cs="Pru Sans Normal"/>
          <w:sz w:val="22"/>
          <w:szCs w:val="22"/>
        </w:rPr>
      </w:pPr>
    </w:p>
    <w:p w:rsidRPr="00F57E17" w:rsidR="009F6324" w:rsidP="009F6324" w:rsidRDefault="009F6324" w14:paraId="718C4A0A" w14:textId="77777777">
      <w:pPr>
        <w:rPr>
          <w:rFonts w:ascii="Pru Sans Normal" w:hAnsi="Pru Sans Normal" w:cs="Pru Sans Normal"/>
          <w:sz w:val="22"/>
          <w:szCs w:val="22"/>
        </w:rPr>
      </w:pPr>
    </w:p>
    <w:p w:rsidRPr="00F57E17" w:rsidR="009F6324" w:rsidP="009F6324" w:rsidRDefault="009F6324" w14:paraId="2E014BBC" w14:textId="77777777">
      <w:pPr>
        <w:rPr>
          <w:rFonts w:ascii="Pru Sans Normal" w:hAnsi="Pru Sans Normal" w:cs="Pru Sans Normal"/>
          <w:sz w:val="22"/>
          <w:szCs w:val="22"/>
        </w:rPr>
      </w:pPr>
    </w:p>
    <w:p w:rsidRPr="00F57E17" w:rsidR="009F6324" w:rsidP="009F6324" w:rsidRDefault="009F6324" w14:paraId="02C32692" w14:textId="77777777">
      <w:pPr>
        <w:rPr>
          <w:rFonts w:ascii="Pru Sans Normal" w:hAnsi="Pru Sans Normal" w:cs="Pru Sans Normal"/>
          <w:sz w:val="22"/>
          <w:szCs w:val="22"/>
        </w:rPr>
      </w:pPr>
    </w:p>
    <w:p w:rsidRPr="00F57E17" w:rsidR="009F6324" w:rsidP="009F6324" w:rsidRDefault="009F6324" w14:paraId="13AB5628" w14:textId="77777777">
      <w:pPr>
        <w:rPr>
          <w:rFonts w:ascii="Pru Sans Normal" w:hAnsi="Pru Sans Normal" w:cs="Pru Sans Normal"/>
          <w:sz w:val="22"/>
          <w:szCs w:val="22"/>
        </w:rPr>
      </w:pPr>
    </w:p>
    <w:p w:rsidRPr="00F57E17" w:rsidR="009F6324" w:rsidP="009F6324" w:rsidRDefault="009F6324" w14:paraId="2F14E8F8" w14:textId="77777777">
      <w:pPr>
        <w:rPr>
          <w:rFonts w:ascii="Pru Sans Normal" w:hAnsi="Pru Sans Normal" w:cs="Pru Sans Normal"/>
          <w:sz w:val="22"/>
          <w:szCs w:val="22"/>
        </w:rPr>
      </w:pPr>
    </w:p>
    <w:p w:rsidRPr="00F57E17" w:rsidR="009F6324" w:rsidP="009F6324" w:rsidRDefault="009F6324" w14:paraId="503A318F" w14:textId="77777777">
      <w:pPr>
        <w:rPr>
          <w:rFonts w:ascii="Pru Sans Normal" w:hAnsi="Pru Sans Normal" w:cs="Pru Sans Normal"/>
          <w:sz w:val="22"/>
          <w:szCs w:val="22"/>
        </w:rPr>
      </w:pPr>
    </w:p>
    <w:p w:rsidRPr="00F57E17" w:rsidR="009F6324" w:rsidP="009F6324" w:rsidRDefault="009F6324" w14:paraId="638C0F04" w14:textId="77777777">
      <w:pPr>
        <w:rPr>
          <w:rFonts w:ascii="Pru Sans Normal" w:hAnsi="Pru Sans Normal" w:cs="Pru Sans Normal"/>
          <w:sz w:val="22"/>
          <w:szCs w:val="22"/>
        </w:rPr>
      </w:pPr>
    </w:p>
    <w:p w:rsidRPr="00F57E17" w:rsidR="005C6469" w:rsidP="005C6469" w:rsidRDefault="004277FE" w14:paraId="0F290504" w14:textId="77777777">
      <w:pPr>
        <w:pStyle w:val="Heading1"/>
        <w:tabs>
          <w:tab w:val="clear" w:pos="576"/>
        </w:tabs>
        <w:spacing w:before="0"/>
        <w:ind w:hanging="576"/>
        <w:jc w:val="both"/>
      </w:pPr>
      <w:bookmarkStart w:name="_Toc58474498" w:id="201"/>
      <w:bookmarkStart w:name="_Toc58481171" w:id="202"/>
      <w:bookmarkStart w:name="_Toc114825502" w:id="203"/>
      <w:r w:rsidRPr="00F57E17">
        <w:lastRenderedPageBreak/>
        <w:t>5</w:t>
      </w:r>
      <w:r w:rsidRPr="00F57E17" w:rsidR="005C6469">
        <w:t xml:space="preserve">. </w:t>
      </w:r>
      <w:r w:rsidRPr="00F57E17" w:rsidR="00276C9B">
        <w:t xml:space="preserve">RSG instruction set </w:t>
      </w:r>
      <w:r w:rsidRPr="00F57E17" w:rsidR="005C6469">
        <w:t>management</w:t>
      </w:r>
      <w:bookmarkEnd w:id="201"/>
      <w:bookmarkEnd w:id="202"/>
      <w:bookmarkEnd w:id="203"/>
    </w:p>
    <w:p w:rsidRPr="00F57E17" w:rsidR="005C6469" w:rsidP="005C6469" w:rsidRDefault="00916FF7" w14:paraId="33B227E5" w14:textId="1972406F">
      <w:pPr>
        <w:pStyle w:val="BodyText"/>
      </w:pPr>
      <w:r w:rsidRPr="003336ED">
        <w:rPr>
          <w:noProof/>
        </w:rPr>
        <mc:AlternateContent>
          <mc:Choice Requires="wps">
            <w:drawing>
              <wp:anchor distT="0" distB="0" distL="114300" distR="114300" simplePos="0" relativeHeight="251658592" behindDoc="0" locked="0" layoutInCell="0" allowOverlap="1" wp14:anchorId="30AF2725" wp14:editId="2CB43C18">
                <wp:simplePos x="0" y="0"/>
                <wp:positionH relativeFrom="column">
                  <wp:posOffset>54610</wp:posOffset>
                </wp:positionH>
                <wp:positionV relativeFrom="paragraph">
                  <wp:posOffset>29210</wp:posOffset>
                </wp:positionV>
                <wp:extent cx="5981700" cy="4336415"/>
                <wp:effectExtent l="76200" t="57150" r="76200" b="102235"/>
                <wp:wrapNone/>
                <wp:docPr id="2395" name="Flowchart: Process 2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1700" cy="4336415"/>
                        </a:xfrm>
                        <a:prstGeom prst="flowChartProcess">
                          <a:avLst/>
                        </a:prstGeom>
                        <a:noFill/>
                        <a:ln w="38100">
                          <a:solidFill>
                            <a:srgbClr val="F2F2F2"/>
                          </a:solidFill>
                          <a:miter lim="800000"/>
                          <a:headEnd/>
                          <a:tailEnd/>
                        </a:ln>
                        <a:effectLst>
                          <a:outerShdw blurRad="63500" dist="29783" dir="3885598"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5C6469" w:rsidRDefault="00E84082" w14:paraId="0BF97571" w14:textId="369290E4">
                            <w:pPr>
                              <w:pStyle w:val="BodyText"/>
                              <w:ind w:left="0"/>
                              <w:jc w:val="left"/>
                              <w:rPr>
                                <w:b/>
                                <w:i/>
                                <w:sz w:val="22"/>
                              </w:rPr>
                            </w:pPr>
                            <w:r>
                              <w:rPr>
                                <w:b/>
                                <w:i/>
                                <w:noProof/>
                              </w:rPr>
                              <w:drawing>
                                <wp:inline distT="0" distB="0" distL="0" distR="0" wp14:anchorId="5B0BAD14" wp14:editId="7CCBEEBC">
                                  <wp:extent cx="419100" cy="419100"/>
                                  <wp:effectExtent l="0" t="0" r="0" b="0"/>
                                  <wp:docPr id="38268615" name="Picture 38268615"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images"/>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Pr>
                                <w:b/>
                                <w:i/>
                              </w:rPr>
                              <w:t xml:space="preserve">    </w:t>
                            </w:r>
                            <w:r w:rsidRPr="00DA69B7">
                              <w:rPr>
                                <w:b/>
                                <w:sz w:val="22"/>
                              </w:rPr>
                              <w:t xml:space="preserve">Learning </w:t>
                            </w:r>
                            <w:r>
                              <w:rPr>
                                <w:b/>
                                <w:sz w:val="22"/>
                              </w:rPr>
                              <w:t>o</w:t>
                            </w:r>
                            <w:r w:rsidRPr="00DA69B7">
                              <w:rPr>
                                <w:b/>
                                <w:sz w:val="22"/>
                              </w:rPr>
                              <w:t>bjectives</w:t>
                            </w:r>
                            <w:r w:rsidRPr="00DA69B7">
                              <w:rPr>
                                <w:b/>
                                <w:i/>
                                <w:sz w:val="22"/>
                              </w:rPr>
                              <w:t xml:space="preserve"> </w:t>
                            </w:r>
                          </w:p>
                          <w:p w:rsidRPr="00990830" w:rsidR="00E84082" w:rsidP="005C6469" w:rsidRDefault="00E84082" w14:paraId="7C1B1729" w14:textId="77777777">
                            <w:pPr>
                              <w:pStyle w:val="BodyText"/>
                              <w:ind w:left="0"/>
                              <w:jc w:val="left"/>
                              <w:rPr>
                                <w:b/>
                                <w:i/>
                                <w:sz w:val="18"/>
                                <w:szCs w:val="18"/>
                              </w:rPr>
                            </w:pPr>
                            <w:r w:rsidRPr="00990830">
                              <w:rPr>
                                <w:b/>
                                <w:i/>
                                <w:sz w:val="18"/>
                                <w:szCs w:val="18"/>
                              </w:rPr>
                              <w:t>By the end of lesson you will have:</w:t>
                            </w:r>
                          </w:p>
                          <w:p w:rsidRPr="00990830" w:rsidR="00E84082" w:rsidP="005C6469" w:rsidRDefault="00E84082" w14:paraId="365486B6" w14:textId="77777777">
                            <w:pPr>
                              <w:pStyle w:val="BodyText"/>
                              <w:ind w:left="0"/>
                              <w:jc w:val="left"/>
                              <w:rPr>
                                <w:b/>
                                <w:i/>
                                <w:sz w:val="18"/>
                                <w:szCs w:val="18"/>
                              </w:rPr>
                            </w:pPr>
                            <w:r w:rsidRPr="00990830">
                              <w:rPr>
                                <w:b/>
                                <w:i/>
                                <w:sz w:val="18"/>
                                <w:szCs w:val="18"/>
                              </w:rPr>
                              <w:t>Learned what translators and scenario assumption sets are, in the context of the ICM interface, and, how they are created</w:t>
                            </w:r>
                            <w:r>
                              <w:rPr>
                                <w:b/>
                                <w:i/>
                                <w:sz w:val="18"/>
                                <w:szCs w:val="18"/>
                              </w:rPr>
                              <w:t>,</w:t>
                            </w:r>
                            <w:r w:rsidRPr="00990830">
                              <w:rPr>
                                <w:b/>
                                <w:i/>
                                <w:sz w:val="18"/>
                                <w:szCs w:val="18"/>
                              </w:rPr>
                              <w:t xml:space="preserve"> maintained</w:t>
                            </w:r>
                            <w:r>
                              <w:rPr>
                                <w:b/>
                                <w:i/>
                                <w:sz w:val="18"/>
                                <w:szCs w:val="18"/>
                              </w:rPr>
                              <w:t xml:space="preserve"> and used to generate instruction sets. </w:t>
                            </w:r>
                          </w:p>
                          <w:p w:rsidR="00E84082" w:rsidP="005C6469" w:rsidRDefault="00E84082" w14:paraId="63C0BD78" w14:textId="77777777">
                            <w:pPr>
                              <w:pStyle w:val="BodyText"/>
                              <w:ind w:left="0"/>
                              <w:jc w:val="left"/>
                              <w:rPr>
                                <w:b/>
                                <w:i/>
                                <w:sz w:val="18"/>
                                <w:szCs w:val="18"/>
                              </w:rPr>
                            </w:pPr>
                            <w:r w:rsidRPr="00990830">
                              <w:rPr>
                                <w:b/>
                                <w:i/>
                                <w:sz w:val="18"/>
                                <w:szCs w:val="18"/>
                              </w:rPr>
                              <w:t>Developed an</w:t>
                            </w:r>
                            <w:r>
                              <w:rPr>
                                <w:b/>
                                <w:i/>
                                <w:sz w:val="18"/>
                                <w:szCs w:val="18"/>
                              </w:rPr>
                              <w:t xml:space="preserve"> </w:t>
                            </w:r>
                            <w:r w:rsidRPr="00990830">
                              <w:rPr>
                                <w:b/>
                                <w:i/>
                                <w:sz w:val="18"/>
                                <w:szCs w:val="18"/>
                              </w:rPr>
                              <w:t xml:space="preserve">understanding </w:t>
                            </w:r>
                            <w:r>
                              <w:rPr>
                                <w:b/>
                                <w:i/>
                                <w:sz w:val="18"/>
                                <w:szCs w:val="18"/>
                              </w:rPr>
                              <w:t>of how to use translator and scenario assumption sets to help progress the various workflows.</w:t>
                            </w:r>
                          </w:p>
                          <w:p w:rsidRPr="00990830" w:rsidR="00E84082" w:rsidP="005C6469" w:rsidRDefault="00E84082" w14:paraId="74319E20" w14:textId="77777777">
                            <w:pPr>
                              <w:pStyle w:val="BodyText"/>
                              <w:ind w:left="0"/>
                              <w:jc w:val="left"/>
                              <w:rPr>
                                <w:b/>
                                <w:i/>
                                <w:sz w:val="18"/>
                                <w:szCs w:val="18"/>
                              </w:rPr>
                            </w:pPr>
                            <w:r>
                              <w:rPr>
                                <w:b/>
                                <w:i/>
                                <w:sz w:val="18"/>
                                <w:szCs w:val="18"/>
                              </w:rPr>
                              <w:t>Worked through the following use cases:</w:t>
                            </w:r>
                          </w:p>
                          <w:p w:rsidR="00E84082" w:rsidP="005C6469" w:rsidRDefault="00E84082" w14:paraId="2E8C234B" w14:textId="77777777">
                            <w:r>
                              <w:rPr>
                                <w:b/>
                              </w:rPr>
                              <w:t>5</w:t>
                            </w:r>
                            <w:r w:rsidRPr="00416369">
                              <w:rPr>
                                <w:b/>
                              </w:rPr>
                              <w:t>.3.1</w:t>
                            </w:r>
                            <w:r>
                              <w:t xml:space="preserve">  Create a translator</w:t>
                            </w:r>
                          </w:p>
                          <w:p w:rsidR="00E84082" w:rsidP="005C6469" w:rsidRDefault="00E84082" w14:paraId="5132BCDA" w14:textId="77777777">
                            <w:r>
                              <w:rPr>
                                <w:b/>
                              </w:rPr>
                              <w:t>5</w:t>
                            </w:r>
                            <w:r w:rsidRPr="00416369">
                              <w:rPr>
                                <w:b/>
                              </w:rPr>
                              <w:t>.3.2</w:t>
                            </w:r>
                            <w:r>
                              <w:t xml:space="preserve">  Modify a translator</w:t>
                            </w:r>
                          </w:p>
                          <w:p w:rsidR="00E84082" w:rsidP="005C6469" w:rsidRDefault="00E84082" w14:paraId="2283D169" w14:textId="77777777">
                            <w:r>
                              <w:rPr>
                                <w:b/>
                              </w:rPr>
                              <w:t>5</w:t>
                            </w:r>
                            <w:r w:rsidRPr="00416369">
                              <w:rPr>
                                <w:b/>
                              </w:rPr>
                              <w:t>.3.3</w:t>
                            </w:r>
                            <w:r>
                              <w:t xml:space="preserve">  Download a translator</w:t>
                            </w:r>
                          </w:p>
                          <w:p w:rsidR="00E84082" w:rsidP="005C6469" w:rsidRDefault="00E84082" w14:paraId="3605774C" w14:textId="77777777">
                            <w:r>
                              <w:rPr>
                                <w:b/>
                              </w:rPr>
                              <w:t>5</w:t>
                            </w:r>
                            <w:r w:rsidRPr="00416369">
                              <w:rPr>
                                <w:b/>
                              </w:rPr>
                              <w:t>.3.4</w:t>
                            </w:r>
                            <w:r w:rsidRPr="005B6CA8">
                              <w:t xml:space="preserve">  </w:t>
                            </w:r>
                            <w:r>
                              <w:t>Create a scenario assumption set</w:t>
                            </w:r>
                          </w:p>
                          <w:p w:rsidR="00E84082" w:rsidP="005C6469" w:rsidRDefault="00E84082" w14:paraId="0ABE6366" w14:textId="77777777">
                            <w:r>
                              <w:rPr>
                                <w:b/>
                              </w:rPr>
                              <w:t>5</w:t>
                            </w:r>
                            <w:r w:rsidRPr="00416369">
                              <w:rPr>
                                <w:b/>
                              </w:rPr>
                              <w:t>.3.5</w:t>
                            </w:r>
                            <w:r>
                              <w:t xml:space="preserve">  Modify a scenario assumption set</w:t>
                            </w:r>
                            <w:r>
                              <w:tab/>
                            </w:r>
                          </w:p>
                          <w:p w:rsidR="00E84082" w:rsidP="005C6469" w:rsidRDefault="00E84082" w14:paraId="44F7E9CA" w14:textId="77777777">
                            <w:r>
                              <w:rPr>
                                <w:b/>
                              </w:rPr>
                              <w:t>5</w:t>
                            </w:r>
                            <w:r w:rsidRPr="00416369">
                              <w:rPr>
                                <w:b/>
                              </w:rPr>
                              <w:t>.3.6</w:t>
                            </w:r>
                            <w:r>
                              <w:t xml:space="preserve">  Export a scenario assumption set manifest file</w:t>
                            </w:r>
                          </w:p>
                          <w:p w:rsidR="00E84082" w:rsidP="005C6469" w:rsidRDefault="00E84082" w14:paraId="75D0CAE3" w14:textId="77777777">
                            <w:r>
                              <w:rPr>
                                <w:b/>
                              </w:rPr>
                              <w:t>5</w:t>
                            </w:r>
                            <w:r w:rsidRPr="00416369">
                              <w:rPr>
                                <w:b/>
                              </w:rPr>
                              <w:t>.3.7</w:t>
                            </w:r>
                            <w:r>
                              <w:t xml:space="preserve">  Generate an RSG instruction set</w:t>
                            </w:r>
                          </w:p>
                          <w:p w:rsidR="00E84082" w:rsidP="005C6469" w:rsidRDefault="00E84082" w14:paraId="660464DE" w14:textId="77777777">
                            <w:r>
                              <w:rPr>
                                <w:b/>
                              </w:rPr>
                              <w:t>5</w:t>
                            </w:r>
                            <w:r w:rsidRPr="00416369">
                              <w:rPr>
                                <w:b/>
                              </w:rPr>
                              <w:t>.3.8</w:t>
                            </w:r>
                            <w:r>
                              <w:t xml:space="preserve">  Download RSG input files</w:t>
                            </w:r>
                          </w:p>
                          <w:p w:rsidRPr="002233C0" w:rsidR="00E84082" w:rsidP="005C6469" w:rsidRDefault="00E84082" w14:paraId="519E82F9"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6928ABD">
              <v:shape id="_x0000_s1063" style="position:absolute;left:0;text-align:left;margin-left:4.3pt;margin-top:2.3pt;width:471pt;height:341.45pt;z-index:2516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" w14:anchorId="30AF2725">
                <v:shadow on="t" color="#622423" opacity=".5" offset="1pt,.74833mm"/>
                <v:textbox inset=",0,,0">
                  <w:txbxContent>
                    <w:p w:rsidR="00E84082" w:rsidP="005C6469" w:rsidRDefault="00E84082" w14:paraId="6A8498A4" w14:textId="369290E4">
                      <w:pPr>
                        <w:pStyle w:val="BodyText"/>
                        <w:ind w:left="0"/>
                        <w:jc w:val="left"/>
                        <w:rPr>
                          <w:b/>
                          <w:i/>
                          <w:sz w:val="22"/>
                        </w:rPr>
                      </w:pPr>
                      <w:r>
                        <w:rPr>
                          <w:b/>
                          <w:i/>
                          <w:noProof/>
                        </w:rPr>
                        <w:drawing>
                          <wp:inline distT="0" distB="0" distL="0" distR="0" wp14:anchorId="60252CB3" wp14:editId="7CCBEEBC">
                            <wp:extent cx="419100" cy="419100"/>
                            <wp:effectExtent l="0" t="0" r="0" b="0"/>
                            <wp:docPr id="1593177685" name="Picture 38268615"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images"/>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Pr>
                          <w:b/>
                          <w:i/>
                        </w:rPr>
                        <w:t xml:space="preserve">    </w:t>
                      </w:r>
                      <w:r w:rsidRPr="00DA69B7">
                        <w:rPr>
                          <w:b/>
                          <w:sz w:val="22"/>
                        </w:rPr>
                        <w:t xml:space="preserve">Learning </w:t>
                      </w:r>
                      <w:r>
                        <w:rPr>
                          <w:b/>
                          <w:sz w:val="22"/>
                        </w:rPr>
                        <w:t>o</w:t>
                      </w:r>
                      <w:r w:rsidRPr="00DA69B7">
                        <w:rPr>
                          <w:b/>
                          <w:sz w:val="22"/>
                        </w:rPr>
                        <w:t>bjectives</w:t>
                      </w:r>
                      <w:r w:rsidRPr="00DA69B7">
                        <w:rPr>
                          <w:b/>
                          <w:i/>
                          <w:sz w:val="22"/>
                        </w:rPr>
                        <w:t xml:space="preserve"> </w:t>
                      </w:r>
                    </w:p>
                    <w:p w:rsidRPr="00990830" w:rsidR="00E84082" w:rsidP="005C6469" w:rsidRDefault="00E84082" w14:paraId="48A29F7E" w14:textId="77777777">
                      <w:pPr>
                        <w:pStyle w:val="BodyText"/>
                        <w:ind w:left="0"/>
                        <w:jc w:val="left"/>
                        <w:rPr>
                          <w:b/>
                          <w:i/>
                          <w:sz w:val="18"/>
                          <w:szCs w:val="18"/>
                        </w:rPr>
                      </w:pPr>
                      <w:r w:rsidRPr="00990830">
                        <w:rPr>
                          <w:b/>
                          <w:i/>
                          <w:sz w:val="18"/>
                          <w:szCs w:val="18"/>
                        </w:rPr>
                        <w:t>By the end of lesson you will have:</w:t>
                      </w:r>
                    </w:p>
                    <w:p w:rsidRPr="00990830" w:rsidR="00E84082" w:rsidP="005C6469" w:rsidRDefault="00E84082" w14:paraId="6D3C4F8F" w14:textId="77777777">
                      <w:pPr>
                        <w:pStyle w:val="BodyText"/>
                        <w:ind w:left="0"/>
                        <w:jc w:val="left"/>
                        <w:rPr>
                          <w:b/>
                          <w:i/>
                          <w:sz w:val="18"/>
                          <w:szCs w:val="18"/>
                        </w:rPr>
                      </w:pPr>
                      <w:r w:rsidRPr="00990830">
                        <w:rPr>
                          <w:b/>
                          <w:i/>
                          <w:sz w:val="18"/>
                          <w:szCs w:val="18"/>
                        </w:rPr>
                        <w:t>Learned what translators and scenario assumption sets are, in the context of the ICM interface, and, how they are created</w:t>
                      </w:r>
                      <w:r>
                        <w:rPr>
                          <w:b/>
                          <w:i/>
                          <w:sz w:val="18"/>
                          <w:szCs w:val="18"/>
                        </w:rPr>
                        <w:t>,</w:t>
                      </w:r>
                      <w:r w:rsidRPr="00990830">
                        <w:rPr>
                          <w:b/>
                          <w:i/>
                          <w:sz w:val="18"/>
                          <w:szCs w:val="18"/>
                        </w:rPr>
                        <w:t xml:space="preserve"> maintained</w:t>
                      </w:r>
                      <w:r>
                        <w:rPr>
                          <w:b/>
                          <w:i/>
                          <w:sz w:val="18"/>
                          <w:szCs w:val="18"/>
                        </w:rPr>
                        <w:t xml:space="preserve"> and used to generate instruction sets. </w:t>
                      </w:r>
                    </w:p>
                    <w:p w:rsidR="00E84082" w:rsidP="005C6469" w:rsidRDefault="00E84082" w14:paraId="286A9B7B" w14:textId="77777777">
                      <w:pPr>
                        <w:pStyle w:val="BodyText"/>
                        <w:ind w:left="0"/>
                        <w:jc w:val="left"/>
                        <w:rPr>
                          <w:b/>
                          <w:i/>
                          <w:sz w:val="18"/>
                          <w:szCs w:val="18"/>
                        </w:rPr>
                      </w:pPr>
                      <w:r w:rsidRPr="00990830">
                        <w:rPr>
                          <w:b/>
                          <w:i/>
                          <w:sz w:val="18"/>
                          <w:szCs w:val="18"/>
                        </w:rPr>
                        <w:t>Developed an</w:t>
                      </w:r>
                      <w:r>
                        <w:rPr>
                          <w:b/>
                          <w:i/>
                          <w:sz w:val="18"/>
                          <w:szCs w:val="18"/>
                        </w:rPr>
                        <w:t xml:space="preserve"> </w:t>
                      </w:r>
                      <w:r w:rsidRPr="00990830">
                        <w:rPr>
                          <w:b/>
                          <w:i/>
                          <w:sz w:val="18"/>
                          <w:szCs w:val="18"/>
                        </w:rPr>
                        <w:t xml:space="preserve">understanding </w:t>
                      </w:r>
                      <w:r>
                        <w:rPr>
                          <w:b/>
                          <w:i/>
                          <w:sz w:val="18"/>
                          <w:szCs w:val="18"/>
                        </w:rPr>
                        <w:t>of how to use translator and scenario assumption sets to help progress the various workflows.</w:t>
                      </w:r>
                    </w:p>
                    <w:p w:rsidRPr="00990830" w:rsidR="00E84082" w:rsidP="005C6469" w:rsidRDefault="00E84082" w14:paraId="2B3C83B9" w14:textId="77777777">
                      <w:pPr>
                        <w:pStyle w:val="BodyText"/>
                        <w:ind w:left="0"/>
                        <w:jc w:val="left"/>
                        <w:rPr>
                          <w:b/>
                          <w:i/>
                          <w:sz w:val="18"/>
                          <w:szCs w:val="18"/>
                        </w:rPr>
                      </w:pPr>
                      <w:r>
                        <w:rPr>
                          <w:b/>
                          <w:i/>
                          <w:sz w:val="18"/>
                          <w:szCs w:val="18"/>
                        </w:rPr>
                        <w:t>Worked through the following use cases:</w:t>
                      </w:r>
                    </w:p>
                    <w:p w:rsidR="00E84082" w:rsidP="005C6469" w:rsidRDefault="00E84082" w14:paraId="717B8CA4" w14:textId="77777777">
                      <w:r>
                        <w:rPr>
                          <w:b/>
                        </w:rPr>
                        <w:t>5</w:t>
                      </w:r>
                      <w:r w:rsidRPr="00416369">
                        <w:rPr>
                          <w:b/>
                        </w:rPr>
                        <w:t>.3.1</w:t>
                      </w:r>
                      <w:r>
                        <w:t xml:space="preserve">  Create a translator</w:t>
                      </w:r>
                    </w:p>
                    <w:p w:rsidR="00E84082" w:rsidP="005C6469" w:rsidRDefault="00E84082" w14:paraId="57D16ACD" w14:textId="77777777">
                      <w:r>
                        <w:rPr>
                          <w:b/>
                        </w:rPr>
                        <w:t>5</w:t>
                      </w:r>
                      <w:r w:rsidRPr="00416369">
                        <w:rPr>
                          <w:b/>
                        </w:rPr>
                        <w:t>.3.2</w:t>
                      </w:r>
                      <w:r>
                        <w:t xml:space="preserve">  Modify a translator</w:t>
                      </w:r>
                    </w:p>
                    <w:p w:rsidR="00E84082" w:rsidP="005C6469" w:rsidRDefault="00E84082" w14:paraId="75EDF44F" w14:textId="77777777">
                      <w:r>
                        <w:rPr>
                          <w:b/>
                        </w:rPr>
                        <w:t>5</w:t>
                      </w:r>
                      <w:r w:rsidRPr="00416369">
                        <w:rPr>
                          <w:b/>
                        </w:rPr>
                        <w:t>.3.3</w:t>
                      </w:r>
                      <w:r>
                        <w:t xml:space="preserve">  Download a translator</w:t>
                      </w:r>
                    </w:p>
                    <w:p w:rsidR="00E84082" w:rsidP="005C6469" w:rsidRDefault="00E84082" w14:paraId="5EE059AE" w14:textId="77777777">
                      <w:r>
                        <w:rPr>
                          <w:b/>
                        </w:rPr>
                        <w:t>5</w:t>
                      </w:r>
                      <w:r w:rsidRPr="00416369">
                        <w:rPr>
                          <w:b/>
                        </w:rPr>
                        <w:t>.3.4</w:t>
                      </w:r>
                      <w:r w:rsidRPr="005B6CA8">
                        <w:t xml:space="preserve">  </w:t>
                      </w:r>
                      <w:r>
                        <w:t>Create a scenario assumption set</w:t>
                      </w:r>
                    </w:p>
                    <w:p w:rsidR="00E84082" w:rsidP="005C6469" w:rsidRDefault="00E84082" w14:paraId="78935660" w14:textId="77777777">
                      <w:r>
                        <w:rPr>
                          <w:b/>
                        </w:rPr>
                        <w:t>5</w:t>
                      </w:r>
                      <w:r w:rsidRPr="00416369">
                        <w:rPr>
                          <w:b/>
                        </w:rPr>
                        <w:t>.3.5</w:t>
                      </w:r>
                      <w:r>
                        <w:t xml:space="preserve">  Modify a scenario assumption set</w:t>
                      </w:r>
                      <w:r>
                        <w:tab/>
                      </w:r>
                    </w:p>
                    <w:p w:rsidR="00E84082" w:rsidP="005C6469" w:rsidRDefault="00E84082" w14:paraId="4BB93ABD" w14:textId="77777777">
                      <w:r>
                        <w:rPr>
                          <w:b/>
                        </w:rPr>
                        <w:t>5</w:t>
                      </w:r>
                      <w:r w:rsidRPr="00416369">
                        <w:rPr>
                          <w:b/>
                        </w:rPr>
                        <w:t>.3.6</w:t>
                      </w:r>
                      <w:r>
                        <w:t xml:space="preserve">  Export a scenario assumption set manifest file</w:t>
                      </w:r>
                    </w:p>
                    <w:p w:rsidR="00E84082" w:rsidP="005C6469" w:rsidRDefault="00E84082" w14:paraId="78AE70EF" w14:textId="77777777">
                      <w:r>
                        <w:rPr>
                          <w:b/>
                        </w:rPr>
                        <w:t>5</w:t>
                      </w:r>
                      <w:r w:rsidRPr="00416369">
                        <w:rPr>
                          <w:b/>
                        </w:rPr>
                        <w:t>.3.7</w:t>
                      </w:r>
                      <w:r>
                        <w:t xml:space="preserve">  Generate an RSG instruction set</w:t>
                      </w:r>
                    </w:p>
                    <w:p w:rsidR="00E84082" w:rsidP="005C6469" w:rsidRDefault="00E84082" w14:paraId="30AAF010" w14:textId="77777777">
                      <w:r>
                        <w:rPr>
                          <w:b/>
                        </w:rPr>
                        <w:t>5</w:t>
                      </w:r>
                      <w:r w:rsidRPr="00416369">
                        <w:rPr>
                          <w:b/>
                        </w:rPr>
                        <w:t>.3.8</w:t>
                      </w:r>
                      <w:r>
                        <w:t xml:space="preserve">  Download RSG input files</w:t>
                      </w:r>
                    </w:p>
                    <w:p w:rsidRPr="002233C0" w:rsidR="00E84082" w:rsidP="005C6469" w:rsidRDefault="00E84082" w14:paraId="144A5D23" w14:textId="77777777"/>
                  </w:txbxContent>
                </v:textbox>
              </v:shape>
            </w:pict>
          </mc:Fallback>
        </mc:AlternateContent>
      </w:r>
    </w:p>
    <w:p w:rsidRPr="00F57E17" w:rsidR="005C6469" w:rsidP="005C6469" w:rsidRDefault="005C6469" w14:paraId="54B153EE" w14:textId="77777777">
      <w:pPr>
        <w:pStyle w:val="BodyText"/>
      </w:pPr>
    </w:p>
    <w:p w:rsidRPr="00F57E17" w:rsidR="005C6469" w:rsidP="005C6469" w:rsidRDefault="005C6469" w14:paraId="31EDC633" w14:textId="77777777">
      <w:pPr>
        <w:pStyle w:val="BodyText"/>
      </w:pPr>
    </w:p>
    <w:p w:rsidRPr="00F57E17" w:rsidR="005C6469" w:rsidP="005C6469" w:rsidRDefault="005C6469" w14:paraId="09D96C38" w14:textId="77777777">
      <w:pPr>
        <w:pStyle w:val="BodyText"/>
      </w:pPr>
    </w:p>
    <w:p w:rsidRPr="00F57E17" w:rsidR="005C6469" w:rsidP="005C6469" w:rsidRDefault="005C6469" w14:paraId="75196413" w14:textId="77777777">
      <w:pPr>
        <w:pStyle w:val="BodyText"/>
      </w:pPr>
    </w:p>
    <w:p w:rsidRPr="00F57E17" w:rsidR="005C6469" w:rsidP="005C6469" w:rsidRDefault="005C6469" w14:paraId="6A2134E5" w14:textId="77777777">
      <w:pPr>
        <w:pStyle w:val="BodyText"/>
      </w:pPr>
    </w:p>
    <w:p w:rsidRPr="00F57E17" w:rsidR="005C6469" w:rsidP="005C6469" w:rsidRDefault="005C6469" w14:paraId="16F7291C" w14:textId="77777777">
      <w:pPr>
        <w:pStyle w:val="BodyText"/>
      </w:pPr>
    </w:p>
    <w:p w:rsidRPr="00F57E17" w:rsidR="005C6469" w:rsidP="005C6469" w:rsidRDefault="005C6469" w14:paraId="22F0CA93" w14:textId="77777777">
      <w:pPr>
        <w:pStyle w:val="BodyText"/>
      </w:pPr>
    </w:p>
    <w:p w:rsidRPr="00F57E17" w:rsidR="005C6469" w:rsidP="005C6469" w:rsidRDefault="005C6469" w14:paraId="0A98341C" w14:textId="77777777">
      <w:pPr>
        <w:pStyle w:val="BodyText"/>
      </w:pPr>
    </w:p>
    <w:p w:rsidRPr="00F57E17" w:rsidR="005C6469" w:rsidP="005C6469" w:rsidRDefault="005C6469" w14:paraId="0C13CD53" w14:textId="77777777">
      <w:pPr>
        <w:pStyle w:val="BodyText"/>
      </w:pPr>
    </w:p>
    <w:p w:rsidRPr="00F57E17" w:rsidR="005C6469" w:rsidP="005C6469" w:rsidRDefault="005C6469" w14:paraId="6EB890A3" w14:textId="77777777">
      <w:pPr>
        <w:pStyle w:val="BodyText"/>
      </w:pPr>
    </w:p>
    <w:p w:rsidRPr="00F57E17" w:rsidR="005C6469" w:rsidP="005C6469" w:rsidRDefault="005C6469" w14:paraId="3991B2DA" w14:textId="77777777">
      <w:pPr>
        <w:pStyle w:val="BodyText"/>
      </w:pPr>
    </w:p>
    <w:p w:rsidRPr="00F57E17" w:rsidR="005C6469" w:rsidP="005C6469" w:rsidRDefault="005C6469" w14:paraId="258735EE" w14:textId="77777777">
      <w:pPr>
        <w:pStyle w:val="BodyText"/>
      </w:pPr>
    </w:p>
    <w:p w:rsidRPr="00F57E17" w:rsidR="005C6469" w:rsidP="005C6469" w:rsidRDefault="005C6469" w14:paraId="4F2CB20B" w14:textId="77777777">
      <w:pPr>
        <w:pStyle w:val="BodyText"/>
      </w:pPr>
    </w:p>
    <w:p w:rsidRPr="00F57E17" w:rsidR="005C6469" w:rsidP="005C6469" w:rsidRDefault="005C6469" w14:paraId="00B72DE3" w14:textId="77777777">
      <w:pPr>
        <w:pStyle w:val="BodyText"/>
      </w:pPr>
    </w:p>
    <w:p w:rsidRPr="00F57E17" w:rsidR="005C6469" w:rsidP="005C6469" w:rsidRDefault="005C6469" w14:paraId="0E68016F" w14:textId="77777777">
      <w:pPr>
        <w:pStyle w:val="BodyText"/>
        <w:ind w:left="0"/>
      </w:pPr>
    </w:p>
    <w:p w:rsidRPr="00F57E17" w:rsidR="005C6469" w:rsidP="005C6469" w:rsidRDefault="005C6469" w14:paraId="470BB9FF" w14:textId="77777777">
      <w:pPr>
        <w:pStyle w:val="Heading2"/>
        <w:spacing w:before="0"/>
        <w:ind w:hanging="3420"/>
      </w:pPr>
      <w:r w:rsidRPr="00F57E17">
        <w:br w:type="page"/>
      </w:r>
      <w:bookmarkStart w:name="_Toc58474499" w:id="204"/>
      <w:bookmarkStart w:name="_Toc58481172" w:id="205"/>
      <w:bookmarkStart w:name="_Toc114825503" w:id="206"/>
      <w:r w:rsidRPr="00F57E17" w:rsidR="00E041FF">
        <w:lastRenderedPageBreak/>
        <w:t>5</w:t>
      </w:r>
      <w:r w:rsidRPr="00F57E17">
        <w:t>.1 Introduction</w:t>
      </w:r>
      <w:bookmarkEnd w:id="204"/>
      <w:bookmarkEnd w:id="205"/>
      <w:bookmarkEnd w:id="206"/>
    </w:p>
    <w:p w:rsidRPr="00F57E17" w:rsidR="005C6469" w:rsidP="005C6469" w:rsidRDefault="005C6469" w14:paraId="27EB333C" w14:textId="77777777">
      <w:pPr>
        <w:pStyle w:val="BodyText"/>
        <w:numPr>
          <w:ilvl w:val="0"/>
          <w:numId w:val="19"/>
        </w:numPr>
        <w:ind w:left="284" w:hanging="284"/>
        <w:rPr>
          <w:b/>
          <w:bCs/>
        </w:rPr>
      </w:pPr>
      <w:r w:rsidRPr="00F57E17">
        <w:rPr>
          <w:b/>
          <w:bCs/>
        </w:rPr>
        <w:t>What is a translator?</w:t>
      </w:r>
    </w:p>
    <w:p w:rsidRPr="00F57E17" w:rsidR="005C6469" w:rsidP="005C6469" w:rsidRDefault="005C6469" w14:paraId="05193A73" w14:textId="77777777">
      <w:pPr>
        <w:pStyle w:val="BodyText"/>
        <w:ind w:left="284"/>
      </w:pPr>
      <w:r w:rsidRPr="00F57E17">
        <w:t>A translator is an Excel workbook with at least one tab designated as a translator sheet, which will “translate” data in the workbook into a particular format to be read by the  ICM</w:t>
      </w:r>
      <w:r w:rsidRPr="00F57E17" w:rsidR="0014376A">
        <w:t xml:space="preserve"> interface</w:t>
      </w:r>
      <w:r w:rsidRPr="00F57E17" w:rsidR="00F64167">
        <w:t>.</w:t>
      </w:r>
    </w:p>
    <w:p w:rsidRPr="00F57E17" w:rsidR="005C6469" w:rsidP="005C6469" w:rsidRDefault="005C6469" w14:paraId="33E4035A" w14:textId="77777777">
      <w:pPr>
        <w:pStyle w:val="BodyText"/>
        <w:ind w:left="284"/>
      </w:pPr>
      <w:r w:rsidRPr="00F57E17">
        <w:t xml:space="preserve">Each workbook maintains a subset of data required to build a scenario </w:t>
      </w:r>
      <w:r w:rsidRPr="00F57E17" w:rsidR="00416369">
        <w:t xml:space="preserve">assumption </w:t>
      </w:r>
      <w:r w:rsidRPr="00F57E17">
        <w:t>set</w:t>
      </w:r>
      <w:r w:rsidRPr="00F57E17" w:rsidR="00416369">
        <w:t xml:space="preserve"> (and ultimately required in a scenario set)</w:t>
      </w:r>
      <w:r w:rsidRPr="00F57E17">
        <w:t>. Run data contained in these workbooks are specific to run type. A different range of workbooks will be required depending upon which use case is being considered.</w:t>
      </w:r>
    </w:p>
    <w:p w:rsidRPr="00F57E17" w:rsidR="00F63E3D" w:rsidP="005C6469" w:rsidRDefault="00F63E3D" w14:paraId="4D6168AA" w14:textId="77777777">
      <w:pPr>
        <w:pStyle w:val="BodyText"/>
        <w:ind w:left="284"/>
      </w:pPr>
    </w:p>
    <w:p w:rsidRPr="00F57E17" w:rsidR="005C6469" w:rsidP="005C6469" w:rsidRDefault="005C6469" w14:paraId="2CF91AD9" w14:textId="77777777">
      <w:pPr>
        <w:pStyle w:val="BodyText"/>
        <w:numPr>
          <w:ilvl w:val="0"/>
          <w:numId w:val="19"/>
        </w:numPr>
        <w:ind w:left="284" w:hanging="284"/>
        <w:rPr>
          <w:b/>
          <w:bCs/>
        </w:rPr>
      </w:pPr>
      <w:r w:rsidRPr="00F57E17">
        <w:rPr>
          <w:b/>
          <w:bCs/>
        </w:rPr>
        <w:t>What is a scenario assumption set?</w:t>
      </w:r>
    </w:p>
    <w:p w:rsidRPr="00F57E17" w:rsidR="005C6469" w:rsidP="005C6469" w:rsidRDefault="005C6469" w14:paraId="6B87CF8B" w14:textId="77777777">
      <w:pPr>
        <w:pStyle w:val="BodyText"/>
        <w:ind w:left="284"/>
      </w:pPr>
      <w:r w:rsidRPr="00F57E17">
        <w:t xml:space="preserve">A scenario assumption set is an ICM component which is constructed by joining </w:t>
      </w:r>
      <w:r w:rsidRPr="00F57E17" w:rsidR="00276C9B">
        <w:t>RSG instruction set</w:t>
      </w:r>
      <w:r w:rsidRPr="00F57E17">
        <w:t xml:space="preserve"> data from t</w:t>
      </w:r>
      <w:r w:rsidRPr="00F57E17" w:rsidR="0045502E">
        <w:t>wo</w:t>
      </w:r>
      <w:r w:rsidRPr="00F57E17">
        <w:t xml:space="preserve"> different</w:t>
      </w:r>
      <w:r w:rsidRPr="00F57E17" w:rsidR="00457CBE">
        <w:t xml:space="preserve"> </w:t>
      </w:r>
      <w:r w:rsidRPr="00F57E17">
        <w:t>sources plus run parameters:</w:t>
      </w:r>
    </w:p>
    <w:p w:rsidRPr="00F57E17" w:rsidR="005C6469" w:rsidP="00276C9B" w:rsidRDefault="005C6469" w14:paraId="54320A18" w14:textId="77777777">
      <w:pPr>
        <w:pStyle w:val="ListParagraph"/>
        <w:numPr>
          <w:ilvl w:val="0"/>
          <w:numId w:val="219"/>
        </w:numPr>
        <w:spacing w:before="0" w:line="276" w:lineRule="auto"/>
        <w:contextualSpacing/>
        <w:jc w:val="left"/>
      </w:pPr>
      <w:r w:rsidRPr="00F57E17">
        <w:t>Raw translator information (see above)</w:t>
      </w:r>
      <w:r w:rsidRPr="00F57E17" w:rsidR="0045502E">
        <w:t xml:space="preserve"> t</w:t>
      </w:r>
      <w:r w:rsidRPr="00F57E17">
        <w:t xml:space="preserve">ransformed </w:t>
      </w:r>
      <w:r w:rsidRPr="00F57E17" w:rsidR="0045502E">
        <w:t>into ICM translators</w:t>
      </w:r>
    </w:p>
    <w:p w:rsidRPr="00F57E17" w:rsidR="005C6469" w:rsidP="00276C9B" w:rsidRDefault="005C6469" w14:paraId="1EBA2BA3" w14:textId="77777777">
      <w:pPr>
        <w:pStyle w:val="ListParagraph"/>
        <w:numPr>
          <w:ilvl w:val="0"/>
          <w:numId w:val="219"/>
        </w:numPr>
        <w:spacing w:before="0" w:line="276" w:lineRule="auto"/>
        <w:contextualSpacing/>
        <w:jc w:val="left"/>
      </w:pPr>
      <w:r w:rsidRPr="00F57E17">
        <w:t xml:space="preserve">System generated information, e.g. lookups against static data (see system administration); and </w:t>
      </w:r>
    </w:p>
    <w:p w:rsidRPr="00F57E17" w:rsidR="005C6469" w:rsidP="00276C9B" w:rsidRDefault="005C6469" w14:paraId="6728DBC9" w14:textId="77777777">
      <w:pPr>
        <w:pStyle w:val="ListParagraph"/>
        <w:numPr>
          <w:ilvl w:val="0"/>
          <w:numId w:val="219"/>
        </w:numPr>
        <w:spacing w:before="0" w:line="276" w:lineRule="auto"/>
        <w:contextualSpacing/>
        <w:jc w:val="left"/>
      </w:pPr>
      <w:r w:rsidRPr="00F57E17">
        <w:t xml:space="preserve">Run </w:t>
      </w:r>
      <w:r w:rsidRPr="00F57E17" w:rsidR="00F63E3D">
        <w:t xml:space="preserve">time </w:t>
      </w:r>
      <w:r w:rsidRPr="00F57E17">
        <w:t>parameters.</w:t>
      </w:r>
    </w:p>
    <w:p w:rsidRPr="00F57E17" w:rsidR="00F63E3D" w:rsidP="00F63E3D" w:rsidRDefault="00F63E3D" w14:paraId="2584AA7A" w14:textId="77777777">
      <w:pPr>
        <w:pStyle w:val="BodyText"/>
        <w:ind w:left="284"/>
      </w:pPr>
      <w:r w:rsidRPr="00F57E17">
        <w:t xml:space="preserve">The primary objective of the scenario assumption set is to generate an </w:t>
      </w:r>
      <w:r w:rsidRPr="00F57E17" w:rsidR="0046310B">
        <w:t>RSG instruction set t</w:t>
      </w:r>
      <w:r w:rsidRPr="00F57E17">
        <w:t xml:space="preserve">hat can be used to trigger the RSG use case in the interface. The shape of the </w:t>
      </w:r>
      <w:r w:rsidRPr="00F57E17" w:rsidR="0046310B">
        <w:t xml:space="preserve">RSG instruction set </w:t>
      </w:r>
      <w:r w:rsidRPr="00F57E17">
        <w:t xml:space="preserve">produced in the interface is </w:t>
      </w:r>
      <w:r w:rsidRPr="00F57E17" w:rsidR="00073CB9">
        <w:t>consistent across</w:t>
      </w:r>
      <w:r w:rsidRPr="00F57E17">
        <w:t xml:space="preserve"> all use cases</w:t>
      </w:r>
      <w:r w:rsidRPr="00F57E17" w:rsidR="0046310B">
        <w:t xml:space="preserve"> in terms of data structure and file format</w:t>
      </w:r>
      <w:r w:rsidRPr="00F57E17">
        <w:t>.</w:t>
      </w:r>
      <w:r w:rsidRPr="00F57E17" w:rsidR="0046310B">
        <w:t xml:space="preserve"> Data content may change across use cases.</w:t>
      </w:r>
    </w:p>
    <w:p w:rsidRPr="00F57E17" w:rsidR="00F63E3D" w:rsidP="00416369" w:rsidRDefault="00F63E3D" w14:paraId="6D8CD8D8" w14:textId="77777777">
      <w:pPr>
        <w:pStyle w:val="BodyText"/>
        <w:ind w:left="284"/>
      </w:pPr>
    </w:p>
    <w:p w:rsidRPr="00F57E17" w:rsidR="005C6469" w:rsidP="005C6469" w:rsidRDefault="005C6469" w14:paraId="4F67BE18" w14:textId="77777777">
      <w:pPr>
        <w:pStyle w:val="BodyText"/>
        <w:numPr>
          <w:ilvl w:val="0"/>
          <w:numId w:val="19"/>
        </w:numPr>
        <w:ind w:left="284" w:hanging="284"/>
        <w:rPr>
          <w:b/>
          <w:bCs/>
        </w:rPr>
      </w:pPr>
      <w:r w:rsidRPr="00F57E17">
        <w:rPr>
          <w:b/>
          <w:bCs/>
        </w:rPr>
        <w:t>Business context</w:t>
      </w:r>
    </w:p>
    <w:p w:rsidRPr="00F57E17" w:rsidR="005C6469" w:rsidP="005C6469" w:rsidRDefault="00F63E3D" w14:paraId="59F480A6" w14:textId="77777777">
      <w:pPr>
        <w:pStyle w:val="BodyText"/>
        <w:ind w:left="284"/>
      </w:pPr>
      <w:r w:rsidRPr="00F57E17">
        <w:t xml:space="preserve">The technique of creating translators and scenario assumption sets are similar to other ICM components. </w:t>
      </w:r>
      <w:r w:rsidRPr="00F57E17" w:rsidR="005C6469">
        <w:t xml:space="preserve">Users typically generate a range of scenario assumption sets over several reporting periods, so will have access to a wide range of translators. </w:t>
      </w:r>
    </w:p>
    <w:p w:rsidRPr="00F57E17" w:rsidR="00F63E3D" w:rsidP="00416369" w:rsidRDefault="00F63E3D" w14:paraId="13F849A8" w14:textId="77777777">
      <w:pPr>
        <w:pStyle w:val="BodyText"/>
        <w:ind w:left="284"/>
      </w:pPr>
      <w:r w:rsidRPr="00F57E17">
        <w:t xml:space="preserve">The following table sets out the use cases </w:t>
      </w:r>
      <w:r w:rsidRPr="00F57E17" w:rsidR="00073CB9">
        <w:t>that are applicable to scenario assumption sets:</w:t>
      </w:r>
    </w:p>
    <w:tbl>
      <w:tblPr>
        <w:tblW w:w="8647"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417"/>
        <w:gridCol w:w="4820"/>
        <w:gridCol w:w="1205"/>
        <w:gridCol w:w="1205"/>
      </w:tblGrid>
      <w:tr w:rsidRPr="00F57E17" w:rsidR="00F63E3D" w:rsidTr="006332BB" w14:paraId="19B30F0B" w14:textId="77777777">
        <w:tc>
          <w:tcPr>
            <w:tcW w:w="1417" w:type="dxa"/>
            <w:shd w:val="clear" w:color="auto" w:fill="auto"/>
          </w:tcPr>
          <w:p w:rsidRPr="00F57E17" w:rsidR="00F63E3D" w:rsidP="006332BB" w:rsidRDefault="00F63E3D" w14:paraId="372E7458" w14:textId="77777777">
            <w:r w:rsidRPr="00F57E17">
              <w:t>Run type</w:t>
            </w:r>
          </w:p>
        </w:tc>
        <w:tc>
          <w:tcPr>
            <w:tcW w:w="4820" w:type="dxa"/>
            <w:shd w:val="clear" w:color="auto" w:fill="auto"/>
          </w:tcPr>
          <w:p w:rsidRPr="00F57E17" w:rsidR="00F63E3D" w:rsidP="006332BB" w:rsidRDefault="00F63E3D" w14:paraId="0C32244C" w14:textId="77777777">
            <w:r w:rsidRPr="00F57E17">
              <w:t>Description</w:t>
            </w:r>
          </w:p>
        </w:tc>
        <w:tc>
          <w:tcPr>
            <w:tcW w:w="1205" w:type="dxa"/>
            <w:shd w:val="clear" w:color="auto" w:fill="auto"/>
          </w:tcPr>
          <w:p w:rsidRPr="00F57E17" w:rsidR="00F63E3D" w:rsidP="006332BB" w:rsidRDefault="00F63E3D" w14:paraId="7AA7204B" w14:textId="77777777">
            <w:r w:rsidRPr="00F57E17">
              <w:t>Stochastic</w:t>
            </w:r>
          </w:p>
        </w:tc>
        <w:tc>
          <w:tcPr>
            <w:tcW w:w="1205" w:type="dxa"/>
            <w:shd w:val="clear" w:color="auto" w:fill="auto"/>
          </w:tcPr>
          <w:p w:rsidRPr="00F57E17" w:rsidR="00F63E3D" w:rsidP="006332BB" w:rsidRDefault="00F63E3D" w14:paraId="788ECF49" w14:textId="77777777">
            <w:r w:rsidRPr="00F57E17">
              <w:t>Big Bang</w:t>
            </w:r>
          </w:p>
        </w:tc>
      </w:tr>
      <w:tr w:rsidRPr="00F57E17" w:rsidR="00F63E3D" w:rsidTr="006332BB" w14:paraId="6F8E9877" w14:textId="77777777">
        <w:tc>
          <w:tcPr>
            <w:tcW w:w="1417" w:type="dxa"/>
            <w:shd w:val="clear" w:color="auto" w:fill="auto"/>
          </w:tcPr>
          <w:p w:rsidRPr="00F57E17" w:rsidR="00F63E3D" w:rsidP="006332BB" w:rsidRDefault="00F63E3D" w14:paraId="0554E5A7" w14:textId="77777777">
            <w:r w:rsidRPr="00F57E17">
              <w:t>Base</w:t>
            </w:r>
          </w:p>
        </w:tc>
        <w:tc>
          <w:tcPr>
            <w:tcW w:w="4820" w:type="dxa"/>
            <w:shd w:val="clear" w:color="auto" w:fill="auto"/>
          </w:tcPr>
          <w:p w:rsidRPr="00F57E17" w:rsidR="00F63E3D" w:rsidP="006332BB" w:rsidRDefault="00F63E3D" w14:paraId="24FAE42D" w14:textId="77777777">
            <w:r w:rsidRPr="00F57E17">
              <w:t>Standard calculation case, using no risk models</w:t>
            </w:r>
          </w:p>
        </w:tc>
        <w:tc>
          <w:tcPr>
            <w:tcW w:w="1205" w:type="dxa"/>
            <w:shd w:val="clear" w:color="auto" w:fill="auto"/>
          </w:tcPr>
          <w:p w:rsidRPr="00F57E17" w:rsidR="00F63E3D" w:rsidP="006332BB" w:rsidRDefault="00F63E3D" w14:paraId="48106824" w14:textId="77777777">
            <w:r w:rsidRPr="00F57E17">
              <w:t>Yes</w:t>
            </w:r>
          </w:p>
        </w:tc>
        <w:tc>
          <w:tcPr>
            <w:tcW w:w="1205" w:type="dxa"/>
            <w:shd w:val="clear" w:color="auto" w:fill="auto"/>
          </w:tcPr>
          <w:p w:rsidRPr="00F57E17" w:rsidR="00F63E3D" w:rsidP="006332BB" w:rsidRDefault="00F63E3D" w14:paraId="38780618" w14:textId="77777777">
            <w:r w:rsidRPr="00F57E17">
              <w:t>Yes</w:t>
            </w:r>
          </w:p>
        </w:tc>
      </w:tr>
      <w:tr w:rsidRPr="00F57E17" w:rsidR="00F63E3D" w:rsidTr="006332BB" w14:paraId="4DF603E7" w14:textId="77777777">
        <w:tc>
          <w:tcPr>
            <w:tcW w:w="1417" w:type="dxa"/>
            <w:shd w:val="clear" w:color="auto" w:fill="auto"/>
          </w:tcPr>
          <w:p w:rsidRPr="00F57E17" w:rsidR="00F63E3D" w:rsidP="006332BB" w:rsidRDefault="00F63E3D" w14:paraId="4C7BED96" w14:textId="77777777">
            <w:r w:rsidRPr="00F57E17">
              <w:t xml:space="preserve">t = 0 What if </w:t>
            </w:r>
          </w:p>
        </w:tc>
        <w:tc>
          <w:tcPr>
            <w:tcW w:w="4820" w:type="dxa"/>
            <w:shd w:val="clear" w:color="auto" w:fill="auto"/>
          </w:tcPr>
          <w:p w:rsidRPr="00F57E17" w:rsidR="00F63E3D" w:rsidP="006332BB" w:rsidRDefault="00F63E3D" w14:paraId="4956841C" w14:textId="77777777">
            <w:r w:rsidRPr="00F57E17">
              <w:t>Simulation is based on assumptions that are different from the base assumptions</w:t>
            </w:r>
          </w:p>
        </w:tc>
        <w:tc>
          <w:tcPr>
            <w:tcW w:w="1205" w:type="dxa"/>
            <w:shd w:val="clear" w:color="auto" w:fill="auto"/>
          </w:tcPr>
          <w:p w:rsidRPr="00F57E17" w:rsidR="00F63E3D" w:rsidP="006332BB" w:rsidRDefault="00F63E3D" w14:paraId="1717003D" w14:textId="77777777">
            <w:r w:rsidRPr="00F57E17">
              <w:t>Yes</w:t>
            </w:r>
          </w:p>
        </w:tc>
        <w:tc>
          <w:tcPr>
            <w:tcW w:w="1205" w:type="dxa"/>
            <w:shd w:val="clear" w:color="auto" w:fill="auto"/>
          </w:tcPr>
          <w:p w:rsidRPr="00F57E17" w:rsidR="00F63E3D" w:rsidP="006332BB" w:rsidRDefault="00F63E3D" w14:paraId="6870E45F" w14:textId="77777777">
            <w:r w:rsidRPr="00F57E17">
              <w:t>Yes</w:t>
            </w:r>
          </w:p>
        </w:tc>
      </w:tr>
      <w:tr w:rsidRPr="00F57E17" w:rsidR="00F63E3D" w:rsidTr="006332BB" w14:paraId="120FF535" w14:textId="77777777">
        <w:tc>
          <w:tcPr>
            <w:tcW w:w="1417" w:type="dxa"/>
            <w:shd w:val="clear" w:color="auto" w:fill="auto"/>
          </w:tcPr>
          <w:p w:rsidRPr="00F57E17" w:rsidR="00F63E3D" w:rsidP="006332BB" w:rsidRDefault="00F63E3D" w14:paraId="72008444" w14:textId="77777777">
            <w:r w:rsidRPr="00F57E17">
              <w:t xml:space="preserve">t &gt; 0 </w:t>
            </w:r>
          </w:p>
        </w:tc>
        <w:tc>
          <w:tcPr>
            <w:tcW w:w="4820" w:type="dxa"/>
            <w:shd w:val="clear" w:color="auto" w:fill="auto"/>
          </w:tcPr>
          <w:p w:rsidRPr="00F57E17" w:rsidR="00F63E3D" w:rsidP="006332BB" w:rsidRDefault="00F63E3D" w14:paraId="18DF0C42" w14:textId="77777777">
            <w:r w:rsidRPr="00F57E17">
              <w:t>Projection use case where deterministic data is used before the scenario simulation take over</w:t>
            </w:r>
          </w:p>
        </w:tc>
        <w:tc>
          <w:tcPr>
            <w:tcW w:w="1205" w:type="dxa"/>
            <w:shd w:val="clear" w:color="auto" w:fill="auto"/>
          </w:tcPr>
          <w:p w:rsidRPr="00F57E17" w:rsidR="00F63E3D" w:rsidP="006332BB" w:rsidRDefault="00F63E3D" w14:paraId="3FE5F4A7" w14:textId="77777777">
            <w:r w:rsidRPr="00F57E17">
              <w:t>Yes</w:t>
            </w:r>
          </w:p>
        </w:tc>
        <w:tc>
          <w:tcPr>
            <w:tcW w:w="1205" w:type="dxa"/>
            <w:shd w:val="clear" w:color="auto" w:fill="auto"/>
          </w:tcPr>
          <w:p w:rsidRPr="00F57E17" w:rsidR="00F63E3D" w:rsidP="006332BB" w:rsidRDefault="00F63E3D" w14:paraId="73E778BE" w14:textId="77777777">
            <w:r w:rsidRPr="00F57E17">
              <w:t>Yes</w:t>
            </w:r>
          </w:p>
        </w:tc>
      </w:tr>
    </w:tbl>
    <w:p w:rsidRPr="00F57E17" w:rsidR="00073CB9" w:rsidP="00F63E3D" w:rsidRDefault="00073CB9" w14:paraId="093EA030" w14:textId="77777777">
      <w:pPr>
        <w:ind w:firstLine="360"/>
      </w:pPr>
    </w:p>
    <w:p w:rsidRPr="00F57E17" w:rsidR="00F63E3D" w:rsidP="00416369" w:rsidRDefault="00F63E3D" w14:paraId="4294122D" w14:textId="77777777">
      <w:pPr>
        <w:ind w:firstLine="360"/>
      </w:pPr>
      <w:r w:rsidRPr="00F57E17">
        <w:t>In addition to the six runs listed in the above table, there are three additional use cases:</w:t>
      </w:r>
    </w:p>
    <w:p w:rsidRPr="00F57E17" w:rsidR="00F63E3D" w:rsidP="00F63E3D" w:rsidRDefault="00F63E3D" w14:paraId="458A1FCA" w14:textId="77777777">
      <w:pPr>
        <w:pStyle w:val="ListParagraph"/>
        <w:numPr>
          <w:ilvl w:val="0"/>
          <w:numId w:val="214"/>
        </w:numPr>
        <w:spacing w:before="0" w:line="276" w:lineRule="auto"/>
        <w:contextualSpacing/>
      </w:pPr>
      <w:r w:rsidRPr="00F57E17">
        <w:rPr>
          <w:b/>
        </w:rPr>
        <w:t>Validation scenarios</w:t>
      </w:r>
      <w:r w:rsidRPr="00F57E17">
        <w:t xml:space="preserve">: </w:t>
      </w:r>
      <w:r w:rsidRPr="00F57E17" w:rsidR="008D303D">
        <w:t>For this use case</w:t>
      </w:r>
      <w:r w:rsidRPr="00F57E17">
        <w:t>, scenarios are specified and is not a stochastic run.</w:t>
      </w:r>
    </w:p>
    <w:p w:rsidRPr="00F57E17" w:rsidR="00F63E3D" w:rsidP="00F63E3D" w:rsidRDefault="00F63E3D" w14:paraId="5EF2613F" w14:textId="77777777">
      <w:pPr>
        <w:pStyle w:val="ListParagraph"/>
        <w:numPr>
          <w:ilvl w:val="0"/>
          <w:numId w:val="214"/>
        </w:numPr>
        <w:spacing w:before="0" w:line="276" w:lineRule="auto"/>
        <w:contextualSpacing/>
      </w:pPr>
      <w:r w:rsidRPr="00F57E17">
        <w:rPr>
          <w:b/>
        </w:rPr>
        <w:t xml:space="preserve">t = 0 Specified stress: </w:t>
      </w:r>
      <w:r w:rsidRPr="00F57E17">
        <w:t>Stochastic run with specified stresses for some risks.</w:t>
      </w:r>
    </w:p>
    <w:p w:rsidRPr="00F57E17" w:rsidR="00F63E3D" w:rsidP="00F63E3D" w:rsidRDefault="00F63E3D" w14:paraId="13899810" w14:textId="77777777">
      <w:pPr>
        <w:pStyle w:val="ListParagraph"/>
        <w:spacing w:before="0" w:line="276" w:lineRule="auto"/>
        <w:ind w:left="0"/>
        <w:contextualSpacing/>
        <w:rPr>
          <w:b/>
        </w:rPr>
      </w:pPr>
    </w:p>
    <w:p w:rsidRPr="00F57E17" w:rsidR="00F63E3D" w:rsidP="00F63E3D" w:rsidRDefault="00F63E3D" w14:paraId="209B600D" w14:textId="77777777">
      <w:pPr>
        <w:pStyle w:val="ListParagraph"/>
        <w:spacing w:before="0" w:line="276" w:lineRule="auto"/>
        <w:ind w:left="0"/>
        <w:contextualSpacing/>
      </w:pPr>
    </w:p>
    <w:p w:rsidRPr="00F57E17" w:rsidR="002A399A" w:rsidP="002A399A" w:rsidRDefault="002A399A" w14:paraId="03C09C15" w14:textId="77777777">
      <w:pPr>
        <w:rPr>
          <w:szCs w:val="20"/>
        </w:rPr>
      </w:pPr>
    </w:p>
    <w:p w:rsidRPr="00F57E17" w:rsidR="002A399A" w:rsidP="002A399A" w:rsidRDefault="002A399A" w14:paraId="0F307E70" w14:textId="77777777">
      <w:pPr>
        <w:pStyle w:val="BodyText"/>
        <w:numPr>
          <w:ilvl w:val="0"/>
          <w:numId w:val="19"/>
        </w:numPr>
        <w:ind w:left="284" w:hanging="284"/>
        <w:jc w:val="left"/>
      </w:pPr>
      <w:r w:rsidRPr="00F57E17">
        <w:rPr>
          <w:b/>
          <w:bCs/>
        </w:rPr>
        <w:lastRenderedPageBreak/>
        <w:t xml:space="preserve">Key components and processes in the ICM interface </w:t>
      </w:r>
    </w:p>
    <w:p w:rsidRPr="00F57E17" w:rsidR="002A399A" w:rsidP="002F38B3" w:rsidRDefault="00E4327F" w14:paraId="526F59FD" w14:textId="6712C1A1">
      <w:pPr>
        <w:pStyle w:val="BodyText"/>
        <w:pBdr>
          <w:top w:val="single" w:color="auto" w:sz="4" w:space="1"/>
          <w:left w:val="single" w:color="auto" w:sz="4" w:space="4"/>
          <w:bottom w:val="single" w:color="auto" w:sz="4" w:space="1"/>
          <w:right w:val="single" w:color="auto" w:sz="4" w:space="4"/>
        </w:pBdr>
        <w:ind w:left="0"/>
        <w:jc w:val="left"/>
      </w:pPr>
      <w:r w:rsidRPr="003336ED">
        <w:object w:dxaOrig="20176" w:dyaOrig="12091" w14:anchorId="4A7D89E9">
          <v:shape id="_x0000_i1075" style="width:451pt;height:269pt" o:ole="" type="#_x0000_t75">
            <v:imagedata o:title="" r:id="rId213"/>
          </v:shape>
          <o:OLEObject Type="Embed" ProgID="Visio.Drawing.15" ShapeID="_x0000_i1075" DrawAspect="Content" ObjectID="_1732612954" r:id="rId214"/>
        </w:object>
      </w:r>
      <w:r w:rsidRPr="001C75F8" w:rsidR="00916FF7">
        <w:rPr>
          <w:noProof/>
          <w:sz w:val="16"/>
          <w:szCs w:val="16"/>
        </w:rPr>
        <mc:AlternateContent>
          <mc:Choice Requires="wps">
            <w:drawing>
              <wp:anchor distT="0" distB="0" distL="114300" distR="114300" simplePos="0" relativeHeight="251658693" behindDoc="0" locked="0" layoutInCell="1" allowOverlap="1" wp14:anchorId="4D2096D2" wp14:editId="435D22F4">
                <wp:simplePos x="0" y="0"/>
                <wp:positionH relativeFrom="column">
                  <wp:posOffset>5357495</wp:posOffset>
                </wp:positionH>
                <wp:positionV relativeFrom="paragraph">
                  <wp:posOffset>2242820</wp:posOffset>
                </wp:positionV>
                <wp:extent cx="34290" cy="398780"/>
                <wp:effectExtent l="4445" t="0" r="0" b="3175"/>
                <wp:wrapNone/>
                <wp:docPr id="2394" name="Rectangle 3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Pr="002A399A" w:rsidR="00E84082" w:rsidP="002A399A" w:rsidRDefault="00E84082" w14:paraId="0688B9F8" w14:textId="77777777">
                            <w:pPr>
                              <w:rPr>
                                <w:sz w:val="10"/>
                                <w:szCs w:val="10"/>
                              </w:rPr>
                            </w:pPr>
                          </w:p>
                        </w:txbxContent>
                      </wps:txbx>
                      <wps:bodyPr rot="0" vert="horz" wrap="none" lIns="0" tIns="0" rIns="0" bIns="0" anchor="t" anchorCtr="0">
                        <a:noAutofit/>
                      </wps:bodyPr>
                    </wps:wsp>
                  </a:graphicData>
                </a:graphic>
                <wp14:sizeRelH relativeFrom="page">
                  <wp14:pctWidth>0</wp14:pctWidth>
                </wp14:sizeRelH>
                <wp14:sizeRelV relativeFrom="page">
                  <wp14:pctHeight>0</wp14:pctHeight>
                </wp14:sizeRelV>
              </wp:anchor>
            </w:drawing>
          </mc:Choice>
          <mc:Fallback>
            <w:pict w14:anchorId="11A8A947">
              <v:rect id="Rectangle 3264" style="position:absolute;margin-left:421.85pt;margin-top:176.6pt;width:2.7pt;height:31.4pt;z-index:251658693;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64" filled="f" stroked="f" w14:anchorId="4D2096D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">
                <v:textbox inset="0,0,0,0">
                  <w:txbxContent>
                    <w:p w:rsidRPr="002A399A" w:rsidR="00E84082" w:rsidP="002A399A" w:rsidRDefault="00E84082" w14:paraId="738610EB" w14:textId="77777777">
                      <w:pPr>
                        <w:rPr>
                          <w:sz w:val="10"/>
                          <w:szCs w:val="10"/>
                        </w:rPr>
                      </w:pPr>
                    </w:p>
                  </w:txbxContent>
                </v:textbox>
              </v:rect>
            </w:pict>
          </mc:Fallback>
        </mc:AlternateContent>
      </w:r>
    </w:p>
    <w:p w:rsidRPr="00F57E17" w:rsidR="002A399A" w:rsidP="002F38B3" w:rsidRDefault="002A399A" w14:paraId="14DC2DCF" w14:textId="77777777">
      <w:pPr>
        <w:pBdr>
          <w:top w:val="single" w:color="auto" w:sz="4" w:space="1"/>
          <w:left w:val="single" w:color="auto" w:sz="4" w:space="4"/>
          <w:bottom w:val="single" w:color="auto" w:sz="4" w:space="1"/>
          <w:right w:val="single" w:color="auto" w:sz="4" w:space="4"/>
        </w:pBdr>
        <w:jc w:val="center"/>
        <w:rPr>
          <w:noProof/>
          <w:sz w:val="16"/>
          <w:szCs w:val="16"/>
        </w:rPr>
      </w:pPr>
      <w:r w:rsidRPr="00F57E17">
        <w:rPr>
          <w:noProof/>
          <w:sz w:val="16"/>
          <w:szCs w:val="16"/>
        </w:rPr>
        <w:t xml:space="preserve">Figure </w:t>
      </w:r>
      <w:r w:rsidRPr="003336ED">
        <w:rPr>
          <w:noProof/>
          <w:sz w:val="16"/>
          <w:szCs w:val="16"/>
        </w:rPr>
        <w:fldChar w:fldCharType="begin"/>
      </w:r>
      <w:r w:rsidRPr="00F57E17">
        <w:rPr>
          <w:noProof/>
          <w:sz w:val="16"/>
          <w:szCs w:val="16"/>
        </w:rPr>
        <w:instrText xml:space="preserve"> SEQ Figure \* ARABIC </w:instrText>
      </w:r>
      <w:r w:rsidRPr="003336ED">
        <w:rPr>
          <w:noProof/>
          <w:sz w:val="16"/>
          <w:szCs w:val="16"/>
        </w:rPr>
        <w:fldChar w:fldCharType="separate"/>
      </w:r>
      <w:r w:rsidRPr="00F57E17" w:rsidR="00182FE5">
        <w:rPr>
          <w:noProof/>
          <w:sz w:val="16"/>
          <w:szCs w:val="16"/>
        </w:rPr>
        <w:t>2</w:t>
      </w:r>
      <w:r w:rsidRPr="003336ED">
        <w:rPr>
          <w:noProof/>
          <w:sz w:val="16"/>
          <w:szCs w:val="16"/>
        </w:rPr>
        <w:fldChar w:fldCharType="end"/>
      </w:r>
      <w:r w:rsidRPr="00F57E17">
        <w:rPr>
          <w:noProof/>
          <w:sz w:val="16"/>
          <w:szCs w:val="16"/>
        </w:rPr>
        <w:t>: Scenario Assumption Sets</w:t>
      </w:r>
    </w:p>
    <w:p w:rsidRPr="00F57E17" w:rsidR="00F63E3D" w:rsidP="00F63E3D" w:rsidRDefault="00F63E3D" w14:paraId="5DD60B14" w14:textId="77777777">
      <w:pPr>
        <w:pStyle w:val="ListParagraph"/>
        <w:spacing w:before="0" w:line="276" w:lineRule="auto"/>
        <w:ind w:left="0"/>
        <w:contextualSpacing/>
      </w:pPr>
    </w:p>
    <w:p w:rsidRPr="00F57E17" w:rsidR="005C6469" w:rsidP="005C6469" w:rsidRDefault="005C6469" w14:paraId="7773F6E6" w14:textId="77777777">
      <w:pPr>
        <w:pStyle w:val="BodyText"/>
        <w:numPr>
          <w:ilvl w:val="0"/>
          <w:numId w:val="19"/>
        </w:numPr>
        <w:ind w:left="284" w:hanging="284"/>
      </w:pPr>
      <w:r w:rsidRPr="00F57E17">
        <w:rPr>
          <w:b/>
          <w:bCs/>
        </w:rPr>
        <w:t>Working with translators and scenario assumption sets via the ICM interface</w:t>
      </w:r>
      <w:r w:rsidRPr="00F57E17">
        <w:t xml:space="preserve"> </w:t>
      </w:r>
    </w:p>
    <w:p w:rsidRPr="00F57E17" w:rsidR="005C6469" w:rsidP="005C6469" w:rsidRDefault="005C6469" w14:paraId="36D3C054" w14:textId="77777777">
      <w:pPr>
        <w:pStyle w:val="BodyText"/>
        <w:ind w:left="284"/>
      </w:pPr>
      <w:r w:rsidRPr="00F57E17">
        <w:t xml:space="preserve">The ICM interface will allow users to undertake the following tasks:                      </w:t>
      </w:r>
    </w:p>
    <w:p w:rsidRPr="00F57E17" w:rsidR="005C6469" w:rsidP="005C6469" w:rsidRDefault="00916FF7" w14:paraId="74862A35" w14:textId="0B66A541">
      <w:pPr>
        <w:pStyle w:val="BodyText"/>
        <w:ind w:left="709"/>
      </w:pPr>
      <w:r w:rsidRPr="003336ED">
        <w:rPr>
          <w:noProof/>
        </w:rPr>
        <mc:AlternateContent>
          <mc:Choice Requires="wps">
            <w:drawing>
              <wp:anchor distT="0" distB="0" distL="114300" distR="114300" simplePos="0" relativeHeight="251658593" behindDoc="0" locked="0" layoutInCell="1" allowOverlap="1" wp14:anchorId="7646D4B2" wp14:editId="557F3023">
                <wp:simplePos x="0" y="0"/>
                <wp:positionH relativeFrom="column">
                  <wp:posOffset>-320675</wp:posOffset>
                </wp:positionH>
                <wp:positionV relativeFrom="paragraph">
                  <wp:posOffset>102235</wp:posOffset>
                </wp:positionV>
                <wp:extent cx="2345055" cy="1018540"/>
                <wp:effectExtent l="38100" t="19050" r="36195" b="29210"/>
                <wp:wrapNone/>
                <wp:docPr id="2393"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45055" cy="1018540"/>
                        </a:xfrm>
                        <a:prstGeom prst="parallelogram">
                          <a:avLst>
                            <a:gd name="adj" fmla="val 55408"/>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txbx>
                        <w:txbxContent>
                          <w:p w:rsidRPr="005C6469" w:rsidR="00E84082" w:rsidP="005C6469" w:rsidRDefault="00E84082" w14:paraId="7B1926ED" w14:textId="77777777">
                            <w:pPr>
                              <w:jc w:val="left"/>
                              <w:rPr>
                                <w:color w:val="FFFFFF"/>
                                <w:sz w:val="16"/>
                                <w:szCs w:val="16"/>
                              </w:rPr>
                            </w:pPr>
                            <w:r w:rsidRPr="005C6469">
                              <w:rPr>
                                <w:color w:val="FFFFFF"/>
                                <w:sz w:val="16"/>
                                <w:szCs w:val="16"/>
                              </w:rPr>
                              <w:t>Create, view, maintain and modify translators /scenario assumption sets/RSG</w:t>
                            </w:r>
                            <w:r>
                              <w:rPr>
                                <w:color w:val="FFFFFF"/>
                                <w:sz w:val="16"/>
                                <w:szCs w:val="16"/>
                              </w:rPr>
                              <w:t xml:space="preserve"> input files</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92206D8">
              <v:shape id="_x0000_s1065" style="position:absolute;left:0;text-align:left;margin-left:-25.25pt;margin-top:8.05pt;width:184.65pt;height:80.2pt;z-index:2516585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color="#c00000" strokecolor="#f2f2f2" strokeweight="3pt" type="#_x0000_t7" adj="5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" w14:anchorId="7646D4B2">
                <v:shadow on="t" color="#622423" opacity=".5" offset="1pt"/>
                <v:textbox inset=",0,,0">
                  <w:txbxContent>
                    <w:p w:rsidRPr="005C6469" w:rsidR="00E84082" w:rsidP="005C6469" w:rsidRDefault="00E84082" w14:paraId="798811BC" w14:textId="77777777">
                      <w:pPr>
                        <w:jc w:val="left"/>
                        <w:rPr>
                          <w:color w:val="FFFFFF"/>
                          <w:sz w:val="16"/>
                          <w:szCs w:val="16"/>
                        </w:rPr>
                      </w:pPr>
                      <w:r w:rsidRPr="005C6469">
                        <w:rPr>
                          <w:color w:val="FFFFFF"/>
                          <w:sz w:val="16"/>
                          <w:szCs w:val="16"/>
                        </w:rPr>
                        <w:t>Create, view, maintain and modify translators /scenario assumption sets/RSG</w:t>
                      </w:r>
                      <w:r>
                        <w:rPr>
                          <w:color w:val="FFFFFF"/>
                          <w:sz w:val="16"/>
                          <w:szCs w:val="16"/>
                        </w:rPr>
                        <w:t xml:space="preserve"> input files</w:t>
                      </w:r>
                    </w:p>
                  </w:txbxContent>
                </v:textbox>
              </v:shape>
            </w:pict>
          </mc:Fallback>
        </mc:AlternateContent>
      </w:r>
      <w:r w:rsidRPr="001C75F8">
        <w:rPr>
          <w:noProof/>
        </w:rPr>
        <mc:AlternateContent>
          <mc:Choice Requires="wps">
            <w:drawing>
              <wp:anchor distT="0" distB="0" distL="114300" distR="114300" simplePos="0" relativeHeight="251658594" behindDoc="0" locked="0" layoutInCell="1" allowOverlap="1" wp14:anchorId="165AABC6" wp14:editId="09475EC3">
                <wp:simplePos x="0" y="0"/>
                <wp:positionH relativeFrom="column">
                  <wp:posOffset>2594610</wp:posOffset>
                </wp:positionH>
                <wp:positionV relativeFrom="paragraph">
                  <wp:posOffset>167640</wp:posOffset>
                </wp:positionV>
                <wp:extent cx="3550920" cy="953135"/>
                <wp:effectExtent l="0" t="0" r="0" b="0"/>
                <wp:wrapNone/>
                <wp:docPr id="239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0920" cy="953135"/>
                        </a:xfrm>
                        <a:prstGeom prst="flowChartProcess">
                          <a:avLst/>
                        </a:prstGeom>
                        <a:solidFill>
                          <a:srgbClr val="D8D8D8"/>
                        </a:solidFill>
                        <a:ln w="9525">
                          <a:solidFill>
                            <a:srgbClr val="C00000"/>
                          </a:solidFill>
                          <a:prstDash val="dash"/>
                          <a:miter lim="800000"/>
                          <a:headEnd/>
                          <a:tailEnd/>
                        </a:ln>
                      </wps:spPr>
                      <wps:txbx>
                        <w:txbxContent>
                          <w:p w:rsidRPr="00990830" w:rsidR="00E84082" w:rsidP="005C6469" w:rsidRDefault="00E84082" w14:paraId="3E17E895" w14:textId="77777777">
                            <w:pPr>
                              <w:pStyle w:val="ListParagraph"/>
                              <w:numPr>
                                <w:ilvl w:val="0"/>
                                <w:numId w:val="18"/>
                              </w:numPr>
                              <w:ind w:left="284" w:hanging="284"/>
                              <w:jc w:val="left"/>
                              <w:rPr>
                                <w:sz w:val="16"/>
                                <w:szCs w:val="16"/>
                              </w:rPr>
                            </w:pPr>
                            <w:r w:rsidRPr="00990830">
                              <w:rPr>
                                <w:sz w:val="16"/>
                                <w:szCs w:val="16"/>
                              </w:rPr>
                              <w:t xml:space="preserve">Create a translator/scenario assumption set </w:t>
                            </w:r>
                          </w:p>
                          <w:p w:rsidRPr="00990830" w:rsidR="00E84082" w:rsidP="005C6469" w:rsidRDefault="00E84082" w14:paraId="36427F7C" w14:textId="77777777">
                            <w:pPr>
                              <w:pStyle w:val="ListParagraph"/>
                              <w:numPr>
                                <w:ilvl w:val="0"/>
                                <w:numId w:val="18"/>
                              </w:numPr>
                              <w:ind w:left="284" w:hanging="284"/>
                              <w:jc w:val="left"/>
                              <w:rPr>
                                <w:sz w:val="16"/>
                                <w:szCs w:val="16"/>
                              </w:rPr>
                            </w:pPr>
                            <w:r w:rsidRPr="00990830">
                              <w:rPr>
                                <w:sz w:val="16"/>
                                <w:szCs w:val="16"/>
                              </w:rPr>
                              <w:t>Modify a translator/scenario assumption set</w:t>
                            </w:r>
                          </w:p>
                          <w:p w:rsidRPr="00990830" w:rsidR="00E84082" w:rsidP="005C6469" w:rsidRDefault="00E84082" w14:paraId="30218C58" w14:textId="77777777">
                            <w:pPr>
                              <w:pStyle w:val="ListParagraph"/>
                              <w:numPr>
                                <w:ilvl w:val="0"/>
                                <w:numId w:val="18"/>
                              </w:numPr>
                              <w:ind w:left="284" w:hanging="284"/>
                              <w:jc w:val="left"/>
                              <w:rPr>
                                <w:sz w:val="16"/>
                                <w:szCs w:val="16"/>
                              </w:rPr>
                            </w:pPr>
                            <w:r w:rsidRPr="00990830">
                              <w:rPr>
                                <w:sz w:val="16"/>
                                <w:szCs w:val="16"/>
                              </w:rPr>
                              <w:t>Download</w:t>
                            </w:r>
                            <w:r>
                              <w:rPr>
                                <w:sz w:val="16"/>
                                <w:szCs w:val="16"/>
                              </w:rPr>
                              <w:t>/export</w:t>
                            </w:r>
                            <w:r w:rsidRPr="00990830">
                              <w:rPr>
                                <w:sz w:val="16"/>
                                <w:szCs w:val="16"/>
                              </w:rPr>
                              <w:t xml:space="preserve"> a translator or RSG</w:t>
                            </w:r>
                            <w:r>
                              <w:rPr>
                                <w:sz w:val="16"/>
                                <w:szCs w:val="16"/>
                              </w:rPr>
                              <w:t xml:space="preserve"> input files</w:t>
                            </w:r>
                          </w:p>
                          <w:p w:rsidRPr="00990830" w:rsidR="00E84082" w:rsidP="005C6469" w:rsidRDefault="00E84082" w14:paraId="1211CCB6" w14:textId="77777777">
                            <w:pPr>
                              <w:pStyle w:val="ListParagraph"/>
                              <w:numPr>
                                <w:ilvl w:val="0"/>
                                <w:numId w:val="18"/>
                              </w:numPr>
                              <w:ind w:left="284" w:hanging="284"/>
                              <w:jc w:val="left"/>
                              <w:rPr>
                                <w:sz w:val="16"/>
                                <w:szCs w:val="16"/>
                              </w:rPr>
                            </w:pPr>
                            <w:r>
                              <w:rPr>
                                <w:sz w:val="16"/>
                                <w:szCs w:val="16"/>
                              </w:rPr>
                              <w:t>Generate RSG input files</w:t>
                            </w:r>
                          </w:p>
                          <w:p w:rsidRPr="00A32245" w:rsidR="00E84082" w:rsidP="005C6469" w:rsidRDefault="00E84082" w14:paraId="4FE71332" w14:textId="77777777">
                            <w:pPr>
                              <w:pStyle w:val="ListParagraph"/>
                              <w:ind w:left="284"/>
                              <w:jc w:val="left"/>
                              <w:rPr>
                                <w:sz w:val="18"/>
                                <w:szCs w:val="18"/>
                              </w:rPr>
                            </w:pPr>
                          </w:p>
                          <w:p w:rsidR="00E84082" w:rsidP="005C6469" w:rsidRDefault="00E84082" w14:paraId="6ED83E07" w14:textId="7777777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5830CA4">
              <v:shape id="_x0000_s1066" style="position:absolute;left:0;text-align:left;margin-left:204.3pt;margin-top:13.2pt;width:279.6pt;height:75.05pt;z-index:2516585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" w14:anchorId="165AABC6">
                <v:stroke dashstyle="dash"/>
                <v:textbox>
                  <w:txbxContent>
                    <w:p w:rsidRPr="00990830" w:rsidR="00E84082" w:rsidP="005C6469" w:rsidRDefault="00E84082" w14:paraId="4DB16744" w14:textId="77777777">
                      <w:pPr>
                        <w:pStyle w:val="ListParagraph"/>
                        <w:numPr>
                          <w:ilvl w:val="0"/>
                          <w:numId w:val="18"/>
                        </w:numPr>
                        <w:ind w:left="284" w:hanging="284"/>
                        <w:jc w:val="left"/>
                        <w:rPr>
                          <w:sz w:val="16"/>
                          <w:szCs w:val="16"/>
                        </w:rPr>
                      </w:pPr>
                      <w:r w:rsidRPr="00990830">
                        <w:rPr>
                          <w:sz w:val="16"/>
                          <w:szCs w:val="16"/>
                        </w:rPr>
                        <w:t xml:space="preserve">Create a translator/scenario assumption set </w:t>
                      </w:r>
                    </w:p>
                    <w:p w:rsidRPr="00990830" w:rsidR="00E84082" w:rsidP="005C6469" w:rsidRDefault="00E84082" w14:paraId="6B099E02" w14:textId="77777777">
                      <w:pPr>
                        <w:pStyle w:val="ListParagraph"/>
                        <w:numPr>
                          <w:ilvl w:val="0"/>
                          <w:numId w:val="18"/>
                        </w:numPr>
                        <w:ind w:left="284" w:hanging="284"/>
                        <w:jc w:val="left"/>
                        <w:rPr>
                          <w:sz w:val="16"/>
                          <w:szCs w:val="16"/>
                        </w:rPr>
                      </w:pPr>
                      <w:r w:rsidRPr="00990830">
                        <w:rPr>
                          <w:sz w:val="16"/>
                          <w:szCs w:val="16"/>
                        </w:rPr>
                        <w:t>Modify a translator/scenario assumption set</w:t>
                      </w:r>
                    </w:p>
                    <w:p w:rsidRPr="00990830" w:rsidR="00E84082" w:rsidP="005C6469" w:rsidRDefault="00E84082" w14:paraId="313F9A73" w14:textId="77777777">
                      <w:pPr>
                        <w:pStyle w:val="ListParagraph"/>
                        <w:numPr>
                          <w:ilvl w:val="0"/>
                          <w:numId w:val="18"/>
                        </w:numPr>
                        <w:ind w:left="284" w:hanging="284"/>
                        <w:jc w:val="left"/>
                        <w:rPr>
                          <w:sz w:val="16"/>
                          <w:szCs w:val="16"/>
                        </w:rPr>
                      </w:pPr>
                      <w:r w:rsidRPr="00990830">
                        <w:rPr>
                          <w:sz w:val="16"/>
                          <w:szCs w:val="16"/>
                        </w:rPr>
                        <w:t>Download</w:t>
                      </w:r>
                      <w:r>
                        <w:rPr>
                          <w:sz w:val="16"/>
                          <w:szCs w:val="16"/>
                        </w:rPr>
                        <w:t>/export</w:t>
                      </w:r>
                      <w:r w:rsidRPr="00990830">
                        <w:rPr>
                          <w:sz w:val="16"/>
                          <w:szCs w:val="16"/>
                        </w:rPr>
                        <w:t xml:space="preserve"> a translator or RSG</w:t>
                      </w:r>
                      <w:r>
                        <w:rPr>
                          <w:sz w:val="16"/>
                          <w:szCs w:val="16"/>
                        </w:rPr>
                        <w:t xml:space="preserve"> input files</w:t>
                      </w:r>
                    </w:p>
                    <w:p w:rsidRPr="00990830" w:rsidR="00E84082" w:rsidP="005C6469" w:rsidRDefault="00E84082" w14:paraId="2319B548" w14:textId="77777777">
                      <w:pPr>
                        <w:pStyle w:val="ListParagraph"/>
                        <w:numPr>
                          <w:ilvl w:val="0"/>
                          <w:numId w:val="18"/>
                        </w:numPr>
                        <w:ind w:left="284" w:hanging="284"/>
                        <w:jc w:val="left"/>
                        <w:rPr>
                          <w:sz w:val="16"/>
                          <w:szCs w:val="16"/>
                        </w:rPr>
                      </w:pPr>
                      <w:r>
                        <w:rPr>
                          <w:sz w:val="16"/>
                          <w:szCs w:val="16"/>
                        </w:rPr>
                        <w:t>Generate RSG input files</w:t>
                      </w:r>
                    </w:p>
                    <w:p w:rsidRPr="00A32245" w:rsidR="00E84082" w:rsidP="005C6469" w:rsidRDefault="00E84082" w14:paraId="637805D2" w14:textId="77777777">
                      <w:pPr>
                        <w:pStyle w:val="ListParagraph"/>
                        <w:ind w:left="284"/>
                        <w:jc w:val="left"/>
                        <w:rPr>
                          <w:sz w:val="18"/>
                          <w:szCs w:val="18"/>
                        </w:rPr>
                      </w:pPr>
                    </w:p>
                    <w:p w:rsidR="00E84082" w:rsidP="005C6469" w:rsidRDefault="00E84082" w14:paraId="463F29E8" w14:textId="77777777"/>
                  </w:txbxContent>
                </v:textbox>
              </v:shape>
            </w:pict>
          </mc:Fallback>
        </mc:AlternateContent>
      </w:r>
      <w:r w:rsidRPr="00F57E17" w:rsidR="005C6469">
        <w:t xml:space="preserve">                  </w:t>
      </w:r>
    </w:p>
    <w:p w:rsidRPr="00F57E17" w:rsidR="005C6469" w:rsidP="005C6469" w:rsidRDefault="00916FF7" w14:paraId="5A0E2F55" w14:textId="0E9A83D7">
      <w:pPr>
        <w:pStyle w:val="BodyText"/>
        <w:rPr>
          <w:b/>
          <w:bCs/>
        </w:rPr>
      </w:pPr>
      <w:r w:rsidRPr="003336ED">
        <w:rPr>
          <w:noProof/>
        </w:rPr>
        <mc:AlternateContent>
          <mc:Choice Requires="wps">
            <w:drawing>
              <wp:anchor distT="0" distB="0" distL="114300" distR="114300" simplePos="0" relativeHeight="251658595" behindDoc="0" locked="0" layoutInCell="1" allowOverlap="1" wp14:anchorId="2F7C8F31" wp14:editId="1C9B5863">
                <wp:simplePos x="0" y="0"/>
                <wp:positionH relativeFrom="column">
                  <wp:posOffset>2103755</wp:posOffset>
                </wp:positionH>
                <wp:positionV relativeFrom="paragraph">
                  <wp:posOffset>213995</wp:posOffset>
                </wp:positionV>
                <wp:extent cx="308610" cy="260985"/>
                <wp:effectExtent l="19050" t="76200" r="15240" b="81915"/>
                <wp:wrapNone/>
                <wp:docPr id="2391"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76D64281">
              <v:shape id="AutoShape 6" style="position:absolute;margin-left:165.65pt;margin-top:16.85pt;width:24.3pt;height:20.55pt;z-index:2516585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" w14:anchorId="78B21A14">
                <v:shadow on="t" color="#622423" opacity=".5" offset="1pt"/>
              </v:shape>
            </w:pict>
          </mc:Fallback>
        </mc:AlternateContent>
      </w:r>
      <w:r w:rsidRPr="00F57E17" w:rsidR="005C6469">
        <w:rPr>
          <w:b/>
          <w:bCs/>
        </w:rPr>
        <w:t xml:space="preserve">                                                                              </w:t>
      </w:r>
    </w:p>
    <w:p w:rsidRPr="00F57E17" w:rsidR="005C6469" w:rsidP="005C6469" w:rsidRDefault="005C6469" w14:paraId="6D3AC849" w14:textId="77777777">
      <w:pPr>
        <w:pStyle w:val="BodyText"/>
      </w:pPr>
      <w:r w:rsidRPr="00F57E17">
        <w:t xml:space="preserve"> </w:t>
      </w:r>
    </w:p>
    <w:p w:rsidRPr="00F57E17" w:rsidR="005C6469" w:rsidP="005C6469" w:rsidRDefault="005C6469" w14:paraId="032294C1" w14:textId="77777777">
      <w:pPr>
        <w:pStyle w:val="BodyText"/>
      </w:pPr>
    </w:p>
    <w:p w:rsidRPr="00F57E17" w:rsidR="005C6469" w:rsidP="005C6469" w:rsidRDefault="005C6469" w14:paraId="60B169E2" w14:textId="77777777">
      <w:pPr>
        <w:pStyle w:val="BodyText"/>
      </w:pPr>
    </w:p>
    <w:p w:rsidRPr="00F57E17" w:rsidR="005C6469" w:rsidP="005C6469" w:rsidRDefault="005C6469" w14:paraId="1137DEAB" w14:textId="77777777">
      <w:pPr>
        <w:pStyle w:val="BodyText"/>
      </w:pPr>
      <w:r w:rsidRPr="00F57E17">
        <w:t xml:space="preserve">                                                                                                                             </w:t>
      </w:r>
    </w:p>
    <w:p w:rsidRPr="00F57E17" w:rsidR="005C6469" w:rsidP="005C6469" w:rsidRDefault="005C6469" w14:paraId="27660F41" w14:textId="77777777">
      <w:pPr>
        <w:pStyle w:val="BodyText"/>
        <w:numPr>
          <w:ilvl w:val="0"/>
          <w:numId w:val="19"/>
        </w:numPr>
        <w:ind w:left="284" w:hanging="284"/>
      </w:pPr>
      <w:r w:rsidRPr="00F57E17">
        <w:br w:type="page"/>
      </w:r>
      <w:r w:rsidRPr="00F57E17">
        <w:rPr>
          <w:b/>
          <w:bCs/>
        </w:rPr>
        <w:lastRenderedPageBreak/>
        <w:t>Some of the key properties displayed in the ICM interface for each translator are highlighted below:</w:t>
      </w:r>
    </w:p>
    <w:p w:rsidRPr="00F57E17" w:rsidR="005C6469" w:rsidP="005C6469" w:rsidRDefault="005C6469" w14:paraId="1163EEE2" w14:textId="77777777">
      <w:pPr>
        <w:pStyle w:val="BodyText"/>
        <w:ind w:left="1134"/>
      </w:pPr>
    </w:p>
    <w:p w:rsidRPr="00F57E17" w:rsidR="005C6469" w:rsidP="005C6469" w:rsidRDefault="00916FF7" w14:paraId="41D00568" w14:textId="6A88A439">
      <w:pPr>
        <w:pStyle w:val="BodyText"/>
        <w:ind w:left="1134"/>
      </w:pPr>
      <w:r w:rsidRPr="003336ED">
        <w:rPr>
          <w:noProof/>
        </w:rPr>
        <mc:AlternateContent>
          <mc:Choice Requires="wps">
            <w:drawing>
              <wp:anchor distT="0" distB="0" distL="114300" distR="114300" simplePos="0" relativeHeight="251658597" behindDoc="0" locked="0" layoutInCell="1" allowOverlap="1" wp14:anchorId="588E107C" wp14:editId="47C1A2A0">
                <wp:simplePos x="0" y="0"/>
                <wp:positionH relativeFrom="column">
                  <wp:posOffset>2192020</wp:posOffset>
                </wp:positionH>
                <wp:positionV relativeFrom="paragraph">
                  <wp:posOffset>22860</wp:posOffset>
                </wp:positionV>
                <wp:extent cx="1114425" cy="297180"/>
                <wp:effectExtent l="0" t="0" r="9525" b="7620"/>
                <wp:wrapNone/>
                <wp:docPr id="2390"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4425" cy="297180"/>
                        </a:xfrm>
                        <a:prstGeom prst="rect">
                          <a:avLst/>
                        </a:prstGeom>
                        <a:solidFill>
                          <a:srgbClr val="FFFFFF"/>
                        </a:solidFill>
                        <a:ln w="9525">
                          <a:solidFill>
                            <a:srgbClr val="808080"/>
                          </a:solidFill>
                          <a:miter lim="800000"/>
                          <a:headEnd/>
                          <a:tailEnd/>
                        </a:ln>
                      </wps:spPr>
                      <wps:txbx>
                        <w:txbxContent>
                          <w:p w:rsidRPr="001207CE" w:rsidR="00E84082" w:rsidP="005C6469" w:rsidRDefault="00E84082" w14:paraId="714D6127" w14:textId="77777777">
                            <w:pPr>
                              <w:jc w:val="center"/>
                              <w:rPr>
                                <w:sz w:val="15"/>
                                <w:szCs w:val="15"/>
                              </w:rPr>
                            </w:pPr>
                            <w:r>
                              <w:rPr>
                                <w:sz w:val="15"/>
                                <w:szCs w:val="15"/>
                              </w:rPr>
                              <w:t>ICM Ta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D43F3CF">
              <v:rect id="_x0000_s1067" style="position:absolute;left:0;text-align:left;margin-left:172.6pt;margin-top:1.8pt;width:87.75pt;height:23.4pt;z-index:2516585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gray" w14:anchorId="588E107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">
                <v:textbox>
                  <w:txbxContent>
                    <w:p w:rsidRPr="001207CE" w:rsidR="00E84082" w:rsidP="005C6469" w:rsidRDefault="00E84082" w14:paraId="4F801A3F" w14:textId="77777777">
                      <w:pPr>
                        <w:jc w:val="center"/>
                        <w:rPr>
                          <w:sz w:val="15"/>
                          <w:szCs w:val="15"/>
                        </w:rPr>
                      </w:pPr>
                      <w:r>
                        <w:rPr>
                          <w:sz w:val="15"/>
                          <w:szCs w:val="15"/>
                        </w:rPr>
                        <w:t>ICM Tag</w:t>
                      </w:r>
                    </w:p>
                  </w:txbxContent>
                </v:textbox>
              </v:rect>
            </w:pict>
          </mc:Fallback>
        </mc:AlternateContent>
      </w:r>
    </w:p>
    <w:p w:rsidRPr="00F57E17" w:rsidR="005C6469" w:rsidP="005C6469" w:rsidRDefault="00916FF7" w14:paraId="646C2E30" w14:textId="5BDDE895">
      <w:pPr>
        <w:pStyle w:val="BodyText"/>
        <w:ind w:left="1134"/>
      </w:pPr>
      <w:r w:rsidRPr="003336ED">
        <w:rPr>
          <w:noProof/>
        </w:rPr>
        <mc:AlternateContent>
          <mc:Choice Requires="wps">
            <w:drawing>
              <wp:anchor distT="0" distB="0" distL="114300" distR="114300" simplePos="0" relativeHeight="251658599" behindDoc="0" locked="0" layoutInCell="1" allowOverlap="1" wp14:anchorId="5D1B3C0A" wp14:editId="45DA1ED7">
                <wp:simplePos x="0" y="0"/>
                <wp:positionH relativeFrom="column">
                  <wp:posOffset>2125980</wp:posOffset>
                </wp:positionH>
                <wp:positionV relativeFrom="paragraph">
                  <wp:posOffset>102235</wp:posOffset>
                </wp:positionV>
                <wp:extent cx="1341755" cy="1299845"/>
                <wp:effectExtent l="19050" t="19050" r="10795" b="33655"/>
                <wp:wrapNone/>
                <wp:docPr id="2389"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1755" cy="1299845"/>
                        </a:xfrm>
                        <a:prstGeom prst="ellipse">
                          <a:avLst/>
                        </a:prstGeom>
                        <a:solidFill>
                          <a:srgbClr val="C00000"/>
                        </a:solidFill>
                        <a:ln w="38100">
                          <a:solidFill>
                            <a:srgbClr val="F2F2F2"/>
                          </a:solidFill>
                          <a:round/>
                          <a:headEnd/>
                          <a:tailEnd/>
                        </a:ln>
                        <a:effectLst>
                          <a:outerShdw dist="28398" dir="3806097" algn="ctr" rotWithShape="0">
                            <a:srgbClr val="622423">
                              <a:alpha val="50000"/>
                            </a:srgbClr>
                          </a:outerShdw>
                        </a:effectLst>
                      </wps:spPr>
                      <wps:txbx>
                        <w:txbxContent>
                          <w:p w:rsidRPr="001C3766" w:rsidR="00E84082" w:rsidP="005C6469" w:rsidRDefault="00E84082" w14:paraId="30F77F8E" w14:textId="77777777">
                            <w:pPr>
                              <w:ind w:left="142"/>
                              <w:jc w:val="left"/>
                              <w:rPr>
                                <w:color w:val="FFFFFF"/>
                                <w:sz w:val="16"/>
                                <w:szCs w:val="16"/>
                              </w:rPr>
                            </w:pPr>
                            <w:r w:rsidRPr="001C3766">
                              <w:rPr>
                                <w:color w:val="FFFFFF"/>
                                <w:sz w:val="16"/>
                                <w:szCs w:val="16"/>
                              </w:rPr>
                              <w:br/>
                            </w:r>
                            <w:r w:rsidRPr="001C3766">
                              <w:rPr>
                                <w:color w:val="FFFFFF"/>
                                <w:sz w:val="16"/>
                                <w:szCs w:val="16"/>
                              </w:rPr>
                              <w:t xml:space="preserve">Key </w:t>
                            </w:r>
                            <w:r>
                              <w:rPr>
                                <w:color w:val="FFFFFF"/>
                                <w:sz w:val="16"/>
                                <w:szCs w:val="16"/>
                              </w:rPr>
                              <w:t>translator</w:t>
                            </w:r>
                            <w:r w:rsidRPr="001C3766">
                              <w:rPr>
                                <w:color w:val="FFFFFF"/>
                                <w:sz w:val="16"/>
                                <w:szCs w:val="16"/>
                              </w:rPr>
                              <w:t xml:space="preserve"> </w:t>
                            </w:r>
                            <w:r>
                              <w:rPr>
                                <w:color w:val="FFFFFF"/>
                                <w:sz w:val="16"/>
                                <w:szCs w:val="16"/>
                              </w:rPr>
                              <w:t>p</w:t>
                            </w:r>
                            <w:r w:rsidRPr="001C3766">
                              <w:rPr>
                                <w:color w:val="FFFFFF"/>
                                <w:sz w:val="16"/>
                                <w:szCs w:val="16"/>
                              </w:rPr>
                              <w:t xml:space="preserve">roperties displayed in the </w:t>
                            </w:r>
                            <w:r>
                              <w:rPr>
                                <w:color w:val="FFFFFF"/>
                                <w:sz w:val="16"/>
                                <w:szCs w:val="16"/>
                              </w:rPr>
                              <w:t>ICM interface</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E5E6932">
              <v:oval id="_x0000_s1068" style="position:absolute;left:0;text-align:left;margin-left:167.4pt;margin-top:8.05pt;width:105.65pt;height:102.35pt;z-index:2516585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color="#c00000" strokecolor="#f2f2f2" strokeweight="3pt" w14:anchorId="5D1B3C0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">
                <v:shadow on="t" color="#622423" opacity=".5" offset="1pt"/>
                <v:textbox inset=",0,,0">
                  <w:txbxContent>
                    <w:p w:rsidRPr="001C3766" w:rsidR="00E84082" w:rsidP="005C6469" w:rsidRDefault="00E84082" w14:paraId="370A4F36" w14:textId="77777777">
                      <w:pPr>
                        <w:ind w:left="142"/>
                        <w:jc w:val="left"/>
                        <w:rPr>
                          <w:color w:val="FFFFFF"/>
                          <w:sz w:val="16"/>
                          <w:szCs w:val="16"/>
                        </w:rPr>
                      </w:pPr>
                      <w:r w:rsidRPr="001C3766">
                        <w:rPr>
                          <w:color w:val="FFFFFF"/>
                          <w:sz w:val="16"/>
                          <w:szCs w:val="16"/>
                        </w:rPr>
                        <w:br/>
                      </w:r>
                      <w:r w:rsidRPr="001C3766">
                        <w:rPr>
                          <w:color w:val="FFFFFF"/>
                          <w:sz w:val="16"/>
                          <w:szCs w:val="16"/>
                        </w:rPr>
                        <w:t xml:space="preserve">Key </w:t>
                      </w:r>
                      <w:r>
                        <w:rPr>
                          <w:color w:val="FFFFFF"/>
                          <w:sz w:val="16"/>
                          <w:szCs w:val="16"/>
                        </w:rPr>
                        <w:t>translator</w:t>
                      </w:r>
                      <w:r w:rsidRPr="001C3766">
                        <w:rPr>
                          <w:color w:val="FFFFFF"/>
                          <w:sz w:val="16"/>
                          <w:szCs w:val="16"/>
                        </w:rPr>
                        <w:t xml:space="preserve"> </w:t>
                      </w:r>
                      <w:r>
                        <w:rPr>
                          <w:color w:val="FFFFFF"/>
                          <w:sz w:val="16"/>
                          <w:szCs w:val="16"/>
                        </w:rPr>
                        <w:t>p</w:t>
                      </w:r>
                      <w:r w:rsidRPr="001C3766">
                        <w:rPr>
                          <w:color w:val="FFFFFF"/>
                          <w:sz w:val="16"/>
                          <w:szCs w:val="16"/>
                        </w:rPr>
                        <w:t xml:space="preserve">roperties displayed in the </w:t>
                      </w:r>
                      <w:r>
                        <w:rPr>
                          <w:color w:val="FFFFFF"/>
                          <w:sz w:val="16"/>
                          <w:szCs w:val="16"/>
                        </w:rPr>
                        <w:t>ICM interface</w:t>
                      </w:r>
                    </w:p>
                  </w:txbxContent>
                </v:textbox>
              </v:oval>
            </w:pict>
          </mc:Fallback>
        </mc:AlternateContent>
      </w:r>
    </w:p>
    <w:p w:rsidRPr="00F57E17" w:rsidR="005C6469" w:rsidP="005C6469" w:rsidRDefault="00916FF7" w14:paraId="2534C540" w14:textId="7CB028C8">
      <w:pPr>
        <w:pStyle w:val="BodyText"/>
        <w:ind w:left="1134"/>
      </w:pPr>
      <w:r w:rsidRPr="003336ED">
        <w:rPr>
          <w:noProof/>
        </w:rPr>
        <mc:AlternateContent>
          <mc:Choice Requires="wps">
            <w:drawing>
              <wp:anchor distT="0" distB="0" distL="114300" distR="114300" simplePos="0" relativeHeight="251658596" behindDoc="0" locked="0" layoutInCell="1" allowOverlap="1" wp14:anchorId="78DB210C" wp14:editId="53263AF2">
                <wp:simplePos x="0" y="0"/>
                <wp:positionH relativeFrom="column">
                  <wp:posOffset>824865</wp:posOffset>
                </wp:positionH>
                <wp:positionV relativeFrom="paragraph">
                  <wp:posOffset>297815</wp:posOffset>
                </wp:positionV>
                <wp:extent cx="1068705" cy="297180"/>
                <wp:effectExtent l="0" t="0" r="0" b="7620"/>
                <wp:wrapNone/>
                <wp:docPr id="2388"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5C6469" w:rsidRDefault="00E84082" w14:paraId="71CCCECC" w14:textId="77777777">
                            <w:pPr>
                              <w:jc w:val="center"/>
                              <w:rPr>
                                <w:sz w:val="15"/>
                                <w:szCs w:val="15"/>
                              </w:rPr>
                            </w:pPr>
                            <w:r>
                              <w:rPr>
                                <w:sz w:val="15"/>
                                <w:szCs w:val="15"/>
                              </w:rPr>
                              <w:t>ICM N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5EFA3164">
              <v:rect id="_x0000_s1069" style="position:absolute;left:0;text-align:left;margin-left:64.95pt;margin-top:23.45pt;width:84.15pt;height:23.4pt;z-index:2516585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gray" w14:anchorId="78DB210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">
                <v:textbox>
                  <w:txbxContent>
                    <w:p w:rsidRPr="001207CE" w:rsidR="00E84082" w:rsidP="005C6469" w:rsidRDefault="00E84082" w14:paraId="3463A865" w14:textId="77777777">
                      <w:pPr>
                        <w:jc w:val="center"/>
                        <w:rPr>
                          <w:sz w:val="15"/>
                          <w:szCs w:val="15"/>
                        </w:rPr>
                      </w:pPr>
                      <w:r>
                        <w:rPr>
                          <w:sz w:val="15"/>
                          <w:szCs w:val="15"/>
                        </w:rPr>
                        <w:t>ICM Name</w:t>
                      </w:r>
                    </w:p>
                  </w:txbxContent>
                </v:textbox>
              </v:rect>
            </w:pict>
          </mc:Fallback>
        </mc:AlternateContent>
      </w:r>
    </w:p>
    <w:p w:rsidRPr="00F57E17" w:rsidR="005C6469" w:rsidP="005C6469" w:rsidRDefault="00916FF7" w14:paraId="747FEB9C" w14:textId="29EB9EC4">
      <w:pPr>
        <w:pStyle w:val="BodyText"/>
        <w:ind w:left="1134"/>
      </w:pPr>
      <w:r w:rsidRPr="003336ED">
        <w:rPr>
          <w:noProof/>
        </w:rPr>
        <mc:AlternateContent>
          <mc:Choice Requires="wps">
            <w:drawing>
              <wp:anchor distT="0" distB="0" distL="114300" distR="114300" simplePos="0" relativeHeight="251658598" behindDoc="0" locked="0" layoutInCell="1" allowOverlap="1" wp14:anchorId="098FCC43" wp14:editId="11880319">
                <wp:simplePos x="0" y="0"/>
                <wp:positionH relativeFrom="column">
                  <wp:posOffset>3742055</wp:posOffset>
                </wp:positionH>
                <wp:positionV relativeFrom="paragraph">
                  <wp:posOffset>31750</wp:posOffset>
                </wp:positionV>
                <wp:extent cx="1068705" cy="297180"/>
                <wp:effectExtent l="0" t="0" r="0" b="7620"/>
                <wp:wrapNone/>
                <wp:docPr id="238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5C6469" w:rsidRDefault="00E84082" w14:paraId="2CF06B43" w14:textId="77777777">
                            <w:pPr>
                              <w:jc w:val="center"/>
                              <w:rPr>
                                <w:sz w:val="15"/>
                                <w:szCs w:val="15"/>
                              </w:rPr>
                            </w:pPr>
                            <w:r>
                              <w:rPr>
                                <w:sz w:val="15"/>
                                <w:szCs w:val="15"/>
                              </w:rPr>
                              <w:t>Translator Typ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6D558F8B">
              <v:rect id="_x0000_s1070" style="position:absolute;left:0;text-align:left;margin-left:294.65pt;margin-top:2.5pt;width:84.15pt;height:23.4pt;z-index:2516585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gray" w14:anchorId="098FCC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">
                <v:textbox>
                  <w:txbxContent>
                    <w:p w:rsidRPr="001207CE" w:rsidR="00E84082" w:rsidP="005C6469" w:rsidRDefault="00E84082" w14:paraId="2592D2EC" w14:textId="77777777">
                      <w:pPr>
                        <w:jc w:val="center"/>
                        <w:rPr>
                          <w:sz w:val="15"/>
                          <w:szCs w:val="15"/>
                        </w:rPr>
                      </w:pPr>
                      <w:r>
                        <w:rPr>
                          <w:sz w:val="15"/>
                          <w:szCs w:val="15"/>
                        </w:rPr>
                        <w:t>Translator Type</w:t>
                      </w:r>
                    </w:p>
                  </w:txbxContent>
                </v:textbox>
              </v:rect>
            </w:pict>
          </mc:Fallback>
        </mc:AlternateContent>
      </w:r>
    </w:p>
    <w:p w:rsidRPr="00F57E17" w:rsidR="005C6469" w:rsidP="005C6469" w:rsidRDefault="005C6469" w14:paraId="6A7EA4D3" w14:textId="77777777">
      <w:pPr>
        <w:pStyle w:val="BodyText"/>
        <w:ind w:left="1134"/>
      </w:pPr>
    </w:p>
    <w:p w:rsidRPr="00F57E17" w:rsidR="005C6469" w:rsidP="005C6469" w:rsidRDefault="005C6469" w14:paraId="178614E3" w14:textId="77777777">
      <w:pPr>
        <w:pStyle w:val="BodyText"/>
        <w:ind w:left="1134"/>
      </w:pPr>
    </w:p>
    <w:p w:rsidRPr="00F57E17" w:rsidR="005C6469" w:rsidP="005C6469" w:rsidRDefault="00916FF7" w14:paraId="0DDC00F7" w14:textId="6415848B">
      <w:pPr>
        <w:pStyle w:val="BodyText"/>
        <w:ind w:left="1134"/>
      </w:pPr>
      <w:r w:rsidRPr="003336ED">
        <w:rPr>
          <w:noProof/>
        </w:rPr>
        <mc:AlternateContent>
          <mc:Choice Requires="wps">
            <w:drawing>
              <wp:anchor distT="0" distB="0" distL="114300" distR="114300" simplePos="0" relativeHeight="251658600" behindDoc="0" locked="0" layoutInCell="1" allowOverlap="1" wp14:anchorId="6C9BE667" wp14:editId="430CFB67">
                <wp:simplePos x="0" y="0"/>
                <wp:positionH relativeFrom="column">
                  <wp:posOffset>2247900</wp:posOffset>
                </wp:positionH>
                <wp:positionV relativeFrom="paragraph">
                  <wp:posOffset>53975</wp:posOffset>
                </wp:positionV>
                <wp:extent cx="1080135" cy="297180"/>
                <wp:effectExtent l="0" t="0" r="5715" b="7620"/>
                <wp:wrapNone/>
                <wp:docPr id="2386" name="Rect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0135" cy="297180"/>
                        </a:xfrm>
                        <a:prstGeom prst="rect">
                          <a:avLst/>
                        </a:prstGeom>
                        <a:solidFill>
                          <a:srgbClr val="FFFFFF"/>
                        </a:solidFill>
                        <a:ln w="9525" algn="ctr">
                          <a:solidFill>
                            <a:srgbClr val="7F7F7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Pr="001207CE" w:rsidR="00E84082" w:rsidP="005C6469" w:rsidRDefault="00E84082" w14:paraId="742DB6D2" w14:textId="77777777">
                            <w:pPr>
                              <w:jc w:val="center"/>
                              <w:rPr>
                                <w:sz w:val="15"/>
                                <w:szCs w:val="15"/>
                              </w:rPr>
                            </w:pPr>
                            <w:r>
                              <w:rPr>
                                <w:sz w:val="15"/>
                                <w:szCs w:val="15"/>
                              </w:rPr>
                              <w:t>Excel Transla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D4D78C5">
              <v:rect id="_x0000_s1071" style="position:absolute;left:0;text-align:left;margin-left:177pt;margin-top:4.25pt;width:85.05pt;height:23.4pt;z-index:251658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7f7f7f" w14:anchorId="6C9BE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">
                <v:textbox>
                  <w:txbxContent>
                    <w:p w:rsidRPr="001207CE" w:rsidR="00E84082" w:rsidP="005C6469" w:rsidRDefault="00E84082" w14:paraId="3876EA8C" w14:textId="77777777">
                      <w:pPr>
                        <w:jc w:val="center"/>
                        <w:rPr>
                          <w:sz w:val="15"/>
                          <w:szCs w:val="15"/>
                        </w:rPr>
                      </w:pPr>
                      <w:r>
                        <w:rPr>
                          <w:sz w:val="15"/>
                          <w:szCs w:val="15"/>
                        </w:rPr>
                        <w:t>Excel Translator</w:t>
                      </w:r>
                    </w:p>
                  </w:txbxContent>
                </v:textbox>
              </v:rect>
            </w:pict>
          </mc:Fallback>
        </mc:AlternateContent>
      </w:r>
    </w:p>
    <w:p w:rsidRPr="00F57E17" w:rsidR="005C6469" w:rsidP="005C6469" w:rsidRDefault="005C6469" w14:paraId="4C1DB58F" w14:textId="77777777">
      <w:pPr>
        <w:pStyle w:val="BodyText"/>
        <w:ind w:left="1134"/>
      </w:pPr>
    </w:p>
    <w:p w:rsidRPr="00F57E17" w:rsidR="005C6469" w:rsidP="005C6469" w:rsidRDefault="005C6469" w14:paraId="2ACB00C6" w14:textId="77777777">
      <w:pPr>
        <w:pStyle w:val="BodyText"/>
        <w:ind w:left="1077"/>
      </w:pPr>
    </w:p>
    <w:p w:rsidRPr="00F57E17" w:rsidR="005C6469" w:rsidP="005C6469" w:rsidRDefault="00E041FF" w14:paraId="48E96CE4" w14:textId="77777777">
      <w:pPr>
        <w:pStyle w:val="Heading2"/>
        <w:spacing w:before="0"/>
        <w:ind w:left="0" w:firstLine="0"/>
      </w:pPr>
      <w:bookmarkStart w:name="_Toc58474500" w:id="207"/>
      <w:bookmarkStart w:name="_Toc58481173" w:id="208"/>
      <w:bookmarkStart w:name="_Toc114825504" w:id="209"/>
      <w:r w:rsidRPr="00F57E17">
        <w:t>5</w:t>
      </w:r>
      <w:r w:rsidRPr="00F57E17" w:rsidR="005C6469">
        <w:t>.2.1 Key inputs and outputs (translators)</w:t>
      </w:r>
      <w:bookmarkEnd w:id="207"/>
      <w:bookmarkEnd w:id="208"/>
      <w:bookmarkEnd w:id="209"/>
    </w:p>
    <w:p w:rsidRPr="00F57E17" w:rsidR="005C6469" w:rsidP="005C6469" w:rsidRDefault="005C6469" w14:paraId="3E03532D" w14:textId="77777777">
      <w:pPr>
        <w:autoSpaceDE w:val="0"/>
        <w:autoSpaceDN w:val="0"/>
        <w:spacing w:before="120"/>
        <w:rPr>
          <w:b/>
          <w:bCs/>
          <w:color w:val="7F7F7F"/>
        </w:rPr>
      </w:pPr>
      <w:r w:rsidRPr="00F57E17">
        <w:rPr>
          <w:rFonts w:ascii="Webdings" w:hAnsi="Webdings" w:cs="Webdings"/>
          <w:color w:val="C00000"/>
          <w:sz w:val="36"/>
          <w:szCs w:val="36"/>
        </w:rPr>
        <w:t></w:t>
      </w:r>
      <w:r w:rsidRPr="00F57E17">
        <w:rPr>
          <w:b/>
          <w:bCs/>
        </w:rPr>
        <w:t xml:space="preserve">Available </w:t>
      </w:r>
      <w:r w:rsidRPr="00F57E17">
        <w:rPr>
          <w:rFonts w:ascii="Webdings" w:hAnsi="Webdings" w:cs="Webdings"/>
          <w:color w:val="7F7F7F"/>
          <w:sz w:val="36"/>
          <w:szCs w:val="36"/>
        </w:rPr>
        <w:t></w:t>
      </w:r>
      <w:r w:rsidRPr="00F57E17">
        <w:rPr>
          <w:b/>
          <w:bCs/>
          <w:color w:val="7F7F7F"/>
        </w:rPr>
        <w:t xml:space="preserve">Not available </w:t>
      </w:r>
    </w:p>
    <w:tbl>
      <w:tblPr>
        <w:tblW w:w="886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A0" w:firstRow="1" w:lastRow="0" w:firstColumn="1" w:lastColumn="0" w:noHBand="0" w:noVBand="0"/>
      </w:tblPr>
      <w:tblGrid>
        <w:gridCol w:w="2482"/>
        <w:gridCol w:w="2410"/>
        <w:gridCol w:w="1985"/>
        <w:gridCol w:w="1985"/>
      </w:tblGrid>
      <w:tr w:rsidRPr="00F57E17" w:rsidR="005C6469" w:rsidTr="005C6469" w14:paraId="63C0F534" w14:textId="77777777">
        <w:tc>
          <w:tcPr>
            <w:tcW w:w="2482" w:type="dxa"/>
            <w:shd w:val="clear" w:color="auto" w:fill="C00000"/>
          </w:tcPr>
          <w:p w:rsidRPr="00F57E17" w:rsidR="005C6469" w:rsidP="005C6469" w:rsidRDefault="005C6469" w14:paraId="209AB1DA" w14:textId="77777777">
            <w:pPr>
              <w:tabs>
                <w:tab w:val="left" w:pos="284"/>
              </w:tabs>
              <w:autoSpaceDE w:val="0"/>
              <w:autoSpaceDN w:val="0"/>
              <w:spacing w:before="120"/>
              <w:rPr>
                <w:b/>
                <w:bCs/>
              </w:rPr>
            </w:pPr>
            <w:r w:rsidRPr="00F57E17">
              <w:rPr>
                <w:b/>
                <w:bCs/>
              </w:rPr>
              <w:t xml:space="preserve">Key inputs </w:t>
            </w:r>
          </w:p>
        </w:tc>
        <w:tc>
          <w:tcPr>
            <w:tcW w:w="2410" w:type="dxa"/>
            <w:shd w:val="clear" w:color="auto" w:fill="C00000"/>
          </w:tcPr>
          <w:p w:rsidRPr="00F57E17" w:rsidR="005C6469" w:rsidP="005C6469" w:rsidRDefault="005C6469" w14:paraId="69A5BD21" w14:textId="77777777">
            <w:pPr>
              <w:tabs>
                <w:tab w:val="left" w:pos="284"/>
              </w:tabs>
              <w:autoSpaceDE w:val="0"/>
              <w:autoSpaceDN w:val="0"/>
              <w:spacing w:before="120"/>
              <w:rPr>
                <w:b/>
                <w:bCs/>
              </w:rPr>
            </w:pPr>
            <w:r w:rsidRPr="00F57E17">
              <w:rPr>
                <w:b/>
                <w:bCs/>
              </w:rPr>
              <w:t>Input requirements</w:t>
            </w:r>
          </w:p>
        </w:tc>
        <w:tc>
          <w:tcPr>
            <w:tcW w:w="1985" w:type="dxa"/>
            <w:shd w:val="clear" w:color="auto" w:fill="C00000"/>
          </w:tcPr>
          <w:p w:rsidRPr="00F57E17" w:rsidR="005C6469" w:rsidP="005C6469" w:rsidRDefault="005C6469" w14:paraId="16557907" w14:textId="77777777">
            <w:pPr>
              <w:tabs>
                <w:tab w:val="left" w:pos="284"/>
              </w:tabs>
              <w:autoSpaceDE w:val="0"/>
              <w:autoSpaceDN w:val="0"/>
              <w:spacing w:before="120"/>
              <w:rPr>
                <w:b/>
                <w:bCs/>
              </w:rPr>
            </w:pPr>
            <w:r w:rsidRPr="00F57E17">
              <w:rPr>
                <w:b/>
                <w:bCs/>
              </w:rPr>
              <w:t>On creation</w:t>
            </w:r>
          </w:p>
        </w:tc>
        <w:tc>
          <w:tcPr>
            <w:tcW w:w="1985" w:type="dxa"/>
            <w:shd w:val="clear" w:color="auto" w:fill="C00000"/>
          </w:tcPr>
          <w:p w:rsidRPr="00F57E17" w:rsidR="005C6469" w:rsidP="005C6469" w:rsidRDefault="005C6469" w14:paraId="6810B371" w14:textId="77777777">
            <w:pPr>
              <w:tabs>
                <w:tab w:val="left" w:pos="284"/>
              </w:tabs>
              <w:autoSpaceDE w:val="0"/>
              <w:autoSpaceDN w:val="0"/>
              <w:spacing w:before="120"/>
              <w:rPr>
                <w:b/>
                <w:bCs/>
              </w:rPr>
            </w:pPr>
            <w:r w:rsidRPr="00F57E17">
              <w:rPr>
                <w:b/>
                <w:bCs/>
              </w:rPr>
              <w:t>On import</w:t>
            </w:r>
          </w:p>
        </w:tc>
      </w:tr>
      <w:tr w:rsidRPr="00F57E17" w:rsidR="005C6469" w:rsidTr="00416369" w14:paraId="45B46C62" w14:textId="77777777">
        <w:trPr>
          <w:trHeight w:val="710"/>
        </w:trPr>
        <w:tc>
          <w:tcPr>
            <w:tcW w:w="2482" w:type="dxa"/>
          </w:tcPr>
          <w:p w:rsidRPr="00F57E17" w:rsidR="005C6469" w:rsidP="005C6469" w:rsidRDefault="005C6469" w14:paraId="7C8BAF18" w14:textId="77777777">
            <w:pPr>
              <w:numPr>
                <w:ilvl w:val="0"/>
                <w:numId w:val="30"/>
              </w:numPr>
              <w:tabs>
                <w:tab w:val="left" w:pos="284"/>
              </w:tabs>
              <w:autoSpaceDE w:val="0"/>
              <w:autoSpaceDN w:val="0"/>
              <w:spacing w:before="120"/>
              <w:ind w:left="318" w:hanging="284"/>
              <w:rPr>
                <w:b/>
                <w:bCs/>
              </w:rPr>
            </w:pPr>
            <w:r w:rsidRPr="00F57E17">
              <w:rPr>
                <w:b/>
                <w:bCs/>
              </w:rPr>
              <w:t>ICM Tag</w:t>
            </w:r>
          </w:p>
        </w:tc>
        <w:tc>
          <w:tcPr>
            <w:tcW w:w="2410" w:type="dxa"/>
          </w:tcPr>
          <w:p w:rsidRPr="00F57E17" w:rsidR="005C6469" w:rsidP="00416369" w:rsidRDefault="005C6469" w14:paraId="15C91871" w14:textId="77777777">
            <w:pPr>
              <w:numPr>
                <w:ilvl w:val="0"/>
                <w:numId w:val="31"/>
              </w:numPr>
              <w:tabs>
                <w:tab w:val="left" w:pos="91"/>
              </w:tabs>
              <w:autoSpaceDE w:val="0"/>
              <w:autoSpaceDN w:val="0"/>
              <w:spacing w:after="0"/>
              <w:ind w:left="108" w:hanging="108"/>
              <w:rPr>
                <w:sz w:val="16"/>
                <w:szCs w:val="16"/>
              </w:rPr>
            </w:pPr>
            <w:r w:rsidRPr="00F57E17">
              <w:rPr>
                <w:sz w:val="16"/>
                <w:szCs w:val="16"/>
              </w:rPr>
              <w:t>Must be set at creation, not modifiable later</w:t>
            </w:r>
          </w:p>
        </w:tc>
        <w:tc>
          <w:tcPr>
            <w:tcW w:w="1985" w:type="dxa"/>
          </w:tcPr>
          <w:p w:rsidRPr="00F57E17" w:rsidR="005C6469" w:rsidP="005C6469" w:rsidRDefault="005C6469" w14:paraId="5EBB701B"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c>
          <w:tcPr>
            <w:tcW w:w="1985" w:type="dxa"/>
          </w:tcPr>
          <w:p w:rsidRPr="00F57E17" w:rsidR="005C6469" w:rsidP="005C6469" w:rsidRDefault="005C6469" w14:paraId="57C89978"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r>
      <w:tr w:rsidRPr="00F57E17" w:rsidR="005C6469" w:rsidTr="005C6469" w14:paraId="50B2211A" w14:textId="77777777">
        <w:tc>
          <w:tcPr>
            <w:tcW w:w="2482" w:type="dxa"/>
          </w:tcPr>
          <w:p w:rsidRPr="00F57E17" w:rsidR="005C6469" w:rsidP="005C6469" w:rsidRDefault="005C6469" w14:paraId="35AEB2A2" w14:textId="77777777">
            <w:pPr>
              <w:numPr>
                <w:ilvl w:val="0"/>
                <w:numId w:val="30"/>
              </w:numPr>
              <w:tabs>
                <w:tab w:val="left" w:pos="284"/>
              </w:tabs>
              <w:autoSpaceDE w:val="0"/>
              <w:autoSpaceDN w:val="0"/>
              <w:spacing w:before="120"/>
              <w:ind w:left="0" w:firstLine="0"/>
              <w:rPr>
                <w:b/>
                <w:bCs/>
              </w:rPr>
            </w:pPr>
            <w:r w:rsidRPr="00F57E17">
              <w:rPr>
                <w:b/>
                <w:bCs/>
              </w:rPr>
              <w:t>ICM Name</w:t>
            </w:r>
          </w:p>
        </w:tc>
        <w:tc>
          <w:tcPr>
            <w:tcW w:w="2410" w:type="dxa"/>
          </w:tcPr>
          <w:p w:rsidRPr="00F57E17" w:rsidR="005C6469" w:rsidP="005C6469" w:rsidRDefault="005C6469" w14:paraId="0A07D230" w14:textId="77777777">
            <w:pPr>
              <w:numPr>
                <w:ilvl w:val="0"/>
                <w:numId w:val="31"/>
              </w:numPr>
              <w:tabs>
                <w:tab w:val="left" w:pos="91"/>
              </w:tabs>
              <w:autoSpaceDE w:val="0"/>
              <w:autoSpaceDN w:val="0"/>
              <w:spacing w:after="0"/>
              <w:ind w:left="108" w:hanging="108"/>
              <w:rPr>
                <w:sz w:val="16"/>
                <w:szCs w:val="16"/>
              </w:rPr>
            </w:pPr>
            <w:r w:rsidRPr="00F57E17">
              <w:rPr>
                <w:sz w:val="16"/>
                <w:szCs w:val="16"/>
              </w:rPr>
              <w:t>Must be set at creation, not modifiable later</w:t>
            </w:r>
          </w:p>
          <w:p w:rsidRPr="00F57E17" w:rsidR="005C6469" w:rsidP="005C6469" w:rsidRDefault="005C6469" w14:paraId="69172D0A" w14:textId="77777777">
            <w:pPr>
              <w:numPr>
                <w:ilvl w:val="0"/>
                <w:numId w:val="31"/>
              </w:numPr>
              <w:tabs>
                <w:tab w:val="left" w:pos="91"/>
              </w:tabs>
              <w:autoSpaceDE w:val="0"/>
              <w:autoSpaceDN w:val="0"/>
              <w:spacing w:before="120"/>
              <w:ind w:left="108" w:hanging="108"/>
              <w:rPr>
                <w:sz w:val="16"/>
                <w:szCs w:val="16"/>
              </w:rPr>
            </w:pPr>
            <w:r w:rsidRPr="00F57E17">
              <w:rPr>
                <w:sz w:val="16"/>
                <w:szCs w:val="16"/>
              </w:rPr>
              <w:t>Must be unique</w:t>
            </w:r>
          </w:p>
        </w:tc>
        <w:tc>
          <w:tcPr>
            <w:tcW w:w="1985" w:type="dxa"/>
          </w:tcPr>
          <w:p w:rsidRPr="00F57E17" w:rsidR="005C6469" w:rsidP="005C6469" w:rsidRDefault="005C6469" w14:paraId="3927BBEA" w14:textId="77777777">
            <w:pPr>
              <w:tabs>
                <w:tab w:val="left" w:pos="284"/>
              </w:tabs>
              <w:autoSpaceDE w:val="0"/>
              <w:autoSpaceDN w:val="0"/>
              <w:spacing w:before="120"/>
              <w:jc w:val="center"/>
              <w:rPr>
                <w:color w:val="C00000"/>
                <w:sz w:val="36"/>
                <w:szCs w:val="36"/>
              </w:rPr>
            </w:pPr>
            <w:r w:rsidRPr="00F57E17">
              <w:rPr>
                <w:rFonts w:ascii="Webdings" w:hAnsi="Webdings" w:cs="Webdings"/>
                <w:color w:val="C00000"/>
                <w:sz w:val="36"/>
                <w:szCs w:val="36"/>
              </w:rPr>
              <w:t></w:t>
            </w:r>
          </w:p>
        </w:tc>
        <w:tc>
          <w:tcPr>
            <w:tcW w:w="1985" w:type="dxa"/>
          </w:tcPr>
          <w:p w:rsidRPr="00F57E17" w:rsidR="005C6469" w:rsidP="005C6469" w:rsidRDefault="005C6469" w14:paraId="4460CD55"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r>
      <w:tr w:rsidRPr="00F57E17" w:rsidR="005C6469" w:rsidTr="005C6469" w14:paraId="597C44A4" w14:textId="77777777">
        <w:tc>
          <w:tcPr>
            <w:tcW w:w="2482" w:type="dxa"/>
          </w:tcPr>
          <w:p w:rsidRPr="00F57E17" w:rsidR="005C6469" w:rsidP="005C6469" w:rsidRDefault="005C6469" w14:paraId="5CACB983" w14:textId="77777777">
            <w:pPr>
              <w:numPr>
                <w:ilvl w:val="0"/>
                <w:numId w:val="30"/>
              </w:numPr>
              <w:tabs>
                <w:tab w:val="left" w:pos="284"/>
              </w:tabs>
              <w:autoSpaceDE w:val="0"/>
              <w:autoSpaceDN w:val="0"/>
              <w:spacing w:before="120"/>
              <w:ind w:left="318" w:hanging="284"/>
              <w:rPr>
                <w:b/>
                <w:bCs/>
              </w:rPr>
            </w:pPr>
            <w:r w:rsidRPr="00F57E17">
              <w:rPr>
                <w:b/>
                <w:bCs/>
              </w:rPr>
              <w:t xml:space="preserve">Translator Type </w:t>
            </w:r>
          </w:p>
        </w:tc>
        <w:tc>
          <w:tcPr>
            <w:tcW w:w="2410" w:type="dxa"/>
          </w:tcPr>
          <w:p w:rsidRPr="00F57E17" w:rsidR="005C6469" w:rsidP="005C6469" w:rsidRDefault="005C6469" w14:paraId="6955B2F9" w14:textId="77777777">
            <w:pPr>
              <w:numPr>
                <w:ilvl w:val="0"/>
                <w:numId w:val="31"/>
              </w:numPr>
              <w:tabs>
                <w:tab w:val="left" w:pos="91"/>
              </w:tabs>
              <w:autoSpaceDE w:val="0"/>
              <w:autoSpaceDN w:val="0"/>
              <w:spacing w:before="120"/>
              <w:ind w:left="108" w:hanging="108"/>
              <w:rPr>
                <w:sz w:val="16"/>
                <w:szCs w:val="16"/>
              </w:rPr>
            </w:pPr>
            <w:r w:rsidRPr="00F57E17">
              <w:rPr>
                <w:sz w:val="16"/>
                <w:szCs w:val="16"/>
              </w:rPr>
              <w:t>Drop down feature</w:t>
            </w:r>
          </w:p>
        </w:tc>
        <w:tc>
          <w:tcPr>
            <w:tcW w:w="1985" w:type="dxa"/>
          </w:tcPr>
          <w:p w:rsidRPr="00F57E17" w:rsidR="005C6469" w:rsidP="005C6469" w:rsidRDefault="005C6469" w14:paraId="17BFF93D" w14:textId="77777777">
            <w:pPr>
              <w:tabs>
                <w:tab w:val="left" w:pos="284"/>
              </w:tabs>
              <w:autoSpaceDE w:val="0"/>
              <w:autoSpaceDN w:val="0"/>
              <w:spacing w:before="120"/>
              <w:jc w:val="center"/>
              <w:rPr>
                <w:b/>
                <w:bCs/>
                <w:color w:val="C00000"/>
                <w:sz w:val="36"/>
                <w:szCs w:val="36"/>
              </w:rPr>
            </w:pPr>
            <w:r w:rsidRPr="00F57E17">
              <w:rPr>
                <w:rFonts w:ascii="Webdings" w:hAnsi="Webdings" w:cs="Webdings"/>
                <w:color w:val="C00000"/>
                <w:sz w:val="36"/>
                <w:szCs w:val="36"/>
              </w:rPr>
              <w:t></w:t>
            </w:r>
          </w:p>
        </w:tc>
        <w:tc>
          <w:tcPr>
            <w:tcW w:w="1985" w:type="dxa"/>
          </w:tcPr>
          <w:p w:rsidRPr="00F57E17" w:rsidR="005C6469" w:rsidP="005C6469" w:rsidRDefault="005C6469" w14:paraId="3AC95986"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r>
      <w:tr w:rsidRPr="00F57E17" w:rsidR="005C6469" w:rsidTr="005C6469" w14:paraId="2621F28D" w14:textId="77777777">
        <w:tc>
          <w:tcPr>
            <w:tcW w:w="2482" w:type="dxa"/>
          </w:tcPr>
          <w:p w:rsidRPr="00F57E17" w:rsidR="005C6469" w:rsidP="005C6469" w:rsidRDefault="005C6469" w14:paraId="0F62350D" w14:textId="77777777">
            <w:pPr>
              <w:numPr>
                <w:ilvl w:val="0"/>
                <w:numId w:val="30"/>
              </w:numPr>
              <w:tabs>
                <w:tab w:val="left" w:pos="284"/>
              </w:tabs>
              <w:autoSpaceDE w:val="0"/>
              <w:autoSpaceDN w:val="0"/>
              <w:spacing w:before="120"/>
              <w:ind w:left="318" w:hanging="284"/>
              <w:rPr>
                <w:b/>
                <w:bCs/>
              </w:rPr>
            </w:pPr>
            <w:r w:rsidRPr="00F57E17">
              <w:rPr>
                <w:b/>
                <w:bCs/>
              </w:rPr>
              <w:t xml:space="preserve">Translator </w:t>
            </w:r>
            <w:r w:rsidRPr="00F57E17" w:rsidR="00387B80">
              <w:rPr>
                <w:b/>
                <w:bCs/>
              </w:rPr>
              <w:t>(Excel)</w:t>
            </w:r>
          </w:p>
        </w:tc>
        <w:tc>
          <w:tcPr>
            <w:tcW w:w="2410" w:type="dxa"/>
          </w:tcPr>
          <w:p w:rsidRPr="00F57E17" w:rsidR="005C6469" w:rsidP="005C6469" w:rsidRDefault="005C6469" w14:paraId="4599F5A9" w14:textId="77777777">
            <w:pPr>
              <w:numPr>
                <w:ilvl w:val="0"/>
                <w:numId w:val="31"/>
              </w:numPr>
              <w:tabs>
                <w:tab w:val="left" w:pos="91"/>
              </w:tabs>
              <w:autoSpaceDE w:val="0"/>
              <w:autoSpaceDN w:val="0"/>
              <w:spacing w:before="120"/>
              <w:ind w:left="108" w:hanging="108"/>
              <w:rPr>
                <w:sz w:val="16"/>
                <w:szCs w:val="16"/>
              </w:rPr>
            </w:pPr>
            <w:r w:rsidRPr="00F57E17">
              <w:rPr>
                <w:sz w:val="16"/>
                <w:szCs w:val="16"/>
              </w:rPr>
              <w:t>Browse button</w:t>
            </w:r>
          </w:p>
          <w:p w:rsidRPr="00F57E17" w:rsidR="0046310B" w:rsidP="005C6469" w:rsidRDefault="00400B68" w14:paraId="3E72283D" w14:textId="77777777">
            <w:pPr>
              <w:numPr>
                <w:ilvl w:val="0"/>
                <w:numId w:val="31"/>
              </w:numPr>
              <w:tabs>
                <w:tab w:val="left" w:pos="91"/>
              </w:tabs>
              <w:autoSpaceDE w:val="0"/>
              <w:autoSpaceDN w:val="0"/>
              <w:spacing w:before="120"/>
              <w:ind w:left="108" w:hanging="108"/>
              <w:rPr>
                <w:sz w:val="16"/>
                <w:szCs w:val="16"/>
              </w:rPr>
            </w:pPr>
            <w:r w:rsidRPr="00F57E17">
              <w:rPr>
                <w:sz w:val="16"/>
                <w:szCs w:val="16"/>
              </w:rPr>
              <w:t>.xlsx, xlsm or .xls format</w:t>
            </w:r>
          </w:p>
        </w:tc>
        <w:tc>
          <w:tcPr>
            <w:tcW w:w="1985" w:type="dxa"/>
          </w:tcPr>
          <w:p w:rsidRPr="00F57E17" w:rsidR="005C6469" w:rsidP="005C6469" w:rsidRDefault="005C6469" w14:paraId="3C7E8FD1" w14:textId="77777777">
            <w:pPr>
              <w:tabs>
                <w:tab w:val="left" w:pos="284"/>
              </w:tabs>
              <w:autoSpaceDE w:val="0"/>
              <w:autoSpaceDN w:val="0"/>
              <w:spacing w:before="120"/>
              <w:jc w:val="center"/>
              <w:rPr>
                <w:b/>
                <w:bCs/>
                <w:color w:val="C00000"/>
                <w:sz w:val="36"/>
                <w:szCs w:val="36"/>
              </w:rPr>
            </w:pPr>
            <w:r w:rsidRPr="00F57E17">
              <w:rPr>
                <w:rFonts w:ascii="Webdings" w:hAnsi="Webdings" w:cs="Webdings"/>
                <w:color w:val="C00000"/>
                <w:sz w:val="36"/>
                <w:szCs w:val="36"/>
              </w:rPr>
              <w:t></w:t>
            </w:r>
          </w:p>
        </w:tc>
        <w:tc>
          <w:tcPr>
            <w:tcW w:w="1985" w:type="dxa"/>
          </w:tcPr>
          <w:p w:rsidRPr="00F57E17" w:rsidR="005C6469" w:rsidP="005C6469" w:rsidRDefault="005C6469" w14:paraId="5E600EBB"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r>
      <w:tr w:rsidRPr="00F57E17" w:rsidR="005C6469" w:rsidTr="005C6469" w14:paraId="7AB23238" w14:textId="77777777">
        <w:trPr>
          <w:trHeight w:val="579"/>
        </w:trPr>
        <w:tc>
          <w:tcPr>
            <w:tcW w:w="4892" w:type="dxa"/>
            <w:gridSpan w:val="2"/>
            <w:shd w:val="clear" w:color="auto" w:fill="BFBFBF"/>
          </w:tcPr>
          <w:p w:rsidRPr="00F57E17" w:rsidR="005C6469" w:rsidP="005C6469" w:rsidRDefault="005C6469" w14:paraId="7F62E429" w14:textId="77777777">
            <w:pPr>
              <w:autoSpaceDE w:val="0"/>
              <w:autoSpaceDN w:val="0"/>
              <w:spacing w:before="120"/>
              <w:rPr>
                <w:b/>
                <w:bCs/>
              </w:rPr>
            </w:pPr>
            <w:r w:rsidRPr="00F57E17">
              <w:rPr>
                <w:b/>
                <w:bCs/>
              </w:rPr>
              <w:t>Key outputs</w:t>
            </w:r>
          </w:p>
        </w:tc>
        <w:tc>
          <w:tcPr>
            <w:tcW w:w="1985" w:type="dxa"/>
            <w:shd w:val="clear" w:color="auto" w:fill="BFBFBF"/>
          </w:tcPr>
          <w:p w:rsidRPr="00F57E17" w:rsidR="005C6469" w:rsidP="005C6469" w:rsidRDefault="005C6469" w14:paraId="0FD7EA0A" w14:textId="77777777">
            <w:pPr>
              <w:autoSpaceDE w:val="0"/>
              <w:autoSpaceDN w:val="0"/>
              <w:spacing w:before="120"/>
              <w:jc w:val="left"/>
              <w:rPr>
                <w:b/>
                <w:bCs/>
              </w:rPr>
            </w:pPr>
            <w:r w:rsidRPr="00F57E17">
              <w:rPr>
                <w:b/>
                <w:bCs/>
              </w:rPr>
              <w:t xml:space="preserve">ICM Translator </w:t>
            </w:r>
            <w:r w:rsidRPr="00F57E17">
              <w:t>(</w:t>
            </w:r>
            <w:r w:rsidRPr="00F57E17">
              <w:rPr>
                <w:sz w:val="18"/>
                <w:szCs w:val="18"/>
              </w:rPr>
              <w:t>available for use)</w:t>
            </w:r>
          </w:p>
        </w:tc>
        <w:tc>
          <w:tcPr>
            <w:tcW w:w="1985" w:type="dxa"/>
            <w:shd w:val="clear" w:color="auto" w:fill="BFBFBF"/>
          </w:tcPr>
          <w:p w:rsidRPr="00F57E17" w:rsidR="005C6469" w:rsidDel="00F03ACE" w:rsidP="005C6469" w:rsidRDefault="005C6469" w14:paraId="693A3FE5" w14:textId="77777777">
            <w:pPr>
              <w:autoSpaceDE w:val="0"/>
              <w:autoSpaceDN w:val="0"/>
              <w:spacing w:before="120"/>
              <w:jc w:val="left"/>
              <w:rPr>
                <w:b/>
                <w:bCs/>
              </w:rPr>
            </w:pPr>
            <w:r w:rsidRPr="00F57E17">
              <w:rPr>
                <w:b/>
                <w:bCs/>
              </w:rPr>
              <w:t xml:space="preserve">ICM Translator </w:t>
            </w:r>
            <w:r w:rsidRPr="00F57E17">
              <w:t>(</w:t>
            </w:r>
            <w:r w:rsidRPr="00F57E17">
              <w:rPr>
                <w:sz w:val="18"/>
                <w:szCs w:val="18"/>
              </w:rPr>
              <w:t>available for use)</w:t>
            </w:r>
          </w:p>
        </w:tc>
      </w:tr>
    </w:tbl>
    <w:p w:rsidRPr="00F57E17" w:rsidR="005C6469" w:rsidP="005C6469" w:rsidRDefault="005C6469" w14:paraId="213D7C1E" w14:textId="77777777">
      <w:pPr>
        <w:autoSpaceDE w:val="0"/>
        <w:autoSpaceDN w:val="0"/>
        <w:spacing w:before="120"/>
        <w:ind w:left="1418"/>
      </w:pPr>
    </w:p>
    <w:p w:rsidRPr="00F57E17" w:rsidR="00594D01" w:rsidP="005C6469" w:rsidRDefault="00594D01" w14:paraId="4ECF426B" w14:textId="77777777">
      <w:pPr>
        <w:pStyle w:val="BodyText"/>
        <w:ind w:left="0"/>
        <w:sectPr w:rsidRPr="00F57E17" w:rsidR="00594D01" w:rsidSect="005B6CA8">
          <w:headerReference w:type="default" r:id="rId215"/>
          <w:pgSz w:w="11907" w:h="16840" w:orient="portrait" w:code="9"/>
          <w:pgMar w:top="1440" w:right="1440" w:bottom="1440" w:left="1440" w:header="720" w:footer="720" w:gutter="0"/>
          <w:cols w:space="708"/>
          <w:docGrid w:linePitch="360"/>
        </w:sectPr>
      </w:pPr>
    </w:p>
    <w:p w:rsidRPr="00F57E17" w:rsidR="005C6469" w:rsidP="005C6469" w:rsidRDefault="005C6469" w14:paraId="0033F391" w14:textId="77777777">
      <w:pPr>
        <w:pStyle w:val="BodyText"/>
        <w:numPr>
          <w:ilvl w:val="0"/>
          <w:numId w:val="19"/>
        </w:numPr>
        <w:ind w:left="284" w:hanging="284"/>
      </w:pPr>
      <w:r w:rsidRPr="00F57E17">
        <w:rPr>
          <w:b/>
          <w:bCs/>
        </w:rPr>
        <w:lastRenderedPageBreak/>
        <w:t xml:space="preserve">Some of the key properties displayed in the ICM interface for each scenario assumption set are highlighted below: </w:t>
      </w:r>
    </w:p>
    <w:p w:rsidRPr="00F57E17" w:rsidR="005C6469" w:rsidP="005C6469" w:rsidRDefault="00916FF7" w14:paraId="6413BC58" w14:textId="394AC54C">
      <w:pPr>
        <w:pStyle w:val="BodyText"/>
        <w:ind w:left="1134"/>
      </w:pPr>
      <w:r w:rsidRPr="003336ED">
        <w:rPr>
          <w:noProof/>
        </w:rPr>
        <mc:AlternateContent>
          <mc:Choice Requires="wps">
            <w:drawing>
              <wp:anchor distT="0" distB="0" distL="114300" distR="114300" simplePos="0" relativeHeight="251658630" behindDoc="0" locked="0" layoutInCell="1" allowOverlap="1" wp14:anchorId="33E2E2DF" wp14:editId="4500585D">
                <wp:simplePos x="0" y="0"/>
                <wp:positionH relativeFrom="column">
                  <wp:posOffset>516890</wp:posOffset>
                </wp:positionH>
                <wp:positionV relativeFrom="paragraph">
                  <wp:posOffset>256540</wp:posOffset>
                </wp:positionV>
                <wp:extent cx="1334770" cy="297180"/>
                <wp:effectExtent l="0" t="0" r="0" b="7620"/>
                <wp:wrapNone/>
                <wp:docPr id="2385" name="Rect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4770" cy="297180"/>
                        </a:xfrm>
                        <a:prstGeom prst="rect">
                          <a:avLst/>
                        </a:prstGeom>
                        <a:solidFill>
                          <a:srgbClr val="FFFFFF"/>
                        </a:solidFill>
                        <a:ln w="9525" algn="ctr">
                          <a:solidFill>
                            <a:srgbClr val="7F7F7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Pr="008D303D" w:rsidR="00E84082" w:rsidP="005C6469" w:rsidRDefault="00E84082" w14:paraId="545F1CB2" w14:textId="77777777">
                            <w:pPr>
                              <w:jc w:val="center"/>
                              <w:rPr>
                                <w:sz w:val="12"/>
                                <w:szCs w:val="12"/>
                              </w:rPr>
                            </w:pPr>
                            <w:r w:rsidRPr="008D303D">
                              <w:rPr>
                                <w:sz w:val="12"/>
                                <w:szCs w:val="12"/>
                              </w:rPr>
                              <w:t>ICM Translator RD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200BBA9">
              <v:rect id="_x0000_s1072" style="position:absolute;left:0;text-align:left;margin-left:40.7pt;margin-top:20.2pt;width:105.1pt;height:23.4pt;z-index:2516586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7f7f7f" w14:anchorId="33E2E2D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">
                <v:textbox>
                  <w:txbxContent>
                    <w:p w:rsidRPr="008D303D" w:rsidR="00E84082" w:rsidP="005C6469" w:rsidRDefault="00E84082" w14:paraId="3F1193A7" w14:textId="77777777">
                      <w:pPr>
                        <w:jc w:val="center"/>
                        <w:rPr>
                          <w:sz w:val="12"/>
                          <w:szCs w:val="12"/>
                        </w:rPr>
                      </w:pPr>
                      <w:r w:rsidRPr="008D303D">
                        <w:rPr>
                          <w:sz w:val="12"/>
                          <w:szCs w:val="12"/>
                        </w:rPr>
                        <w:t>ICM Translator RDU</w:t>
                      </w:r>
                    </w:p>
                  </w:txbxContent>
                </v:textbox>
              </v:rect>
            </w:pict>
          </mc:Fallback>
        </mc:AlternateContent>
      </w:r>
      <w:r w:rsidRPr="001C75F8">
        <w:rPr>
          <w:noProof/>
        </w:rPr>
        <mc:AlternateContent>
          <mc:Choice Requires="wps">
            <w:drawing>
              <wp:anchor distT="0" distB="0" distL="114300" distR="114300" simplePos="0" relativeHeight="251658603" behindDoc="0" locked="0" layoutInCell="1" allowOverlap="1" wp14:anchorId="22265CC1" wp14:editId="134F68B8">
                <wp:simplePos x="0" y="0"/>
                <wp:positionH relativeFrom="column">
                  <wp:posOffset>2309495</wp:posOffset>
                </wp:positionH>
                <wp:positionV relativeFrom="paragraph">
                  <wp:posOffset>16510</wp:posOffset>
                </wp:positionV>
                <wp:extent cx="1114425" cy="297180"/>
                <wp:effectExtent l="0" t="0" r="9525" b="7620"/>
                <wp:wrapNone/>
                <wp:docPr id="2384"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4425" cy="297180"/>
                        </a:xfrm>
                        <a:prstGeom prst="rect">
                          <a:avLst/>
                        </a:prstGeom>
                        <a:solidFill>
                          <a:srgbClr val="FFFFFF"/>
                        </a:solidFill>
                        <a:ln w="9525">
                          <a:solidFill>
                            <a:srgbClr val="808080"/>
                          </a:solidFill>
                          <a:miter lim="800000"/>
                          <a:headEnd/>
                          <a:tailEnd/>
                        </a:ln>
                      </wps:spPr>
                      <wps:txbx>
                        <w:txbxContent>
                          <w:p w:rsidRPr="001207CE" w:rsidR="00E84082" w:rsidP="005C6469" w:rsidRDefault="00E84082" w14:paraId="32A45A6C" w14:textId="77777777">
                            <w:pPr>
                              <w:jc w:val="center"/>
                              <w:rPr>
                                <w:sz w:val="15"/>
                                <w:szCs w:val="15"/>
                              </w:rPr>
                            </w:pPr>
                            <w:r>
                              <w:rPr>
                                <w:sz w:val="15"/>
                                <w:szCs w:val="15"/>
                              </w:rPr>
                              <w:t>ICM Tag/N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689AA73">
              <v:rect id="_x0000_s1073" style="position:absolute;left:0;text-align:left;margin-left:181.85pt;margin-top:1.3pt;width:87.75pt;height:23.4pt;z-index:2516586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gray" w14:anchorId="22265CC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">
                <v:textbox>
                  <w:txbxContent>
                    <w:p w:rsidRPr="001207CE" w:rsidR="00E84082" w:rsidP="005C6469" w:rsidRDefault="00E84082" w14:paraId="633C215E" w14:textId="77777777">
                      <w:pPr>
                        <w:jc w:val="center"/>
                        <w:rPr>
                          <w:sz w:val="15"/>
                          <w:szCs w:val="15"/>
                        </w:rPr>
                      </w:pPr>
                      <w:r>
                        <w:rPr>
                          <w:sz w:val="15"/>
                          <w:szCs w:val="15"/>
                        </w:rPr>
                        <w:t>ICM Tag/Name</w:t>
                      </w:r>
                    </w:p>
                  </w:txbxContent>
                </v:textbox>
              </v:rect>
            </w:pict>
          </mc:Fallback>
        </mc:AlternateContent>
      </w:r>
    </w:p>
    <w:p w:rsidRPr="00F57E17" w:rsidR="005C6469" w:rsidP="005C6469" w:rsidRDefault="00916FF7" w14:paraId="642D5E6D" w14:textId="41190747">
      <w:pPr>
        <w:pStyle w:val="BodyText"/>
        <w:ind w:left="1134"/>
      </w:pPr>
      <w:r w:rsidRPr="003336ED">
        <w:rPr>
          <w:noProof/>
        </w:rPr>
        <mc:AlternateContent>
          <mc:Choice Requires="wps">
            <w:drawing>
              <wp:anchor distT="0" distB="0" distL="114300" distR="114300" simplePos="0" relativeHeight="251658602" behindDoc="0" locked="0" layoutInCell="1" allowOverlap="1" wp14:anchorId="34C1267D" wp14:editId="4E08C276">
                <wp:simplePos x="0" y="0"/>
                <wp:positionH relativeFrom="column">
                  <wp:posOffset>3418840</wp:posOffset>
                </wp:positionH>
                <wp:positionV relativeFrom="paragraph">
                  <wp:posOffset>112395</wp:posOffset>
                </wp:positionV>
                <wp:extent cx="1068705" cy="297180"/>
                <wp:effectExtent l="0" t="0" r="0" b="7620"/>
                <wp:wrapNone/>
                <wp:docPr id="2383"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5C6469" w:rsidRDefault="00E84082" w14:paraId="013E12CC" w14:textId="77777777">
                            <w:pPr>
                              <w:jc w:val="center"/>
                              <w:rPr>
                                <w:sz w:val="15"/>
                                <w:szCs w:val="15"/>
                              </w:rPr>
                            </w:pPr>
                            <w:r>
                              <w:rPr>
                                <w:sz w:val="15"/>
                                <w:szCs w:val="15"/>
                              </w:rPr>
                              <w:t>Run Typ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D5F00EC">
              <v:rect id="_x0000_s1074" style="position:absolute;left:0;text-align:left;margin-left:269.2pt;margin-top:8.85pt;width:84.15pt;height:23.4pt;z-index:2516586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gray" w14:anchorId="34C1267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">
                <v:textbox>
                  <w:txbxContent>
                    <w:p w:rsidRPr="001207CE" w:rsidR="00E84082" w:rsidP="005C6469" w:rsidRDefault="00E84082" w14:paraId="51A62116" w14:textId="77777777">
                      <w:pPr>
                        <w:jc w:val="center"/>
                        <w:rPr>
                          <w:sz w:val="15"/>
                          <w:szCs w:val="15"/>
                        </w:rPr>
                      </w:pPr>
                      <w:r>
                        <w:rPr>
                          <w:sz w:val="15"/>
                          <w:szCs w:val="15"/>
                        </w:rPr>
                        <w:t>Run Type</w:t>
                      </w:r>
                    </w:p>
                  </w:txbxContent>
                </v:textbox>
              </v:rect>
            </w:pict>
          </mc:Fallback>
        </mc:AlternateContent>
      </w:r>
      <w:r w:rsidRPr="001C75F8">
        <w:rPr>
          <w:noProof/>
        </w:rPr>
        <mc:AlternateContent>
          <mc:Choice Requires="wps">
            <w:drawing>
              <wp:anchor distT="0" distB="0" distL="114300" distR="114300" simplePos="0" relativeHeight="251658605" behindDoc="0" locked="0" layoutInCell="1" allowOverlap="1" wp14:anchorId="70EE6319" wp14:editId="6CF2DC82">
                <wp:simplePos x="0" y="0"/>
                <wp:positionH relativeFrom="column">
                  <wp:posOffset>2125980</wp:posOffset>
                </wp:positionH>
                <wp:positionV relativeFrom="paragraph">
                  <wp:posOffset>102235</wp:posOffset>
                </wp:positionV>
                <wp:extent cx="1341755" cy="1299845"/>
                <wp:effectExtent l="19050" t="19050" r="10795" b="33655"/>
                <wp:wrapNone/>
                <wp:docPr id="2382"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1755" cy="1299845"/>
                        </a:xfrm>
                        <a:prstGeom prst="ellipse">
                          <a:avLst/>
                        </a:prstGeom>
                        <a:solidFill>
                          <a:srgbClr val="C00000"/>
                        </a:solidFill>
                        <a:ln w="38100">
                          <a:solidFill>
                            <a:srgbClr val="F2F2F2"/>
                          </a:solidFill>
                          <a:round/>
                          <a:headEnd/>
                          <a:tailEnd/>
                        </a:ln>
                        <a:effectLst>
                          <a:outerShdw dist="28398" dir="3806097" algn="ctr" rotWithShape="0">
                            <a:srgbClr val="622423">
                              <a:alpha val="50000"/>
                            </a:srgbClr>
                          </a:outerShdw>
                        </a:effectLst>
                      </wps:spPr>
                      <wps:txbx>
                        <w:txbxContent>
                          <w:p w:rsidRPr="001C3766" w:rsidR="00E84082" w:rsidP="005C6469" w:rsidRDefault="00E84082" w14:paraId="20C0A36F" w14:textId="77777777">
                            <w:pPr>
                              <w:ind w:left="142"/>
                              <w:jc w:val="left"/>
                              <w:rPr>
                                <w:color w:val="FFFFFF"/>
                                <w:sz w:val="16"/>
                                <w:szCs w:val="16"/>
                              </w:rPr>
                            </w:pPr>
                            <w:r w:rsidRPr="001C3766">
                              <w:rPr>
                                <w:color w:val="FFFFFF"/>
                                <w:sz w:val="16"/>
                                <w:szCs w:val="16"/>
                              </w:rPr>
                              <w:br/>
                            </w:r>
                            <w:r w:rsidRPr="001C3766">
                              <w:rPr>
                                <w:color w:val="FFFFFF"/>
                                <w:sz w:val="16"/>
                                <w:szCs w:val="16"/>
                              </w:rPr>
                              <w:t xml:space="preserve">Key </w:t>
                            </w:r>
                            <w:r>
                              <w:rPr>
                                <w:color w:val="FFFFFF"/>
                                <w:sz w:val="16"/>
                                <w:szCs w:val="16"/>
                              </w:rPr>
                              <w:t>scenario assumption set</w:t>
                            </w:r>
                            <w:r w:rsidRPr="001C3766">
                              <w:rPr>
                                <w:color w:val="FFFFFF"/>
                                <w:sz w:val="16"/>
                                <w:szCs w:val="16"/>
                              </w:rPr>
                              <w:t xml:space="preserve"> </w:t>
                            </w:r>
                            <w:r>
                              <w:rPr>
                                <w:color w:val="FFFFFF"/>
                                <w:sz w:val="16"/>
                                <w:szCs w:val="16"/>
                              </w:rPr>
                              <w:t>p</w:t>
                            </w:r>
                            <w:r w:rsidRPr="001C3766">
                              <w:rPr>
                                <w:color w:val="FFFFFF"/>
                                <w:sz w:val="16"/>
                                <w:szCs w:val="16"/>
                              </w:rPr>
                              <w:t xml:space="preserve">roperties displayed in the </w:t>
                            </w:r>
                            <w:r>
                              <w:rPr>
                                <w:color w:val="FFFFFF"/>
                                <w:sz w:val="16"/>
                                <w:szCs w:val="16"/>
                              </w:rPr>
                              <w:t>ICM interface</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510C2F5">
              <v:oval id="_x0000_s1075" style="position:absolute;left:0;text-align:left;margin-left:167.4pt;margin-top:8.05pt;width:105.65pt;height:102.35pt;z-index:2516586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color="#c00000" strokecolor="#f2f2f2" strokeweight="3pt" w14:anchorId="70EE6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">
                <v:shadow on="t" color="#622423" opacity=".5" offset="1pt"/>
                <v:textbox inset=",0,,0">
                  <w:txbxContent>
                    <w:p w:rsidRPr="001C3766" w:rsidR="00E84082" w:rsidP="005C6469" w:rsidRDefault="00E84082" w14:paraId="5D616D95" w14:textId="77777777">
                      <w:pPr>
                        <w:ind w:left="142"/>
                        <w:jc w:val="left"/>
                        <w:rPr>
                          <w:color w:val="FFFFFF"/>
                          <w:sz w:val="16"/>
                          <w:szCs w:val="16"/>
                        </w:rPr>
                      </w:pPr>
                      <w:r w:rsidRPr="001C3766">
                        <w:rPr>
                          <w:color w:val="FFFFFF"/>
                          <w:sz w:val="16"/>
                          <w:szCs w:val="16"/>
                        </w:rPr>
                        <w:br/>
                      </w:r>
                      <w:r w:rsidRPr="001C3766">
                        <w:rPr>
                          <w:color w:val="FFFFFF"/>
                          <w:sz w:val="16"/>
                          <w:szCs w:val="16"/>
                        </w:rPr>
                        <w:t xml:space="preserve">Key </w:t>
                      </w:r>
                      <w:r>
                        <w:rPr>
                          <w:color w:val="FFFFFF"/>
                          <w:sz w:val="16"/>
                          <w:szCs w:val="16"/>
                        </w:rPr>
                        <w:t>scenario assumption set</w:t>
                      </w:r>
                      <w:r w:rsidRPr="001C3766">
                        <w:rPr>
                          <w:color w:val="FFFFFF"/>
                          <w:sz w:val="16"/>
                          <w:szCs w:val="16"/>
                        </w:rPr>
                        <w:t xml:space="preserve"> </w:t>
                      </w:r>
                      <w:r>
                        <w:rPr>
                          <w:color w:val="FFFFFF"/>
                          <w:sz w:val="16"/>
                          <w:szCs w:val="16"/>
                        </w:rPr>
                        <w:t>p</w:t>
                      </w:r>
                      <w:r w:rsidRPr="001C3766">
                        <w:rPr>
                          <w:color w:val="FFFFFF"/>
                          <w:sz w:val="16"/>
                          <w:szCs w:val="16"/>
                        </w:rPr>
                        <w:t xml:space="preserve">roperties displayed in the </w:t>
                      </w:r>
                      <w:r>
                        <w:rPr>
                          <w:color w:val="FFFFFF"/>
                          <w:sz w:val="16"/>
                          <w:szCs w:val="16"/>
                        </w:rPr>
                        <w:t>ICM interface</w:t>
                      </w:r>
                    </w:p>
                  </w:txbxContent>
                </v:textbox>
              </v:oval>
            </w:pict>
          </mc:Fallback>
        </mc:AlternateContent>
      </w:r>
    </w:p>
    <w:p w:rsidRPr="00F57E17" w:rsidR="005C6469" w:rsidP="005C6469" w:rsidRDefault="00916FF7" w14:paraId="3B8C5763" w14:textId="0AF7D740">
      <w:pPr>
        <w:pStyle w:val="BodyText"/>
        <w:ind w:left="1134"/>
      </w:pPr>
      <w:r w:rsidRPr="003336ED">
        <w:rPr>
          <w:noProof/>
        </w:rPr>
        <mc:AlternateContent>
          <mc:Choice Requires="wps">
            <w:drawing>
              <wp:anchor distT="0" distB="0" distL="114300" distR="114300" simplePos="0" relativeHeight="251658631" behindDoc="0" locked="0" layoutInCell="1" allowOverlap="1" wp14:anchorId="045CA02F" wp14:editId="7B230EB3">
                <wp:simplePos x="0" y="0"/>
                <wp:positionH relativeFrom="column">
                  <wp:posOffset>318135</wp:posOffset>
                </wp:positionH>
                <wp:positionV relativeFrom="paragraph">
                  <wp:posOffset>26670</wp:posOffset>
                </wp:positionV>
                <wp:extent cx="1533525" cy="297180"/>
                <wp:effectExtent l="0" t="0" r="9525" b="7620"/>
                <wp:wrapNone/>
                <wp:docPr id="2381" name="Rect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297180"/>
                        </a:xfrm>
                        <a:prstGeom prst="rect">
                          <a:avLst/>
                        </a:prstGeom>
                        <a:solidFill>
                          <a:srgbClr val="FFFFFF"/>
                        </a:solidFill>
                        <a:ln w="9525" algn="ctr">
                          <a:solidFill>
                            <a:srgbClr val="7F7F7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Pr="008D303D" w:rsidR="00E84082" w:rsidP="005C6469" w:rsidRDefault="00E84082" w14:paraId="60D0EF0D" w14:textId="77777777">
                            <w:pPr>
                              <w:jc w:val="center"/>
                              <w:rPr>
                                <w:sz w:val="12"/>
                                <w:szCs w:val="12"/>
                              </w:rPr>
                            </w:pPr>
                            <w:r w:rsidRPr="008D303D">
                              <w:rPr>
                                <w:sz w:val="12"/>
                                <w:szCs w:val="12"/>
                              </w:rPr>
                              <w:t>ICM Translator Dependency Calib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02F302B2">
              <v:rect id="_x0000_s1076" style="position:absolute;left:0;text-align:left;margin-left:25.05pt;margin-top:2.1pt;width:120.75pt;height:23.4pt;z-index:2516586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7f7f7f" w14:anchorId="045CA0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">
                <v:textbox>
                  <w:txbxContent>
                    <w:p w:rsidRPr="008D303D" w:rsidR="00E84082" w:rsidP="005C6469" w:rsidRDefault="00E84082" w14:paraId="1EC3BE9F" w14:textId="77777777">
                      <w:pPr>
                        <w:jc w:val="center"/>
                        <w:rPr>
                          <w:sz w:val="12"/>
                          <w:szCs w:val="12"/>
                        </w:rPr>
                      </w:pPr>
                      <w:r w:rsidRPr="008D303D">
                        <w:rPr>
                          <w:sz w:val="12"/>
                          <w:szCs w:val="12"/>
                        </w:rPr>
                        <w:t>ICM Translator Dependency Calibration</w:t>
                      </w:r>
                    </w:p>
                  </w:txbxContent>
                </v:textbox>
              </v:rect>
            </w:pict>
          </mc:Fallback>
        </mc:AlternateContent>
      </w:r>
    </w:p>
    <w:p w:rsidRPr="00F57E17" w:rsidR="005C6469" w:rsidP="005C6469" w:rsidRDefault="00916FF7" w14:paraId="12013800" w14:textId="3DBA35F8">
      <w:pPr>
        <w:pStyle w:val="BodyText"/>
        <w:ind w:left="1134"/>
      </w:pPr>
      <w:r w:rsidRPr="003336ED">
        <w:rPr>
          <w:noProof/>
        </w:rPr>
        <mc:AlternateContent>
          <mc:Choice Requires="wps">
            <w:drawing>
              <wp:anchor distT="0" distB="0" distL="114300" distR="114300" simplePos="0" relativeHeight="251658632" behindDoc="0" locked="0" layoutInCell="1" allowOverlap="1" wp14:anchorId="7079E657" wp14:editId="2345898A">
                <wp:simplePos x="0" y="0"/>
                <wp:positionH relativeFrom="column">
                  <wp:posOffset>516890</wp:posOffset>
                </wp:positionH>
                <wp:positionV relativeFrom="paragraph">
                  <wp:posOffset>99695</wp:posOffset>
                </wp:positionV>
                <wp:extent cx="1334770" cy="297180"/>
                <wp:effectExtent l="0" t="0" r="0" b="7620"/>
                <wp:wrapNone/>
                <wp:docPr id="2380" name="Rect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4770" cy="297180"/>
                        </a:xfrm>
                        <a:prstGeom prst="rect">
                          <a:avLst/>
                        </a:prstGeom>
                        <a:solidFill>
                          <a:srgbClr val="FFFFFF"/>
                        </a:solidFill>
                        <a:ln w="9525" algn="ctr">
                          <a:solidFill>
                            <a:srgbClr val="7F7F7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Pr="008D303D" w:rsidR="00E84082" w:rsidP="005C6469" w:rsidRDefault="00E84082" w14:paraId="389699FC" w14:textId="77777777">
                            <w:pPr>
                              <w:jc w:val="center"/>
                              <w:rPr>
                                <w:sz w:val="12"/>
                                <w:szCs w:val="12"/>
                              </w:rPr>
                            </w:pPr>
                            <w:r w:rsidRPr="008D303D">
                              <w:rPr>
                                <w:sz w:val="12"/>
                                <w:szCs w:val="12"/>
                              </w:rPr>
                              <w:t>ICM Translator Risk Calib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99ED858">
              <v:rect id="_x0000_s1077" style="position:absolute;left:0;text-align:left;margin-left:40.7pt;margin-top:7.85pt;width:105.1pt;height:23.4pt;z-index:251658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7f7f7f" w14:anchorId="7079E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">
                <v:textbox>
                  <w:txbxContent>
                    <w:p w:rsidRPr="008D303D" w:rsidR="00E84082" w:rsidP="005C6469" w:rsidRDefault="00E84082" w14:paraId="1D126072" w14:textId="77777777">
                      <w:pPr>
                        <w:jc w:val="center"/>
                        <w:rPr>
                          <w:sz w:val="12"/>
                          <w:szCs w:val="12"/>
                        </w:rPr>
                      </w:pPr>
                      <w:r w:rsidRPr="008D303D">
                        <w:rPr>
                          <w:sz w:val="12"/>
                          <w:szCs w:val="12"/>
                        </w:rPr>
                        <w:t>ICM Translator Risk Calibration</w:t>
                      </w:r>
                    </w:p>
                  </w:txbxContent>
                </v:textbox>
              </v:rect>
            </w:pict>
          </mc:Fallback>
        </mc:AlternateContent>
      </w:r>
      <w:r w:rsidRPr="001C75F8">
        <w:rPr>
          <w:noProof/>
        </w:rPr>
        <mc:AlternateContent>
          <mc:Choice Requires="wps">
            <w:drawing>
              <wp:anchor distT="0" distB="0" distL="114300" distR="114300" simplePos="0" relativeHeight="251658604" behindDoc="0" locked="0" layoutInCell="1" allowOverlap="1" wp14:anchorId="0F868B73" wp14:editId="1F024B5A">
                <wp:simplePos x="0" y="0"/>
                <wp:positionH relativeFrom="column">
                  <wp:posOffset>3529330</wp:posOffset>
                </wp:positionH>
                <wp:positionV relativeFrom="paragraph">
                  <wp:posOffset>67945</wp:posOffset>
                </wp:positionV>
                <wp:extent cx="1068705" cy="297180"/>
                <wp:effectExtent l="0" t="0" r="0" b="7620"/>
                <wp:wrapNone/>
                <wp:docPr id="2379"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5C6469" w:rsidRDefault="00E84082" w14:paraId="414830EF" w14:textId="77777777">
                            <w:pPr>
                              <w:jc w:val="center"/>
                              <w:rPr>
                                <w:sz w:val="15"/>
                                <w:szCs w:val="15"/>
                              </w:rPr>
                            </w:pPr>
                            <w:r>
                              <w:rPr>
                                <w:sz w:val="15"/>
                                <w:szCs w:val="15"/>
                              </w:rPr>
                              <w:t>Run D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2D5E8EBC">
              <v:rect id="_x0000_s1078" style="position:absolute;left:0;text-align:left;margin-left:277.9pt;margin-top:5.35pt;width:84.15pt;height:23.4pt;z-index:2516586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gray" w14:anchorId="0F868B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">
                <v:textbox>
                  <w:txbxContent>
                    <w:p w:rsidRPr="001207CE" w:rsidR="00E84082" w:rsidP="005C6469" w:rsidRDefault="00E84082" w14:paraId="300B29BA" w14:textId="77777777">
                      <w:pPr>
                        <w:jc w:val="center"/>
                        <w:rPr>
                          <w:sz w:val="15"/>
                          <w:szCs w:val="15"/>
                        </w:rPr>
                      </w:pPr>
                      <w:r>
                        <w:rPr>
                          <w:sz w:val="15"/>
                          <w:szCs w:val="15"/>
                        </w:rPr>
                        <w:t>Run Date</w:t>
                      </w:r>
                    </w:p>
                  </w:txbxContent>
                </v:textbox>
              </v:rect>
            </w:pict>
          </mc:Fallback>
        </mc:AlternateContent>
      </w:r>
    </w:p>
    <w:p w:rsidRPr="00F57E17" w:rsidR="005C6469" w:rsidP="005C6469" w:rsidRDefault="00916FF7" w14:paraId="53CE12F8" w14:textId="37B6E9E4">
      <w:pPr>
        <w:pStyle w:val="BodyText"/>
        <w:ind w:left="1134"/>
      </w:pPr>
      <w:r w:rsidRPr="003336ED">
        <w:rPr>
          <w:noProof/>
        </w:rPr>
        <mc:AlternateContent>
          <mc:Choice Requires="wps">
            <w:drawing>
              <wp:anchor distT="0" distB="0" distL="114300" distR="114300" simplePos="0" relativeHeight="251658633" behindDoc="0" locked="0" layoutInCell="1" allowOverlap="1" wp14:anchorId="37A0675C" wp14:editId="6B124A3D">
                <wp:simplePos x="0" y="0"/>
                <wp:positionH relativeFrom="column">
                  <wp:posOffset>516890</wp:posOffset>
                </wp:positionH>
                <wp:positionV relativeFrom="paragraph">
                  <wp:posOffset>152400</wp:posOffset>
                </wp:positionV>
                <wp:extent cx="1334770" cy="297180"/>
                <wp:effectExtent l="0" t="0" r="0" b="7620"/>
                <wp:wrapNone/>
                <wp:docPr id="2378" name="Rect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4770" cy="297180"/>
                        </a:xfrm>
                        <a:prstGeom prst="rect">
                          <a:avLst/>
                        </a:prstGeom>
                        <a:solidFill>
                          <a:srgbClr val="FFFFFF"/>
                        </a:solidFill>
                        <a:ln w="9525" algn="ctr">
                          <a:solidFill>
                            <a:srgbClr val="7F7F7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Pr="008D303D" w:rsidR="00E84082" w:rsidP="005C6469" w:rsidRDefault="00E84082" w14:paraId="1216BE78" w14:textId="77777777">
                            <w:pPr>
                              <w:jc w:val="center"/>
                              <w:rPr>
                                <w:sz w:val="12"/>
                                <w:szCs w:val="12"/>
                              </w:rPr>
                            </w:pPr>
                            <w:r w:rsidRPr="008D303D">
                              <w:rPr>
                                <w:sz w:val="12"/>
                                <w:szCs w:val="12"/>
                              </w:rPr>
                              <w:t>ICM Translator Shre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449B0AEA">
              <v:rect id="_x0000_s1079" style="position:absolute;left:0;text-align:left;margin-left:40.7pt;margin-top:12pt;width:105.1pt;height:23.4pt;z-index:2516586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7f7f7f" w14:anchorId="37A0675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">
                <v:textbox>
                  <w:txbxContent>
                    <w:p w:rsidRPr="008D303D" w:rsidR="00E84082" w:rsidP="005C6469" w:rsidRDefault="00E84082" w14:paraId="158CD98D" w14:textId="77777777">
                      <w:pPr>
                        <w:jc w:val="center"/>
                        <w:rPr>
                          <w:sz w:val="12"/>
                          <w:szCs w:val="12"/>
                        </w:rPr>
                      </w:pPr>
                      <w:r w:rsidRPr="008D303D">
                        <w:rPr>
                          <w:sz w:val="12"/>
                          <w:szCs w:val="12"/>
                        </w:rPr>
                        <w:t>ICM Translator Shreds</w:t>
                      </w:r>
                    </w:p>
                  </w:txbxContent>
                </v:textbox>
              </v:rect>
            </w:pict>
          </mc:Fallback>
        </mc:AlternateContent>
      </w:r>
      <w:r w:rsidRPr="001C75F8">
        <w:rPr>
          <w:noProof/>
        </w:rPr>
        <mc:AlternateContent>
          <mc:Choice Requires="wps">
            <w:drawing>
              <wp:anchor distT="0" distB="0" distL="114300" distR="114300" simplePos="0" relativeHeight="251658606" behindDoc="0" locked="0" layoutInCell="1" allowOverlap="1" wp14:anchorId="1FAA112F" wp14:editId="347438BC">
                <wp:simplePos x="0" y="0"/>
                <wp:positionH relativeFrom="column">
                  <wp:posOffset>3407410</wp:posOffset>
                </wp:positionH>
                <wp:positionV relativeFrom="paragraph">
                  <wp:posOffset>241300</wp:posOffset>
                </wp:positionV>
                <wp:extent cx="1080135" cy="297180"/>
                <wp:effectExtent l="0" t="0" r="5715" b="7620"/>
                <wp:wrapNone/>
                <wp:docPr id="2377" name="Rect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0135" cy="297180"/>
                        </a:xfrm>
                        <a:prstGeom prst="rect">
                          <a:avLst/>
                        </a:prstGeom>
                        <a:solidFill>
                          <a:srgbClr val="FFFFFF"/>
                        </a:solidFill>
                        <a:ln w="9525" algn="ctr">
                          <a:solidFill>
                            <a:srgbClr val="7F7F7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Pr="001207CE" w:rsidR="00E84082" w:rsidP="005C6469" w:rsidRDefault="00E84082" w14:paraId="42700F4C" w14:textId="77777777">
                            <w:pPr>
                              <w:jc w:val="center"/>
                              <w:rPr>
                                <w:sz w:val="15"/>
                                <w:szCs w:val="15"/>
                              </w:rPr>
                            </w:pPr>
                            <w:r>
                              <w:rPr>
                                <w:sz w:val="15"/>
                                <w:szCs w:val="15"/>
                              </w:rPr>
                              <w:t>Number Si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5DA1B34">
              <v:rect id="_x0000_s1080" style="position:absolute;left:0;text-align:left;margin-left:268.3pt;margin-top:19pt;width:85.05pt;height:23.4pt;z-index:2516586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7f7f7f" w14:anchorId="1FAA11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">
                <v:textbox>
                  <w:txbxContent>
                    <w:p w:rsidRPr="001207CE" w:rsidR="00E84082" w:rsidP="005C6469" w:rsidRDefault="00E84082" w14:paraId="3A1F2E82" w14:textId="77777777">
                      <w:pPr>
                        <w:jc w:val="center"/>
                        <w:rPr>
                          <w:sz w:val="15"/>
                          <w:szCs w:val="15"/>
                        </w:rPr>
                      </w:pPr>
                      <w:r>
                        <w:rPr>
                          <w:sz w:val="15"/>
                          <w:szCs w:val="15"/>
                        </w:rPr>
                        <w:t>Number Sims</w:t>
                      </w:r>
                    </w:p>
                  </w:txbxContent>
                </v:textbox>
              </v:rect>
            </w:pict>
          </mc:Fallback>
        </mc:AlternateContent>
      </w:r>
    </w:p>
    <w:p w:rsidRPr="00F57E17" w:rsidR="005C6469" w:rsidP="005C6469" w:rsidRDefault="00916FF7" w14:paraId="23BA8C10" w14:textId="7EA8373F">
      <w:pPr>
        <w:pStyle w:val="BodyText"/>
        <w:ind w:left="1134"/>
      </w:pPr>
      <w:r w:rsidRPr="003336ED">
        <w:rPr>
          <w:noProof/>
        </w:rPr>
        <mc:AlternateContent>
          <mc:Choice Requires="wps">
            <w:drawing>
              <wp:anchor distT="0" distB="0" distL="114300" distR="114300" simplePos="0" relativeHeight="251658634" behindDoc="0" locked="0" layoutInCell="1" allowOverlap="1" wp14:anchorId="5A620CF7" wp14:editId="2F4B8132">
                <wp:simplePos x="0" y="0"/>
                <wp:positionH relativeFrom="column">
                  <wp:posOffset>532765</wp:posOffset>
                </wp:positionH>
                <wp:positionV relativeFrom="paragraph">
                  <wp:posOffset>208280</wp:posOffset>
                </wp:positionV>
                <wp:extent cx="1318895" cy="297180"/>
                <wp:effectExtent l="0" t="0" r="0" b="7620"/>
                <wp:wrapNone/>
                <wp:docPr id="2376" name="Rect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8895" cy="297180"/>
                        </a:xfrm>
                        <a:prstGeom prst="rect">
                          <a:avLst/>
                        </a:prstGeom>
                        <a:solidFill>
                          <a:srgbClr val="FFFFFF"/>
                        </a:solidFill>
                        <a:ln w="9525" algn="ctr">
                          <a:solidFill>
                            <a:srgbClr val="7F7F7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Pr="008D303D" w:rsidR="00E84082" w:rsidP="005C6469" w:rsidRDefault="00E84082" w14:paraId="24256523" w14:textId="77777777">
                            <w:pPr>
                              <w:jc w:val="center"/>
                              <w:rPr>
                                <w:sz w:val="12"/>
                                <w:szCs w:val="12"/>
                              </w:rPr>
                            </w:pPr>
                            <w:r w:rsidRPr="008D303D">
                              <w:rPr>
                                <w:sz w:val="12"/>
                                <w:szCs w:val="12"/>
                              </w:rPr>
                              <w:t>ICM Translator</w:t>
                            </w:r>
                            <w:r>
                              <w:rPr>
                                <w:sz w:val="12"/>
                                <w:szCs w:val="12"/>
                              </w:rPr>
                              <w:t xml:space="preserve"> </w:t>
                            </w:r>
                            <w:r w:rsidRPr="008D303D">
                              <w:rPr>
                                <w:sz w:val="12"/>
                                <w:szCs w:val="12"/>
                              </w:rPr>
                              <w:t>Initial Valu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5BE32205">
              <v:rect id="_x0000_s1081" style="position:absolute;left:0;text-align:left;margin-left:41.95pt;margin-top:16.4pt;width:103.85pt;height:23.4pt;z-index:2516586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7f7f7f" w14:anchorId="5A620CF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">
                <v:textbox>
                  <w:txbxContent>
                    <w:p w:rsidRPr="008D303D" w:rsidR="00E84082" w:rsidP="005C6469" w:rsidRDefault="00E84082" w14:paraId="08AC8EBC" w14:textId="77777777">
                      <w:pPr>
                        <w:jc w:val="center"/>
                        <w:rPr>
                          <w:sz w:val="12"/>
                          <w:szCs w:val="12"/>
                        </w:rPr>
                      </w:pPr>
                      <w:r w:rsidRPr="008D303D">
                        <w:rPr>
                          <w:sz w:val="12"/>
                          <w:szCs w:val="12"/>
                        </w:rPr>
                        <w:t>ICM Translator</w:t>
                      </w:r>
                      <w:r>
                        <w:rPr>
                          <w:sz w:val="12"/>
                          <w:szCs w:val="12"/>
                        </w:rPr>
                        <w:t xml:space="preserve"> </w:t>
                      </w:r>
                      <w:r w:rsidRPr="008D303D">
                        <w:rPr>
                          <w:sz w:val="12"/>
                          <w:szCs w:val="12"/>
                        </w:rPr>
                        <w:t>Initial Values</w:t>
                      </w:r>
                    </w:p>
                  </w:txbxContent>
                </v:textbox>
              </v:rect>
            </w:pict>
          </mc:Fallback>
        </mc:AlternateContent>
      </w:r>
    </w:p>
    <w:p w:rsidRPr="00F57E17" w:rsidR="005C6469" w:rsidP="005C6469" w:rsidRDefault="00916FF7" w14:paraId="469BFEBB" w14:textId="32513071">
      <w:pPr>
        <w:pStyle w:val="BodyText"/>
        <w:ind w:left="1134"/>
      </w:pPr>
      <w:r w:rsidRPr="003336ED">
        <w:rPr>
          <w:noProof/>
        </w:rPr>
        <mc:AlternateContent>
          <mc:Choice Requires="wps">
            <w:drawing>
              <wp:anchor distT="0" distB="0" distL="114300" distR="114300" simplePos="0" relativeHeight="251658607" behindDoc="0" locked="0" layoutInCell="1" allowOverlap="1" wp14:anchorId="7E985836" wp14:editId="0B14A6D7">
                <wp:simplePos x="0" y="0"/>
                <wp:positionH relativeFrom="column">
                  <wp:posOffset>2353310</wp:posOffset>
                </wp:positionH>
                <wp:positionV relativeFrom="paragraph">
                  <wp:posOffset>29845</wp:posOffset>
                </wp:positionV>
                <wp:extent cx="1080135" cy="297180"/>
                <wp:effectExtent l="0" t="0" r="5715" b="7620"/>
                <wp:wrapNone/>
                <wp:docPr id="2375" name="Rect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0135" cy="297180"/>
                        </a:xfrm>
                        <a:prstGeom prst="rect">
                          <a:avLst/>
                        </a:prstGeom>
                        <a:solidFill>
                          <a:srgbClr val="FFFFFF"/>
                        </a:solidFill>
                        <a:ln w="9525" algn="ctr">
                          <a:solidFill>
                            <a:srgbClr val="7F7F7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Pr="001207CE" w:rsidR="00E84082" w:rsidP="005C6469" w:rsidRDefault="00E84082" w14:paraId="77016BF7" w14:textId="77777777">
                            <w:pPr>
                              <w:jc w:val="center"/>
                              <w:rPr>
                                <w:sz w:val="15"/>
                                <w:szCs w:val="15"/>
                              </w:rPr>
                            </w:pPr>
                            <w:r>
                              <w:rPr>
                                <w:sz w:val="15"/>
                                <w:szCs w:val="15"/>
                              </w:rPr>
                              <w:t>Static 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5EFF876F">
              <v:rect id="_x0000_s1082" style="position:absolute;left:0;text-align:left;margin-left:185.3pt;margin-top:2.35pt;width:85.05pt;height:23.4pt;z-index:2516586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7f7f7f" w14:anchorId="7E985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">
                <v:textbox>
                  <w:txbxContent>
                    <w:p w:rsidRPr="001207CE" w:rsidR="00E84082" w:rsidP="005C6469" w:rsidRDefault="00E84082" w14:paraId="7F8F860A" w14:textId="77777777">
                      <w:pPr>
                        <w:jc w:val="center"/>
                        <w:rPr>
                          <w:sz w:val="15"/>
                          <w:szCs w:val="15"/>
                        </w:rPr>
                      </w:pPr>
                      <w:r>
                        <w:rPr>
                          <w:sz w:val="15"/>
                          <w:szCs w:val="15"/>
                        </w:rPr>
                        <w:t>Static Data</w:t>
                      </w:r>
                    </w:p>
                  </w:txbxContent>
                </v:textbox>
              </v:rect>
            </w:pict>
          </mc:Fallback>
        </mc:AlternateContent>
      </w:r>
    </w:p>
    <w:p w:rsidRPr="00F57E17" w:rsidR="005C6469" w:rsidP="005C6469" w:rsidRDefault="005C6469" w14:paraId="69881942" w14:textId="77777777">
      <w:pPr>
        <w:pStyle w:val="BodyText"/>
        <w:ind w:left="1134"/>
      </w:pPr>
    </w:p>
    <w:p w:rsidRPr="00F57E17" w:rsidR="005C6469" w:rsidP="005C6469" w:rsidRDefault="00E041FF" w14:paraId="253DE433" w14:textId="77777777">
      <w:pPr>
        <w:pStyle w:val="Heading2"/>
        <w:spacing w:before="0"/>
        <w:ind w:left="0" w:firstLine="0"/>
      </w:pPr>
      <w:bookmarkStart w:name="_Toc58474501" w:id="210"/>
      <w:bookmarkStart w:name="_Toc58481174" w:id="211"/>
      <w:bookmarkStart w:name="_Toc114825505" w:id="212"/>
      <w:r w:rsidRPr="00F57E17">
        <w:t>5</w:t>
      </w:r>
      <w:r w:rsidRPr="00F57E17" w:rsidR="005C6469">
        <w:t>.2.2 Key inputs and outputs (scenario assumption set)</w:t>
      </w:r>
      <w:bookmarkEnd w:id="210"/>
      <w:bookmarkEnd w:id="211"/>
      <w:bookmarkEnd w:id="212"/>
    </w:p>
    <w:p w:rsidRPr="00F57E17" w:rsidR="005C6469" w:rsidP="005C6469" w:rsidRDefault="005C6469" w14:paraId="52684F98" w14:textId="77777777">
      <w:pPr>
        <w:autoSpaceDE w:val="0"/>
        <w:autoSpaceDN w:val="0"/>
        <w:spacing w:before="120"/>
        <w:rPr>
          <w:b/>
          <w:bCs/>
          <w:color w:val="7F7F7F"/>
        </w:rPr>
      </w:pPr>
      <w:r w:rsidRPr="00F57E17">
        <w:rPr>
          <w:rFonts w:ascii="Webdings" w:hAnsi="Webdings" w:cs="Webdings"/>
          <w:color w:val="C00000"/>
          <w:sz w:val="36"/>
          <w:szCs w:val="36"/>
        </w:rPr>
        <w:t></w:t>
      </w:r>
      <w:r w:rsidRPr="00F57E17">
        <w:rPr>
          <w:b/>
          <w:bCs/>
        </w:rPr>
        <w:t xml:space="preserve">Available </w:t>
      </w:r>
      <w:r w:rsidRPr="00F57E17">
        <w:rPr>
          <w:rFonts w:ascii="Webdings" w:hAnsi="Webdings" w:cs="Webdings"/>
          <w:color w:val="7F7F7F"/>
          <w:sz w:val="36"/>
          <w:szCs w:val="36"/>
        </w:rPr>
        <w:t></w:t>
      </w:r>
      <w:r w:rsidRPr="00F57E17">
        <w:rPr>
          <w:b/>
          <w:bCs/>
          <w:color w:val="7F7F7F"/>
        </w:rPr>
        <w:t xml:space="preserve">Not available </w:t>
      </w:r>
    </w:p>
    <w:tbl>
      <w:tblPr>
        <w:tblW w:w="886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A0" w:firstRow="1" w:lastRow="0" w:firstColumn="1" w:lastColumn="0" w:noHBand="0" w:noVBand="0"/>
      </w:tblPr>
      <w:tblGrid>
        <w:gridCol w:w="2482"/>
        <w:gridCol w:w="2410"/>
        <w:gridCol w:w="1985"/>
        <w:gridCol w:w="1985"/>
      </w:tblGrid>
      <w:tr w:rsidRPr="00F57E17" w:rsidR="005C6469" w:rsidTr="005C6469" w14:paraId="2789927E" w14:textId="77777777">
        <w:tc>
          <w:tcPr>
            <w:tcW w:w="2482" w:type="dxa"/>
            <w:shd w:val="clear" w:color="auto" w:fill="C00000"/>
          </w:tcPr>
          <w:p w:rsidRPr="00F57E17" w:rsidR="005C6469" w:rsidP="005C6469" w:rsidRDefault="005C6469" w14:paraId="06C2569C" w14:textId="77777777">
            <w:pPr>
              <w:tabs>
                <w:tab w:val="left" w:pos="284"/>
              </w:tabs>
              <w:autoSpaceDE w:val="0"/>
              <w:autoSpaceDN w:val="0"/>
              <w:spacing w:before="120"/>
              <w:rPr>
                <w:b/>
                <w:bCs/>
              </w:rPr>
            </w:pPr>
            <w:r w:rsidRPr="00F57E17">
              <w:rPr>
                <w:b/>
                <w:bCs/>
              </w:rPr>
              <w:t xml:space="preserve">Key inputs </w:t>
            </w:r>
          </w:p>
        </w:tc>
        <w:tc>
          <w:tcPr>
            <w:tcW w:w="2410" w:type="dxa"/>
            <w:shd w:val="clear" w:color="auto" w:fill="C00000"/>
          </w:tcPr>
          <w:p w:rsidRPr="00F57E17" w:rsidR="005C6469" w:rsidP="005C6469" w:rsidRDefault="005C6469" w14:paraId="688150B9" w14:textId="77777777">
            <w:pPr>
              <w:tabs>
                <w:tab w:val="left" w:pos="284"/>
              </w:tabs>
              <w:autoSpaceDE w:val="0"/>
              <w:autoSpaceDN w:val="0"/>
              <w:spacing w:before="120"/>
              <w:rPr>
                <w:b/>
                <w:bCs/>
              </w:rPr>
            </w:pPr>
            <w:r w:rsidRPr="00F57E17">
              <w:rPr>
                <w:b/>
                <w:bCs/>
              </w:rPr>
              <w:t>Input requirements</w:t>
            </w:r>
          </w:p>
        </w:tc>
        <w:tc>
          <w:tcPr>
            <w:tcW w:w="1985" w:type="dxa"/>
            <w:shd w:val="clear" w:color="auto" w:fill="C00000"/>
          </w:tcPr>
          <w:p w:rsidRPr="00F57E17" w:rsidR="005C6469" w:rsidP="005C6469" w:rsidRDefault="005C6469" w14:paraId="4402AFEF" w14:textId="77777777">
            <w:pPr>
              <w:tabs>
                <w:tab w:val="left" w:pos="284"/>
              </w:tabs>
              <w:autoSpaceDE w:val="0"/>
              <w:autoSpaceDN w:val="0"/>
              <w:spacing w:before="120"/>
              <w:rPr>
                <w:b/>
                <w:bCs/>
              </w:rPr>
            </w:pPr>
            <w:r w:rsidRPr="00F57E17">
              <w:rPr>
                <w:b/>
                <w:bCs/>
              </w:rPr>
              <w:t>On creation</w:t>
            </w:r>
          </w:p>
        </w:tc>
        <w:tc>
          <w:tcPr>
            <w:tcW w:w="1985" w:type="dxa"/>
            <w:shd w:val="clear" w:color="auto" w:fill="C00000"/>
          </w:tcPr>
          <w:p w:rsidRPr="00F57E17" w:rsidR="005C6469" w:rsidP="005C6469" w:rsidRDefault="005C6469" w14:paraId="36243ECA" w14:textId="77777777">
            <w:pPr>
              <w:tabs>
                <w:tab w:val="left" w:pos="284"/>
              </w:tabs>
              <w:autoSpaceDE w:val="0"/>
              <w:autoSpaceDN w:val="0"/>
              <w:spacing w:before="120"/>
              <w:rPr>
                <w:b/>
                <w:bCs/>
              </w:rPr>
            </w:pPr>
            <w:r w:rsidRPr="00F57E17">
              <w:rPr>
                <w:b/>
                <w:bCs/>
              </w:rPr>
              <w:t>On running</w:t>
            </w:r>
          </w:p>
        </w:tc>
      </w:tr>
      <w:tr w:rsidRPr="00F57E17" w:rsidR="005C6469" w:rsidTr="005C6469" w14:paraId="6EDBD432" w14:textId="77777777">
        <w:trPr>
          <w:trHeight w:val="503"/>
        </w:trPr>
        <w:tc>
          <w:tcPr>
            <w:tcW w:w="2482" w:type="dxa"/>
          </w:tcPr>
          <w:p w:rsidRPr="00F57E17" w:rsidR="005C6469" w:rsidP="005C6469" w:rsidRDefault="005C6469" w14:paraId="63C5ADB5" w14:textId="77777777">
            <w:pPr>
              <w:numPr>
                <w:ilvl w:val="0"/>
                <w:numId w:val="30"/>
              </w:numPr>
              <w:tabs>
                <w:tab w:val="left" w:pos="284"/>
              </w:tabs>
              <w:autoSpaceDE w:val="0"/>
              <w:autoSpaceDN w:val="0"/>
              <w:spacing w:before="120"/>
              <w:ind w:left="318" w:hanging="284"/>
              <w:rPr>
                <w:b/>
                <w:bCs/>
              </w:rPr>
            </w:pPr>
            <w:r w:rsidRPr="00F57E17">
              <w:rPr>
                <w:b/>
                <w:bCs/>
              </w:rPr>
              <w:t>ICM Tag</w:t>
            </w:r>
          </w:p>
        </w:tc>
        <w:tc>
          <w:tcPr>
            <w:tcW w:w="2410" w:type="dxa"/>
          </w:tcPr>
          <w:p w:rsidRPr="00F57E17" w:rsidR="005C6469" w:rsidP="005C6469" w:rsidRDefault="005C6469" w14:paraId="31A5F2F7" w14:textId="77777777">
            <w:pPr>
              <w:numPr>
                <w:ilvl w:val="0"/>
                <w:numId w:val="31"/>
              </w:numPr>
              <w:tabs>
                <w:tab w:val="left" w:pos="91"/>
              </w:tabs>
              <w:autoSpaceDE w:val="0"/>
              <w:autoSpaceDN w:val="0"/>
              <w:spacing w:after="0"/>
              <w:ind w:left="108" w:hanging="108"/>
              <w:rPr>
                <w:sz w:val="16"/>
                <w:szCs w:val="16"/>
              </w:rPr>
            </w:pPr>
            <w:r w:rsidRPr="00F57E17">
              <w:rPr>
                <w:sz w:val="16"/>
                <w:szCs w:val="16"/>
              </w:rPr>
              <w:t>Must be set at creation, not modifiable later</w:t>
            </w:r>
          </w:p>
          <w:p w:rsidRPr="00F57E17" w:rsidR="005C6469" w:rsidP="00416369" w:rsidRDefault="005C6469" w14:paraId="4666AB06" w14:textId="77777777">
            <w:pPr>
              <w:tabs>
                <w:tab w:val="left" w:pos="91"/>
              </w:tabs>
              <w:autoSpaceDE w:val="0"/>
              <w:autoSpaceDN w:val="0"/>
              <w:spacing w:after="0"/>
              <w:rPr>
                <w:sz w:val="16"/>
                <w:szCs w:val="16"/>
              </w:rPr>
            </w:pPr>
          </w:p>
        </w:tc>
        <w:tc>
          <w:tcPr>
            <w:tcW w:w="1985" w:type="dxa"/>
          </w:tcPr>
          <w:p w:rsidRPr="00F57E17" w:rsidR="005C6469" w:rsidP="005C6469" w:rsidRDefault="005C6469" w14:paraId="6BBBCEFB"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c>
          <w:tcPr>
            <w:tcW w:w="1985" w:type="dxa"/>
          </w:tcPr>
          <w:p w:rsidRPr="00F57E17" w:rsidR="005C6469" w:rsidP="005C6469" w:rsidRDefault="005C6469" w14:paraId="1F00702B"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r>
      <w:tr w:rsidRPr="00F57E17" w:rsidR="005C6469" w:rsidTr="005C6469" w14:paraId="336C3AE6" w14:textId="77777777">
        <w:tc>
          <w:tcPr>
            <w:tcW w:w="2482" w:type="dxa"/>
          </w:tcPr>
          <w:p w:rsidRPr="00F57E17" w:rsidR="005C6469" w:rsidP="005C6469" w:rsidRDefault="005C6469" w14:paraId="0268734F" w14:textId="77777777">
            <w:pPr>
              <w:numPr>
                <w:ilvl w:val="0"/>
                <w:numId w:val="30"/>
              </w:numPr>
              <w:tabs>
                <w:tab w:val="left" w:pos="284"/>
              </w:tabs>
              <w:autoSpaceDE w:val="0"/>
              <w:autoSpaceDN w:val="0"/>
              <w:spacing w:before="120"/>
              <w:ind w:left="0" w:firstLine="0"/>
              <w:rPr>
                <w:b/>
                <w:bCs/>
              </w:rPr>
            </w:pPr>
            <w:r w:rsidRPr="00F57E17">
              <w:rPr>
                <w:b/>
                <w:bCs/>
              </w:rPr>
              <w:t>ICM Name</w:t>
            </w:r>
          </w:p>
        </w:tc>
        <w:tc>
          <w:tcPr>
            <w:tcW w:w="2410" w:type="dxa"/>
          </w:tcPr>
          <w:p w:rsidRPr="00F57E17" w:rsidR="005C6469" w:rsidP="005C6469" w:rsidRDefault="005C6469" w14:paraId="7C1C5BF6" w14:textId="77777777">
            <w:pPr>
              <w:numPr>
                <w:ilvl w:val="0"/>
                <w:numId w:val="31"/>
              </w:numPr>
              <w:tabs>
                <w:tab w:val="left" w:pos="91"/>
              </w:tabs>
              <w:autoSpaceDE w:val="0"/>
              <w:autoSpaceDN w:val="0"/>
              <w:spacing w:after="0"/>
              <w:ind w:left="108" w:hanging="108"/>
              <w:rPr>
                <w:sz w:val="16"/>
                <w:szCs w:val="16"/>
              </w:rPr>
            </w:pPr>
            <w:r w:rsidRPr="00F57E17">
              <w:rPr>
                <w:sz w:val="16"/>
                <w:szCs w:val="16"/>
              </w:rPr>
              <w:t>Must be set at creation, not modifiable later</w:t>
            </w:r>
          </w:p>
          <w:p w:rsidRPr="00F57E17" w:rsidR="005C6469" w:rsidP="005C6469" w:rsidRDefault="005C6469" w14:paraId="6700EA66" w14:textId="77777777">
            <w:pPr>
              <w:numPr>
                <w:ilvl w:val="0"/>
                <w:numId w:val="31"/>
              </w:numPr>
              <w:tabs>
                <w:tab w:val="left" w:pos="91"/>
              </w:tabs>
              <w:autoSpaceDE w:val="0"/>
              <w:autoSpaceDN w:val="0"/>
              <w:spacing w:before="120"/>
              <w:ind w:left="108" w:hanging="108"/>
              <w:rPr>
                <w:sz w:val="16"/>
                <w:szCs w:val="16"/>
              </w:rPr>
            </w:pPr>
            <w:r w:rsidRPr="00F57E17">
              <w:rPr>
                <w:sz w:val="16"/>
                <w:szCs w:val="16"/>
              </w:rPr>
              <w:t>Must be unique</w:t>
            </w:r>
          </w:p>
        </w:tc>
        <w:tc>
          <w:tcPr>
            <w:tcW w:w="1985" w:type="dxa"/>
          </w:tcPr>
          <w:p w:rsidRPr="00F57E17" w:rsidR="005C6469" w:rsidP="005C6469" w:rsidRDefault="005C6469" w14:paraId="292D298A" w14:textId="77777777">
            <w:pPr>
              <w:tabs>
                <w:tab w:val="left" w:pos="284"/>
              </w:tabs>
              <w:autoSpaceDE w:val="0"/>
              <w:autoSpaceDN w:val="0"/>
              <w:spacing w:before="120"/>
              <w:jc w:val="center"/>
              <w:rPr>
                <w:color w:val="C00000"/>
                <w:sz w:val="36"/>
                <w:szCs w:val="36"/>
              </w:rPr>
            </w:pPr>
            <w:r w:rsidRPr="00F57E17">
              <w:rPr>
                <w:rFonts w:ascii="Webdings" w:hAnsi="Webdings" w:cs="Webdings"/>
                <w:color w:val="C00000"/>
                <w:sz w:val="36"/>
                <w:szCs w:val="36"/>
              </w:rPr>
              <w:t></w:t>
            </w:r>
          </w:p>
        </w:tc>
        <w:tc>
          <w:tcPr>
            <w:tcW w:w="1985" w:type="dxa"/>
          </w:tcPr>
          <w:p w:rsidRPr="00F57E17" w:rsidR="005C6469" w:rsidP="005C6469" w:rsidRDefault="005C6469" w14:paraId="449F6ED8"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r>
      <w:tr w:rsidRPr="00F57E17" w:rsidR="005C6469" w:rsidTr="005C6469" w14:paraId="7652C06C" w14:textId="77777777">
        <w:tc>
          <w:tcPr>
            <w:tcW w:w="2482" w:type="dxa"/>
          </w:tcPr>
          <w:p w:rsidRPr="00F57E17" w:rsidR="005C6469" w:rsidP="005C6469" w:rsidRDefault="005C6469" w14:paraId="5A1C48A5" w14:textId="77777777">
            <w:pPr>
              <w:numPr>
                <w:ilvl w:val="0"/>
                <w:numId w:val="30"/>
              </w:numPr>
              <w:tabs>
                <w:tab w:val="left" w:pos="284"/>
              </w:tabs>
              <w:autoSpaceDE w:val="0"/>
              <w:autoSpaceDN w:val="0"/>
              <w:spacing w:before="120"/>
              <w:ind w:left="318" w:hanging="284"/>
              <w:rPr>
                <w:b/>
                <w:bCs/>
              </w:rPr>
            </w:pPr>
            <w:r w:rsidRPr="00F57E17">
              <w:rPr>
                <w:b/>
                <w:bCs/>
              </w:rPr>
              <w:t xml:space="preserve">Run Type </w:t>
            </w:r>
          </w:p>
        </w:tc>
        <w:tc>
          <w:tcPr>
            <w:tcW w:w="2410" w:type="dxa"/>
          </w:tcPr>
          <w:p w:rsidRPr="00F57E17" w:rsidR="005C6469" w:rsidP="005C6469" w:rsidRDefault="005C6469" w14:paraId="0A1BB989" w14:textId="77777777">
            <w:pPr>
              <w:numPr>
                <w:ilvl w:val="0"/>
                <w:numId w:val="31"/>
              </w:numPr>
              <w:tabs>
                <w:tab w:val="left" w:pos="91"/>
              </w:tabs>
              <w:autoSpaceDE w:val="0"/>
              <w:autoSpaceDN w:val="0"/>
              <w:spacing w:before="120"/>
              <w:ind w:left="108" w:hanging="108"/>
              <w:rPr>
                <w:sz w:val="16"/>
                <w:szCs w:val="16"/>
              </w:rPr>
            </w:pPr>
            <w:r w:rsidRPr="00F57E17">
              <w:rPr>
                <w:sz w:val="16"/>
                <w:szCs w:val="16"/>
              </w:rPr>
              <w:t xml:space="preserve">Drop down feature </w:t>
            </w:r>
          </w:p>
        </w:tc>
        <w:tc>
          <w:tcPr>
            <w:tcW w:w="1985" w:type="dxa"/>
          </w:tcPr>
          <w:p w:rsidRPr="00F57E17" w:rsidR="005C6469" w:rsidP="005C6469" w:rsidRDefault="005C6469" w14:paraId="64A97D35" w14:textId="77777777">
            <w:pPr>
              <w:tabs>
                <w:tab w:val="left" w:pos="284"/>
              </w:tabs>
              <w:autoSpaceDE w:val="0"/>
              <w:autoSpaceDN w:val="0"/>
              <w:spacing w:before="120"/>
              <w:jc w:val="center"/>
              <w:rPr>
                <w:b/>
                <w:bCs/>
                <w:color w:val="C00000"/>
                <w:sz w:val="36"/>
                <w:szCs w:val="36"/>
              </w:rPr>
            </w:pPr>
            <w:r w:rsidRPr="00F57E17">
              <w:rPr>
                <w:rFonts w:ascii="Webdings" w:hAnsi="Webdings" w:cs="Webdings"/>
                <w:color w:val="C00000"/>
                <w:sz w:val="36"/>
                <w:szCs w:val="36"/>
              </w:rPr>
              <w:t></w:t>
            </w:r>
          </w:p>
        </w:tc>
        <w:tc>
          <w:tcPr>
            <w:tcW w:w="1985" w:type="dxa"/>
          </w:tcPr>
          <w:p w:rsidRPr="00F57E17" w:rsidR="005C6469" w:rsidP="005C6469" w:rsidRDefault="005C6469" w14:paraId="55353C2F"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r>
      <w:tr w:rsidRPr="00F57E17" w:rsidR="005C6469" w:rsidTr="005C6469" w14:paraId="58DDFF79" w14:textId="77777777">
        <w:tc>
          <w:tcPr>
            <w:tcW w:w="2482" w:type="dxa"/>
          </w:tcPr>
          <w:p w:rsidRPr="00F57E17" w:rsidR="005C6469" w:rsidP="005C6469" w:rsidRDefault="005C6469" w14:paraId="5FACD7E8" w14:textId="77777777">
            <w:pPr>
              <w:numPr>
                <w:ilvl w:val="0"/>
                <w:numId w:val="30"/>
              </w:numPr>
              <w:tabs>
                <w:tab w:val="left" w:pos="284"/>
              </w:tabs>
              <w:autoSpaceDE w:val="0"/>
              <w:autoSpaceDN w:val="0"/>
              <w:spacing w:before="120"/>
              <w:ind w:left="318" w:hanging="284"/>
              <w:jc w:val="left"/>
              <w:rPr>
                <w:b/>
                <w:bCs/>
              </w:rPr>
            </w:pPr>
            <w:r w:rsidRPr="00F57E17">
              <w:rPr>
                <w:b/>
                <w:bCs/>
              </w:rPr>
              <w:t xml:space="preserve">Number of simulations </w:t>
            </w:r>
          </w:p>
        </w:tc>
        <w:tc>
          <w:tcPr>
            <w:tcW w:w="2410" w:type="dxa"/>
          </w:tcPr>
          <w:p w:rsidRPr="00F57E17" w:rsidR="005C6469" w:rsidP="005C6469" w:rsidRDefault="005C6469" w14:paraId="04E3D60C" w14:textId="77777777">
            <w:pPr>
              <w:numPr>
                <w:ilvl w:val="0"/>
                <w:numId w:val="31"/>
              </w:numPr>
              <w:tabs>
                <w:tab w:val="left" w:pos="91"/>
              </w:tabs>
              <w:autoSpaceDE w:val="0"/>
              <w:autoSpaceDN w:val="0"/>
              <w:spacing w:before="120"/>
              <w:ind w:left="108" w:hanging="108"/>
              <w:rPr>
                <w:sz w:val="16"/>
                <w:szCs w:val="16"/>
              </w:rPr>
            </w:pPr>
            <w:r w:rsidRPr="00F57E17">
              <w:rPr>
                <w:sz w:val="16"/>
                <w:szCs w:val="16"/>
              </w:rPr>
              <w:t>Manual input</w:t>
            </w:r>
          </w:p>
        </w:tc>
        <w:tc>
          <w:tcPr>
            <w:tcW w:w="1985" w:type="dxa"/>
          </w:tcPr>
          <w:p w:rsidRPr="00F57E17" w:rsidR="005C6469" w:rsidP="005C6469" w:rsidRDefault="005C6469" w14:paraId="33973A04" w14:textId="77777777">
            <w:pPr>
              <w:tabs>
                <w:tab w:val="left" w:pos="284"/>
              </w:tabs>
              <w:autoSpaceDE w:val="0"/>
              <w:autoSpaceDN w:val="0"/>
              <w:spacing w:before="120"/>
              <w:jc w:val="center"/>
              <w:rPr>
                <w:b/>
                <w:bCs/>
                <w:color w:val="C00000"/>
                <w:sz w:val="36"/>
                <w:szCs w:val="36"/>
              </w:rPr>
            </w:pPr>
            <w:r w:rsidRPr="00F57E17">
              <w:rPr>
                <w:rFonts w:ascii="Webdings" w:hAnsi="Webdings" w:cs="Webdings"/>
                <w:color w:val="C00000"/>
                <w:sz w:val="36"/>
                <w:szCs w:val="36"/>
              </w:rPr>
              <w:t></w:t>
            </w:r>
          </w:p>
        </w:tc>
        <w:tc>
          <w:tcPr>
            <w:tcW w:w="1985" w:type="dxa"/>
          </w:tcPr>
          <w:p w:rsidRPr="00F57E17" w:rsidR="005C6469" w:rsidP="005C6469" w:rsidRDefault="005C6469" w14:paraId="4B997302"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r>
      <w:tr w:rsidRPr="00F57E17" w:rsidR="005C6469" w:rsidTr="005C6469" w14:paraId="7E50B6C0" w14:textId="77777777">
        <w:tc>
          <w:tcPr>
            <w:tcW w:w="2482" w:type="dxa"/>
          </w:tcPr>
          <w:p w:rsidRPr="00F57E17" w:rsidR="005C6469" w:rsidP="005C6469" w:rsidRDefault="005C6469" w14:paraId="579EA670" w14:textId="77777777">
            <w:pPr>
              <w:keepNext/>
              <w:numPr>
                <w:ilvl w:val="0"/>
                <w:numId w:val="30"/>
              </w:numPr>
              <w:tabs>
                <w:tab w:val="left" w:pos="284"/>
                <w:tab w:val="num" w:pos="318"/>
              </w:tabs>
              <w:autoSpaceDE w:val="0"/>
              <w:autoSpaceDN w:val="0"/>
              <w:spacing w:before="120"/>
              <w:ind w:left="317" w:hanging="283"/>
              <w:rPr>
                <w:b/>
                <w:bCs/>
              </w:rPr>
            </w:pPr>
            <w:r w:rsidRPr="00F57E17">
              <w:rPr>
                <w:b/>
                <w:bCs/>
              </w:rPr>
              <w:t>Static Data</w:t>
            </w:r>
          </w:p>
        </w:tc>
        <w:tc>
          <w:tcPr>
            <w:tcW w:w="2410" w:type="dxa"/>
          </w:tcPr>
          <w:p w:rsidRPr="00F57E17" w:rsidR="005C6469" w:rsidP="005C6469" w:rsidRDefault="005C6469" w14:paraId="7C63FC96" w14:textId="77777777">
            <w:pPr>
              <w:tabs>
                <w:tab w:val="left" w:pos="91"/>
              </w:tabs>
              <w:autoSpaceDE w:val="0"/>
              <w:autoSpaceDN w:val="0"/>
              <w:spacing w:before="120"/>
              <w:rPr>
                <w:sz w:val="16"/>
                <w:szCs w:val="16"/>
              </w:rPr>
            </w:pPr>
            <w:r w:rsidRPr="00F57E17">
              <w:rPr>
                <w:sz w:val="16"/>
                <w:szCs w:val="16"/>
              </w:rPr>
              <w:t>- Drop down feature</w:t>
            </w:r>
          </w:p>
        </w:tc>
        <w:tc>
          <w:tcPr>
            <w:tcW w:w="1985" w:type="dxa"/>
          </w:tcPr>
          <w:p w:rsidRPr="00F57E17" w:rsidR="005C6469" w:rsidP="005C6469" w:rsidRDefault="005C6469" w14:paraId="22DE07E5" w14:textId="77777777">
            <w:pPr>
              <w:tabs>
                <w:tab w:val="left" w:pos="284"/>
              </w:tabs>
              <w:autoSpaceDE w:val="0"/>
              <w:autoSpaceDN w:val="0"/>
              <w:spacing w:before="120"/>
              <w:jc w:val="center"/>
              <w:rPr>
                <w:b/>
                <w:bCs/>
                <w:color w:val="C00000"/>
              </w:rPr>
            </w:pPr>
            <w:r w:rsidRPr="00F57E17">
              <w:rPr>
                <w:rFonts w:ascii="Webdings" w:hAnsi="Webdings" w:cs="Webdings"/>
                <w:color w:val="C00000"/>
                <w:sz w:val="36"/>
                <w:szCs w:val="36"/>
              </w:rPr>
              <w:t></w:t>
            </w:r>
          </w:p>
        </w:tc>
        <w:tc>
          <w:tcPr>
            <w:tcW w:w="1985" w:type="dxa"/>
          </w:tcPr>
          <w:p w:rsidRPr="00F57E17" w:rsidR="005C6469" w:rsidP="005C6469" w:rsidRDefault="005C6469" w14:paraId="3AE1AA58" w14:textId="77777777">
            <w:pPr>
              <w:tabs>
                <w:tab w:val="left" w:pos="284"/>
              </w:tabs>
              <w:autoSpaceDE w:val="0"/>
              <w:autoSpaceDN w:val="0"/>
              <w:spacing w:before="120"/>
              <w:jc w:val="center"/>
              <w:rPr>
                <w:color w:val="C00000"/>
              </w:rPr>
            </w:pPr>
            <w:r w:rsidRPr="00F57E17">
              <w:rPr>
                <w:rFonts w:ascii="Webdings" w:hAnsi="Webdings" w:cs="Webdings"/>
                <w:color w:val="C00000"/>
                <w:sz w:val="36"/>
                <w:szCs w:val="36"/>
              </w:rPr>
              <w:t></w:t>
            </w:r>
          </w:p>
        </w:tc>
      </w:tr>
      <w:tr w:rsidRPr="00F57E17" w:rsidR="005C6469" w:rsidTr="005C6469" w14:paraId="32D9F107" w14:textId="77777777">
        <w:tc>
          <w:tcPr>
            <w:tcW w:w="2482" w:type="dxa"/>
          </w:tcPr>
          <w:p w:rsidRPr="00F57E17" w:rsidR="005C6469" w:rsidP="005C6469" w:rsidRDefault="00457CBE" w14:paraId="797FDA35" w14:textId="77777777">
            <w:pPr>
              <w:numPr>
                <w:ilvl w:val="0"/>
                <w:numId w:val="30"/>
              </w:numPr>
              <w:tabs>
                <w:tab w:val="left" w:pos="284"/>
              </w:tabs>
              <w:autoSpaceDE w:val="0"/>
              <w:autoSpaceDN w:val="0"/>
              <w:spacing w:before="120"/>
              <w:ind w:left="0" w:firstLine="0"/>
              <w:rPr>
                <w:b/>
                <w:bCs/>
              </w:rPr>
            </w:pPr>
            <w:r w:rsidRPr="00F57E17">
              <w:rPr>
                <w:b/>
                <w:bCs/>
              </w:rPr>
              <w:t>Translators</w:t>
            </w:r>
            <w:r w:rsidRPr="00F57E17" w:rsidR="00387B80">
              <w:rPr>
                <w:b/>
                <w:bCs/>
              </w:rPr>
              <w:t xml:space="preserve"> (ICM)</w:t>
            </w:r>
          </w:p>
        </w:tc>
        <w:tc>
          <w:tcPr>
            <w:tcW w:w="2410" w:type="dxa"/>
          </w:tcPr>
          <w:p w:rsidRPr="00F57E17" w:rsidR="005C6469" w:rsidP="005C6469" w:rsidRDefault="005C6469" w14:paraId="38E32A33" w14:textId="77777777">
            <w:pPr>
              <w:numPr>
                <w:ilvl w:val="0"/>
                <w:numId w:val="31"/>
              </w:numPr>
              <w:tabs>
                <w:tab w:val="left" w:pos="91"/>
              </w:tabs>
              <w:autoSpaceDE w:val="0"/>
              <w:autoSpaceDN w:val="0"/>
              <w:spacing w:before="120"/>
              <w:ind w:left="108" w:hanging="108"/>
              <w:rPr>
                <w:sz w:val="16"/>
                <w:szCs w:val="16"/>
              </w:rPr>
            </w:pPr>
            <w:r w:rsidRPr="00F57E17">
              <w:rPr>
                <w:sz w:val="16"/>
                <w:szCs w:val="16"/>
              </w:rPr>
              <w:t>Drop down feature</w:t>
            </w:r>
          </w:p>
        </w:tc>
        <w:tc>
          <w:tcPr>
            <w:tcW w:w="1985" w:type="dxa"/>
          </w:tcPr>
          <w:p w:rsidRPr="00F57E17" w:rsidR="005C6469" w:rsidP="005C6469" w:rsidRDefault="005C6469" w14:paraId="7DD6C59C" w14:textId="77777777">
            <w:pPr>
              <w:tabs>
                <w:tab w:val="left" w:pos="284"/>
              </w:tabs>
              <w:autoSpaceDE w:val="0"/>
              <w:autoSpaceDN w:val="0"/>
              <w:spacing w:before="120"/>
              <w:jc w:val="center"/>
              <w:rPr>
                <w:b/>
                <w:bCs/>
                <w:color w:val="C00000"/>
                <w:sz w:val="36"/>
                <w:szCs w:val="36"/>
              </w:rPr>
            </w:pPr>
            <w:r w:rsidRPr="00F57E17">
              <w:rPr>
                <w:rFonts w:ascii="Webdings" w:hAnsi="Webdings" w:cs="Webdings"/>
                <w:color w:val="C00000"/>
                <w:sz w:val="36"/>
                <w:szCs w:val="36"/>
              </w:rPr>
              <w:t></w:t>
            </w:r>
          </w:p>
        </w:tc>
        <w:tc>
          <w:tcPr>
            <w:tcW w:w="1985" w:type="dxa"/>
          </w:tcPr>
          <w:p w:rsidRPr="00F57E17" w:rsidR="005C6469" w:rsidP="005C6469" w:rsidRDefault="005C6469" w14:paraId="3367DEC5" w14:textId="77777777">
            <w:pPr>
              <w:tabs>
                <w:tab w:val="left" w:pos="284"/>
              </w:tabs>
              <w:autoSpaceDE w:val="0"/>
              <w:autoSpaceDN w:val="0"/>
              <w:spacing w:before="120"/>
              <w:jc w:val="center"/>
              <w:rPr>
                <w:color w:val="C00000"/>
              </w:rPr>
            </w:pPr>
            <w:r w:rsidRPr="00F57E17">
              <w:rPr>
                <w:rFonts w:ascii="Webdings" w:hAnsi="Webdings" w:cs="Webdings"/>
                <w:color w:val="C00000"/>
                <w:sz w:val="36"/>
                <w:szCs w:val="36"/>
              </w:rPr>
              <w:t></w:t>
            </w:r>
          </w:p>
        </w:tc>
      </w:tr>
      <w:tr w:rsidRPr="00F57E17" w:rsidR="005C6469" w:rsidTr="005C6469" w14:paraId="729D9C1B" w14:textId="77777777">
        <w:trPr>
          <w:trHeight w:val="579"/>
        </w:trPr>
        <w:tc>
          <w:tcPr>
            <w:tcW w:w="4892" w:type="dxa"/>
            <w:gridSpan w:val="2"/>
            <w:shd w:val="clear" w:color="auto" w:fill="BFBFBF"/>
          </w:tcPr>
          <w:p w:rsidRPr="00F57E17" w:rsidR="005C6469" w:rsidP="005C6469" w:rsidRDefault="005C6469" w14:paraId="6E005BA1" w14:textId="77777777">
            <w:pPr>
              <w:autoSpaceDE w:val="0"/>
              <w:autoSpaceDN w:val="0"/>
              <w:spacing w:before="120"/>
              <w:rPr>
                <w:b/>
                <w:bCs/>
              </w:rPr>
            </w:pPr>
            <w:r w:rsidRPr="00F57E17">
              <w:rPr>
                <w:b/>
                <w:bCs/>
              </w:rPr>
              <w:t>Key outputs</w:t>
            </w:r>
          </w:p>
        </w:tc>
        <w:tc>
          <w:tcPr>
            <w:tcW w:w="1985" w:type="dxa"/>
            <w:shd w:val="clear" w:color="auto" w:fill="BFBFBF"/>
          </w:tcPr>
          <w:p w:rsidRPr="00F57E17" w:rsidR="005C6469" w:rsidP="005C6469" w:rsidRDefault="005C6469" w14:paraId="1EC81146" w14:textId="77777777">
            <w:pPr>
              <w:autoSpaceDE w:val="0"/>
              <w:autoSpaceDN w:val="0"/>
              <w:spacing w:before="120"/>
              <w:jc w:val="left"/>
              <w:rPr>
                <w:b/>
                <w:bCs/>
              </w:rPr>
            </w:pPr>
            <w:r w:rsidRPr="00F57E17">
              <w:rPr>
                <w:b/>
                <w:bCs/>
              </w:rPr>
              <w:t>Scenario assumption set</w:t>
            </w:r>
            <w:r w:rsidRPr="00F57E17" w:rsidR="00BA03E5">
              <w:rPr>
                <w:b/>
                <w:bCs/>
              </w:rPr>
              <w:t xml:space="preserve"> </w:t>
            </w:r>
            <w:r w:rsidRPr="00F57E17">
              <w:rPr>
                <w:sz w:val="18"/>
                <w:szCs w:val="18"/>
              </w:rPr>
              <w:t>(available for use)</w:t>
            </w:r>
          </w:p>
        </w:tc>
        <w:tc>
          <w:tcPr>
            <w:tcW w:w="1985" w:type="dxa"/>
            <w:shd w:val="clear" w:color="auto" w:fill="BFBFBF"/>
          </w:tcPr>
          <w:p w:rsidRPr="00F57E17" w:rsidR="005C6469" w:rsidDel="00F03ACE" w:rsidP="005C6469" w:rsidRDefault="005C6469" w14:paraId="7C4B5F8D" w14:textId="77777777">
            <w:pPr>
              <w:autoSpaceDE w:val="0"/>
              <w:autoSpaceDN w:val="0"/>
              <w:spacing w:before="120"/>
              <w:jc w:val="left"/>
              <w:rPr>
                <w:b/>
                <w:bCs/>
              </w:rPr>
            </w:pPr>
            <w:r w:rsidRPr="00F57E17">
              <w:rPr>
                <w:b/>
                <w:bCs/>
              </w:rPr>
              <w:t xml:space="preserve"> RSG</w:t>
            </w:r>
            <w:r w:rsidRPr="00F57E17" w:rsidR="0046310B">
              <w:rPr>
                <w:b/>
                <w:bCs/>
              </w:rPr>
              <w:t xml:space="preserve"> instruction set</w:t>
            </w:r>
            <w:r w:rsidRPr="00F57E17" w:rsidR="00BA03E5">
              <w:rPr>
                <w:b/>
                <w:bCs/>
              </w:rPr>
              <w:t xml:space="preserve"> </w:t>
            </w:r>
            <w:r w:rsidRPr="00F57E17">
              <w:t>(</w:t>
            </w:r>
            <w:r w:rsidRPr="00F57E17">
              <w:rPr>
                <w:sz w:val="18"/>
                <w:szCs w:val="18"/>
              </w:rPr>
              <w:t>available for use)</w:t>
            </w:r>
          </w:p>
        </w:tc>
      </w:tr>
    </w:tbl>
    <w:p w:rsidRPr="00F57E17" w:rsidR="005C6469" w:rsidP="004A352D" w:rsidRDefault="005C6469" w14:paraId="237AA9A0" w14:textId="77777777">
      <w:pPr>
        <w:pStyle w:val="Heading2"/>
        <w:tabs>
          <w:tab w:val="clear" w:pos="1134"/>
        </w:tabs>
        <w:spacing w:before="0"/>
        <w:ind w:left="426" w:hanging="426"/>
      </w:pPr>
      <w:r w:rsidRPr="00F57E17">
        <w:br w:type="page"/>
      </w:r>
      <w:bookmarkStart w:name="_Toc58474502" w:id="213"/>
      <w:bookmarkStart w:name="_Toc58481175" w:id="214"/>
      <w:bookmarkStart w:name="_Toc114825506" w:id="215"/>
      <w:r w:rsidRPr="00F57E17" w:rsidR="00E041FF">
        <w:lastRenderedPageBreak/>
        <w:t>5</w:t>
      </w:r>
      <w:r w:rsidRPr="00F57E17">
        <w:t>.3 Step by step approach to working with translators, scenario assumption sets and RSG</w:t>
      </w:r>
      <w:r w:rsidRPr="00F57E17" w:rsidR="0046310B">
        <w:t xml:space="preserve"> </w:t>
      </w:r>
      <w:r w:rsidRPr="00F57E17" w:rsidR="00810389">
        <w:t>input files</w:t>
      </w:r>
      <w:bookmarkEnd w:id="213"/>
      <w:bookmarkEnd w:id="214"/>
      <w:bookmarkEnd w:id="215"/>
    </w:p>
    <w:p w:rsidRPr="00F57E17" w:rsidR="005C6469" w:rsidP="005C6469" w:rsidRDefault="005C6469" w14:paraId="33CA35AB" w14:textId="77777777">
      <w:pPr>
        <w:pStyle w:val="BodyText"/>
        <w:ind w:left="0"/>
      </w:pPr>
      <w:r w:rsidRPr="00F57E17">
        <w:t xml:space="preserve">This section outlines a step by step approach for the following </w:t>
      </w:r>
      <w:r w:rsidRPr="00F57E17" w:rsidR="009F56FB">
        <w:t>eight</w:t>
      </w:r>
      <w:r w:rsidRPr="00F57E17">
        <w:t xml:space="preserve"> use cases:   </w:t>
      </w:r>
    </w:p>
    <w:p w:rsidRPr="00F57E17" w:rsidR="005C6469" w:rsidP="005C6469" w:rsidRDefault="00E041FF" w14:paraId="6F79B317" w14:textId="77777777">
      <w:r w:rsidRPr="00F57E17">
        <w:t>5</w:t>
      </w:r>
      <w:r w:rsidRPr="00F57E17" w:rsidR="005C6469">
        <w:t>.3.1  Create a translator</w:t>
      </w:r>
    </w:p>
    <w:p w:rsidRPr="00F57E17" w:rsidR="005C6469" w:rsidP="005C6469" w:rsidRDefault="00E041FF" w14:paraId="2AD86E9F" w14:textId="77777777">
      <w:r w:rsidRPr="00F57E17">
        <w:t>5</w:t>
      </w:r>
      <w:r w:rsidRPr="00F57E17" w:rsidR="005C6469">
        <w:t>.3.2  Modify a translator</w:t>
      </w:r>
    </w:p>
    <w:p w:rsidRPr="00F57E17" w:rsidR="005C6469" w:rsidP="005C6469" w:rsidRDefault="00E041FF" w14:paraId="4C188794" w14:textId="77777777">
      <w:r w:rsidRPr="00F57E17">
        <w:t>5</w:t>
      </w:r>
      <w:r w:rsidRPr="00F57E17" w:rsidR="005C6469">
        <w:t>.3.3  Download a translator</w:t>
      </w:r>
    </w:p>
    <w:p w:rsidRPr="00F57E17" w:rsidR="005C6469" w:rsidP="005C6469" w:rsidRDefault="00E041FF" w14:paraId="64160CFC" w14:textId="77777777">
      <w:r w:rsidRPr="00F57E17">
        <w:t>5</w:t>
      </w:r>
      <w:r w:rsidRPr="00F57E17" w:rsidR="005C6469">
        <w:t>.3.4  Create a scenario assumption set</w:t>
      </w:r>
    </w:p>
    <w:p w:rsidRPr="00F57E17" w:rsidR="005C6469" w:rsidP="005C6469" w:rsidRDefault="00E041FF" w14:paraId="3CFCFFAE" w14:textId="77777777">
      <w:r w:rsidRPr="00F57E17">
        <w:t>5</w:t>
      </w:r>
      <w:r w:rsidRPr="00F57E17" w:rsidR="005C6469">
        <w:t>.3.5  Modify a scenario assumption set</w:t>
      </w:r>
      <w:r w:rsidRPr="00F57E17" w:rsidR="005C6469">
        <w:tab/>
      </w:r>
    </w:p>
    <w:p w:rsidRPr="00F57E17" w:rsidR="005C6469" w:rsidP="005C6469" w:rsidRDefault="00E041FF" w14:paraId="50E991C6" w14:textId="77777777">
      <w:r w:rsidRPr="00F57E17">
        <w:t>5</w:t>
      </w:r>
      <w:r w:rsidRPr="00F57E17" w:rsidR="005C6469">
        <w:t>.3.6  Export a scenario assumption set manifest</w:t>
      </w:r>
    </w:p>
    <w:p w:rsidRPr="00F57E17" w:rsidR="005C6469" w:rsidP="005C6469" w:rsidRDefault="00E041FF" w14:paraId="2B8A316C" w14:textId="77777777">
      <w:r w:rsidRPr="00F57E17">
        <w:t>5</w:t>
      </w:r>
      <w:r w:rsidRPr="00F57E17" w:rsidR="005C6469">
        <w:t>.3.7  Generate an RSG</w:t>
      </w:r>
      <w:r w:rsidRPr="00F57E17" w:rsidR="0046310B">
        <w:t xml:space="preserve"> instruction set</w:t>
      </w:r>
    </w:p>
    <w:p w:rsidRPr="00F57E17" w:rsidR="005C6469" w:rsidP="005C6469" w:rsidRDefault="00E041FF" w14:paraId="6F96C390" w14:textId="77777777">
      <w:r w:rsidRPr="00F57E17">
        <w:t>5</w:t>
      </w:r>
      <w:r w:rsidRPr="00F57E17" w:rsidR="005C6469">
        <w:t>.3.8  Download RSG</w:t>
      </w:r>
      <w:r w:rsidRPr="00F57E17" w:rsidR="0046310B">
        <w:t xml:space="preserve"> </w:t>
      </w:r>
      <w:r w:rsidRPr="00F57E17" w:rsidR="00810389">
        <w:t>input files</w:t>
      </w:r>
    </w:p>
    <w:p w:rsidRPr="00F57E17" w:rsidR="005C6469" w:rsidP="00F64167" w:rsidRDefault="005C6469" w14:paraId="05D96886" w14:textId="77777777">
      <w:pPr>
        <w:pStyle w:val="Heading3"/>
        <w:tabs>
          <w:tab w:val="clear" w:pos="1080"/>
          <w:tab w:val="left" w:pos="0"/>
        </w:tabs>
        <w:spacing w:before="0"/>
        <w:ind w:left="0" w:firstLine="0"/>
      </w:pPr>
      <w:r w:rsidRPr="00F57E17">
        <w:br w:type="page"/>
      </w:r>
      <w:bookmarkStart w:name="_Toc58474503" w:id="216"/>
      <w:bookmarkStart w:name="_Toc58481176" w:id="217"/>
      <w:bookmarkStart w:name="_Toc114825507" w:id="218"/>
      <w:r w:rsidRPr="00F57E17" w:rsidR="00E041FF">
        <w:lastRenderedPageBreak/>
        <w:t>5</w:t>
      </w:r>
      <w:r w:rsidRPr="00F57E17">
        <w:t>.3.1 How to create a translator</w:t>
      </w:r>
      <w:bookmarkEnd w:id="216"/>
      <w:bookmarkEnd w:id="217"/>
      <w:bookmarkEnd w:id="218"/>
    </w:p>
    <w:p w:rsidRPr="00F57E17" w:rsidR="005C6469" w:rsidP="005C6469" w:rsidRDefault="00916FF7" w14:paraId="008B7DE1" w14:textId="29BCDA31">
      <w:pPr>
        <w:pStyle w:val="BodyText"/>
      </w:pPr>
      <w:r w:rsidRPr="003336ED">
        <w:rPr>
          <w:noProof/>
        </w:rPr>
        <mc:AlternateContent>
          <mc:Choice Requires="wps">
            <w:drawing>
              <wp:anchor distT="0" distB="0" distL="114300" distR="114300" simplePos="0" relativeHeight="251658601" behindDoc="0" locked="0" layoutInCell="1" allowOverlap="1" wp14:anchorId="357D12D1" wp14:editId="615C3728">
                <wp:simplePos x="0" y="0"/>
                <wp:positionH relativeFrom="column">
                  <wp:posOffset>-53975</wp:posOffset>
                </wp:positionH>
                <wp:positionV relativeFrom="paragraph">
                  <wp:posOffset>234950</wp:posOffset>
                </wp:positionV>
                <wp:extent cx="6068060" cy="3707765"/>
                <wp:effectExtent l="19050" t="19050" r="27940" b="45085"/>
                <wp:wrapNone/>
                <wp:docPr id="2374"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370776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760CF3FE">
              <v:shape id="AutoShape 19" style="position:absolute;margin-left:-4.25pt;margin-top:18.5pt;width:477.8pt;height:291.95pt;z-index:2516586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" w14:anchorId="184820B7">
                <v:shadow on="t" color="#622423" opacity=".5" offset="1pt"/>
                <v:textbox inset=",0,,0"/>
              </v:shape>
            </w:pict>
          </mc:Fallback>
        </mc:AlternateContent>
      </w:r>
    </w:p>
    <w:p w:rsidRPr="00F57E17" w:rsidR="005C6469" w:rsidP="005C6469" w:rsidRDefault="00916FF7" w14:paraId="0268BFC3" w14:textId="5F29A854">
      <w:pPr>
        <w:pStyle w:val="BodyText"/>
        <w:rPr>
          <w:b/>
          <w:bCs/>
          <w:i/>
          <w:iCs/>
          <w:color w:val="7F7F7F"/>
        </w:rPr>
      </w:pPr>
      <w:r w:rsidRPr="003336ED">
        <w:rPr>
          <w:noProof/>
        </w:rPr>
        <w:drawing>
          <wp:inline distT="0" distB="0" distL="0" distR="0" wp14:anchorId="1A47B7DE" wp14:editId="708A7969">
            <wp:extent cx="419100" cy="323850"/>
            <wp:effectExtent l="0" t="0" r="0" b="0"/>
            <wp:docPr id="174" name="Picture 1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4"/>
                    <pic:cNvPicPr/>
                  </pic:nvPicPr>
                  <pic:blipFill>
                    <a:blip r:embed="rId212">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F57E17" w:rsidR="00A25E15" w:rsidP="005C6469" w:rsidRDefault="005C6469" w14:paraId="079156F7" w14:textId="77777777">
      <w:pPr>
        <w:pStyle w:val="BodyText"/>
        <w:numPr>
          <w:ilvl w:val="0"/>
          <w:numId w:val="217"/>
        </w:numPr>
      </w:pPr>
      <w:r w:rsidRPr="00F57E17">
        <w:rPr>
          <w:b/>
          <w:bCs/>
          <w:i/>
          <w:iCs/>
        </w:rPr>
        <w:t>Business context</w:t>
      </w:r>
      <w:r w:rsidRPr="00F57E17">
        <w:rPr>
          <w:i/>
          <w:iCs/>
        </w:rPr>
        <w:t xml:space="preserve">: </w:t>
      </w:r>
    </w:p>
    <w:p w:rsidRPr="00F57E17" w:rsidR="005C6469" w:rsidP="00BD20C3" w:rsidRDefault="005C6469" w14:paraId="6DC1E667" w14:textId="77777777">
      <w:pPr>
        <w:pStyle w:val="BodyText"/>
        <w:numPr>
          <w:ilvl w:val="0"/>
          <w:numId w:val="21"/>
        </w:numPr>
        <w:ind w:left="1418" w:hanging="284"/>
        <w:rPr>
          <w:i/>
          <w:iCs/>
        </w:rPr>
      </w:pPr>
      <w:r w:rsidRPr="00F57E17">
        <w:rPr>
          <w:i/>
          <w:iCs/>
        </w:rPr>
        <w:t>Translators are Excel workbooks that maintain a subset of scenario data that is used to build the data required by a scenario set.</w:t>
      </w:r>
    </w:p>
    <w:p w:rsidRPr="00F57E17" w:rsidR="005C6469" w:rsidP="00BD20C3" w:rsidRDefault="005C6469" w14:paraId="42B0F679" w14:textId="77777777">
      <w:pPr>
        <w:pStyle w:val="BodyText"/>
        <w:numPr>
          <w:ilvl w:val="0"/>
          <w:numId w:val="217"/>
        </w:numPr>
        <w:rPr>
          <w:b/>
          <w:bCs/>
          <w:i/>
          <w:iCs/>
        </w:rPr>
      </w:pPr>
      <w:r w:rsidRPr="00F57E17">
        <w:rPr>
          <w:b/>
          <w:bCs/>
          <w:i/>
          <w:iCs/>
        </w:rPr>
        <w:t>The following tasks must be complete before a translator dataset can be created in the ICM interface:</w:t>
      </w:r>
    </w:p>
    <w:p w:rsidRPr="00F57E17" w:rsidR="005C6469" w:rsidP="005C6469" w:rsidRDefault="005C6469" w14:paraId="19EC66D6" w14:textId="77777777">
      <w:pPr>
        <w:pStyle w:val="BodyText"/>
        <w:numPr>
          <w:ilvl w:val="0"/>
          <w:numId w:val="21"/>
        </w:numPr>
        <w:ind w:left="1418" w:hanging="284"/>
        <w:rPr>
          <w:i/>
          <w:iCs/>
        </w:rPr>
      </w:pPr>
      <w:r w:rsidRPr="00F57E17">
        <w:rPr>
          <w:i/>
          <w:iCs/>
        </w:rPr>
        <w:t>translators should be developed offline to be loaded into the interface</w:t>
      </w:r>
    </w:p>
    <w:p w:rsidRPr="00F57E17" w:rsidR="005C6469" w:rsidP="005C6469" w:rsidRDefault="005C6469" w14:paraId="1D31E248" w14:textId="77777777">
      <w:pPr>
        <w:pStyle w:val="BodyText"/>
        <w:numPr>
          <w:ilvl w:val="0"/>
          <w:numId w:val="21"/>
        </w:numPr>
        <w:ind w:left="1418" w:hanging="284"/>
        <w:rPr>
          <w:i/>
          <w:iCs/>
        </w:rPr>
      </w:pPr>
      <w:r w:rsidRPr="00F57E17">
        <w:rPr>
          <w:i/>
          <w:iCs/>
        </w:rPr>
        <w:t xml:space="preserve">translator datasets should be confirmed as consistent prior to being loaded into the interface </w:t>
      </w:r>
    </w:p>
    <w:p w:rsidRPr="00F57E17" w:rsidR="005C6469" w:rsidP="005C6469" w:rsidRDefault="005C6469" w14:paraId="1DC2A306" w14:textId="77777777">
      <w:pPr>
        <w:pStyle w:val="BodyText"/>
        <w:numPr>
          <w:ilvl w:val="0"/>
          <w:numId w:val="217"/>
        </w:numPr>
        <w:rPr>
          <w:b/>
          <w:bCs/>
          <w:i/>
          <w:iCs/>
        </w:rPr>
      </w:pPr>
      <w:r w:rsidRPr="00F57E17">
        <w:rPr>
          <w:b/>
          <w:bCs/>
          <w:i/>
          <w:iCs/>
        </w:rPr>
        <w:t xml:space="preserve">To be able to create a translator in the ICM interface, the following conditions must be met: </w:t>
      </w:r>
    </w:p>
    <w:p w:rsidRPr="00F57E17" w:rsidR="005C6469" w:rsidP="005C6469" w:rsidRDefault="005C6469" w14:paraId="4EF4DFDE" w14:textId="77777777">
      <w:pPr>
        <w:pStyle w:val="BodyText"/>
        <w:numPr>
          <w:ilvl w:val="0"/>
          <w:numId w:val="21"/>
        </w:numPr>
        <w:ind w:left="1418" w:hanging="284"/>
        <w:rPr>
          <w:i/>
          <w:iCs/>
        </w:rPr>
      </w:pPr>
      <w:r w:rsidRPr="00F57E17">
        <w:rPr>
          <w:i/>
          <w:iCs/>
        </w:rPr>
        <w:t xml:space="preserve">All mandatory fields required should be populated by the user. These fields are identified in section </w:t>
      </w:r>
      <w:r w:rsidRPr="00F57E17" w:rsidR="00E041FF">
        <w:rPr>
          <w:i/>
          <w:iCs/>
        </w:rPr>
        <w:t>5</w:t>
      </w:r>
      <w:r w:rsidRPr="00F57E17">
        <w:rPr>
          <w:i/>
          <w:iCs/>
        </w:rPr>
        <w:t>.2.1</w:t>
      </w:r>
    </w:p>
    <w:p w:rsidRPr="00F57E17" w:rsidR="005C6469" w:rsidP="005C6469" w:rsidRDefault="005C6469" w14:paraId="233D1474" w14:textId="77777777">
      <w:pPr>
        <w:pStyle w:val="BodyText"/>
        <w:numPr>
          <w:ilvl w:val="0"/>
          <w:numId w:val="21"/>
        </w:numPr>
        <w:ind w:left="1418" w:hanging="284"/>
        <w:rPr>
          <w:i/>
          <w:iCs/>
        </w:rPr>
      </w:pPr>
      <w:r w:rsidRPr="00F57E17">
        <w:rPr>
          <w:i/>
          <w:iCs/>
        </w:rPr>
        <w:t xml:space="preserve">Components should be uploaded in the correct format as outlined in section </w:t>
      </w:r>
      <w:r w:rsidRPr="00F57E17" w:rsidR="00E041FF">
        <w:rPr>
          <w:i/>
          <w:iCs/>
        </w:rPr>
        <w:t>5</w:t>
      </w:r>
      <w:r w:rsidRPr="00F57E17">
        <w:rPr>
          <w:i/>
          <w:iCs/>
        </w:rPr>
        <w:t>.2.1</w:t>
      </w:r>
    </w:p>
    <w:p w:rsidRPr="00F57E17" w:rsidR="005C6469" w:rsidP="005C6469" w:rsidRDefault="005C6469" w14:paraId="79466095" w14:textId="77777777">
      <w:pPr>
        <w:pStyle w:val="BodyText"/>
        <w:ind w:left="0"/>
        <w:rPr>
          <w:b/>
        </w:rPr>
      </w:pPr>
    </w:p>
    <w:p w:rsidRPr="00F57E17" w:rsidR="005C6469" w:rsidP="005C6469" w:rsidRDefault="005C6469" w14:paraId="1BF4280C" w14:textId="77777777">
      <w:pPr>
        <w:pStyle w:val="BodyText"/>
        <w:ind w:left="0"/>
      </w:pPr>
      <w:r w:rsidRPr="00F57E17">
        <w:rPr>
          <w:b/>
        </w:rPr>
        <w:t xml:space="preserve">Step 1: </w:t>
      </w:r>
      <w:r w:rsidRPr="00F57E17">
        <w:t>Select the ‘</w:t>
      </w:r>
      <w:r w:rsidRPr="00F57E17" w:rsidR="0046310B">
        <w:t xml:space="preserve">RSG </w:t>
      </w:r>
      <w:r w:rsidRPr="00F57E17" w:rsidR="00E5363E">
        <w:t>Instructions</w:t>
      </w:r>
      <w:r w:rsidRPr="00F57E17">
        <w:t>’ tab, ‘Translators’ sub-tab.</w:t>
      </w:r>
    </w:p>
    <w:p w:rsidRPr="00F57E17" w:rsidR="005C6469" w:rsidP="005C6469" w:rsidRDefault="005C6469" w14:paraId="00B107D7" w14:textId="77777777">
      <w:pPr>
        <w:pStyle w:val="BodyText"/>
        <w:ind w:left="0"/>
      </w:pPr>
      <w:r w:rsidRPr="00F57E17">
        <w:rPr>
          <w:b/>
        </w:rPr>
        <w:t>Step</w:t>
      </w:r>
      <w:r w:rsidRPr="00F57E17" w:rsidR="0061376C">
        <w:rPr>
          <w:b/>
        </w:rPr>
        <w:t xml:space="preserve"> </w:t>
      </w:r>
      <w:r w:rsidRPr="00F57E17">
        <w:rPr>
          <w:b/>
        </w:rPr>
        <w:t>2:</w:t>
      </w:r>
      <w:r w:rsidRPr="00F57E17">
        <w:t xml:space="preserve"> Select the option ‘Create’ from the ‘Maintenance’ drop-down menu and populate the mandatory fields (mandatory fields are also highlighted in section </w:t>
      </w:r>
      <w:r w:rsidRPr="00F57E17" w:rsidR="00E041FF">
        <w:t>5</w:t>
      </w:r>
      <w:r w:rsidRPr="00F57E17">
        <w:t xml:space="preserve">.2.1): </w:t>
      </w:r>
    </w:p>
    <w:p w:rsidRPr="00F57E17" w:rsidR="005C6469" w:rsidP="005C6469" w:rsidRDefault="005C6469" w14:paraId="22866E6B" w14:textId="77777777">
      <w:pPr>
        <w:pStyle w:val="BodyText"/>
        <w:numPr>
          <w:ilvl w:val="0"/>
          <w:numId w:val="173"/>
        </w:numPr>
        <w:spacing w:after="0"/>
        <w:ind w:left="714" w:hanging="357"/>
        <w:rPr>
          <w:b/>
        </w:rPr>
      </w:pPr>
      <w:r w:rsidRPr="00F57E17">
        <w:rPr>
          <w:b/>
        </w:rPr>
        <w:t>ICM Tag</w:t>
      </w:r>
    </w:p>
    <w:p w:rsidRPr="00F57E17" w:rsidR="005C6469" w:rsidP="005C6469" w:rsidRDefault="005C6469" w14:paraId="1A46B1E7" w14:textId="77777777">
      <w:pPr>
        <w:pStyle w:val="BodyText"/>
        <w:numPr>
          <w:ilvl w:val="0"/>
          <w:numId w:val="173"/>
        </w:numPr>
        <w:spacing w:after="0"/>
        <w:ind w:left="714" w:hanging="357"/>
        <w:rPr>
          <w:b/>
        </w:rPr>
      </w:pPr>
      <w:r w:rsidRPr="00F57E17">
        <w:rPr>
          <w:b/>
        </w:rPr>
        <w:t>Translator Type</w:t>
      </w:r>
    </w:p>
    <w:p w:rsidRPr="00F57E17" w:rsidR="005C6469" w:rsidP="005C6469" w:rsidRDefault="005C6469" w14:paraId="25239E49" w14:textId="77777777">
      <w:pPr>
        <w:pStyle w:val="BodyText"/>
        <w:numPr>
          <w:ilvl w:val="0"/>
          <w:numId w:val="173"/>
        </w:numPr>
        <w:spacing w:after="0"/>
        <w:ind w:left="714" w:hanging="357"/>
        <w:rPr>
          <w:b/>
        </w:rPr>
      </w:pPr>
      <w:r w:rsidRPr="00F57E17">
        <w:rPr>
          <w:b/>
        </w:rPr>
        <w:t>Translator</w:t>
      </w:r>
    </w:p>
    <w:p w:rsidRPr="00F57E17" w:rsidR="005C6469" w:rsidP="005C6469" w:rsidRDefault="005C6469" w14:paraId="627C0A8E" w14:textId="77777777">
      <w:pPr>
        <w:pStyle w:val="BodyText"/>
        <w:numPr>
          <w:ilvl w:val="0"/>
          <w:numId w:val="173"/>
        </w:numPr>
        <w:spacing w:after="0"/>
        <w:ind w:left="714" w:hanging="357"/>
        <w:rPr>
          <w:b/>
        </w:rPr>
      </w:pPr>
      <w:r w:rsidRPr="00F57E17">
        <w:rPr>
          <w:b/>
        </w:rPr>
        <w:t>ICM Name</w:t>
      </w:r>
    </w:p>
    <w:p w:rsidRPr="00F57E17" w:rsidR="005C6469" w:rsidP="005C6469" w:rsidRDefault="005C6469" w14:paraId="4BADDC57" w14:textId="77777777">
      <w:pPr>
        <w:spacing w:before="0" w:after="0"/>
        <w:rPr>
          <w:b/>
        </w:rPr>
      </w:pPr>
    </w:p>
    <w:p w:rsidRPr="00F57E17" w:rsidR="005C6469" w:rsidP="005C6469" w:rsidRDefault="005C6469" w14:paraId="67EAC33B" w14:textId="77777777">
      <w:pPr>
        <w:spacing w:before="0" w:after="0"/>
      </w:pPr>
      <w:r w:rsidRPr="00F57E17">
        <w:t>The ICM Name is always a unique value manually entered by the user at the time of creating the translator in the interface. The name is chosen by the business</w:t>
      </w:r>
    </w:p>
    <w:p w:rsidRPr="00F57E17" w:rsidR="005C6469" w:rsidP="005C6469" w:rsidRDefault="005C6469" w14:paraId="34508F2B" w14:textId="77777777">
      <w:pPr>
        <w:spacing w:before="0" w:after="0"/>
        <w:rPr>
          <w:b/>
        </w:rPr>
      </w:pPr>
    </w:p>
    <w:p w:rsidRPr="00F57E17" w:rsidR="005C6469" w:rsidP="005C6469" w:rsidRDefault="005C6469" w14:paraId="11912B35" w14:textId="77777777">
      <w:pPr>
        <w:spacing w:before="0" w:after="0"/>
      </w:pPr>
      <w:r w:rsidRPr="00F57E17">
        <w:rPr>
          <w:b/>
        </w:rPr>
        <w:t>Step 3:</w:t>
      </w:r>
      <w:r w:rsidRPr="00F57E17">
        <w:t xml:space="preserve"> Click on the drop down functions or browse button to populate the mandatory fields.</w:t>
      </w:r>
    </w:p>
    <w:p w:rsidRPr="00F57E17" w:rsidR="005C6469" w:rsidP="005C6469" w:rsidRDefault="005C6469" w14:paraId="093347C8" w14:textId="77777777">
      <w:pPr>
        <w:spacing w:before="0" w:after="0"/>
        <w:rPr>
          <w:b/>
        </w:rPr>
      </w:pPr>
    </w:p>
    <w:p w:rsidRPr="00F57E17" w:rsidR="005C6469" w:rsidP="005C6469" w:rsidRDefault="005C6469" w14:paraId="0F5567A0" w14:textId="77777777">
      <w:pPr>
        <w:spacing w:before="0" w:after="0"/>
      </w:pPr>
      <w:r w:rsidRPr="00F57E17">
        <w:rPr>
          <w:b/>
        </w:rPr>
        <w:t>Step 4:</w:t>
      </w:r>
      <w:r w:rsidRPr="00F57E17">
        <w:t xml:space="preserve"> Manually enter a unique ICM Name.</w:t>
      </w:r>
    </w:p>
    <w:p w:rsidRPr="00F57E17" w:rsidR="005C6469" w:rsidP="005C6469" w:rsidRDefault="005C6469" w14:paraId="5A751FCB" w14:textId="77777777">
      <w:pPr>
        <w:spacing w:before="0" w:after="0"/>
      </w:pPr>
    </w:p>
    <w:p w:rsidRPr="00F57E17" w:rsidR="005C6469" w:rsidP="005C6469" w:rsidRDefault="005C6469" w14:paraId="5A519133" w14:textId="77777777">
      <w:pPr>
        <w:pStyle w:val="BodyText"/>
        <w:ind w:left="0"/>
      </w:pPr>
      <w:r w:rsidRPr="00F57E17">
        <w:rPr>
          <w:b/>
        </w:rPr>
        <w:t>Step 5:</w:t>
      </w:r>
      <w:r w:rsidRPr="00F57E17">
        <w:t xml:space="preserve"> Click ‘Create’.</w:t>
      </w:r>
    </w:p>
    <w:p w:rsidRPr="00F57E17" w:rsidR="005C6469" w:rsidP="005C6469" w:rsidRDefault="005C6469" w14:paraId="063C454C" w14:textId="77777777">
      <w:pPr>
        <w:pStyle w:val="BodyText"/>
        <w:ind w:left="0"/>
      </w:pPr>
      <w:r w:rsidRPr="00F57E17">
        <w:t>You may select the ‘Cancel’ button to abort the task.</w:t>
      </w:r>
    </w:p>
    <w:p w:rsidRPr="00F57E17" w:rsidR="005C6469" w:rsidP="005C6469" w:rsidRDefault="005C6469" w14:paraId="513B1A13" w14:textId="77777777">
      <w:pPr>
        <w:spacing w:before="0" w:after="0"/>
      </w:pPr>
    </w:p>
    <w:p w:rsidRPr="00F57E17" w:rsidR="005C6469" w:rsidP="005C6469" w:rsidRDefault="005C6469" w14:paraId="63641DD9" w14:textId="77777777">
      <w:pPr>
        <w:pStyle w:val="BodyText"/>
        <w:ind w:left="0"/>
        <w:rPr>
          <w:b/>
        </w:rPr>
      </w:pPr>
      <w:r w:rsidRPr="00F57E17">
        <w:rPr>
          <w:b/>
        </w:rPr>
        <w:t>Risk Calibration Translators</w:t>
      </w:r>
    </w:p>
    <w:p w:rsidRPr="00F57E17" w:rsidR="005C6469" w:rsidP="005C6469" w:rsidRDefault="005C6469" w14:paraId="12D9EA99" w14:textId="2EB1582D">
      <w:pPr>
        <w:spacing w:before="0" w:after="0"/>
      </w:pPr>
      <w:r w:rsidRPr="00F57E17">
        <w:t xml:space="preserve">Risk calibration translator data is not available in a single csv file. A risk calibration dataset can consist of </w:t>
      </w:r>
      <w:r w:rsidRPr="00F57E17" w:rsidR="0005725A">
        <w:t xml:space="preserve">numerous </w:t>
      </w:r>
      <w:r w:rsidRPr="00F57E17" w:rsidR="00400B68">
        <w:t>xls/xlsm</w:t>
      </w:r>
      <w:r w:rsidRPr="00F57E17">
        <w:t xml:space="preserve"> files. The above process is suitable for use when loading risk calibration data but as an alternative the user may simply browse and select the entire set of </w:t>
      </w:r>
      <w:r w:rsidRPr="00F57E17" w:rsidR="00400B68">
        <w:t>xls/xlsm</w:t>
      </w:r>
      <w:r w:rsidRPr="00F57E17">
        <w:t xml:space="preserve"> files in a single </w:t>
      </w:r>
      <w:r w:rsidRPr="00F57E17">
        <w:lastRenderedPageBreak/>
        <w:t xml:space="preserve">operation. The user may browse and select a subset of risk calibration files to import. Importing a subset into a risk calibration translator requires the user to modify (see section </w:t>
      </w:r>
      <w:r w:rsidRPr="00F57E17" w:rsidR="00E041FF">
        <w:t>5</w:t>
      </w:r>
      <w:r w:rsidRPr="00F57E17">
        <w:t xml:space="preserve">.3.2) the translator to complete the upload of the entire set of </w:t>
      </w:r>
      <w:r w:rsidRPr="00F57E17" w:rsidR="00400B68">
        <w:t>xls/xlsm</w:t>
      </w:r>
      <w:r w:rsidRPr="00F57E17">
        <w:t xml:space="preserve"> files</w:t>
      </w:r>
    </w:p>
    <w:p w:rsidRPr="00F57E17" w:rsidR="005C6469" w:rsidP="005C6469" w:rsidRDefault="005C6469" w14:paraId="4D099E1D" w14:textId="77777777">
      <w:pPr>
        <w:spacing w:before="0" w:after="0"/>
      </w:pPr>
    </w:p>
    <w:p w:rsidRPr="00F57E17" w:rsidR="004D2B37" w:rsidP="005C6469" w:rsidRDefault="004D2B37" w14:paraId="050390A9" w14:textId="77777777">
      <w:pPr>
        <w:pStyle w:val="BodyText"/>
        <w:ind w:left="0"/>
        <w:rPr>
          <w:b/>
        </w:rPr>
      </w:pPr>
      <w:r w:rsidRPr="00F57E17">
        <w:rPr>
          <w:b/>
        </w:rPr>
        <w:t>Properties for Pane</w:t>
      </w:r>
    </w:p>
    <w:p w:rsidRPr="00F57E17" w:rsidR="004D2B37" w:rsidP="005C6469" w:rsidRDefault="004D2B37" w14:paraId="74D159DD" w14:textId="696995AD">
      <w:pPr>
        <w:pStyle w:val="BodyText"/>
        <w:ind w:left="0"/>
      </w:pPr>
      <w:r w:rsidRPr="00F57E17">
        <w:t xml:space="preserve">Loaded translator </w:t>
      </w:r>
      <w:r w:rsidRPr="00F57E17" w:rsidR="00A21102">
        <w:t xml:space="preserve">‘file </w:t>
      </w:r>
      <w:r w:rsidRPr="00F57E17">
        <w:t>names</w:t>
      </w:r>
      <w:r w:rsidRPr="00F57E17" w:rsidR="00A21102">
        <w:t>’</w:t>
      </w:r>
      <w:r w:rsidRPr="00F57E17">
        <w:t xml:space="preserve"> and </w:t>
      </w:r>
      <w:r w:rsidRPr="00F57E17" w:rsidR="000474E9">
        <w:t>the ‘</w:t>
      </w:r>
      <w:r w:rsidRPr="00F57E17">
        <w:t>import from location</w:t>
      </w:r>
      <w:r w:rsidRPr="00F57E17" w:rsidR="00A21102">
        <w:t>’</w:t>
      </w:r>
      <w:r w:rsidRPr="00F57E17">
        <w:t xml:space="preserve"> </w:t>
      </w:r>
      <w:r w:rsidRPr="00F57E17" w:rsidR="000474E9">
        <w:t xml:space="preserve">manually entered </w:t>
      </w:r>
      <w:r w:rsidRPr="00F57E17" w:rsidR="00A21102">
        <w:t>into the translator files by the user</w:t>
      </w:r>
      <w:r w:rsidRPr="00F57E17">
        <w:t xml:space="preserve"> </w:t>
      </w:r>
      <w:r w:rsidRPr="00F57E17" w:rsidR="00A21102">
        <w:t xml:space="preserve">(pre-ICM translator creation) </w:t>
      </w:r>
      <w:r w:rsidRPr="00F57E17">
        <w:t xml:space="preserve">may be viewed in the </w:t>
      </w:r>
      <w:r w:rsidRPr="00F57E17" w:rsidR="00A21102">
        <w:t>‘</w:t>
      </w:r>
      <w:r w:rsidRPr="00F57E17">
        <w:t>Properties for</w:t>
      </w:r>
      <w:r w:rsidRPr="00F57E17" w:rsidR="00A21102">
        <w:t>’</w:t>
      </w:r>
      <w:r w:rsidRPr="00F57E17">
        <w:t xml:space="preserve"> pane.</w:t>
      </w:r>
      <w:r w:rsidRPr="00F57E17" w:rsidR="00FA05B2">
        <w:t xml:space="preserve"> Under the Translator Files name, click on the blue I symbol </w:t>
      </w:r>
      <w:r w:rsidRPr="003336ED" w:rsidR="00916FF7">
        <w:rPr>
          <w:noProof/>
        </w:rPr>
        <w:drawing>
          <wp:inline distT="0" distB="0" distL="0" distR="0" wp14:anchorId="4C656E41" wp14:editId="61627C61">
            <wp:extent cx="133350" cy="13335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pic:nvPicPr>
                  <pic:blipFill>
                    <a:blip r:embed="rId216">
                      <a:extLst>
                        <a:ext uri="{28A0092B-C50C-407E-A947-70E740481C1C}">
                          <a14:useLocalDpi xmlns:a14="http://schemas.microsoft.com/office/drawing/2010/main" val="0"/>
                        </a:ext>
                      </a:extLst>
                    </a:blip>
                    <a:stretch>
                      <a:fillRect/>
                    </a:stretch>
                  </pic:blipFill>
                  <pic:spPr>
                    <a:xfrm>
                      <a:off x="0" y="0"/>
                      <a:ext cx="133350" cy="133350"/>
                    </a:xfrm>
                    <a:prstGeom prst="rect">
                      <a:avLst/>
                    </a:prstGeom>
                  </pic:spPr>
                </pic:pic>
              </a:graphicData>
            </a:graphic>
          </wp:inline>
        </w:drawing>
      </w:r>
      <w:r w:rsidRPr="00F57E17" w:rsidR="00FA05B2">
        <w:t xml:space="preserve"> to see these details.</w:t>
      </w:r>
    </w:p>
    <w:p w:rsidRPr="00F57E17" w:rsidR="005C6469" w:rsidP="005C6469" w:rsidRDefault="005C6469" w14:paraId="1E717583" w14:textId="77777777">
      <w:pPr>
        <w:pStyle w:val="BodyText"/>
        <w:ind w:left="0"/>
        <w:rPr>
          <w:b/>
        </w:rPr>
      </w:pPr>
      <w:r w:rsidRPr="00F57E17">
        <w:rPr>
          <w:b/>
        </w:rPr>
        <w:t>Validation</w:t>
      </w:r>
    </w:p>
    <w:p w:rsidRPr="00F57E17" w:rsidR="005C6469" w:rsidP="005C6469" w:rsidRDefault="005C6469" w14:paraId="01B5F0BF" w14:textId="5370CEF3">
      <w:pPr>
        <w:spacing w:before="0" w:after="0"/>
      </w:pPr>
      <w:r w:rsidRPr="00F57E17">
        <w:t xml:space="preserve">Whenever a ICM component (translator) is created, validation is applied. If the entire range of validation is passed the user will be notified that the component exists and its name and version number (1.0) are displayed in a notification dialog message. If there are any validation errors then the notification dialog message acknowledges the errors and provides a link to an error log where all validation errors can be easily viewed. If there are validation errors, then the ICM translator will not be saved in the interface and the use case is cancelled. </w:t>
      </w:r>
      <w:r w:rsidRPr="00F57E17" w:rsidR="00AC294E">
        <w:t xml:space="preserve">Checks include, </w:t>
      </w:r>
      <w:r w:rsidRPr="00F57E17" w:rsidR="007D297C">
        <w:t>but are not limited to, case sensitivity</w:t>
      </w:r>
      <w:r w:rsidRPr="00F57E17" w:rsidR="0017286C">
        <w:t>.</w:t>
      </w:r>
    </w:p>
    <w:p w:rsidRPr="00F57E17" w:rsidR="005C6469" w:rsidP="005C6469" w:rsidRDefault="005C6469" w14:paraId="3BE16DCF" w14:textId="77777777">
      <w:pPr>
        <w:spacing w:before="0" w:after="0"/>
      </w:pPr>
    </w:p>
    <w:p w:rsidRPr="00F57E17" w:rsidR="005C6469" w:rsidP="005C6469" w:rsidRDefault="005C6469" w14:paraId="523E6E4D" w14:textId="77777777">
      <w:pPr>
        <w:pStyle w:val="BodyText"/>
        <w:ind w:left="0"/>
        <w:rPr>
          <w:b/>
        </w:rPr>
      </w:pPr>
      <w:r w:rsidRPr="00F57E17">
        <w:rPr>
          <w:b/>
        </w:rPr>
        <w:t>Naming convention and tagging</w:t>
      </w:r>
    </w:p>
    <w:p w:rsidRPr="00F57E17" w:rsidR="005C6469" w:rsidP="005C6469" w:rsidRDefault="005C6469" w14:paraId="401A511F" w14:textId="77777777">
      <w:pPr>
        <w:pStyle w:val="BodyText"/>
        <w:numPr>
          <w:ilvl w:val="0"/>
          <w:numId w:val="77"/>
        </w:numPr>
        <w:ind w:left="284" w:hanging="284"/>
      </w:pPr>
      <w:r w:rsidRPr="00F57E17">
        <w:t>All translators created must have a unique name across all geographies.</w:t>
      </w:r>
    </w:p>
    <w:p w:rsidRPr="00F57E17" w:rsidR="005C6469" w:rsidP="005C6469" w:rsidRDefault="005C6469" w14:paraId="4CA6E13C" w14:textId="77777777">
      <w:pPr>
        <w:pStyle w:val="BodyText"/>
        <w:numPr>
          <w:ilvl w:val="0"/>
          <w:numId w:val="77"/>
        </w:numPr>
        <w:ind w:left="284" w:hanging="284"/>
      </w:pPr>
      <w:r w:rsidRPr="00F57E17">
        <w:t>On creation, all translators have a tag assigned by the user.</w:t>
      </w:r>
    </w:p>
    <w:p w:rsidRPr="00F57E17" w:rsidR="005C6469" w:rsidP="005C6469" w:rsidRDefault="00916FF7" w14:paraId="391BA5DF" w14:textId="78D15C39">
      <w:pPr>
        <w:spacing w:before="0" w:after="0"/>
      </w:pPr>
      <w:r w:rsidRPr="003336ED">
        <w:rPr>
          <w:noProof/>
        </w:rPr>
        <mc:AlternateContent>
          <mc:Choice Requires="wps">
            <w:drawing>
              <wp:anchor distT="0" distB="0" distL="114300" distR="114300" simplePos="0" relativeHeight="251658608" behindDoc="0" locked="0" layoutInCell="0" allowOverlap="1" wp14:anchorId="6A438CB3" wp14:editId="352C1FEB">
                <wp:simplePos x="0" y="0"/>
                <wp:positionH relativeFrom="column">
                  <wp:posOffset>862330</wp:posOffset>
                </wp:positionH>
                <wp:positionV relativeFrom="paragraph">
                  <wp:posOffset>9611995</wp:posOffset>
                </wp:positionV>
                <wp:extent cx="6068060" cy="1237615"/>
                <wp:effectExtent l="19050" t="19050" r="27940" b="38735"/>
                <wp:wrapNone/>
                <wp:docPr id="2373"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5C6469" w:rsidRDefault="00E84082" w14:paraId="3651E5F5" w14:textId="479F581A">
                            <w:pPr>
                              <w:rPr>
                                <w:i/>
                                <w:noProof/>
                                <w:color w:val="404040"/>
                              </w:rPr>
                            </w:pPr>
                            <w:r>
                              <w:rPr>
                                <w:i/>
                                <w:noProof/>
                                <w:color w:val="404040"/>
                              </w:rPr>
                              <w:drawing>
                                <wp:inline distT="0" distB="0" distL="0" distR="0" wp14:anchorId="69FBBB52" wp14:editId="65109134">
                                  <wp:extent cx="419100" cy="381000"/>
                                  <wp:effectExtent l="0" t="0" r="0" b="0"/>
                                  <wp:docPr id="38268616" name="Picture 17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5C6469" w:rsidRDefault="00E84082" w14:paraId="7EEFB062"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5C6469" w:rsidRDefault="00E84082" w14:paraId="4C4E8B46"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752206D">
              <v:shape id="_x0000_s1083" style="position:absolute;left:0;text-align:left;margin-left:67.9pt;margin-top:756.85pt;width:477.8pt;height:97.45pt;z-index:25165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" w14:anchorId="6A438CB3">
                <v:shadow on="t" color="#622423" opacity=".5" offset="1pt"/>
                <v:textbox inset=",0,,0">
                  <w:txbxContent>
                    <w:p w:rsidRPr="0097709A" w:rsidR="00E84082" w:rsidP="005C6469" w:rsidRDefault="00E84082" w14:paraId="6D4CD52A" w14:textId="479F581A">
                      <w:pPr>
                        <w:rPr>
                          <w:i/>
                          <w:noProof/>
                          <w:color w:val="404040"/>
                        </w:rPr>
                      </w:pPr>
                      <w:r>
                        <w:rPr>
                          <w:i/>
                          <w:noProof/>
                          <w:color w:val="404040"/>
                        </w:rPr>
                        <w:drawing>
                          <wp:inline distT="0" distB="0" distL="0" distR="0" wp14:anchorId="0D87354F" wp14:editId="65109134">
                            <wp:extent cx="419100" cy="381000"/>
                            <wp:effectExtent l="0" t="0" r="0" b="0"/>
                            <wp:docPr id="317273930" name="Picture 17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5C6469" w:rsidRDefault="00E84082" w14:paraId="42A4513F"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5C6469" w:rsidRDefault="00E84082" w14:paraId="3B7B4B86" w14:textId="77777777"/>
                  </w:txbxContent>
                </v:textbox>
              </v:shape>
            </w:pict>
          </mc:Fallback>
        </mc:AlternateContent>
      </w:r>
    </w:p>
    <w:p w:rsidRPr="00F57E17" w:rsidR="005C6469" w:rsidP="005C6469" w:rsidRDefault="00916FF7" w14:paraId="74B72524" w14:textId="728D8462">
      <w:pPr>
        <w:spacing w:before="0" w:after="0"/>
      </w:pPr>
      <w:r w:rsidRPr="003336ED">
        <w:rPr>
          <w:noProof/>
        </w:rPr>
        <mc:AlternateContent>
          <mc:Choice Requires="wps">
            <w:drawing>
              <wp:anchor distT="0" distB="0" distL="114300" distR="114300" simplePos="0" relativeHeight="251658609" behindDoc="0" locked="0" layoutInCell="0" allowOverlap="1" wp14:anchorId="3C79AE1B" wp14:editId="4A246D9A">
                <wp:simplePos x="0" y="0"/>
                <wp:positionH relativeFrom="page">
                  <wp:posOffset>933450</wp:posOffset>
                </wp:positionH>
                <wp:positionV relativeFrom="paragraph">
                  <wp:posOffset>50800</wp:posOffset>
                </wp:positionV>
                <wp:extent cx="6068060" cy="1237615"/>
                <wp:effectExtent l="19050" t="19050" r="27940" b="38735"/>
                <wp:wrapNone/>
                <wp:docPr id="2372"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5C6469" w:rsidRDefault="00E84082" w14:paraId="04E2A573" w14:textId="711F4B81">
                            <w:pPr>
                              <w:rPr>
                                <w:i/>
                                <w:noProof/>
                                <w:color w:val="404040"/>
                              </w:rPr>
                            </w:pPr>
                            <w:r>
                              <w:rPr>
                                <w:i/>
                                <w:noProof/>
                                <w:color w:val="404040"/>
                              </w:rPr>
                              <w:drawing>
                                <wp:inline distT="0" distB="0" distL="0" distR="0" wp14:anchorId="794E1792" wp14:editId="60A33B1A">
                                  <wp:extent cx="419100" cy="381000"/>
                                  <wp:effectExtent l="0" t="0" r="0" b="0"/>
                                  <wp:docPr id="38268617" name="Picture 17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5C6469" w:rsidRDefault="00E84082" w14:paraId="05F1DCF6" w14:textId="77777777">
                            <w:pPr>
                              <w:numPr>
                                <w:ilvl w:val="0"/>
                                <w:numId w:val="72"/>
                              </w:numPr>
                              <w:ind w:left="709" w:hanging="142"/>
                              <w:rPr>
                                <w:b/>
                              </w:rPr>
                            </w:pPr>
                            <w:r w:rsidRPr="00F5337E">
                              <w:rPr>
                                <w:b/>
                              </w:rPr>
                              <w:t xml:space="preserve">You will now have a newly created </w:t>
                            </w:r>
                            <w:r>
                              <w:rPr>
                                <w:b/>
                              </w:rPr>
                              <w:t>translator</w:t>
                            </w:r>
                            <w:r w:rsidRPr="00F5337E">
                              <w:rPr>
                                <w:b/>
                              </w:rPr>
                              <w:t xml:space="preserve"> and the system will assign it with</w:t>
                            </w:r>
                            <w:r>
                              <w:rPr>
                                <w:b/>
                              </w:rPr>
                              <w:t xml:space="preserve"> a version number (1.0). The user may repeat this process until all relevant translators (required for a use case) are loaded.</w:t>
                            </w:r>
                            <w:r w:rsidRPr="00F5337E">
                              <w:rPr>
                                <w:b/>
                              </w:rPr>
                              <w:t xml:space="preserve"> </w:t>
                            </w:r>
                          </w:p>
                          <w:p w:rsidR="00E84082" w:rsidP="005C6469" w:rsidRDefault="00E84082" w14:paraId="2AB674FA" w14:textId="77777777"/>
                          <w:p w:rsidR="00E84082" w:rsidP="005C6469" w:rsidRDefault="00E84082" w14:paraId="34B269B9" w14:textId="77777777"/>
                          <w:p w:rsidR="00E84082" w:rsidP="005C6469" w:rsidRDefault="00E84082" w14:paraId="3B8E9BF3"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98BCD25">
              <v:shape id="_x0000_s1084" style="position:absolute;left:0;text-align:left;margin-left:73.5pt;margin-top:4pt;width:477.8pt;height:97.45pt;z-index:251658609;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" w14:anchorId="3C79AE1B">
                <v:shadow on="t" color="#622423" opacity=".5" offset="1pt"/>
                <v:textbox inset=",0,,0">
                  <w:txbxContent>
                    <w:p w:rsidRPr="0097709A" w:rsidR="00E84082" w:rsidP="005C6469" w:rsidRDefault="00E84082" w14:paraId="3F4A312D" w14:textId="711F4B81">
                      <w:pPr>
                        <w:rPr>
                          <w:i/>
                          <w:noProof/>
                          <w:color w:val="404040"/>
                        </w:rPr>
                      </w:pPr>
                      <w:r>
                        <w:rPr>
                          <w:i/>
                          <w:noProof/>
                          <w:color w:val="404040"/>
                        </w:rPr>
                        <w:drawing>
                          <wp:inline distT="0" distB="0" distL="0" distR="0" wp14:anchorId="1FE1CEDE" wp14:editId="60A33B1A">
                            <wp:extent cx="419100" cy="381000"/>
                            <wp:effectExtent l="0" t="0" r="0" b="0"/>
                            <wp:docPr id="1137445662" name="Picture 17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5C6469" w:rsidRDefault="00E84082" w14:paraId="5552FE85" w14:textId="77777777">
                      <w:pPr>
                        <w:numPr>
                          <w:ilvl w:val="0"/>
                          <w:numId w:val="72"/>
                        </w:numPr>
                        <w:ind w:left="709" w:hanging="142"/>
                        <w:rPr>
                          <w:b/>
                        </w:rPr>
                      </w:pPr>
                      <w:r w:rsidRPr="00F5337E">
                        <w:rPr>
                          <w:b/>
                        </w:rPr>
                        <w:t xml:space="preserve">You will now have a newly created </w:t>
                      </w:r>
                      <w:r>
                        <w:rPr>
                          <w:b/>
                        </w:rPr>
                        <w:t>translator</w:t>
                      </w:r>
                      <w:r w:rsidRPr="00F5337E">
                        <w:rPr>
                          <w:b/>
                        </w:rPr>
                        <w:t xml:space="preserve"> and the system will assign it with</w:t>
                      </w:r>
                      <w:r>
                        <w:rPr>
                          <w:b/>
                        </w:rPr>
                        <w:t xml:space="preserve"> a version number (1.0). The user may repeat this process until all relevant translators (required for a use case) are loaded.</w:t>
                      </w:r>
                      <w:r w:rsidRPr="00F5337E">
                        <w:rPr>
                          <w:b/>
                        </w:rPr>
                        <w:t xml:space="preserve"> </w:t>
                      </w:r>
                    </w:p>
                    <w:p w:rsidR="00E84082" w:rsidP="005C6469" w:rsidRDefault="00E84082" w14:paraId="3A0FF5F2" w14:textId="77777777"/>
                    <w:p w:rsidR="00E84082" w:rsidP="005C6469" w:rsidRDefault="00E84082" w14:paraId="5630AD66" w14:textId="77777777"/>
                    <w:p w:rsidR="00E84082" w:rsidP="005C6469" w:rsidRDefault="00E84082" w14:paraId="61829076" w14:textId="77777777"/>
                  </w:txbxContent>
                </v:textbox>
                <w10:wrap anchorx="page"/>
              </v:shape>
            </w:pict>
          </mc:Fallback>
        </mc:AlternateContent>
      </w:r>
    </w:p>
    <w:p w:rsidRPr="00F57E17" w:rsidR="005C6469" w:rsidP="005C6469" w:rsidRDefault="005C6469" w14:paraId="3118BAB5" w14:textId="77777777">
      <w:pPr>
        <w:spacing w:before="0" w:after="0"/>
      </w:pPr>
    </w:p>
    <w:p w:rsidRPr="00F57E17" w:rsidR="005C6469" w:rsidP="005C6469" w:rsidRDefault="005C6469" w14:paraId="1CBF897F" w14:textId="77777777">
      <w:pPr>
        <w:spacing w:before="0" w:after="0"/>
      </w:pPr>
    </w:p>
    <w:p w:rsidRPr="00F57E17" w:rsidR="005C6469" w:rsidP="005C6469" w:rsidRDefault="005C6469" w14:paraId="7B0A9B82" w14:textId="77777777">
      <w:pPr>
        <w:spacing w:before="0" w:after="0"/>
      </w:pPr>
    </w:p>
    <w:p w:rsidRPr="00F57E17" w:rsidR="005C6469" w:rsidP="005C6469" w:rsidRDefault="005C6469" w14:paraId="60FCCA47" w14:textId="77777777">
      <w:pPr>
        <w:spacing w:before="0" w:after="0"/>
      </w:pPr>
    </w:p>
    <w:p w:rsidRPr="00F57E17" w:rsidR="005C6469" w:rsidP="005C6469" w:rsidRDefault="005C6469" w14:paraId="5CE8EFF7" w14:textId="77777777">
      <w:pPr>
        <w:spacing w:before="0" w:after="0"/>
      </w:pPr>
    </w:p>
    <w:p w:rsidRPr="00F57E17" w:rsidR="005C6469" w:rsidP="005C6469" w:rsidRDefault="005C6469" w14:paraId="6F4ABF54" w14:textId="77777777">
      <w:pPr>
        <w:spacing w:before="0" w:after="0"/>
      </w:pPr>
    </w:p>
    <w:p w:rsidRPr="00F57E17" w:rsidR="005C6469" w:rsidP="005C6469" w:rsidRDefault="005C6469" w14:paraId="219AE93C" w14:textId="77777777">
      <w:pPr>
        <w:spacing w:before="0" w:after="0"/>
      </w:pPr>
    </w:p>
    <w:p w:rsidRPr="00F57E17" w:rsidR="005C6469" w:rsidP="005C6469" w:rsidRDefault="005C6469" w14:paraId="4EF2760B" w14:textId="77777777">
      <w:pPr>
        <w:spacing w:before="0" w:after="0"/>
      </w:pPr>
    </w:p>
    <w:p w:rsidRPr="00F57E17" w:rsidR="005C6469" w:rsidP="005C6469" w:rsidRDefault="005C6469" w14:paraId="46A75644" w14:textId="77777777">
      <w:pPr>
        <w:spacing w:before="0" w:after="0"/>
      </w:pPr>
    </w:p>
    <w:p w:rsidRPr="00F57E17" w:rsidR="005C6469" w:rsidP="005C6469" w:rsidRDefault="005C6469" w14:paraId="1CA5597A" w14:textId="77777777">
      <w:pPr>
        <w:spacing w:before="0" w:after="0"/>
      </w:pPr>
    </w:p>
    <w:p w:rsidRPr="00F57E17" w:rsidR="005C6469" w:rsidP="005C6469" w:rsidRDefault="005C6469" w14:paraId="0E6670F2" w14:textId="77777777">
      <w:pPr>
        <w:spacing w:before="0" w:after="0"/>
      </w:pPr>
    </w:p>
    <w:p w:rsidRPr="00F57E17" w:rsidR="005C6469" w:rsidP="005C6469" w:rsidRDefault="005C6469" w14:paraId="0B079C4E" w14:textId="77777777">
      <w:pPr>
        <w:pStyle w:val="Heading3"/>
        <w:tabs>
          <w:tab w:val="clear" w:pos="1080"/>
          <w:tab w:val="left" w:pos="0"/>
        </w:tabs>
        <w:spacing w:before="0"/>
        <w:ind w:left="0" w:firstLine="0"/>
        <w:sectPr w:rsidRPr="00F57E17" w:rsidR="005C6469" w:rsidSect="005B6CA8">
          <w:pgSz w:w="11907" w:h="16840" w:orient="portrait" w:code="9"/>
          <w:pgMar w:top="1440" w:right="1440" w:bottom="1440" w:left="1440" w:header="720" w:footer="720" w:gutter="0"/>
          <w:cols w:space="708"/>
          <w:docGrid w:linePitch="360"/>
        </w:sectPr>
      </w:pPr>
    </w:p>
    <w:p w:rsidRPr="00F57E17" w:rsidR="005C6469" w:rsidP="005C6469" w:rsidRDefault="00E041FF" w14:paraId="3E040C24" w14:textId="77777777">
      <w:pPr>
        <w:pStyle w:val="Heading3"/>
        <w:tabs>
          <w:tab w:val="clear" w:pos="1080"/>
          <w:tab w:val="left" w:pos="0"/>
        </w:tabs>
        <w:spacing w:before="0"/>
        <w:ind w:left="0" w:firstLine="0"/>
      </w:pPr>
      <w:bookmarkStart w:name="_Toc58474504" w:id="219"/>
      <w:bookmarkStart w:name="_Toc58481177" w:id="220"/>
      <w:bookmarkStart w:name="_Toc114825508" w:id="221"/>
      <w:r w:rsidRPr="00F57E17">
        <w:lastRenderedPageBreak/>
        <w:t>5</w:t>
      </w:r>
      <w:r w:rsidRPr="00F57E17" w:rsidR="005C6469">
        <w:t>.3.2 How to modify a translator</w:t>
      </w:r>
      <w:bookmarkEnd w:id="219"/>
      <w:bookmarkEnd w:id="220"/>
      <w:bookmarkEnd w:id="221"/>
    </w:p>
    <w:p w:rsidRPr="00F57E17" w:rsidR="005C6469" w:rsidP="005C6469" w:rsidRDefault="00916FF7" w14:paraId="3C529692" w14:textId="5EBBF183">
      <w:pPr>
        <w:pStyle w:val="BodyText"/>
      </w:pPr>
      <w:r w:rsidRPr="003336ED">
        <w:rPr>
          <w:noProof/>
        </w:rPr>
        <mc:AlternateContent>
          <mc:Choice Requires="wps">
            <w:drawing>
              <wp:anchor distT="0" distB="0" distL="114300" distR="114300" simplePos="0" relativeHeight="251658610" behindDoc="0" locked="0" layoutInCell="1" allowOverlap="1" wp14:anchorId="23191E0C" wp14:editId="3C31D4C2">
                <wp:simplePos x="0" y="0"/>
                <wp:positionH relativeFrom="column">
                  <wp:posOffset>-53975</wp:posOffset>
                </wp:positionH>
                <wp:positionV relativeFrom="paragraph">
                  <wp:posOffset>234950</wp:posOffset>
                </wp:positionV>
                <wp:extent cx="6068060" cy="2826385"/>
                <wp:effectExtent l="19050" t="19050" r="27940" b="31115"/>
                <wp:wrapNone/>
                <wp:docPr id="2371"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82638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6155C747">
              <v:shape id="AutoShape 19" style="position:absolute;margin-left:-4.25pt;margin-top:18.5pt;width:477.8pt;height:222.55pt;z-index:2516586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" w14:anchorId="68188344">
                <v:shadow on="t" color="#622423" opacity=".5" offset="1pt"/>
                <v:textbox inset=",0,,0"/>
              </v:shape>
            </w:pict>
          </mc:Fallback>
        </mc:AlternateContent>
      </w:r>
    </w:p>
    <w:p w:rsidRPr="00F57E17" w:rsidR="005C6469" w:rsidP="005C6469" w:rsidRDefault="00916FF7" w14:paraId="4767428B" w14:textId="4FDF63FC">
      <w:pPr>
        <w:pStyle w:val="BodyText"/>
        <w:rPr>
          <w:b/>
          <w:bCs/>
          <w:i/>
          <w:iCs/>
          <w:color w:val="7F7F7F"/>
        </w:rPr>
      </w:pPr>
      <w:r w:rsidRPr="003336ED">
        <w:rPr>
          <w:noProof/>
        </w:rPr>
        <w:drawing>
          <wp:inline distT="0" distB="0" distL="0" distR="0" wp14:anchorId="15A27CD7" wp14:editId="67FB8DC0">
            <wp:extent cx="419100" cy="323850"/>
            <wp:effectExtent l="0" t="0" r="0" b="0"/>
            <wp:docPr id="178" name="Picture 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8"/>
                    <pic:cNvPicPr/>
                  </pic:nvPicPr>
                  <pic:blipFill>
                    <a:blip r:embed="rId212">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F57E17" w:rsidR="00400B68" w:rsidP="005C6469" w:rsidRDefault="005C6469" w14:paraId="5F70B0BA" w14:textId="77777777">
      <w:pPr>
        <w:pStyle w:val="BodyText"/>
        <w:numPr>
          <w:ilvl w:val="0"/>
          <w:numId w:val="217"/>
        </w:numPr>
      </w:pPr>
      <w:r w:rsidRPr="00F57E17">
        <w:rPr>
          <w:b/>
          <w:bCs/>
          <w:i/>
          <w:iCs/>
        </w:rPr>
        <w:t>Business context</w:t>
      </w:r>
      <w:r w:rsidRPr="00F57E17">
        <w:rPr>
          <w:i/>
          <w:iCs/>
        </w:rPr>
        <w:t>:</w:t>
      </w:r>
    </w:p>
    <w:p w:rsidRPr="00F57E17" w:rsidR="005C6469" w:rsidP="00400B68" w:rsidRDefault="005C6469" w14:paraId="0138AE6F" w14:textId="77777777">
      <w:pPr>
        <w:pStyle w:val="BodyText"/>
        <w:numPr>
          <w:ilvl w:val="0"/>
          <w:numId w:val="21"/>
        </w:numPr>
        <w:ind w:left="1418" w:hanging="284"/>
        <w:rPr>
          <w:i/>
          <w:iCs/>
        </w:rPr>
      </w:pPr>
      <w:r w:rsidRPr="00F57E17">
        <w:rPr>
          <w:i/>
          <w:iCs/>
        </w:rPr>
        <w:t>Users will need to modify translators when they want to make changes to an existing translator and if they wish to re-use ICM Names. An alternative approach would be to create a new translator. It is recommended that users modify an existing translator for corrections of inputs</w:t>
      </w:r>
    </w:p>
    <w:p w:rsidRPr="00F57E17" w:rsidR="005C6469" w:rsidP="005C6469" w:rsidRDefault="005C6469" w14:paraId="76888A26" w14:textId="77777777">
      <w:pPr>
        <w:pStyle w:val="BodyText"/>
        <w:numPr>
          <w:ilvl w:val="0"/>
          <w:numId w:val="217"/>
        </w:numPr>
        <w:rPr>
          <w:b/>
          <w:bCs/>
          <w:i/>
          <w:iCs/>
        </w:rPr>
      </w:pPr>
      <w:r w:rsidRPr="00F57E17">
        <w:rPr>
          <w:b/>
          <w:bCs/>
          <w:i/>
          <w:iCs/>
        </w:rPr>
        <w:t xml:space="preserve">To be able to modify a translator in the ICM interface, the following conditions must be met: </w:t>
      </w:r>
    </w:p>
    <w:p w:rsidRPr="00F57E17" w:rsidR="005C6469" w:rsidP="005C6469" w:rsidRDefault="005C6469" w14:paraId="6F28CBFD" w14:textId="77777777">
      <w:pPr>
        <w:pStyle w:val="BodyText"/>
        <w:numPr>
          <w:ilvl w:val="0"/>
          <w:numId w:val="21"/>
        </w:numPr>
        <w:ind w:left="1418" w:hanging="284"/>
        <w:rPr>
          <w:i/>
          <w:iCs/>
        </w:rPr>
      </w:pPr>
      <w:r w:rsidRPr="00F57E17">
        <w:rPr>
          <w:i/>
          <w:iCs/>
        </w:rPr>
        <w:t>The user may modify the translator by browsing their network drive and selecting a new file (or batch of files if risk calibration translator) to upload.</w:t>
      </w:r>
    </w:p>
    <w:p w:rsidRPr="00F57E17" w:rsidR="005C6469" w:rsidP="005C6469" w:rsidRDefault="005C6469" w14:paraId="0B269BC7" w14:textId="77777777">
      <w:pPr>
        <w:pStyle w:val="BodyText"/>
        <w:numPr>
          <w:ilvl w:val="0"/>
          <w:numId w:val="21"/>
        </w:numPr>
        <w:ind w:left="1418" w:hanging="284"/>
        <w:rPr>
          <w:i/>
          <w:iCs/>
        </w:rPr>
      </w:pPr>
      <w:r w:rsidRPr="00F57E17">
        <w:rPr>
          <w:i/>
          <w:iCs/>
        </w:rPr>
        <w:t xml:space="preserve">Components should be uploaded in the correct format as outlined in section </w:t>
      </w:r>
      <w:r w:rsidRPr="00F57E17" w:rsidR="00E041FF">
        <w:rPr>
          <w:i/>
          <w:iCs/>
        </w:rPr>
        <w:t>5</w:t>
      </w:r>
      <w:r w:rsidRPr="00F57E17">
        <w:rPr>
          <w:i/>
          <w:iCs/>
        </w:rPr>
        <w:t>.2.1</w:t>
      </w:r>
    </w:p>
    <w:p w:rsidRPr="00F57E17" w:rsidR="005C6469" w:rsidP="005C6469" w:rsidRDefault="005C6469" w14:paraId="6332E64D" w14:textId="77777777">
      <w:pPr>
        <w:pStyle w:val="BodyText"/>
        <w:ind w:left="0"/>
        <w:rPr>
          <w:b/>
        </w:rPr>
      </w:pPr>
    </w:p>
    <w:p w:rsidRPr="00F57E17" w:rsidR="005C6469" w:rsidP="005C6469" w:rsidRDefault="005C6469" w14:paraId="32B9FCFA" w14:textId="77777777">
      <w:pPr>
        <w:pStyle w:val="BodyText"/>
        <w:ind w:left="0"/>
      </w:pPr>
      <w:r w:rsidRPr="00F57E17">
        <w:rPr>
          <w:b/>
        </w:rPr>
        <w:t xml:space="preserve">Step 1: </w:t>
      </w:r>
      <w:r w:rsidRPr="00F57E17">
        <w:t>Select the ‘</w:t>
      </w:r>
      <w:r w:rsidRPr="00F57E17" w:rsidR="00400B68">
        <w:t>RSG</w:t>
      </w:r>
      <w:r w:rsidRPr="00F57E17">
        <w:t xml:space="preserve"> </w:t>
      </w:r>
      <w:r w:rsidRPr="00F57E17" w:rsidR="00E5363E">
        <w:t>Instructions</w:t>
      </w:r>
      <w:r w:rsidRPr="00F57E17">
        <w:t>’ tab, ‘Translators’ sub-tab.</w:t>
      </w:r>
    </w:p>
    <w:p w:rsidRPr="00F57E17" w:rsidR="005C6469" w:rsidP="005C6469" w:rsidRDefault="005C6469" w14:paraId="242AD6F8" w14:textId="77777777">
      <w:pPr>
        <w:pStyle w:val="BodyText"/>
        <w:ind w:left="0"/>
      </w:pPr>
      <w:r w:rsidRPr="00F57E17">
        <w:rPr>
          <w:b/>
        </w:rPr>
        <w:t>Step 2:</w:t>
      </w:r>
      <w:r w:rsidRPr="00F57E17">
        <w:t xml:space="preserve"> Select a translator/version from the summary screen</w:t>
      </w:r>
    </w:p>
    <w:p w:rsidRPr="00F57E17" w:rsidR="005C6469" w:rsidP="005C6469" w:rsidRDefault="005C6469" w14:paraId="1A859AE6" w14:textId="77777777">
      <w:pPr>
        <w:pStyle w:val="BodyText"/>
        <w:ind w:left="0"/>
      </w:pPr>
      <w:r w:rsidRPr="00F57E17">
        <w:rPr>
          <w:b/>
        </w:rPr>
        <w:t>Step 3</w:t>
      </w:r>
      <w:r w:rsidRPr="00F57E17">
        <w:t xml:space="preserve">: Select the option ‘Modify’ from the ‘Maintenance’ drop-down menu and populate the mandatory fields (mandatory fields are also highlighted in section </w:t>
      </w:r>
      <w:r w:rsidRPr="00F57E17" w:rsidR="00E041FF">
        <w:t>5</w:t>
      </w:r>
      <w:r w:rsidRPr="00F57E17">
        <w:t>.2</w:t>
      </w:r>
      <w:r w:rsidRPr="00F57E17" w:rsidR="00400B68">
        <w:t>.1</w:t>
      </w:r>
      <w:r w:rsidRPr="00F57E17">
        <w:t xml:space="preserve">): </w:t>
      </w:r>
    </w:p>
    <w:p w:rsidRPr="00F57E17" w:rsidR="005C6469" w:rsidP="005C6469" w:rsidRDefault="005C6469" w14:paraId="129422E1" w14:textId="77777777">
      <w:pPr>
        <w:pStyle w:val="BodyText"/>
        <w:numPr>
          <w:ilvl w:val="0"/>
          <w:numId w:val="173"/>
        </w:numPr>
        <w:spacing w:after="0"/>
        <w:ind w:left="714" w:hanging="357"/>
        <w:rPr>
          <w:b/>
        </w:rPr>
      </w:pPr>
      <w:r w:rsidRPr="00F57E17">
        <w:rPr>
          <w:b/>
        </w:rPr>
        <w:t>Translator</w:t>
      </w:r>
    </w:p>
    <w:p w:rsidRPr="00F57E17" w:rsidR="005C6469" w:rsidP="005C6469" w:rsidRDefault="005C6469" w14:paraId="580AC37D" w14:textId="77777777">
      <w:pPr>
        <w:pStyle w:val="BodyText"/>
        <w:numPr>
          <w:ilvl w:val="0"/>
          <w:numId w:val="173"/>
        </w:numPr>
        <w:spacing w:after="0"/>
        <w:ind w:left="714" w:hanging="357"/>
        <w:rPr>
          <w:b/>
        </w:rPr>
      </w:pPr>
      <w:r w:rsidRPr="00F57E17">
        <w:rPr>
          <w:b/>
        </w:rPr>
        <w:t>Version (editing this field should not be required if the user has selected the correct translator from the summary pane)</w:t>
      </w:r>
    </w:p>
    <w:p w:rsidRPr="00F57E17" w:rsidR="005C6469" w:rsidP="005C6469" w:rsidRDefault="005C6469" w14:paraId="2FFA83A1" w14:textId="77777777">
      <w:pPr>
        <w:spacing w:before="0" w:after="0"/>
        <w:rPr>
          <w:b/>
        </w:rPr>
      </w:pPr>
    </w:p>
    <w:p w:rsidRPr="00F57E17" w:rsidR="005C6469" w:rsidP="005C6469" w:rsidRDefault="005C6469" w14:paraId="38987C93" w14:textId="77777777">
      <w:pPr>
        <w:spacing w:before="0" w:after="0"/>
      </w:pPr>
      <w:r w:rsidRPr="00F57E17">
        <w:t>All other values presented in the dialog are non-editable.</w:t>
      </w:r>
    </w:p>
    <w:p w:rsidRPr="00F57E17" w:rsidR="005C6469" w:rsidP="005C6469" w:rsidRDefault="005C6469" w14:paraId="4CEFD903" w14:textId="77777777">
      <w:pPr>
        <w:spacing w:before="0" w:after="0"/>
        <w:rPr>
          <w:b/>
        </w:rPr>
      </w:pPr>
    </w:p>
    <w:p w:rsidRPr="00F57E17" w:rsidR="005C6469" w:rsidP="005C6469" w:rsidRDefault="005C6469" w14:paraId="2865181D" w14:textId="77777777">
      <w:pPr>
        <w:spacing w:before="0" w:after="0"/>
      </w:pPr>
      <w:r w:rsidRPr="00F57E17">
        <w:rPr>
          <w:b/>
        </w:rPr>
        <w:t>Step 4:</w:t>
      </w:r>
      <w:r w:rsidRPr="00F57E17">
        <w:t xml:space="preserve"> Click on the drop down functions or browse button to populate the mandatory field.</w:t>
      </w:r>
    </w:p>
    <w:p w:rsidRPr="00F57E17" w:rsidR="005C6469" w:rsidP="005C6469" w:rsidRDefault="005C6469" w14:paraId="495AEA13" w14:textId="77777777">
      <w:pPr>
        <w:spacing w:before="0" w:after="0"/>
        <w:rPr>
          <w:b/>
        </w:rPr>
      </w:pPr>
    </w:p>
    <w:p w:rsidRPr="00F57E17" w:rsidR="005C6469" w:rsidP="005C6469" w:rsidRDefault="005C6469" w14:paraId="3FD2B711" w14:textId="77777777">
      <w:pPr>
        <w:spacing w:before="0" w:after="0"/>
      </w:pPr>
      <w:r w:rsidRPr="00F57E17">
        <w:rPr>
          <w:b/>
        </w:rPr>
        <w:t>Step 5:</w:t>
      </w:r>
      <w:r w:rsidRPr="00F57E17">
        <w:t xml:space="preserve"> Click ‘Save’.</w:t>
      </w:r>
    </w:p>
    <w:p w:rsidRPr="00F57E17" w:rsidR="005C6469" w:rsidP="005C6469" w:rsidRDefault="005C6469" w14:paraId="11C5CAB0" w14:textId="77777777">
      <w:pPr>
        <w:pStyle w:val="BodyText"/>
        <w:ind w:left="0"/>
      </w:pPr>
      <w:r w:rsidRPr="00F57E17">
        <w:t>You may select the ‘Cancel’ button to abort the task.</w:t>
      </w:r>
    </w:p>
    <w:p w:rsidRPr="00F57E17" w:rsidR="005C6469" w:rsidP="005C6469" w:rsidRDefault="005C6469" w14:paraId="6BFD8EA9" w14:textId="77777777">
      <w:pPr>
        <w:spacing w:before="0" w:after="0"/>
      </w:pPr>
    </w:p>
    <w:p w:rsidRPr="00F57E17" w:rsidR="005C6469" w:rsidP="005C6469" w:rsidRDefault="005C6469" w14:paraId="7956E998" w14:textId="77777777">
      <w:pPr>
        <w:pStyle w:val="BodyText"/>
        <w:ind w:left="0"/>
        <w:rPr>
          <w:b/>
        </w:rPr>
      </w:pPr>
      <w:r w:rsidRPr="00F57E17">
        <w:rPr>
          <w:b/>
        </w:rPr>
        <w:t>Validation</w:t>
      </w:r>
    </w:p>
    <w:p w:rsidRPr="00F57E17" w:rsidR="005C6469" w:rsidP="005C6469" w:rsidRDefault="005C6469" w14:paraId="164C6455" w14:textId="77777777">
      <w:pPr>
        <w:spacing w:before="0" w:after="0"/>
      </w:pPr>
      <w:r w:rsidRPr="00F57E17">
        <w:t>Whenever a ICM component (translator) is modified, validation is applied. If the entire range of validation is passed the user will be notified that the component exists and its name and version number are displayed in a notification dialog message. If there are any validation errors then the notification dialog message acknowledges the errors and provides a link to an error log where all validation errors can be easily viewed.</w:t>
      </w:r>
    </w:p>
    <w:p w:rsidRPr="00F57E17" w:rsidR="005C6469" w:rsidP="005C6469" w:rsidRDefault="005C6469" w14:paraId="0BB1CAF4" w14:textId="77777777">
      <w:pPr>
        <w:spacing w:before="0" w:after="0"/>
      </w:pPr>
    </w:p>
    <w:p w:rsidRPr="00F57E17" w:rsidR="00F236F6" w:rsidP="00A21102" w:rsidRDefault="00A21102" w14:paraId="3EC39D5A" w14:textId="77777777">
      <w:pPr>
        <w:pStyle w:val="BodyText"/>
        <w:ind w:left="0"/>
        <w:rPr>
          <w:b/>
        </w:rPr>
      </w:pPr>
      <w:r w:rsidRPr="00F57E17">
        <w:rPr>
          <w:b/>
        </w:rPr>
        <w:t>Version Control</w:t>
      </w:r>
    </w:p>
    <w:p w:rsidRPr="00F57E17" w:rsidR="00A21102" w:rsidP="00A21102" w:rsidRDefault="00A21102" w14:paraId="71784DB3" w14:textId="77777777">
      <w:pPr>
        <w:pStyle w:val="BodyText"/>
        <w:ind w:left="0"/>
      </w:pPr>
      <w:r w:rsidRPr="00F57E17">
        <w:t>When a translator modification is complete, its minor versions number is up versioned by 0.1. Translators never have their major version up versioned.</w:t>
      </w:r>
    </w:p>
    <w:p w:rsidRPr="00F57E17" w:rsidR="00A21102" w:rsidP="005C6469" w:rsidRDefault="00A21102" w14:paraId="2F49BB39" w14:textId="77777777">
      <w:pPr>
        <w:spacing w:before="0" w:after="0"/>
      </w:pPr>
    </w:p>
    <w:p w:rsidRPr="00F57E17" w:rsidR="00F236F6" w:rsidP="005C6469" w:rsidRDefault="00F236F6" w14:paraId="3AA04277" w14:textId="77777777">
      <w:pPr>
        <w:spacing w:before="0" w:after="0"/>
      </w:pPr>
    </w:p>
    <w:p w:rsidRPr="00F57E17" w:rsidR="00F236F6" w:rsidP="005C6469" w:rsidRDefault="00F236F6" w14:paraId="31229105" w14:textId="77777777">
      <w:pPr>
        <w:spacing w:before="0" w:after="0"/>
      </w:pPr>
    </w:p>
    <w:p w:rsidRPr="00F57E17" w:rsidR="005C6469" w:rsidP="005C6469" w:rsidRDefault="00916FF7" w14:paraId="162232BA" w14:textId="3EE4353F">
      <w:pPr>
        <w:spacing w:before="0" w:after="0"/>
      </w:pPr>
      <w:r w:rsidRPr="003336ED">
        <w:rPr>
          <w:noProof/>
        </w:rPr>
        <mc:AlternateContent>
          <mc:Choice Requires="wps">
            <w:drawing>
              <wp:anchor distT="0" distB="0" distL="114300" distR="114300" simplePos="0" relativeHeight="251658611" behindDoc="0" locked="0" layoutInCell="0" allowOverlap="1" wp14:anchorId="159C0CB7" wp14:editId="3A4D3482">
                <wp:simplePos x="0" y="0"/>
                <wp:positionH relativeFrom="column">
                  <wp:posOffset>862330</wp:posOffset>
                </wp:positionH>
                <wp:positionV relativeFrom="paragraph">
                  <wp:posOffset>9611995</wp:posOffset>
                </wp:positionV>
                <wp:extent cx="6068060" cy="1237615"/>
                <wp:effectExtent l="19050" t="19050" r="27940" b="38735"/>
                <wp:wrapNone/>
                <wp:docPr id="2370"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5C6469" w:rsidRDefault="00E84082" w14:paraId="7A92CD4B" w14:textId="28C01066">
                            <w:pPr>
                              <w:rPr>
                                <w:i/>
                                <w:noProof/>
                                <w:color w:val="404040"/>
                              </w:rPr>
                            </w:pPr>
                            <w:r>
                              <w:rPr>
                                <w:i/>
                                <w:noProof/>
                                <w:color w:val="404040"/>
                              </w:rPr>
                              <w:drawing>
                                <wp:inline distT="0" distB="0" distL="0" distR="0" wp14:anchorId="43EB33A0" wp14:editId="08CFD8E2">
                                  <wp:extent cx="419100" cy="381000"/>
                                  <wp:effectExtent l="0" t="0" r="0" b="0"/>
                                  <wp:docPr id="38268618" name="Picture 17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5C6469" w:rsidRDefault="00E84082" w14:paraId="6CDAB7CB"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5C6469" w:rsidRDefault="00E84082" w14:paraId="1DC9E933"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010769B">
              <v:shape id="_x0000_s1085" style="position:absolute;left:0;text-align:left;margin-left:67.9pt;margin-top:756.85pt;width:477.8pt;height:97.45pt;z-index:2516586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" w14:anchorId="159C0CB7">
                <v:shadow on="t" color="#622423" opacity=".5" offset="1pt"/>
                <v:textbox inset=",0,,0">
                  <w:txbxContent>
                    <w:p w:rsidRPr="0097709A" w:rsidR="00E84082" w:rsidP="005C6469" w:rsidRDefault="00E84082" w14:paraId="25DE5879" w14:textId="28C01066">
                      <w:pPr>
                        <w:rPr>
                          <w:i/>
                          <w:noProof/>
                          <w:color w:val="404040"/>
                        </w:rPr>
                      </w:pPr>
                      <w:r>
                        <w:rPr>
                          <w:i/>
                          <w:noProof/>
                          <w:color w:val="404040"/>
                        </w:rPr>
                        <w:drawing>
                          <wp:inline distT="0" distB="0" distL="0" distR="0" wp14:anchorId="3C639A0C" wp14:editId="08CFD8E2">
                            <wp:extent cx="419100" cy="381000"/>
                            <wp:effectExtent l="0" t="0" r="0" b="0"/>
                            <wp:docPr id="1255961263" name="Picture 17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5C6469" w:rsidRDefault="00E84082" w14:paraId="620219B1"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5C6469" w:rsidRDefault="00E84082" w14:paraId="2BA226A1" w14:textId="77777777"/>
                  </w:txbxContent>
                </v:textbox>
              </v:shape>
            </w:pict>
          </mc:Fallback>
        </mc:AlternateContent>
      </w:r>
      <w:r w:rsidRPr="001C75F8">
        <w:rPr>
          <w:noProof/>
        </w:rPr>
        <mc:AlternateContent>
          <mc:Choice Requires="wps">
            <w:drawing>
              <wp:anchor distT="0" distB="0" distL="114300" distR="114300" simplePos="0" relativeHeight="251658612" behindDoc="0" locked="0" layoutInCell="0" allowOverlap="1" wp14:anchorId="1EA07C55" wp14:editId="6760BBA3">
                <wp:simplePos x="0" y="0"/>
                <wp:positionH relativeFrom="page">
                  <wp:posOffset>933450</wp:posOffset>
                </wp:positionH>
                <wp:positionV relativeFrom="paragraph">
                  <wp:posOffset>101600</wp:posOffset>
                </wp:positionV>
                <wp:extent cx="6068060" cy="1237615"/>
                <wp:effectExtent l="19050" t="19050" r="27940" b="38735"/>
                <wp:wrapNone/>
                <wp:docPr id="2369"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5C6469" w:rsidRDefault="00E84082" w14:paraId="436C9142" w14:textId="619788CD">
                            <w:pPr>
                              <w:rPr>
                                <w:i/>
                                <w:noProof/>
                                <w:color w:val="404040"/>
                              </w:rPr>
                            </w:pPr>
                            <w:r>
                              <w:rPr>
                                <w:i/>
                                <w:noProof/>
                                <w:color w:val="404040"/>
                              </w:rPr>
                              <w:drawing>
                                <wp:inline distT="0" distB="0" distL="0" distR="0" wp14:anchorId="31285712" wp14:editId="53D65C16">
                                  <wp:extent cx="419100" cy="381000"/>
                                  <wp:effectExtent l="0" t="0" r="0" b="0"/>
                                  <wp:docPr id="38268619" name="Picture 18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5C6469" w:rsidRDefault="00E84082" w14:paraId="370D6652" w14:textId="77777777">
                            <w:pPr>
                              <w:numPr>
                                <w:ilvl w:val="0"/>
                                <w:numId w:val="72"/>
                              </w:numPr>
                              <w:ind w:left="709" w:hanging="142"/>
                              <w:rPr>
                                <w:b/>
                              </w:rPr>
                            </w:pPr>
                            <w:r w:rsidRPr="00F5337E">
                              <w:rPr>
                                <w:b/>
                              </w:rPr>
                              <w:t xml:space="preserve">You will now have a newly </w:t>
                            </w:r>
                            <w:r>
                              <w:rPr>
                                <w:b/>
                              </w:rPr>
                              <w:t>modified translator</w:t>
                            </w:r>
                            <w:r w:rsidRPr="00F5337E">
                              <w:rPr>
                                <w:b/>
                              </w:rPr>
                              <w:t xml:space="preserve"> and the system will assign it with</w:t>
                            </w:r>
                            <w:r>
                              <w:rPr>
                                <w:b/>
                              </w:rPr>
                              <w:t xml:space="preserve"> a new version number (up-versioning in 0.1 increments). The user may repeat this process until all relevant translators (required for a use case) are modified.</w:t>
                            </w:r>
                            <w:r w:rsidRPr="00F5337E">
                              <w:rPr>
                                <w:b/>
                              </w:rPr>
                              <w:t xml:space="preserve"> </w:t>
                            </w:r>
                          </w:p>
                          <w:p w:rsidR="00E84082" w:rsidP="005C6469" w:rsidRDefault="00E84082" w14:paraId="181B2D5C"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585A731">
              <v:shape id="_x0000_s1086" style="position:absolute;left:0;text-align:left;margin-left:73.5pt;margin-top:8pt;width:477.8pt;height:97.45pt;z-index:2516586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" w14:anchorId="1EA07C55">
                <v:shadow on="t" color="#622423" opacity=".5" offset="1pt"/>
                <v:textbox inset=",0,,0">
                  <w:txbxContent>
                    <w:p w:rsidRPr="0097709A" w:rsidR="00E84082" w:rsidP="005C6469" w:rsidRDefault="00E84082" w14:paraId="6AF4A22D" w14:textId="619788CD">
                      <w:pPr>
                        <w:rPr>
                          <w:i/>
                          <w:noProof/>
                          <w:color w:val="404040"/>
                        </w:rPr>
                      </w:pPr>
                      <w:r>
                        <w:rPr>
                          <w:i/>
                          <w:noProof/>
                          <w:color w:val="404040"/>
                        </w:rPr>
                        <w:drawing>
                          <wp:inline distT="0" distB="0" distL="0" distR="0" wp14:anchorId="72053DD7" wp14:editId="53D65C16">
                            <wp:extent cx="419100" cy="381000"/>
                            <wp:effectExtent l="0" t="0" r="0" b="0"/>
                            <wp:docPr id="554521514" name="Picture 18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5C6469" w:rsidRDefault="00E84082" w14:paraId="75656C7B" w14:textId="77777777">
                      <w:pPr>
                        <w:numPr>
                          <w:ilvl w:val="0"/>
                          <w:numId w:val="72"/>
                        </w:numPr>
                        <w:ind w:left="709" w:hanging="142"/>
                        <w:rPr>
                          <w:b/>
                        </w:rPr>
                      </w:pPr>
                      <w:r w:rsidRPr="00F5337E">
                        <w:rPr>
                          <w:b/>
                        </w:rPr>
                        <w:t xml:space="preserve">You will now have a newly </w:t>
                      </w:r>
                      <w:r>
                        <w:rPr>
                          <w:b/>
                        </w:rPr>
                        <w:t>modified translator</w:t>
                      </w:r>
                      <w:r w:rsidRPr="00F5337E">
                        <w:rPr>
                          <w:b/>
                        </w:rPr>
                        <w:t xml:space="preserve"> and the system will assign it with</w:t>
                      </w:r>
                      <w:r>
                        <w:rPr>
                          <w:b/>
                        </w:rPr>
                        <w:t xml:space="preserve"> a new version number (up-versioning in 0.1 increments). The user may repeat this process until all relevant translators (required for a use case) are modified.</w:t>
                      </w:r>
                      <w:r w:rsidRPr="00F5337E">
                        <w:rPr>
                          <w:b/>
                        </w:rPr>
                        <w:t xml:space="preserve"> </w:t>
                      </w:r>
                    </w:p>
                    <w:p w:rsidR="00E84082" w:rsidP="005C6469" w:rsidRDefault="00E84082" w14:paraId="17AD93B2" w14:textId="77777777"/>
                  </w:txbxContent>
                </v:textbox>
                <w10:wrap anchorx="page"/>
              </v:shape>
            </w:pict>
          </mc:Fallback>
        </mc:AlternateContent>
      </w:r>
    </w:p>
    <w:p w:rsidRPr="00F57E17" w:rsidR="005C6469" w:rsidP="005C6469" w:rsidRDefault="005C6469" w14:paraId="3900CF1B" w14:textId="77777777">
      <w:pPr>
        <w:pStyle w:val="BodyText"/>
        <w:ind w:left="426"/>
        <w:sectPr w:rsidRPr="00F57E17" w:rsidR="005C6469" w:rsidSect="005B6CA8">
          <w:pgSz w:w="11907" w:h="16840" w:orient="portrait" w:code="9"/>
          <w:pgMar w:top="1440" w:right="1440" w:bottom="1440" w:left="1440" w:header="720" w:footer="720" w:gutter="0"/>
          <w:cols w:space="708"/>
          <w:docGrid w:linePitch="360"/>
        </w:sectPr>
      </w:pPr>
    </w:p>
    <w:p w:rsidRPr="00F57E17" w:rsidR="005C6469" w:rsidP="005C6469" w:rsidRDefault="005C6469" w14:paraId="6F1607DC" w14:textId="77777777">
      <w:pPr>
        <w:pStyle w:val="BodyText"/>
        <w:ind w:left="426"/>
      </w:pPr>
    </w:p>
    <w:p w:rsidRPr="00F57E17" w:rsidR="005C6469" w:rsidP="005C6469" w:rsidRDefault="005C6469" w14:paraId="3B3886F2" w14:textId="77777777">
      <w:pPr>
        <w:pStyle w:val="BodyText"/>
        <w:ind w:left="426"/>
      </w:pPr>
    </w:p>
    <w:p w:rsidRPr="00F57E17" w:rsidR="005C6469" w:rsidP="005C6469" w:rsidRDefault="005C6469" w14:paraId="029DCDDB" w14:textId="77777777">
      <w:pPr>
        <w:pStyle w:val="BodyText"/>
        <w:ind w:left="426"/>
      </w:pPr>
    </w:p>
    <w:p w:rsidRPr="00F57E17" w:rsidR="005C6469" w:rsidP="005C6469" w:rsidRDefault="005C6469" w14:paraId="7AEEF929" w14:textId="77777777">
      <w:pPr>
        <w:pStyle w:val="BodyText"/>
        <w:ind w:left="0"/>
      </w:pPr>
    </w:p>
    <w:p w:rsidRPr="00F57E17" w:rsidR="005C6469" w:rsidP="005C6469" w:rsidRDefault="005C6469" w14:paraId="3CD9995A" w14:textId="77777777">
      <w:pPr>
        <w:pStyle w:val="BodyText"/>
        <w:ind w:left="426"/>
        <w:sectPr w:rsidRPr="00F57E17" w:rsidR="005C6469" w:rsidSect="005B6CA8">
          <w:type w:val="continuous"/>
          <w:pgSz w:w="11907" w:h="16840" w:orient="portrait" w:code="9"/>
          <w:pgMar w:top="1440" w:right="1440" w:bottom="1440" w:left="1440" w:header="720" w:footer="720" w:gutter="0"/>
          <w:cols w:space="708"/>
          <w:docGrid w:linePitch="360"/>
        </w:sectPr>
      </w:pPr>
    </w:p>
    <w:p w:rsidRPr="00F57E17" w:rsidR="005C6469" w:rsidP="005C6469" w:rsidRDefault="00E041FF" w14:paraId="02DCDB0E" w14:textId="77777777">
      <w:pPr>
        <w:pStyle w:val="Heading3"/>
        <w:tabs>
          <w:tab w:val="clear" w:pos="1080"/>
          <w:tab w:val="left" w:pos="0"/>
        </w:tabs>
        <w:spacing w:before="0"/>
        <w:ind w:left="0" w:firstLine="0"/>
      </w:pPr>
      <w:bookmarkStart w:name="_Toc58474505" w:id="222"/>
      <w:bookmarkStart w:name="_Toc58481178" w:id="223"/>
      <w:bookmarkStart w:name="_Toc114825509" w:id="224"/>
      <w:r w:rsidRPr="00F57E17">
        <w:lastRenderedPageBreak/>
        <w:t>5</w:t>
      </w:r>
      <w:r w:rsidRPr="00F57E17" w:rsidR="005C6469">
        <w:t>.3.3  How to download a translator</w:t>
      </w:r>
      <w:bookmarkEnd w:id="222"/>
      <w:bookmarkEnd w:id="223"/>
      <w:bookmarkEnd w:id="224"/>
    </w:p>
    <w:p w:rsidRPr="00F57E17" w:rsidR="005C6469" w:rsidP="005C6469" w:rsidRDefault="00916FF7" w14:paraId="6DCC54E4" w14:textId="2715081D">
      <w:pPr>
        <w:pStyle w:val="BodyText"/>
      </w:pPr>
      <w:r w:rsidRPr="003336ED">
        <w:rPr>
          <w:b/>
          <w:i/>
          <w:noProof/>
          <w:color w:val="7F7F7F"/>
        </w:rPr>
        <mc:AlternateContent>
          <mc:Choice Requires="wps">
            <w:drawing>
              <wp:anchor distT="0" distB="0" distL="114300" distR="114300" simplePos="0" relativeHeight="251658615" behindDoc="0" locked="0" layoutInCell="1" allowOverlap="1" wp14:anchorId="0DCE9708" wp14:editId="63614EB3">
                <wp:simplePos x="0" y="0"/>
                <wp:positionH relativeFrom="column">
                  <wp:posOffset>19050</wp:posOffset>
                </wp:positionH>
                <wp:positionV relativeFrom="paragraph">
                  <wp:posOffset>130175</wp:posOffset>
                </wp:positionV>
                <wp:extent cx="6068060" cy="2576195"/>
                <wp:effectExtent l="19050" t="19050" r="27940" b="33655"/>
                <wp:wrapNone/>
                <wp:docPr id="2368"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57619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28E63C04">
              <v:shape id="AutoShape 19" style="position:absolute;margin-left:1.5pt;margin-top:10.25pt;width:477.8pt;height:202.85pt;z-index:2516586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" w14:anchorId="0A311A2B">
                <v:shadow on="t" color="#622423" opacity=".5" offset="1pt"/>
                <v:textbox inset=",0,,0"/>
              </v:shape>
            </w:pict>
          </mc:Fallback>
        </mc:AlternateContent>
      </w:r>
    </w:p>
    <w:p w:rsidRPr="00F57E17" w:rsidR="005C6469" w:rsidP="005C6469" w:rsidRDefault="00916FF7" w14:paraId="52E1A07F" w14:textId="6BB8DAFC">
      <w:pPr>
        <w:pStyle w:val="BodyText"/>
        <w:rPr>
          <w:b/>
          <w:bCs/>
          <w:i/>
          <w:iCs/>
          <w:color w:val="7F7F7F"/>
        </w:rPr>
      </w:pPr>
      <w:r w:rsidRPr="003336ED">
        <w:rPr>
          <w:noProof/>
        </w:rPr>
        <w:drawing>
          <wp:inline distT="0" distB="0" distL="0" distR="0" wp14:anchorId="4984D2B1" wp14:editId="76EE10EE">
            <wp:extent cx="419100" cy="323850"/>
            <wp:effectExtent l="0" t="0" r="0" b="0"/>
            <wp:docPr id="181" name="Picture 18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1"/>
                    <pic:cNvPicPr/>
                  </pic:nvPicPr>
                  <pic:blipFill>
                    <a:blip r:embed="rId212">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F57E17" w:rsidR="005C6469" w:rsidP="005C6469" w:rsidRDefault="005C6469" w14:paraId="34D707AC" w14:textId="77777777">
      <w:pPr>
        <w:pStyle w:val="BodyText"/>
        <w:numPr>
          <w:ilvl w:val="0"/>
          <w:numId w:val="217"/>
        </w:numPr>
      </w:pPr>
      <w:r w:rsidRPr="00F57E17">
        <w:rPr>
          <w:b/>
          <w:bCs/>
          <w:i/>
          <w:iCs/>
        </w:rPr>
        <w:t>Business context</w:t>
      </w:r>
      <w:r w:rsidRPr="00F57E17">
        <w:rPr>
          <w:i/>
          <w:iCs/>
        </w:rPr>
        <w:t>:. Users will need to download translator data. The uploaded translator file is not maintained in the interface so if the user wishes to compare interface data with the original translator, then the interface translator data will need to be exported.</w:t>
      </w:r>
    </w:p>
    <w:p w:rsidRPr="00F57E17" w:rsidR="005C6469" w:rsidP="005C6469" w:rsidRDefault="005C6469" w14:paraId="384E1BAA" w14:textId="77777777">
      <w:pPr>
        <w:pStyle w:val="BodyText"/>
        <w:numPr>
          <w:ilvl w:val="0"/>
          <w:numId w:val="217"/>
        </w:numPr>
        <w:rPr>
          <w:b/>
          <w:bCs/>
          <w:i/>
          <w:iCs/>
        </w:rPr>
      </w:pPr>
      <w:r w:rsidRPr="00F57E17">
        <w:rPr>
          <w:b/>
          <w:bCs/>
          <w:i/>
          <w:iCs/>
        </w:rPr>
        <w:t xml:space="preserve">To be able to download a translator in the ICM interface, the following conditions must be met: </w:t>
      </w:r>
    </w:p>
    <w:p w:rsidRPr="00F57E17" w:rsidR="005C6469" w:rsidP="005C6469" w:rsidRDefault="005C6469" w14:paraId="27881BDB" w14:textId="77777777">
      <w:pPr>
        <w:pStyle w:val="BodyText"/>
        <w:numPr>
          <w:ilvl w:val="0"/>
          <w:numId w:val="21"/>
        </w:numPr>
        <w:ind w:left="1418" w:hanging="284"/>
        <w:rPr>
          <w:i/>
          <w:iCs/>
        </w:rPr>
      </w:pPr>
      <w:r w:rsidRPr="00F57E17">
        <w:rPr>
          <w:i/>
          <w:iCs/>
        </w:rPr>
        <w:t>The user must select a translator to export in the summary table</w:t>
      </w:r>
    </w:p>
    <w:p w:rsidRPr="00F57E17" w:rsidR="005C6469" w:rsidP="005C6469" w:rsidRDefault="005C6469" w14:paraId="2BA164E5" w14:textId="77777777">
      <w:pPr>
        <w:pStyle w:val="BodyText"/>
        <w:numPr>
          <w:ilvl w:val="0"/>
          <w:numId w:val="21"/>
        </w:numPr>
        <w:ind w:left="1418" w:hanging="284"/>
        <w:rPr>
          <w:i/>
          <w:iCs/>
        </w:rPr>
      </w:pPr>
      <w:r w:rsidRPr="00F57E17">
        <w:rPr>
          <w:i/>
          <w:iCs/>
        </w:rPr>
        <w:t>The user must know which static data version is associated with the export (risk driver universe and risk calibration translators)</w:t>
      </w:r>
    </w:p>
    <w:p w:rsidRPr="00F57E17" w:rsidR="005C6469" w:rsidP="005C6469" w:rsidRDefault="005C6469" w14:paraId="69A871D7" w14:textId="77777777">
      <w:pPr>
        <w:pStyle w:val="BodyText"/>
        <w:ind w:left="0"/>
        <w:rPr>
          <w:b/>
        </w:rPr>
      </w:pPr>
    </w:p>
    <w:p w:rsidRPr="00F57E17" w:rsidR="005C6469" w:rsidP="005C6469" w:rsidRDefault="005C6469" w14:paraId="7E243E56" w14:textId="77777777">
      <w:pPr>
        <w:pStyle w:val="BodyText"/>
        <w:ind w:left="0"/>
      </w:pPr>
      <w:r w:rsidRPr="00F57E17">
        <w:rPr>
          <w:b/>
        </w:rPr>
        <w:t xml:space="preserve">Step 1: </w:t>
      </w:r>
      <w:r w:rsidRPr="00F57E17">
        <w:t>Select the ‘</w:t>
      </w:r>
      <w:r w:rsidRPr="00F57E17" w:rsidR="00400B68">
        <w:t>RSG</w:t>
      </w:r>
      <w:r w:rsidRPr="00F57E17">
        <w:t xml:space="preserve"> </w:t>
      </w:r>
      <w:r w:rsidRPr="00F57E17" w:rsidR="00E5363E">
        <w:t>Instructions</w:t>
      </w:r>
      <w:r w:rsidRPr="00F57E17">
        <w:t>’ tab, ‘Translators’ sub-tab.</w:t>
      </w:r>
    </w:p>
    <w:p w:rsidRPr="00F57E17" w:rsidR="005C6469" w:rsidP="005C6469" w:rsidRDefault="005C6469" w14:paraId="4F786566" w14:textId="77777777">
      <w:pPr>
        <w:pStyle w:val="BodyText"/>
        <w:ind w:left="0"/>
      </w:pPr>
      <w:r w:rsidRPr="00F57E17">
        <w:rPr>
          <w:b/>
        </w:rPr>
        <w:t>Step 2:</w:t>
      </w:r>
      <w:r w:rsidRPr="00F57E17">
        <w:t xml:space="preserve"> Select a translator/version from the summary screen</w:t>
      </w:r>
    </w:p>
    <w:p w:rsidRPr="00F57E17" w:rsidR="005C6469" w:rsidP="005C6469" w:rsidRDefault="005C6469" w14:paraId="58D6D325" w14:textId="77777777">
      <w:pPr>
        <w:pStyle w:val="BodyText"/>
        <w:ind w:left="0"/>
      </w:pPr>
      <w:r w:rsidRPr="00F57E17">
        <w:rPr>
          <w:b/>
        </w:rPr>
        <w:t>Step 3</w:t>
      </w:r>
      <w:r w:rsidRPr="00F57E17">
        <w:t xml:space="preserve">: Select the option ‘Export’ from the ‘Download’ drop-down menu): </w:t>
      </w:r>
    </w:p>
    <w:p w:rsidRPr="00F57E17" w:rsidR="005C6469" w:rsidP="005C6469" w:rsidRDefault="005C6469" w14:paraId="446F0B28" w14:textId="77777777">
      <w:pPr>
        <w:pStyle w:val="BodyText"/>
        <w:ind w:left="0"/>
      </w:pPr>
      <w:r w:rsidRPr="00F57E17">
        <w:t>Step 4: Select the static data version associated with the translator (if applicable);</w:t>
      </w:r>
    </w:p>
    <w:p w:rsidRPr="00F57E17" w:rsidR="005C6469" w:rsidP="005C6469" w:rsidRDefault="005C6469" w14:paraId="730BD9C4" w14:textId="77777777">
      <w:pPr>
        <w:pStyle w:val="BodyText"/>
        <w:ind w:left="0"/>
      </w:pPr>
      <w:r w:rsidRPr="00F57E17">
        <w:rPr>
          <w:b/>
        </w:rPr>
        <w:t>Step 5:</w:t>
      </w:r>
      <w:r w:rsidRPr="00F57E17">
        <w:t xml:space="preserve"> Click ‘Export’.</w:t>
      </w:r>
    </w:p>
    <w:p w:rsidRPr="00F57E17" w:rsidR="005C6469" w:rsidP="005C6469" w:rsidRDefault="005C6469" w14:paraId="28AE250C" w14:textId="77777777">
      <w:pPr>
        <w:pStyle w:val="BodyText"/>
        <w:ind w:left="0"/>
      </w:pPr>
      <w:r w:rsidRPr="00F57E17">
        <w:t>You may select the ‘Cancel’ button to abort the task.</w:t>
      </w:r>
    </w:p>
    <w:p w:rsidRPr="00F57E17" w:rsidR="005C6469" w:rsidP="005C6469" w:rsidRDefault="00916FF7" w14:paraId="3BD0061E" w14:textId="067E26F1">
      <w:pPr>
        <w:pStyle w:val="BodyText"/>
        <w:ind w:left="0"/>
      </w:pPr>
      <w:r w:rsidRPr="003336ED">
        <w:rPr>
          <w:noProof/>
        </w:rPr>
        <mc:AlternateContent>
          <mc:Choice Requires="wps">
            <w:drawing>
              <wp:anchor distT="0" distB="0" distL="114300" distR="114300" simplePos="0" relativeHeight="251658614" behindDoc="0" locked="0" layoutInCell="0" allowOverlap="1" wp14:anchorId="0793A067" wp14:editId="45EF402F">
                <wp:simplePos x="0" y="0"/>
                <wp:positionH relativeFrom="page">
                  <wp:posOffset>933450</wp:posOffset>
                </wp:positionH>
                <wp:positionV relativeFrom="paragraph">
                  <wp:posOffset>193040</wp:posOffset>
                </wp:positionV>
                <wp:extent cx="6068060" cy="1237615"/>
                <wp:effectExtent l="19050" t="19050" r="27940" b="38735"/>
                <wp:wrapNone/>
                <wp:docPr id="2367"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5C6469" w:rsidRDefault="00E84082" w14:paraId="7543CD83" w14:textId="6161D62C">
                            <w:pPr>
                              <w:rPr>
                                <w:i/>
                                <w:noProof/>
                                <w:color w:val="404040"/>
                              </w:rPr>
                            </w:pPr>
                            <w:r>
                              <w:rPr>
                                <w:i/>
                                <w:noProof/>
                                <w:color w:val="404040"/>
                              </w:rPr>
                              <w:drawing>
                                <wp:inline distT="0" distB="0" distL="0" distR="0" wp14:anchorId="73A10E20" wp14:editId="3693DBBE">
                                  <wp:extent cx="419100" cy="381000"/>
                                  <wp:effectExtent l="0" t="0" r="0" b="0"/>
                                  <wp:docPr id="38268620" name="Picture 18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5C6469" w:rsidRDefault="00E84082" w14:paraId="45302030" w14:textId="77777777">
                            <w:pPr>
                              <w:numPr>
                                <w:ilvl w:val="0"/>
                                <w:numId w:val="72"/>
                              </w:numPr>
                              <w:ind w:left="709" w:hanging="142"/>
                              <w:rPr>
                                <w:b/>
                              </w:rPr>
                            </w:pPr>
                            <w:r w:rsidRPr="00F5337E">
                              <w:rPr>
                                <w:b/>
                              </w:rPr>
                              <w:t xml:space="preserve">You will now have </w:t>
                            </w:r>
                            <w:r>
                              <w:rPr>
                                <w:b/>
                              </w:rPr>
                              <w:t xml:space="preserve">downloaded (exported) </w:t>
                            </w:r>
                            <w:r w:rsidRPr="00F5337E">
                              <w:rPr>
                                <w:b/>
                              </w:rPr>
                              <w:t>a</w:t>
                            </w:r>
                            <w:r>
                              <w:rPr>
                                <w:b/>
                              </w:rPr>
                              <w:t>n interface translator. The data will be presented in Excel and may be save on the user’s network drive.</w:t>
                            </w:r>
                            <w:r w:rsidRPr="00F5337E">
                              <w:rPr>
                                <w:b/>
                              </w:rPr>
                              <w:t xml:space="preserve"> </w:t>
                            </w:r>
                            <w:r>
                              <w:rPr>
                                <w:b/>
                              </w:rPr>
                              <w:t>This data will not be in exactly the same format as the original translator data uploaded.</w:t>
                            </w:r>
                          </w:p>
                          <w:p w:rsidR="00E84082" w:rsidP="005C6469" w:rsidRDefault="00E84082" w14:paraId="624FA62E"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A6D246E">
              <v:shape id="_x0000_s1087" style="position:absolute;left:0;text-align:left;margin-left:73.5pt;margin-top:15.2pt;width:477.8pt;height:97.45pt;z-index:25165861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" w14:anchorId="0793A067">
                <v:shadow on="t" color="#622423" opacity=".5" offset="1pt"/>
                <v:textbox inset=",0,,0">
                  <w:txbxContent>
                    <w:p w:rsidRPr="0097709A" w:rsidR="00E84082" w:rsidP="005C6469" w:rsidRDefault="00E84082" w14:paraId="604E6937" w14:textId="6161D62C">
                      <w:pPr>
                        <w:rPr>
                          <w:i/>
                          <w:noProof/>
                          <w:color w:val="404040"/>
                        </w:rPr>
                      </w:pPr>
                      <w:r>
                        <w:rPr>
                          <w:i/>
                          <w:noProof/>
                          <w:color w:val="404040"/>
                        </w:rPr>
                        <w:drawing>
                          <wp:inline distT="0" distB="0" distL="0" distR="0" wp14:anchorId="555A5762" wp14:editId="3693DBBE">
                            <wp:extent cx="419100" cy="381000"/>
                            <wp:effectExtent l="0" t="0" r="0" b="0"/>
                            <wp:docPr id="2076131675" name="Picture 18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5C6469" w:rsidRDefault="00E84082" w14:paraId="0F6917FA" w14:textId="77777777">
                      <w:pPr>
                        <w:numPr>
                          <w:ilvl w:val="0"/>
                          <w:numId w:val="72"/>
                        </w:numPr>
                        <w:ind w:left="709" w:hanging="142"/>
                        <w:rPr>
                          <w:b/>
                        </w:rPr>
                      </w:pPr>
                      <w:r w:rsidRPr="00F5337E">
                        <w:rPr>
                          <w:b/>
                        </w:rPr>
                        <w:t xml:space="preserve">You will now have </w:t>
                      </w:r>
                      <w:r>
                        <w:rPr>
                          <w:b/>
                        </w:rPr>
                        <w:t xml:space="preserve">downloaded (exported) </w:t>
                      </w:r>
                      <w:r w:rsidRPr="00F5337E">
                        <w:rPr>
                          <w:b/>
                        </w:rPr>
                        <w:t>a</w:t>
                      </w:r>
                      <w:r>
                        <w:rPr>
                          <w:b/>
                        </w:rPr>
                        <w:t>n interface translator. The data will be presented in Excel and may be save on the user’s network drive.</w:t>
                      </w:r>
                      <w:r w:rsidRPr="00F5337E">
                        <w:rPr>
                          <w:b/>
                        </w:rPr>
                        <w:t xml:space="preserve"> </w:t>
                      </w:r>
                      <w:r>
                        <w:rPr>
                          <w:b/>
                        </w:rPr>
                        <w:t>This data will not be in exactly the same format as the original translator data uploaded.</w:t>
                      </w:r>
                    </w:p>
                    <w:p w:rsidR="00E84082" w:rsidP="005C6469" w:rsidRDefault="00E84082" w14:paraId="0DE4B5B7" w14:textId="77777777"/>
                  </w:txbxContent>
                </v:textbox>
                <w10:wrap anchorx="page"/>
              </v:shape>
            </w:pict>
          </mc:Fallback>
        </mc:AlternateContent>
      </w:r>
    </w:p>
    <w:p w:rsidRPr="00F57E17" w:rsidR="005C6469" w:rsidP="005C6469" w:rsidRDefault="005C6469" w14:paraId="36876EB0" w14:textId="77777777">
      <w:pPr>
        <w:pStyle w:val="BodyText"/>
        <w:ind w:left="0"/>
      </w:pPr>
    </w:p>
    <w:p w:rsidRPr="00F57E17" w:rsidR="005C6469" w:rsidP="005C6469" w:rsidRDefault="005C6469" w14:paraId="04AE1BD9" w14:textId="77777777">
      <w:pPr>
        <w:spacing w:before="0" w:after="0"/>
      </w:pPr>
    </w:p>
    <w:p w:rsidRPr="00F57E17" w:rsidR="005C6469" w:rsidP="005C6469" w:rsidRDefault="005C6469" w14:paraId="266F195E" w14:textId="77777777">
      <w:pPr>
        <w:spacing w:before="0" w:after="0"/>
      </w:pPr>
    </w:p>
    <w:p w:rsidRPr="00F57E17" w:rsidR="005C6469" w:rsidP="005C6469" w:rsidRDefault="005C6469" w14:paraId="0F2CF435" w14:textId="77777777">
      <w:pPr>
        <w:spacing w:before="0" w:after="0"/>
      </w:pPr>
    </w:p>
    <w:p w:rsidRPr="00F57E17" w:rsidR="005C6469" w:rsidP="005C6469" w:rsidRDefault="005C6469" w14:paraId="4AA14C8D" w14:textId="77777777">
      <w:pPr>
        <w:spacing w:before="0" w:after="0"/>
      </w:pPr>
    </w:p>
    <w:p w:rsidRPr="00F57E17" w:rsidR="005C6469" w:rsidP="005C6469" w:rsidRDefault="005C6469" w14:paraId="29029903" w14:textId="77777777">
      <w:pPr>
        <w:spacing w:before="0" w:after="0"/>
      </w:pPr>
    </w:p>
    <w:p w:rsidRPr="00F57E17" w:rsidR="005C6469" w:rsidP="005C6469" w:rsidRDefault="005C6469" w14:paraId="63B4CF1F" w14:textId="77777777">
      <w:pPr>
        <w:spacing w:before="0" w:after="0"/>
      </w:pPr>
    </w:p>
    <w:p w:rsidRPr="00F57E17" w:rsidR="005C6469" w:rsidP="005C6469" w:rsidRDefault="005C6469" w14:paraId="2A7AB998" w14:textId="77777777">
      <w:pPr>
        <w:spacing w:before="0" w:after="0"/>
      </w:pPr>
    </w:p>
    <w:p w:rsidRPr="00F57E17" w:rsidR="005C6469" w:rsidP="005C6469" w:rsidRDefault="005C6469" w14:paraId="412ED42F" w14:textId="77777777">
      <w:pPr>
        <w:spacing w:before="0" w:after="0"/>
      </w:pPr>
    </w:p>
    <w:p w:rsidRPr="00F57E17" w:rsidR="005C6469" w:rsidP="005C6469" w:rsidRDefault="00916FF7" w14:paraId="3C8EF25B" w14:textId="3AB5C4E1">
      <w:pPr>
        <w:spacing w:before="0" w:after="0"/>
      </w:pPr>
      <w:r w:rsidRPr="003336ED">
        <w:rPr>
          <w:noProof/>
        </w:rPr>
        <mc:AlternateContent>
          <mc:Choice Requires="wps">
            <w:drawing>
              <wp:anchor distT="0" distB="0" distL="114300" distR="114300" simplePos="0" relativeHeight="251658613" behindDoc="0" locked="0" layoutInCell="0" allowOverlap="1" wp14:anchorId="457D4990" wp14:editId="01FBFA16">
                <wp:simplePos x="0" y="0"/>
                <wp:positionH relativeFrom="column">
                  <wp:posOffset>862330</wp:posOffset>
                </wp:positionH>
                <wp:positionV relativeFrom="paragraph">
                  <wp:posOffset>9611995</wp:posOffset>
                </wp:positionV>
                <wp:extent cx="6068060" cy="1237615"/>
                <wp:effectExtent l="19050" t="19050" r="27940" b="38735"/>
                <wp:wrapNone/>
                <wp:docPr id="2366"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5C6469" w:rsidRDefault="00E84082" w14:paraId="3A1A520E" w14:textId="42169CBE">
                            <w:pPr>
                              <w:rPr>
                                <w:i/>
                                <w:noProof/>
                                <w:color w:val="404040"/>
                              </w:rPr>
                            </w:pPr>
                            <w:r>
                              <w:rPr>
                                <w:i/>
                                <w:noProof/>
                                <w:color w:val="404040"/>
                              </w:rPr>
                              <w:drawing>
                                <wp:inline distT="0" distB="0" distL="0" distR="0" wp14:anchorId="04A7D17F" wp14:editId="3AE6C4BF">
                                  <wp:extent cx="419100" cy="381000"/>
                                  <wp:effectExtent l="0" t="0" r="0" b="0"/>
                                  <wp:docPr id="38268621" name="Picture 18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5C6469" w:rsidRDefault="00E84082" w14:paraId="1ECABE33"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5C6469" w:rsidRDefault="00E84082" w14:paraId="62EF7F92"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F333BD8">
              <v:shape id="_x0000_s1088" style="position:absolute;left:0;text-align:left;margin-left:67.9pt;margin-top:756.85pt;width:477.8pt;height:97.45pt;z-index:2516586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" w14:anchorId="457D4990">
                <v:shadow on="t" color="#622423" opacity=".5" offset="1pt"/>
                <v:textbox inset=",0,,0">
                  <w:txbxContent>
                    <w:p w:rsidRPr="0097709A" w:rsidR="00E84082" w:rsidP="005C6469" w:rsidRDefault="00E84082" w14:paraId="22815010" w14:textId="42169CBE">
                      <w:pPr>
                        <w:rPr>
                          <w:i/>
                          <w:noProof/>
                          <w:color w:val="404040"/>
                        </w:rPr>
                      </w:pPr>
                      <w:r>
                        <w:rPr>
                          <w:i/>
                          <w:noProof/>
                          <w:color w:val="404040"/>
                        </w:rPr>
                        <w:drawing>
                          <wp:inline distT="0" distB="0" distL="0" distR="0" wp14:anchorId="7104ECDF" wp14:editId="3AE6C4BF">
                            <wp:extent cx="419100" cy="381000"/>
                            <wp:effectExtent l="0" t="0" r="0" b="0"/>
                            <wp:docPr id="2036137386" name="Picture 18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5C6469" w:rsidRDefault="00E84082" w14:paraId="10AF06EE"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5C6469" w:rsidRDefault="00E84082" w14:paraId="66204FF1" w14:textId="77777777"/>
                  </w:txbxContent>
                </v:textbox>
              </v:shape>
            </w:pict>
          </mc:Fallback>
        </mc:AlternateContent>
      </w:r>
    </w:p>
    <w:p w:rsidRPr="00F57E17" w:rsidR="005C6469" w:rsidP="005C6469" w:rsidRDefault="005C6469" w14:paraId="52F45A62" w14:textId="77777777"/>
    <w:p w:rsidRPr="00F57E17" w:rsidR="005C6469" w:rsidP="005C6469" w:rsidRDefault="005C6469" w14:paraId="033C4CD4" w14:textId="77777777"/>
    <w:p w:rsidRPr="00F57E17" w:rsidR="005C6469" w:rsidP="005C6469" w:rsidRDefault="005C6469" w14:paraId="3B5C11B8" w14:textId="77777777">
      <w:pPr>
        <w:sectPr w:rsidRPr="00F57E17" w:rsidR="005C6469" w:rsidSect="0088613B">
          <w:pgSz w:w="11907" w:h="16840" w:orient="portrait" w:code="9"/>
          <w:pgMar w:top="1440" w:right="1440" w:bottom="1440" w:left="1440" w:header="720" w:footer="720" w:gutter="0"/>
          <w:cols w:space="708"/>
          <w:docGrid w:linePitch="360"/>
        </w:sectPr>
      </w:pPr>
    </w:p>
    <w:p w:rsidR="00D952A5" w:rsidP="00D952A5" w:rsidRDefault="00D952A5" w14:paraId="20CE9B14" w14:textId="77777777">
      <w:pPr>
        <w:pStyle w:val="Heading3"/>
        <w:tabs>
          <w:tab w:val="clear" w:pos="1080"/>
          <w:tab w:val="left" w:pos="0"/>
        </w:tabs>
        <w:spacing w:before="0"/>
        <w:ind w:left="0" w:firstLine="0"/>
      </w:pPr>
      <w:bookmarkStart w:name="_Toc114825510" w:id="225"/>
      <w:bookmarkStart w:name="_Toc58474506" w:id="226"/>
      <w:bookmarkStart w:name="_Toc58481179" w:id="227"/>
      <w:r w:rsidRPr="00F57E17">
        <w:lastRenderedPageBreak/>
        <w:t>5.3.</w:t>
      </w:r>
      <w:r>
        <w:t>5</w:t>
      </w:r>
      <w:r w:rsidRPr="00F57E17">
        <w:t xml:space="preserve">  How to c</w:t>
      </w:r>
      <w:r>
        <w:t>opy</w:t>
      </w:r>
      <w:r w:rsidRPr="00F57E17">
        <w:t xml:space="preserve"> a scenario assumption set</w:t>
      </w:r>
      <w:bookmarkEnd w:id="225"/>
    </w:p>
    <w:p w:rsidRPr="00C87298" w:rsidR="00D952A5" w:rsidP="00D952A5" w:rsidRDefault="00D952A5" w14:paraId="312020FD" w14:textId="77777777">
      <w:pPr>
        <w:pStyle w:val="BodyText"/>
      </w:pPr>
      <w:r w:rsidRPr="003336ED">
        <w:rPr>
          <w:noProof/>
        </w:rPr>
        <mc:AlternateContent>
          <mc:Choice Requires="wps">
            <w:drawing>
              <wp:anchor distT="0" distB="0" distL="114300" distR="114300" simplePos="0" relativeHeight="251671015" behindDoc="0" locked="0" layoutInCell="0" allowOverlap="1" wp14:anchorId="1EF6B434" wp14:editId="182FCB01">
                <wp:simplePos x="0" y="0"/>
                <wp:positionH relativeFrom="column">
                  <wp:posOffset>-48536</wp:posOffset>
                </wp:positionH>
                <wp:positionV relativeFrom="paragraph">
                  <wp:posOffset>170153</wp:posOffset>
                </wp:positionV>
                <wp:extent cx="6068060" cy="2048290"/>
                <wp:effectExtent l="19050" t="19050" r="46990" b="47625"/>
                <wp:wrapNone/>
                <wp:docPr id="18" name="AutoShape 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048290"/>
                        </a:xfrm>
                        <a:prstGeom prst="flowChartProcess">
                          <a:avLst/>
                        </a:prstGeom>
                        <a:noFill/>
                        <a:ln w="47625">
                          <a:solidFill>
                            <a:srgbClr val="F2F2F2"/>
                          </a:solidFill>
                          <a:miter lim="800000"/>
                          <a:headEnd/>
                          <a:tailEnd/>
                        </a:ln>
                        <a:effectLst/>
                        <a:extLst>
                          <a:ext uri="{909E8E84-426E-40DD-AFC4-6F175D3DCCD1}">
                            <a14:hiddenFill xmlns:a14="http://schemas.microsoft.com/office/drawing/2010/main">
                              <a:solidFill>
                                <a:srgbClr val="C0504D"/>
                              </a:solidFill>
                            </a14:hiddenFill>
                          </a:ext>
                        </a:extLst>
                      </wps:spPr>
                      <wps:txbx>
                        <w:txbxContent>
                          <w:p w:rsidR="00D952A5" w:rsidP="00D952A5" w:rsidRDefault="00D952A5" w14:paraId="38CFFADB" w14:textId="77777777">
                            <w:pPr>
                              <w:pStyle w:val="BodyText"/>
                              <w:jc w:val="left"/>
                              <w:rPr>
                                <w:b/>
                                <w:noProof/>
                              </w:rPr>
                            </w:pPr>
                            <w:r>
                              <w:rPr>
                                <w:b/>
                                <w:noProof/>
                              </w:rPr>
                              <w:drawing>
                                <wp:inline distT="0" distB="0" distL="0" distR="0" wp14:anchorId="09E5CE4B" wp14:editId="5027C573">
                                  <wp:extent cx="413095" cy="285750"/>
                                  <wp:effectExtent l="0" t="0" r="0" b="0"/>
                                  <wp:docPr id="149" name="Picture 149"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9F5659" w:rsidR="00D952A5" w:rsidP="00D952A5" w:rsidRDefault="00D952A5" w14:paraId="1DD769C5"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9F5659">
                              <w:rPr>
                                <w:b/>
                                <w:i/>
                              </w:rPr>
                              <w:t xml:space="preserve"> </w:t>
                            </w:r>
                          </w:p>
                          <w:p w:rsidRPr="00B07C72" w:rsidR="00777E18" w:rsidP="00D952A5" w:rsidRDefault="00D952A5" w14:paraId="7F32219B" w14:textId="77777777">
                            <w:pPr>
                              <w:pStyle w:val="BodyText"/>
                              <w:numPr>
                                <w:ilvl w:val="0"/>
                                <w:numId w:val="21"/>
                              </w:numPr>
                              <w:jc w:val="left"/>
                              <w:rPr>
                                <w:b/>
                                <w:i/>
                              </w:rPr>
                            </w:pPr>
                            <w:r w:rsidRPr="00C87298">
                              <w:rPr>
                                <w:szCs w:val="18"/>
                              </w:rPr>
                              <w:t xml:space="preserve">The scenario </w:t>
                            </w:r>
                            <w:r w:rsidRPr="00394ADC">
                              <w:rPr>
                                <w:szCs w:val="18"/>
                              </w:rPr>
                              <w:t xml:space="preserve">assumption set copy functionality is an administrative process where a </w:t>
                            </w:r>
                            <w:r w:rsidRPr="00E5102A">
                              <w:rPr>
                                <w:szCs w:val="18"/>
                              </w:rPr>
                              <w:t>scenario assumption set is copied. Using this function requires the user to give the newly copied scenario assumption set a unique name</w:t>
                            </w:r>
                            <w:r>
                              <w:rPr>
                                <w:szCs w:val="18"/>
                              </w:rPr>
                              <w:t xml:space="preserve"> and </w:t>
                            </w:r>
                            <w:r w:rsidRPr="00E5102A">
                              <w:rPr>
                                <w:szCs w:val="18"/>
                              </w:rPr>
                              <w:t>description</w:t>
                            </w:r>
                            <w:r>
                              <w:rPr>
                                <w:szCs w:val="18"/>
                              </w:rPr>
                              <w:t xml:space="preserve">. </w:t>
                            </w:r>
                          </w:p>
                          <w:p w:rsidRPr="00D952A5" w:rsidR="00D952A5" w:rsidP="00B07C72" w:rsidRDefault="00D952A5" w14:paraId="6C01659C" w14:textId="1472479D">
                            <w:pPr>
                              <w:pStyle w:val="BodyText"/>
                              <w:ind w:left="0"/>
                              <w:jc w:val="left"/>
                              <w:rPr>
                                <w:b/>
                                <w:i/>
                              </w:rPr>
                            </w:pPr>
                            <w:r w:rsidRPr="00C87298">
                              <w:rPr>
                                <w:b/>
                                <w:i/>
                              </w:rPr>
                              <w:t>To be able to copy a</w:t>
                            </w:r>
                            <w:r w:rsidRPr="00394ADC">
                              <w:rPr>
                                <w:b/>
                                <w:i/>
                              </w:rPr>
                              <w:t xml:space="preserve"> scenario set, the fo</w:t>
                            </w:r>
                            <w:r w:rsidRPr="00D952A5">
                              <w:rPr>
                                <w:b/>
                                <w:i/>
                              </w:rPr>
                              <w:t>llowing conditions must be met:</w:t>
                            </w:r>
                          </w:p>
                          <w:p w:rsidRPr="009F5659" w:rsidR="00D952A5" w:rsidP="00D952A5" w:rsidRDefault="00D952A5" w14:paraId="0CA3F09C" w14:textId="77777777">
                            <w:pPr>
                              <w:pStyle w:val="BodyText"/>
                              <w:numPr>
                                <w:ilvl w:val="0"/>
                                <w:numId w:val="128"/>
                              </w:numPr>
                              <w:rPr>
                                <w:szCs w:val="18"/>
                              </w:rPr>
                            </w:pPr>
                            <w:r w:rsidRPr="009F5659">
                              <w:rPr>
                                <w:szCs w:val="18"/>
                              </w:rPr>
                              <w:t xml:space="preserve">The selected version of the </w:t>
                            </w:r>
                            <w:r>
                              <w:rPr>
                                <w:szCs w:val="18"/>
                              </w:rPr>
                              <w:t>scenario</w:t>
                            </w:r>
                            <w:r w:rsidRPr="009F5659">
                              <w:rPr>
                                <w:szCs w:val="18"/>
                              </w:rPr>
                              <w:t xml:space="preserve"> </w:t>
                            </w:r>
                            <w:r>
                              <w:rPr>
                                <w:szCs w:val="18"/>
                              </w:rPr>
                              <w:t xml:space="preserve">assumption </w:t>
                            </w:r>
                            <w:r w:rsidRPr="009F5659">
                              <w:rPr>
                                <w:szCs w:val="18"/>
                              </w:rPr>
                              <w:t>set is</w:t>
                            </w:r>
                            <w:r>
                              <w:rPr>
                                <w:szCs w:val="18"/>
                              </w:rPr>
                              <w:t xml:space="preserve"> not</w:t>
                            </w:r>
                            <w:r w:rsidRPr="009F5659">
                              <w:rPr>
                                <w:szCs w:val="18"/>
                              </w:rPr>
                              <w:t xml:space="preserve"> locked</w:t>
                            </w:r>
                            <w:r>
                              <w:rPr>
                                <w:szCs w:val="18"/>
                              </w:rPr>
                              <w:t xml:space="preserve"> by another user.</w:t>
                            </w:r>
                          </w:p>
                          <w:p w:rsidR="00D952A5" w:rsidP="00D952A5" w:rsidRDefault="00D952A5" w14:paraId="0852498C" w14:textId="77777777">
                            <w:pPr>
                              <w:pStyle w:val="BodyText"/>
                              <w:spacing w:before="0" w:after="0"/>
                              <w:ind w:left="1418"/>
                              <w:rPr>
                                <w:i/>
                              </w:rPr>
                            </w:pPr>
                          </w:p>
                          <w:p w:rsidR="00D952A5" w:rsidP="00D952A5" w:rsidRDefault="00D952A5" w14:paraId="57DC2E2A" w14:textId="77777777">
                            <w:pPr>
                              <w:pStyle w:val="BodyText"/>
                              <w:spacing w:before="0" w:after="0"/>
                              <w:ind w:left="720"/>
                              <w:rPr>
                                <w:i/>
                              </w:rPr>
                            </w:pPr>
                          </w:p>
                          <w:p w:rsidR="00D952A5" w:rsidP="00D952A5" w:rsidRDefault="00D952A5" w14:paraId="34E3E4D7" w14:textId="77777777">
                            <w:pPr>
                              <w:pStyle w:val="BodyText"/>
                              <w:jc w:val="left"/>
                              <w:rPr>
                                <w:b/>
                                <w:noProof/>
                              </w:rPr>
                            </w:pPr>
                          </w:p>
                          <w:p w:rsidR="00D952A5" w:rsidP="00D952A5" w:rsidRDefault="00D952A5" w14:paraId="25CECEF2" w14:textId="77777777">
                            <w:pPr>
                              <w:pStyle w:val="BodyText"/>
                              <w:jc w:val="left"/>
                              <w:rPr>
                                <w:b/>
                                <w:noProof/>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22A533C">
              <v:shape id="AutoShape 620" style="position:absolute;left:0;text-align:left;margin-left:-3.8pt;margin-top:13.4pt;width:477.8pt;height:161.3pt;z-index:2516710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89" o:allowincell="f" filled="f" fillcolor="#c0504d" strokecolor="#f2f2f2" strokeweight="3.75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" w14:anchorId="1EF6B434">
                <v:textbox inset=",0,,0">
                  <w:txbxContent>
                    <w:p w:rsidR="00D952A5" w:rsidP="00D952A5" w:rsidRDefault="00D952A5" w14:paraId="2DBF0D7D" w14:textId="77777777">
                      <w:pPr>
                        <w:pStyle w:val="BodyText"/>
                        <w:jc w:val="left"/>
                        <w:rPr>
                          <w:b/>
                          <w:noProof/>
                        </w:rPr>
                      </w:pPr>
                      <w:r>
                        <w:rPr>
                          <w:b/>
                          <w:noProof/>
                        </w:rPr>
                        <w:drawing>
                          <wp:inline distT="0" distB="0" distL="0" distR="0" wp14:anchorId="0D0DC72B" wp14:editId="5027C573">
                            <wp:extent cx="413095" cy="285750"/>
                            <wp:effectExtent l="0" t="0" r="0" b="0"/>
                            <wp:docPr id="1472860586" name="Picture 149"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9F5659" w:rsidR="00D952A5" w:rsidP="00D952A5" w:rsidRDefault="00D952A5" w14:paraId="1B7E4F27"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9F5659">
                        <w:rPr>
                          <w:b/>
                          <w:i/>
                        </w:rPr>
                        <w:t xml:space="preserve"> </w:t>
                      </w:r>
                    </w:p>
                    <w:p w:rsidRPr="00B07C72" w:rsidR="00777E18" w:rsidP="00D952A5" w:rsidRDefault="00D952A5" w14:paraId="5547FC46" w14:textId="77777777">
                      <w:pPr>
                        <w:pStyle w:val="BodyText"/>
                        <w:numPr>
                          <w:ilvl w:val="0"/>
                          <w:numId w:val="21"/>
                        </w:numPr>
                        <w:jc w:val="left"/>
                        <w:rPr>
                          <w:b/>
                          <w:i/>
                        </w:rPr>
                      </w:pPr>
                      <w:r w:rsidRPr="00C87298">
                        <w:rPr>
                          <w:szCs w:val="18"/>
                        </w:rPr>
                        <w:t xml:space="preserve">The scenario </w:t>
                      </w:r>
                      <w:r w:rsidRPr="00394ADC">
                        <w:rPr>
                          <w:szCs w:val="18"/>
                        </w:rPr>
                        <w:t xml:space="preserve">assumption set copy functionality is an administrative process where a </w:t>
                      </w:r>
                      <w:r w:rsidRPr="00E5102A">
                        <w:rPr>
                          <w:szCs w:val="18"/>
                        </w:rPr>
                        <w:t>scenario assumption set is copied. Using this function requires the user to give the newly copied scenario assumption set a unique name</w:t>
                      </w:r>
                      <w:r>
                        <w:rPr>
                          <w:szCs w:val="18"/>
                        </w:rPr>
                        <w:t xml:space="preserve"> and </w:t>
                      </w:r>
                      <w:r w:rsidRPr="00E5102A">
                        <w:rPr>
                          <w:szCs w:val="18"/>
                        </w:rPr>
                        <w:t>description</w:t>
                      </w:r>
                      <w:r>
                        <w:rPr>
                          <w:szCs w:val="18"/>
                        </w:rPr>
                        <w:t xml:space="preserve">. </w:t>
                      </w:r>
                    </w:p>
                    <w:p w:rsidRPr="00D952A5" w:rsidR="00D952A5" w:rsidP="00B07C72" w:rsidRDefault="00D952A5" w14:paraId="2F575B54" w14:textId="1472479D">
                      <w:pPr>
                        <w:pStyle w:val="BodyText"/>
                        <w:ind w:left="0"/>
                        <w:jc w:val="left"/>
                        <w:rPr>
                          <w:b/>
                          <w:i/>
                        </w:rPr>
                      </w:pPr>
                      <w:r w:rsidRPr="00C87298">
                        <w:rPr>
                          <w:b/>
                          <w:i/>
                        </w:rPr>
                        <w:t>To be able to copy a</w:t>
                      </w:r>
                      <w:r w:rsidRPr="00394ADC">
                        <w:rPr>
                          <w:b/>
                          <w:i/>
                        </w:rPr>
                        <w:t xml:space="preserve"> scenario set, the fo</w:t>
                      </w:r>
                      <w:r w:rsidRPr="00D952A5">
                        <w:rPr>
                          <w:b/>
                          <w:i/>
                        </w:rPr>
                        <w:t>llowing conditions must be met:</w:t>
                      </w:r>
                    </w:p>
                    <w:p w:rsidRPr="009F5659" w:rsidR="00D952A5" w:rsidP="00D952A5" w:rsidRDefault="00D952A5" w14:paraId="08EAA204" w14:textId="77777777">
                      <w:pPr>
                        <w:pStyle w:val="BodyText"/>
                        <w:numPr>
                          <w:ilvl w:val="0"/>
                          <w:numId w:val="128"/>
                        </w:numPr>
                        <w:rPr>
                          <w:szCs w:val="18"/>
                        </w:rPr>
                      </w:pPr>
                      <w:r w:rsidRPr="009F5659">
                        <w:rPr>
                          <w:szCs w:val="18"/>
                        </w:rPr>
                        <w:t xml:space="preserve">The selected version of the </w:t>
                      </w:r>
                      <w:r>
                        <w:rPr>
                          <w:szCs w:val="18"/>
                        </w:rPr>
                        <w:t>scenario</w:t>
                      </w:r>
                      <w:r w:rsidRPr="009F5659">
                        <w:rPr>
                          <w:szCs w:val="18"/>
                        </w:rPr>
                        <w:t xml:space="preserve"> </w:t>
                      </w:r>
                      <w:r>
                        <w:rPr>
                          <w:szCs w:val="18"/>
                        </w:rPr>
                        <w:t xml:space="preserve">assumption </w:t>
                      </w:r>
                      <w:r w:rsidRPr="009F5659">
                        <w:rPr>
                          <w:szCs w:val="18"/>
                        </w:rPr>
                        <w:t>set is</w:t>
                      </w:r>
                      <w:r>
                        <w:rPr>
                          <w:szCs w:val="18"/>
                        </w:rPr>
                        <w:t xml:space="preserve"> not</w:t>
                      </w:r>
                      <w:r w:rsidRPr="009F5659">
                        <w:rPr>
                          <w:szCs w:val="18"/>
                        </w:rPr>
                        <w:t xml:space="preserve"> locked</w:t>
                      </w:r>
                      <w:r>
                        <w:rPr>
                          <w:szCs w:val="18"/>
                        </w:rPr>
                        <w:t xml:space="preserve"> by another user.</w:t>
                      </w:r>
                    </w:p>
                    <w:p w:rsidR="00D952A5" w:rsidP="00D952A5" w:rsidRDefault="00D952A5" w14:paraId="6B62F1B3" w14:textId="77777777">
                      <w:pPr>
                        <w:pStyle w:val="BodyText"/>
                        <w:spacing w:before="0" w:after="0"/>
                        <w:ind w:left="1418"/>
                        <w:rPr>
                          <w:i/>
                        </w:rPr>
                      </w:pPr>
                    </w:p>
                    <w:p w:rsidR="00D952A5" w:rsidP="00D952A5" w:rsidRDefault="00D952A5" w14:paraId="02F2C34E" w14:textId="77777777">
                      <w:pPr>
                        <w:pStyle w:val="BodyText"/>
                        <w:spacing w:before="0" w:after="0"/>
                        <w:ind w:left="720"/>
                        <w:rPr>
                          <w:i/>
                        </w:rPr>
                      </w:pPr>
                    </w:p>
                    <w:p w:rsidR="00D952A5" w:rsidP="00D952A5" w:rsidRDefault="00D952A5" w14:paraId="680A4E5D" w14:textId="77777777">
                      <w:pPr>
                        <w:pStyle w:val="BodyText"/>
                        <w:jc w:val="left"/>
                        <w:rPr>
                          <w:b/>
                          <w:noProof/>
                        </w:rPr>
                      </w:pPr>
                    </w:p>
                    <w:p w:rsidR="00D952A5" w:rsidP="00D952A5" w:rsidRDefault="00D952A5" w14:paraId="19219836" w14:textId="77777777">
                      <w:pPr>
                        <w:pStyle w:val="BodyText"/>
                        <w:jc w:val="left"/>
                        <w:rPr>
                          <w:b/>
                          <w:noProof/>
                        </w:rPr>
                      </w:pPr>
                    </w:p>
                  </w:txbxContent>
                </v:textbox>
              </v:shape>
            </w:pict>
          </mc:Fallback>
        </mc:AlternateContent>
      </w:r>
    </w:p>
    <w:p w:rsidR="00D952A5" w:rsidP="00D952A5" w:rsidRDefault="00D952A5" w14:paraId="389E51C4" w14:textId="77777777">
      <w:pPr>
        <w:pStyle w:val="BodyText"/>
      </w:pPr>
    </w:p>
    <w:p w:rsidR="00D952A5" w:rsidP="00D952A5" w:rsidRDefault="00D952A5" w14:paraId="2CB3AD76" w14:textId="77777777">
      <w:pPr>
        <w:pStyle w:val="BodyText"/>
      </w:pPr>
    </w:p>
    <w:p w:rsidR="00D952A5" w:rsidP="00D952A5" w:rsidRDefault="00D952A5" w14:paraId="041258DE" w14:textId="77777777">
      <w:pPr>
        <w:pStyle w:val="BodyText"/>
      </w:pPr>
    </w:p>
    <w:p w:rsidR="00D952A5" w:rsidP="00D952A5" w:rsidRDefault="00D952A5" w14:paraId="4EE7FDB0" w14:textId="77777777">
      <w:pPr>
        <w:pStyle w:val="BodyText"/>
      </w:pPr>
    </w:p>
    <w:p w:rsidR="00D952A5" w:rsidP="00D952A5" w:rsidRDefault="00D952A5" w14:paraId="34FC15E4" w14:textId="77777777">
      <w:pPr>
        <w:pStyle w:val="BodyText"/>
      </w:pPr>
    </w:p>
    <w:p w:rsidR="00D952A5" w:rsidP="00D952A5" w:rsidRDefault="00D952A5" w14:paraId="45E09435" w14:textId="77777777">
      <w:pPr>
        <w:pStyle w:val="BodyText"/>
      </w:pPr>
    </w:p>
    <w:p w:rsidR="00D952A5" w:rsidP="00D952A5" w:rsidRDefault="00D952A5" w14:paraId="10D3481B" w14:textId="77777777">
      <w:pPr>
        <w:pStyle w:val="BodyText"/>
        <w:ind w:left="0"/>
        <w:rPr>
          <w:b/>
        </w:rPr>
      </w:pPr>
    </w:p>
    <w:p w:rsidR="00D952A5" w:rsidP="00D952A5" w:rsidRDefault="00D952A5" w14:paraId="19DF5754" w14:textId="09C62056">
      <w:pPr>
        <w:pStyle w:val="BodyText"/>
        <w:ind w:left="0"/>
      </w:pPr>
      <w:r w:rsidRPr="00F57E17">
        <w:rPr>
          <w:b/>
        </w:rPr>
        <w:t xml:space="preserve">Step 1: </w:t>
      </w:r>
      <w:r w:rsidRPr="00F57E17">
        <w:t>Select the ‘RSG Instructions’ tab, ‘Scenario Assumption Sets’ sub-tab.</w:t>
      </w:r>
    </w:p>
    <w:p w:rsidRPr="00F57E17" w:rsidR="00D952A5" w:rsidP="00D952A5" w:rsidRDefault="00D952A5" w14:paraId="2826031D" w14:textId="77777777">
      <w:pPr>
        <w:pStyle w:val="BodyText"/>
        <w:ind w:left="0"/>
      </w:pPr>
      <w:r w:rsidRPr="00E5102A">
        <w:rPr>
          <w:b/>
          <w:bCs/>
        </w:rPr>
        <w:t>Step 2:</w:t>
      </w:r>
      <w:r>
        <w:t xml:space="preserve"> Highlight the row of the existing Scenario Assumption Set, within the summary table, that you wish to copy.</w:t>
      </w:r>
    </w:p>
    <w:p w:rsidRPr="00F57E17" w:rsidR="00D952A5" w:rsidP="00D952A5" w:rsidRDefault="00D952A5" w14:paraId="555241F5" w14:textId="672906D7">
      <w:pPr>
        <w:pStyle w:val="BodyText"/>
        <w:ind w:left="0"/>
      </w:pPr>
      <w:r w:rsidRPr="00F57E17">
        <w:rPr>
          <w:b/>
        </w:rPr>
        <w:t xml:space="preserve">Step </w:t>
      </w:r>
      <w:r>
        <w:rPr>
          <w:b/>
        </w:rPr>
        <w:t>3</w:t>
      </w:r>
      <w:r w:rsidRPr="00F57E17">
        <w:rPr>
          <w:b/>
        </w:rPr>
        <w:t>:</w:t>
      </w:r>
      <w:r w:rsidRPr="00F57E17">
        <w:t xml:space="preserve"> Select the option ‘C</w:t>
      </w:r>
      <w:r>
        <w:t>opy</w:t>
      </w:r>
      <w:r w:rsidRPr="00F57E17">
        <w:t>’ from the ‘Maintenance’ drop-down menu and populate the mandatory fields (mandatory fields are also highlighted in section 5.2.2)</w:t>
      </w:r>
      <w:r>
        <w:t>, note that the Type field cannot be changed as this is fixed to be the same as the original Scenario Assumption Set that was copied</w:t>
      </w:r>
      <w:r w:rsidRPr="00F57E17">
        <w:t xml:space="preserve">: </w:t>
      </w:r>
    </w:p>
    <w:p w:rsidRPr="00F57E17" w:rsidR="00D952A5" w:rsidP="00D952A5" w:rsidRDefault="00D952A5" w14:paraId="4FB92659" w14:textId="77777777">
      <w:pPr>
        <w:pStyle w:val="BodyText"/>
        <w:numPr>
          <w:ilvl w:val="0"/>
          <w:numId w:val="173"/>
        </w:numPr>
        <w:spacing w:after="0"/>
        <w:ind w:left="714" w:hanging="357"/>
        <w:rPr>
          <w:b/>
        </w:rPr>
      </w:pPr>
      <w:r w:rsidRPr="00F57E17">
        <w:rPr>
          <w:b/>
        </w:rPr>
        <w:t>ICM Tag</w:t>
      </w:r>
    </w:p>
    <w:p w:rsidRPr="00F57E17" w:rsidR="00D952A5" w:rsidP="00D952A5" w:rsidRDefault="00D952A5" w14:paraId="0D011614" w14:textId="77777777">
      <w:pPr>
        <w:pStyle w:val="BodyText"/>
        <w:numPr>
          <w:ilvl w:val="0"/>
          <w:numId w:val="173"/>
        </w:numPr>
        <w:spacing w:after="0"/>
        <w:ind w:left="714" w:hanging="357"/>
        <w:rPr>
          <w:b/>
        </w:rPr>
      </w:pPr>
      <w:r w:rsidRPr="00F57E17">
        <w:rPr>
          <w:b/>
        </w:rPr>
        <w:t>ICM Name</w:t>
      </w:r>
    </w:p>
    <w:p w:rsidRPr="00F57E17" w:rsidR="00D952A5" w:rsidP="00D952A5" w:rsidRDefault="00D952A5" w14:paraId="7DB8A666" w14:textId="77777777">
      <w:pPr>
        <w:pStyle w:val="BodyText"/>
        <w:numPr>
          <w:ilvl w:val="0"/>
          <w:numId w:val="173"/>
        </w:numPr>
        <w:spacing w:after="0"/>
        <w:ind w:left="714" w:hanging="357"/>
        <w:rPr>
          <w:b/>
        </w:rPr>
      </w:pPr>
      <w:r w:rsidRPr="00F57E17">
        <w:rPr>
          <w:b/>
        </w:rPr>
        <w:t>Description (optional)</w:t>
      </w:r>
    </w:p>
    <w:p w:rsidRPr="00F57E17" w:rsidR="00D952A5" w:rsidP="00D952A5" w:rsidRDefault="00D952A5" w14:paraId="2FD48C8B" w14:textId="77777777">
      <w:pPr>
        <w:spacing w:before="0" w:after="0"/>
        <w:rPr>
          <w:b/>
        </w:rPr>
      </w:pPr>
    </w:p>
    <w:p w:rsidRPr="00F57E17" w:rsidR="00D952A5" w:rsidP="00D952A5" w:rsidRDefault="00D952A5" w14:paraId="08208325" w14:textId="77777777">
      <w:pPr>
        <w:spacing w:before="0" w:after="0"/>
      </w:pPr>
      <w:r w:rsidRPr="00F57E17">
        <w:t>The ICM Name is always a unique value manually entered by the user at the time of creating the translator in the interface. The name is chosen by the business.</w:t>
      </w:r>
    </w:p>
    <w:p w:rsidRPr="00F57E17" w:rsidR="00D952A5" w:rsidP="00D952A5" w:rsidRDefault="00D952A5" w14:paraId="6253E354" w14:textId="77777777">
      <w:pPr>
        <w:spacing w:before="0" w:after="0"/>
        <w:rPr>
          <w:b/>
        </w:rPr>
      </w:pPr>
    </w:p>
    <w:p w:rsidRPr="00F57E17" w:rsidR="00D952A5" w:rsidP="00D952A5" w:rsidRDefault="00D952A5" w14:paraId="4744F2E5" w14:textId="3FB14F2D">
      <w:pPr>
        <w:spacing w:before="0" w:after="0"/>
      </w:pPr>
      <w:r w:rsidRPr="00F57E17">
        <w:rPr>
          <w:b/>
        </w:rPr>
        <w:t>Step 4:</w:t>
      </w:r>
      <w:r w:rsidRPr="00F57E17">
        <w:t xml:space="preserve"> </w:t>
      </w:r>
      <w:r>
        <w:t>Review and amend if required</w:t>
      </w:r>
      <w:r w:rsidRPr="00F57E17">
        <w:t xml:space="preserve"> all mandatory fields presented as a result of </w:t>
      </w:r>
      <w:r>
        <w:t xml:space="preserve">the </w:t>
      </w:r>
      <w:r w:rsidRPr="00F57E17">
        <w:t xml:space="preserve">‘Type’ option </w:t>
      </w:r>
      <w:r>
        <w:t>copied</w:t>
      </w:r>
      <w:r w:rsidRPr="00F57E17">
        <w:t xml:space="preserve"> (mandatory fields are also highlighted in section 5.2.2):</w:t>
      </w:r>
    </w:p>
    <w:p w:rsidRPr="00F57E17" w:rsidR="00D952A5" w:rsidP="00D952A5" w:rsidRDefault="00D952A5" w14:paraId="3B270BD1" w14:textId="77777777">
      <w:pPr>
        <w:spacing w:before="0" w:after="0"/>
      </w:pPr>
    </w:p>
    <w:tbl>
      <w:tblPr>
        <w:tblW w:w="0" w:type="auto"/>
        <w:tblLook w:val="04A0" w:firstRow="1" w:lastRow="0" w:firstColumn="1" w:lastColumn="0" w:noHBand="0" w:noVBand="1"/>
      </w:tblPr>
      <w:tblGrid>
        <w:gridCol w:w="4517"/>
        <w:gridCol w:w="4510"/>
      </w:tblGrid>
      <w:tr w:rsidRPr="00F57E17" w:rsidR="00D952A5" w:rsidTr="00E5102A" w14:paraId="264C5BD1" w14:textId="77777777">
        <w:tc>
          <w:tcPr>
            <w:tcW w:w="4621" w:type="dxa"/>
            <w:shd w:val="clear" w:color="auto" w:fill="auto"/>
          </w:tcPr>
          <w:p w:rsidRPr="00F57E17" w:rsidR="00D952A5" w:rsidP="00E5102A" w:rsidRDefault="00D952A5" w14:paraId="63FD157C" w14:textId="77777777">
            <w:pPr>
              <w:spacing w:before="0" w:after="0"/>
              <w:rPr>
                <w:b/>
              </w:rPr>
            </w:pPr>
            <w:r w:rsidRPr="00F57E17">
              <w:rPr>
                <w:b/>
              </w:rPr>
              <w:t>Type: Simulation</w:t>
            </w:r>
          </w:p>
        </w:tc>
        <w:tc>
          <w:tcPr>
            <w:tcW w:w="4622" w:type="dxa"/>
            <w:shd w:val="clear" w:color="auto" w:fill="auto"/>
          </w:tcPr>
          <w:p w:rsidRPr="00F57E17" w:rsidR="00D952A5" w:rsidP="00E5102A" w:rsidRDefault="00D952A5" w14:paraId="7F2E179A" w14:textId="77777777">
            <w:pPr>
              <w:spacing w:before="0" w:after="0"/>
              <w:rPr>
                <w:b/>
              </w:rPr>
            </w:pPr>
            <w:r w:rsidRPr="00F57E17">
              <w:rPr>
                <w:b/>
              </w:rPr>
              <w:t>Type: What-If Resim</w:t>
            </w:r>
          </w:p>
        </w:tc>
      </w:tr>
      <w:tr w:rsidRPr="00F57E17" w:rsidR="00D952A5" w:rsidTr="00E5102A" w14:paraId="4C30ACEB" w14:textId="77777777">
        <w:tc>
          <w:tcPr>
            <w:tcW w:w="4621" w:type="dxa"/>
            <w:shd w:val="clear" w:color="auto" w:fill="auto"/>
          </w:tcPr>
          <w:p w:rsidRPr="00F57E17" w:rsidR="00D952A5" w:rsidP="00E5102A" w:rsidRDefault="00D952A5" w14:paraId="5A6B37EB" w14:textId="77777777">
            <w:pPr>
              <w:spacing w:before="0" w:after="0"/>
            </w:pPr>
            <w:r w:rsidRPr="00F57E17">
              <w:t>Run Type</w:t>
            </w:r>
          </w:p>
        </w:tc>
        <w:tc>
          <w:tcPr>
            <w:tcW w:w="4622" w:type="dxa"/>
            <w:shd w:val="clear" w:color="auto" w:fill="auto"/>
          </w:tcPr>
          <w:p w:rsidRPr="00F57E17" w:rsidR="00D952A5" w:rsidP="00E5102A" w:rsidRDefault="00D952A5" w14:paraId="5E4D07CA" w14:textId="77777777">
            <w:pPr>
              <w:spacing w:before="0" w:after="0"/>
            </w:pPr>
            <w:r w:rsidRPr="00F57E17">
              <w:t>What If Value Set</w:t>
            </w:r>
          </w:p>
        </w:tc>
      </w:tr>
      <w:tr w:rsidRPr="00F57E17" w:rsidR="00D952A5" w:rsidTr="00E5102A" w14:paraId="47D35E04" w14:textId="77777777">
        <w:tc>
          <w:tcPr>
            <w:tcW w:w="4621" w:type="dxa"/>
            <w:shd w:val="clear" w:color="auto" w:fill="auto"/>
          </w:tcPr>
          <w:p w:rsidRPr="00F57E17" w:rsidR="00D952A5" w:rsidP="00E5102A" w:rsidRDefault="00D952A5" w14:paraId="026699BA" w14:textId="77777777">
            <w:pPr>
              <w:spacing w:before="0" w:after="0"/>
            </w:pPr>
            <w:r w:rsidRPr="00F57E17">
              <w:t>Run Date</w:t>
            </w:r>
          </w:p>
        </w:tc>
        <w:tc>
          <w:tcPr>
            <w:tcW w:w="4622" w:type="dxa"/>
            <w:shd w:val="clear" w:color="auto" w:fill="auto"/>
          </w:tcPr>
          <w:p w:rsidRPr="00F57E17" w:rsidR="00D952A5" w:rsidP="00E5102A" w:rsidRDefault="00D952A5" w14:paraId="35242CB1" w14:textId="77777777">
            <w:pPr>
              <w:spacing w:before="0" w:after="0"/>
            </w:pPr>
            <w:r w:rsidRPr="00F57E17">
              <w:t>What-if Stretch Set</w:t>
            </w:r>
          </w:p>
        </w:tc>
      </w:tr>
      <w:tr w:rsidRPr="00F57E17" w:rsidR="00D952A5" w:rsidTr="00E5102A" w14:paraId="0FDAF9CF" w14:textId="77777777">
        <w:tc>
          <w:tcPr>
            <w:tcW w:w="4621" w:type="dxa"/>
            <w:shd w:val="clear" w:color="auto" w:fill="auto"/>
          </w:tcPr>
          <w:p w:rsidRPr="00F57E17" w:rsidR="00D952A5" w:rsidP="00E5102A" w:rsidRDefault="00D952A5" w14:paraId="12CA9686" w14:textId="77777777">
            <w:pPr>
              <w:spacing w:before="0" w:after="0"/>
            </w:pPr>
            <w:r w:rsidRPr="00F57E17">
              <w:t>RSG Schema</w:t>
            </w:r>
          </w:p>
        </w:tc>
        <w:tc>
          <w:tcPr>
            <w:tcW w:w="4622" w:type="dxa"/>
            <w:shd w:val="clear" w:color="auto" w:fill="auto"/>
          </w:tcPr>
          <w:p w:rsidRPr="00F57E17" w:rsidR="00D952A5" w:rsidP="00E5102A" w:rsidRDefault="00D952A5" w14:paraId="00FD48B5" w14:textId="77777777">
            <w:pPr>
              <w:spacing w:before="0" w:after="0"/>
            </w:pPr>
            <w:r w:rsidRPr="00F57E17">
              <w:t>Base Scenario Set</w:t>
            </w:r>
          </w:p>
        </w:tc>
      </w:tr>
      <w:tr w:rsidRPr="00F57E17" w:rsidR="00D952A5" w:rsidTr="00E5102A" w14:paraId="526A8403" w14:textId="77777777">
        <w:tc>
          <w:tcPr>
            <w:tcW w:w="4621" w:type="dxa"/>
            <w:shd w:val="clear" w:color="auto" w:fill="auto"/>
          </w:tcPr>
          <w:p w:rsidRPr="00F57E17" w:rsidR="00D952A5" w:rsidP="00E5102A" w:rsidRDefault="00D952A5" w14:paraId="5EAE3A90" w14:textId="77777777">
            <w:pPr>
              <w:spacing w:before="0" w:after="0"/>
            </w:pPr>
            <w:r w:rsidRPr="00F57E17">
              <w:t>Validation Rule</w:t>
            </w:r>
          </w:p>
        </w:tc>
        <w:tc>
          <w:tcPr>
            <w:tcW w:w="4622" w:type="dxa"/>
            <w:shd w:val="clear" w:color="auto" w:fill="auto"/>
          </w:tcPr>
          <w:p w:rsidRPr="00F57E17" w:rsidR="00D952A5" w:rsidP="00E5102A" w:rsidRDefault="00D952A5" w14:paraId="5D098CC7" w14:textId="77777777">
            <w:pPr>
              <w:spacing w:before="0" w:after="0"/>
            </w:pPr>
          </w:p>
        </w:tc>
      </w:tr>
      <w:tr w:rsidRPr="00F57E17" w:rsidR="00D952A5" w:rsidTr="00E5102A" w14:paraId="433D391D" w14:textId="77777777">
        <w:tc>
          <w:tcPr>
            <w:tcW w:w="4621" w:type="dxa"/>
            <w:shd w:val="clear" w:color="auto" w:fill="auto"/>
          </w:tcPr>
          <w:p w:rsidRPr="00F57E17" w:rsidR="00D952A5" w:rsidP="00E5102A" w:rsidRDefault="00D952A5" w14:paraId="5B573923" w14:textId="77777777">
            <w:pPr>
              <w:spacing w:before="0" w:after="0"/>
            </w:pPr>
            <w:r w:rsidRPr="00F57E17">
              <w:t>Static Data Version</w:t>
            </w:r>
          </w:p>
        </w:tc>
        <w:tc>
          <w:tcPr>
            <w:tcW w:w="4622" w:type="dxa"/>
            <w:shd w:val="clear" w:color="auto" w:fill="auto"/>
          </w:tcPr>
          <w:p w:rsidRPr="00F57E17" w:rsidR="00D952A5" w:rsidP="00E5102A" w:rsidRDefault="00D952A5" w14:paraId="3C37C995" w14:textId="77777777">
            <w:pPr>
              <w:spacing w:before="0" w:after="0"/>
            </w:pPr>
          </w:p>
        </w:tc>
      </w:tr>
      <w:tr w:rsidRPr="00F57E17" w:rsidR="00D952A5" w:rsidTr="00E5102A" w14:paraId="270AAB13" w14:textId="77777777">
        <w:tc>
          <w:tcPr>
            <w:tcW w:w="4621" w:type="dxa"/>
            <w:shd w:val="clear" w:color="auto" w:fill="auto"/>
          </w:tcPr>
          <w:p w:rsidRPr="00F57E17" w:rsidR="00D952A5" w:rsidP="00E5102A" w:rsidRDefault="00D952A5" w14:paraId="1EC4DB2A" w14:textId="77777777">
            <w:pPr>
              <w:spacing w:before="0" w:after="0"/>
            </w:pPr>
            <w:r w:rsidRPr="00F57E17">
              <w:t>Risk Driver Universe</w:t>
            </w:r>
          </w:p>
        </w:tc>
        <w:tc>
          <w:tcPr>
            <w:tcW w:w="4622" w:type="dxa"/>
            <w:shd w:val="clear" w:color="auto" w:fill="auto"/>
          </w:tcPr>
          <w:p w:rsidRPr="00F57E17" w:rsidR="00D952A5" w:rsidP="00E5102A" w:rsidRDefault="00D952A5" w14:paraId="011894A2" w14:textId="77777777">
            <w:pPr>
              <w:spacing w:before="0" w:after="0"/>
            </w:pPr>
          </w:p>
        </w:tc>
      </w:tr>
      <w:tr w:rsidRPr="00F57E17" w:rsidR="00D952A5" w:rsidTr="00E5102A" w14:paraId="1EEC55BA" w14:textId="77777777">
        <w:tc>
          <w:tcPr>
            <w:tcW w:w="4621" w:type="dxa"/>
            <w:shd w:val="clear" w:color="auto" w:fill="auto"/>
          </w:tcPr>
          <w:p w:rsidRPr="00F57E17" w:rsidR="00D952A5" w:rsidP="00E5102A" w:rsidRDefault="00D952A5" w14:paraId="5F51AF6C" w14:textId="77777777">
            <w:pPr>
              <w:spacing w:before="0" w:after="0"/>
            </w:pPr>
            <w:r w:rsidRPr="00F57E17">
              <w:t>Shreds</w:t>
            </w:r>
          </w:p>
          <w:p w:rsidRPr="00F57E17" w:rsidR="00D952A5" w:rsidP="00E5102A" w:rsidRDefault="00D952A5" w14:paraId="5BC3BE6D" w14:textId="77777777">
            <w:pPr>
              <w:spacing w:before="0" w:after="0"/>
            </w:pPr>
          </w:p>
        </w:tc>
        <w:tc>
          <w:tcPr>
            <w:tcW w:w="4622" w:type="dxa"/>
            <w:shd w:val="clear" w:color="auto" w:fill="auto"/>
          </w:tcPr>
          <w:p w:rsidRPr="00F57E17" w:rsidR="00D952A5" w:rsidP="00E5102A" w:rsidRDefault="00D952A5" w14:paraId="7F6D4B3D" w14:textId="77777777">
            <w:pPr>
              <w:spacing w:before="0" w:after="0"/>
            </w:pPr>
          </w:p>
        </w:tc>
      </w:tr>
    </w:tbl>
    <w:p w:rsidRPr="00F57E17" w:rsidR="00D952A5" w:rsidP="00D952A5" w:rsidRDefault="00D952A5" w14:paraId="6BA19011" w14:textId="77777777">
      <w:pPr>
        <w:spacing w:before="0" w:after="0"/>
      </w:pPr>
    </w:p>
    <w:p w:rsidRPr="00F57E17" w:rsidR="00D952A5" w:rsidP="00D952A5" w:rsidRDefault="00D952A5" w14:paraId="3020D1AA" w14:textId="750093A3">
      <w:pPr>
        <w:spacing w:before="0" w:after="0"/>
      </w:pPr>
      <w:r w:rsidRPr="00F57E17">
        <w:rPr>
          <w:b/>
        </w:rPr>
        <w:t>Step 5:</w:t>
      </w:r>
      <w:r w:rsidRPr="00F57E17">
        <w:t xml:space="preserve"> . </w:t>
      </w:r>
      <w:r>
        <w:t xml:space="preserve">Review and amend if required all </w:t>
      </w:r>
      <w:r w:rsidRPr="00F57E17">
        <w:t xml:space="preserve">mandatory fields presented </w:t>
      </w:r>
      <w:r>
        <w:t>for</w:t>
      </w:r>
      <w:r w:rsidRPr="00F57E17">
        <w:t xml:space="preserve"> ‘Run Type’ for Simulation in step 4 above:</w:t>
      </w:r>
    </w:p>
    <w:p w:rsidRPr="00F57E17" w:rsidR="00D952A5" w:rsidP="00D952A5" w:rsidRDefault="00D952A5" w14:paraId="76183967" w14:textId="77777777">
      <w:pPr>
        <w:spacing w:before="0" w:after="0"/>
      </w:pPr>
    </w:p>
    <w:p w:rsidRPr="00F57E17" w:rsidR="00D952A5" w:rsidP="00D952A5" w:rsidRDefault="00D952A5" w14:paraId="1A5F0BAC" w14:textId="77777777">
      <w:pPr>
        <w:pStyle w:val="BodyText"/>
        <w:numPr>
          <w:ilvl w:val="0"/>
          <w:numId w:val="173"/>
        </w:numPr>
        <w:spacing w:after="0"/>
        <w:ind w:left="714" w:hanging="357"/>
      </w:pPr>
      <w:r w:rsidRPr="00F57E17">
        <w:t>Seed Set Multiplier</w:t>
      </w:r>
    </w:p>
    <w:p w:rsidRPr="00F57E17" w:rsidR="00D952A5" w:rsidP="00D952A5" w:rsidRDefault="00D952A5" w14:paraId="4B4F84A6" w14:textId="77777777">
      <w:pPr>
        <w:pStyle w:val="BodyText"/>
        <w:numPr>
          <w:ilvl w:val="0"/>
          <w:numId w:val="173"/>
        </w:numPr>
        <w:spacing w:after="0"/>
        <w:ind w:left="714" w:hanging="357"/>
      </w:pPr>
      <w:r w:rsidRPr="00F57E17">
        <w:t>Dependency Calibration</w:t>
      </w:r>
    </w:p>
    <w:p w:rsidRPr="00F57E17" w:rsidR="00D952A5" w:rsidP="00D952A5" w:rsidRDefault="00D952A5" w14:paraId="44A0B2DD" w14:textId="77777777">
      <w:pPr>
        <w:pStyle w:val="BodyText"/>
        <w:numPr>
          <w:ilvl w:val="0"/>
          <w:numId w:val="173"/>
        </w:numPr>
        <w:spacing w:after="0"/>
        <w:ind w:left="714" w:hanging="357"/>
      </w:pPr>
      <w:r w:rsidRPr="00F57E17">
        <w:t>Risk Calibration</w:t>
      </w:r>
    </w:p>
    <w:p w:rsidRPr="00F57E17" w:rsidR="00D952A5" w:rsidP="00D952A5" w:rsidRDefault="00D952A5" w14:paraId="63FAAAF7" w14:textId="77777777">
      <w:pPr>
        <w:pStyle w:val="BodyText"/>
        <w:numPr>
          <w:ilvl w:val="0"/>
          <w:numId w:val="173"/>
        </w:numPr>
        <w:spacing w:after="0"/>
        <w:ind w:left="714" w:hanging="357"/>
      </w:pPr>
      <w:r w:rsidRPr="00F57E17">
        <w:t>Initial Values</w:t>
      </w:r>
    </w:p>
    <w:p w:rsidRPr="00F57E17" w:rsidR="00D952A5" w:rsidP="00D952A5" w:rsidRDefault="00D952A5" w14:paraId="227DA80A" w14:textId="77777777">
      <w:pPr>
        <w:pStyle w:val="BodyText"/>
        <w:numPr>
          <w:ilvl w:val="0"/>
          <w:numId w:val="173"/>
        </w:numPr>
        <w:spacing w:after="0"/>
        <w:ind w:left="714" w:hanging="357"/>
      </w:pPr>
      <w:r w:rsidRPr="00F57E17">
        <w:t>Random Number Scheme</w:t>
      </w:r>
    </w:p>
    <w:p w:rsidRPr="00F57E17" w:rsidR="00D952A5" w:rsidP="00D952A5" w:rsidRDefault="00D952A5" w14:paraId="49A44719" w14:textId="77777777">
      <w:pPr>
        <w:pStyle w:val="BodyText"/>
        <w:numPr>
          <w:ilvl w:val="0"/>
          <w:numId w:val="173"/>
        </w:numPr>
        <w:spacing w:after="0"/>
        <w:ind w:left="714" w:hanging="357"/>
      </w:pPr>
      <w:r w:rsidRPr="00F57E17">
        <w:lastRenderedPageBreak/>
        <w:t>Specified Stress</w:t>
      </w:r>
    </w:p>
    <w:p w:rsidRPr="00F57E17" w:rsidR="00D952A5" w:rsidP="00D952A5" w:rsidRDefault="00D952A5" w14:paraId="3E485E27" w14:textId="77777777">
      <w:pPr>
        <w:pStyle w:val="BodyText"/>
        <w:numPr>
          <w:ilvl w:val="0"/>
          <w:numId w:val="173"/>
        </w:numPr>
        <w:spacing w:after="0"/>
        <w:ind w:left="714" w:hanging="357"/>
      </w:pPr>
      <w:r w:rsidRPr="00F57E17">
        <w:t>Specified Stress Underpin</w:t>
      </w:r>
    </w:p>
    <w:p w:rsidRPr="00F57E17" w:rsidR="00D952A5" w:rsidP="00D952A5" w:rsidRDefault="00D952A5" w14:paraId="7950D05C" w14:textId="77777777">
      <w:pPr>
        <w:pStyle w:val="BodyText"/>
        <w:numPr>
          <w:ilvl w:val="0"/>
          <w:numId w:val="173"/>
        </w:numPr>
        <w:spacing w:after="0"/>
        <w:ind w:left="714" w:hanging="357"/>
      </w:pPr>
      <w:r w:rsidRPr="00F57E17">
        <w:t>Standard Formula</w:t>
      </w:r>
    </w:p>
    <w:p w:rsidRPr="00F57E17" w:rsidR="00D952A5" w:rsidP="00D952A5" w:rsidRDefault="00D952A5" w14:paraId="2C566397" w14:textId="77777777">
      <w:pPr>
        <w:pStyle w:val="BodyText"/>
        <w:numPr>
          <w:ilvl w:val="0"/>
          <w:numId w:val="173"/>
        </w:numPr>
        <w:spacing w:after="0"/>
        <w:ind w:left="714" w:hanging="357"/>
      </w:pPr>
      <w:r w:rsidRPr="00F57E17">
        <w:t>Validation Scenario</w:t>
      </w:r>
    </w:p>
    <w:p w:rsidRPr="00F57E17" w:rsidR="00D952A5" w:rsidP="00D952A5" w:rsidRDefault="00D952A5" w14:paraId="09376F9A" w14:textId="77777777">
      <w:pPr>
        <w:spacing w:before="0" w:after="0"/>
        <w:rPr>
          <w:b/>
        </w:rPr>
      </w:pPr>
    </w:p>
    <w:p w:rsidRPr="00F57E17" w:rsidR="00D952A5" w:rsidP="00D952A5" w:rsidRDefault="00D952A5" w14:paraId="2EC10EF5" w14:textId="77777777">
      <w:pPr>
        <w:spacing w:before="0" w:after="0"/>
      </w:pPr>
      <w:r w:rsidRPr="00F57E17">
        <w:rPr>
          <w:b/>
        </w:rPr>
        <w:t>Step 6:</w:t>
      </w:r>
      <w:r w:rsidRPr="00F57E17">
        <w:t xml:space="preserve"> Click ‘Save’ or ‘Run’.</w:t>
      </w:r>
    </w:p>
    <w:p w:rsidRPr="00F57E17" w:rsidR="00D952A5" w:rsidP="00D952A5" w:rsidRDefault="00D952A5" w14:paraId="3F67A6B2" w14:textId="77777777">
      <w:pPr>
        <w:pStyle w:val="BodyText"/>
        <w:ind w:left="0"/>
      </w:pPr>
      <w:r w:rsidRPr="00F57E17">
        <w:t xml:space="preserve">Save will save and validate the scenario assumption set data, Run will save, validate and generate the scenario assumption set data and generate an RSG instruction set (see section 5.3.8). </w:t>
      </w:r>
    </w:p>
    <w:p w:rsidRPr="00F57E17" w:rsidR="00D952A5" w:rsidP="00D952A5" w:rsidRDefault="00D952A5" w14:paraId="0672BE67" w14:textId="77777777">
      <w:pPr>
        <w:pStyle w:val="BodyText"/>
        <w:ind w:left="0"/>
      </w:pPr>
      <w:r w:rsidRPr="00F57E17">
        <w:t xml:space="preserve">Incomplete scenario assumption sets cannot be validated as all static data and translator data is required to complete validation. A incomplete scenario assumption set cannot be saved. A complete scenario assumption set will be saved </w:t>
      </w:r>
      <w:r w:rsidRPr="00F57E17">
        <w:rPr>
          <w:szCs w:val="20"/>
        </w:rPr>
        <w:t>despite failing validation. Reasons for validation failure could be, but is not limited to, consistency metric’ between the static data and the translator data for values and capitalisation of ‘precedent names’, ‘parameter names’ ‘model names’ and ‘risk calibration’.</w:t>
      </w:r>
    </w:p>
    <w:p w:rsidRPr="00F57E17" w:rsidR="00D952A5" w:rsidP="00D952A5" w:rsidRDefault="00D952A5" w14:paraId="7AFF30AF" w14:textId="77777777">
      <w:pPr>
        <w:pStyle w:val="BodyText"/>
        <w:ind w:left="0"/>
      </w:pPr>
      <w:r w:rsidRPr="00F57E17">
        <w:t>Only a complete scenario assumption set that has been validated can be used to generate and download an RSG instruction set.</w:t>
      </w:r>
    </w:p>
    <w:p w:rsidRPr="00F57E17" w:rsidR="00D952A5" w:rsidP="00D952A5" w:rsidRDefault="00D952A5" w14:paraId="2AFB9D6A" w14:textId="77777777">
      <w:pPr>
        <w:pStyle w:val="BodyText"/>
        <w:ind w:left="0"/>
      </w:pPr>
      <w:r w:rsidRPr="00F57E17">
        <w:t>You may select the ‘Cancel’ button to abort the task.</w:t>
      </w:r>
    </w:p>
    <w:p w:rsidRPr="00F57E17" w:rsidR="00D952A5" w:rsidP="00D952A5" w:rsidRDefault="00D952A5" w14:paraId="11D2BE75" w14:textId="77777777">
      <w:pPr>
        <w:spacing w:before="0" w:after="0"/>
      </w:pPr>
    </w:p>
    <w:p w:rsidRPr="00F57E17" w:rsidR="00D952A5" w:rsidP="00D952A5" w:rsidRDefault="00D952A5" w14:paraId="5CE144E7" w14:textId="77777777">
      <w:pPr>
        <w:pStyle w:val="BodyText"/>
        <w:ind w:left="0"/>
        <w:rPr>
          <w:b/>
        </w:rPr>
      </w:pPr>
      <w:r w:rsidRPr="00F57E17">
        <w:rPr>
          <w:b/>
        </w:rPr>
        <w:t>Naming convention and tagging</w:t>
      </w:r>
    </w:p>
    <w:p w:rsidRPr="00F57E17" w:rsidR="00D952A5" w:rsidP="00D952A5" w:rsidRDefault="00D952A5" w14:paraId="491D26D0" w14:textId="77777777">
      <w:pPr>
        <w:pStyle w:val="BodyText"/>
        <w:numPr>
          <w:ilvl w:val="0"/>
          <w:numId w:val="173"/>
        </w:numPr>
        <w:spacing w:after="0"/>
        <w:ind w:left="714" w:hanging="357"/>
      </w:pPr>
      <w:r w:rsidRPr="00F57E17">
        <w:t>All scenario assumption sets created must have a unique name across all geographies.</w:t>
      </w:r>
    </w:p>
    <w:p w:rsidRPr="00F57E17" w:rsidR="00D952A5" w:rsidP="00D952A5" w:rsidRDefault="00D952A5" w14:paraId="7E66CBAE" w14:textId="77777777">
      <w:pPr>
        <w:pStyle w:val="BodyText"/>
        <w:numPr>
          <w:ilvl w:val="0"/>
          <w:numId w:val="173"/>
        </w:numPr>
        <w:spacing w:after="0"/>
        <w:ind w:left="714" w:hanging="357"/>
      </w:pPr>
      <w:r w:rsidRPr="00F57E17">
        <w:t>On creation, all translators have a tag assigned by the user.</w:t>
      </w:r>
    </w:p>
    <w:p w:rsidRPr="00F57E17" w:rsidR="00D952A5" w:rsidP="00D952A5" w:rsidRDefault="00D952A5" w14:paraId="48A0D569" w14:textId="77777777">
      <w:pPr>
        <w:spacing w:before="0" w:after="0"/>
      </w:pPr>
    </w:p>
    <w:p w:rsidRPr="00F57E17" w:rsidR="00D952A5" w:rsidP="00D952A5" w:rsidRDefault="00D952A5" w14:paraId="5D27F915" w14:textId="77777777">
      <w:pPr>
        <w:pStyle w:val="BodyText"/>
        <w:ind w:left="0"/>
        <w:rPr>
          <w:b/>
        </w:rPr>
      </w:pPr>
      <w:r w:rsidRPr="00F57E17">
        <w:rPr>
          <w:b/>
        </w:rPr>
        <w:t>Validation</w:t>
      </w:r>
    </w:p>
    <w:p w:rsidRPr="00F57E17" w:rsidR="00D952A5" w:rsidP="00D952A5" w:rsidRDefault="00D952A5" w14:paraId="618B6F99" w14:textId="6F517924">
      <w:pPr>
        <w:spacing w:before="0" w:after="0"/>
      </w:pPr>
      <w:r w:rsidRPr="00F57E17">
        <w:t xml:space="preserve">Whenever an ICM component (scenario assumption set) is </w:t>
      </w:r>
      <w:r>
        <w:t>copied</w:t>
      </w:r>
      <w:r w:rsidRPr="00F57E17">
        <w:t>, validation is applied. If the entire range of validation is passed the user will be notified that the component exists and its name and version number are displayed in a notification dialog message. If there are any validation errors then the notification dialog message acknowledges the errors and provides a link to an error log where all validation errors can be easily viewed.</w:t>
      </w:r>
    </w:p>
    <w:p w:rsidR="00D952A5" w:rsidP="00D952A5" w:rsidRDefault="00D952A5" w14:paraId="52DE9EBA" w14:textId="29A13B83">
      <w:pPr>
        <w:pStyle w:val="BodyText"/>
      </w:pPr>
    </w:p>
    <w:p w:rsidR="0061198C" w:rsidP="00D952A5" w:rsidRDefault="0061198C" w14:paraId="2974D5AD" w14:textId="406E18FA">
      <w:pPr>
        <w:pStyle w:val="BodyText"/>
      </w:pPr>
      <w:r w:rsidRPr="003336ED">
        <w:rPr>
          <w:noProof/>
        </w:rPr>
        <mc:AlternateContent>
          <mc:Choice Requires="wps">
            <w:drawing>
              <wp:anchor distT="0" distB="0" distL="114300" distR="114300" simplePos="0" relativeHeight="251673063" behindDoc="0" locked="0" layoutInCell="0" allowOverlap="1" wp14:anchorId="5AC0FCAB" wp14:editId="38AA21C2">
                <wp:simplePos x="0" y="0"/>
                <wp:positionH relativeFrom="page">
                  <wp:posOffset>914400</wp:posOffset>
                </wp:positionH>
                <wp:positionV relativeFrom="paragraph">
                  <wp:posOffset>19050</wp:posOffset>
                </wp:positionV>
                <wp:extent cx="6068060" cy="1671320"/>
                <wp:effectExtent l="19050" t="19050" r="27940" b="43180"/>
                <wp:wrapNone/>
                <wp:docPr id="154"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67132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61198C" w:rsidP="0061198C" w:rsidRDefault="0061198C" w14:paraId="02361376" w14:textId="77777777">
                            <w:pPr>
                              <w:rPr>
                                <w:i/>
                                <w:noProof/>
                                <w:color w:val="404040"/>
                              </w:rPr>
                            </w:pPr>
                            <w:r>
                              <w:rPr>
                                <w:i/>
                                <w:noProof/>
                                <w:color w:val="404040"/>
                              </w:rPr>
                              <w:drawing>
                                <wp:inline distT="0" distB="0" distL="0" distR="0" wp14:anchorId="666D6CFA" wp14:editId="0EFAA3E4">
                                  <wp:extent cx="419100" cy="381000"/>
                                  <wp:effectExtent l="0" t="0" r="0" b="0"/>
                                  <wp:docPr id="155" name="Picture 18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61198C" w:rsidP="0061198C" w:rsidRDefault="0061198C" w14:paraId="6F953F86" w14:textId="3BE5FE59">
                            <w:pPr>
                              <w:numPr>
                                <w:ilvl w:val="0"/>
                                <w:numId w:val="72"/>
                              </w:numPr>
                              <w:ind w:left="709" w:hanging="142"/>
                              <w:rPr>
                                <w:b/>
                              </w:rPr>
                            </w:pPr>
                            <w:r w:rsidRPr="00F5337E">
                              <w:rPr>
                                <w:b/>
                              </w:rPr>
                              <w:t xml:space="preserve">You will now have a newly created </w:t>
                            </w:r>
                            <w:r>
                              <w:rPr>
                                <w:b/>
                              </w:rPr>
                              <w:t>scenario assumption set</w:t>
                            </w:r>
                            <w:r w:rsidRPr="00F5337E">
                              <w:rPr>
                                <w:b/>
                              </w:rPr>
                              <w:t xml:space="preserve"> and the system will assign it with</w:t>
                            </w:r>
                            <w:r>
                              <w:rPr>
                                <w:b/>
                              </w:rPr>
                              <w:t xml:space="preserve"> a version number (1.0). The user may modify a scenario assumption set as described in section 5.3.6.</w:t>
                            </w:r>
                            <w:r w:rsidRPr="00F5337E">
                              <w:rPr>
                                <w:b/>
                              </w:rPr>
                              <w:t xml:space="preserve"> </w:t>
                            </w:r>
                          </w:p>
                          <w:p w:rsidRPr="00F5337E" w:rsidR="0061198C" w:rsidP="0061198C" w:rsidRDefault="0061198C" w14:paraId="4BB2F796" w14:textId="77777777">
                            <w:pPr>
                              <w:numPr>
                                <w:ilvl w:val="0"/>
                                <w:numId w:val="72"/>
                              </w:numPr>
                              <w:ind w:left="709" w:hanging="142"/>
                              <w:rPr>
                                <w:b/>
                              </w:rPr>
                            </w:pPr>
                            <w:r>
                              <w:rPr>
                                <w:b/>
                              </w:rPr>
                              <w:t>If the user chose the Run option rather than the Save option, the user will have also generated an RSG instruction set for the created scenario assumption set.</w:t>
                            </w:r>
                          </w:p>
                          <w:p w:rsidR="0061198C" w:rsidP="0061198C" w:rsidRDefault="0061198C" w14:paraId="2BD1024C" w14:textId="77777777"/>
                          <w:p w:rsidR="0061198C" w:rsidP="0061198C" w:rsidRDefault="0061198C" w14:paraId="0C51D80F" w14:textId="77777777"/>
                          <w:p w:rsidR="0061198C" w:rsidP="0061198C" w:rsidRDefault="0061198C" w14:paraId="3ADA5EA3"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B2E6AF6">
              <v:shape id="_x0000_s1090" style="position:absolute;left:0;text-align:left;margin-left:1in;margin-top:1.5pt;width:477.8pt;height:131.6pt;z-index:25167306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" w14:anchorId="5AC0FCAB">
                <v:shadow on="t" color="#622423" opacity=".5" offset="1pt"/>
                <v:textbox inset=",0,,0">
                  <w:txbxContent>
                    <w:p w:rsidRPr="0097709A" w:rsidR="0061198C" w:rsidP="0061198C" w:rsidRDefault="0061198C" w14:paraId="2956CA00" w14:textId="77777777">
                      <w:pPr>
                        <w:rPr>
                          <w:i/>
                          <w:noProof/>
                          <w:color w:val="404040"/>
                        </w:rPr>
                      </w:pPr>
                      <w:r>
                        <w:rPr>
                          <w:i/>
                          <w:noProof/>
                          <w:color w:val="404040"/>
                        </w:rPr>
                        <w:drawing>
                          <wp:inline distT="0" distB="0" distL="0" distR="0" wp14:anchorId="6601C88B" wp14:editId="0EFAA3E4">
                            <wp:extent cx="419100" cy="381000"/>
                            <wp:effectExtent l="0" t="0" r="0" b="0"/>
                            <wp:docPr id="1985499425" name="Picture 18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61198C" w:rsidP="0061198C" w:rsidRDefault="0061198C" w14:paraId="6E21EF0F" w14:textId="3BE5FE59">
                      <w:pPr>
                        <w:numPr>
                          <w:ilvl w:val="0"/>
                          <w:numId w:val="72"/>
                        </w:numPr>
                        <w:ind w:left="709" w:hanging="142"/>
                        <w:rPr>
                          <w:b/>
                        </w:rPr>
                      </w:pPr>
                      <w:r w:rsidRPr="00F5337E">
                        <w:rPr>
                          <w:b/>
                        </w:rPr>
                        <w:t xml:space="preserve">You will now have a newly created </w:t>
                      </w:r>
                      <w:r>
                        <w:rPr>
                          <w:b/>
                        </w:rPr>
                        <w:t>scenario assumption set</w:t>
                      </w:r>
                      <w:r w:rsidRPr="00F5337E">
                        <w:rPr>
                          <w:b/>
                        </w:rPr>
                        <w:t xml:space="preserve"> and the system will assign it with</w:t>
                      </w:r>
                      <w:r>
                        <w:rPr>
                          <w:b/>
                        </w:rPr>
                        <w:t xml:space="preserve"> a version number (1.0). The user may modify a scenario assumption set as described in section 5.3.</w:t>
                      </w:r>
                      <w:r>
                        <w:rPr>
                          <w:b/>
                        </w:rPr>
                        <w:t>6.</w:t>
                      </w:r>
                      <w:r w:rsidRPr="00F5337E">
                        <w:rPr>
                          <w:b/>
                        </w:rPr>
                        <w:t xml:space="preserve"> </w:t>
                      </w:r>
                    </w:p>
                    <w:p w:rsidRPr="00F5337E" w:rsidR="0061198C" w:rsidP="0061198C" w:rsidRDefault="0061198C" w14:paraId="421A1621" w14:textId="77777777">
                      <w:pPr>
                        <w:numPr>
                          <w:ilvl w:val="0"/>
                          <w:numId w:val="72"/>
                        </w:numPr>
                        <w:ind w:left="709" w:hanging="142"/>
                        <w:rPr>
                          <w:b/>
                        </w:rPr>
                      </w:pPr>
                      <w:r>
                        <w:rPr>
                          <w:b/>
                        </w:rPr>
                        <w:t>If the user chose the Run option rather than the Save option, the user will have also generated an RSG instruction set for the created scenario assumption set.</w:t>
                      </w:r>
                    </w:p>
                    <w:p w:rsidR="0061198C" w:rsidP="0061198C" w:rsidRDefault="0061198C" w14:paraId="296FEF7D" w14:textId="77777777"/>
                    <w:p w:rsidR="0061198C" w:rsidP="0061198C" w:rsidRDefault="0061198C" w14:paraId="7194DBDC" w14:textId="77777777"/>
                    <w:p w:rsidR="0061198C" w:rsidP="0061198C" w:rsidRDefault="0061198C" w14:paraId="769D0D3C" w14:textId="77777777"/>
                  </w:txbxContent>
                </v:textbox>
                <w10:wrap anchorx="page"/>
              </v:shape>
            </w:pict>
          </mc:Fallback>
        </mc:AlternateContent>
      </w:r>
    </w:p>
    <w:p w:rsidR="0061198C" w:rsidP="00D952A5" w:rsidRDefault="0061198C" w14:paraId="513B3769" w14:textId="77777777">
      <w:pPr>
        <w:pStyle w:val="BodyText"/>
      </w:pPr>
    </w:p>
    <w:p w:rsidRPr="00E5102A" w:rsidR="0061198C" w:rsidP="00D952A5" w:rsidRDefault="0061198C" w14:paraId="3D4519AC" w14:textId="417C1B97">
      <w:pPr>
        <w:pStyle w:val="BodyText"/>
        <w:sectPr w:rsidRPr="00E5102A" w:rsidR="0061198C" w:rsidSect="0088613B">
          <w:pgSz w:w="11907" w:h="16840" w:orient="portrait" w:code="9"/>
          <w:pgMar w:top="1440" w:right="1440" w:bottom="1440" w:left="1440" w:header="720" w:footer="720" w:gutter="0"/>
          <w:cols w:space="708"/>
          <w:docGrid w:linePitch="360"/>
        </w:sectPr>
      </w:pPr>
    </w:p>
    <w:p w:rsidRPr="00F57E17" w:rsidR="005C6469" w:rsidP="005C6469" w:rsidRDefault="00E041FF" w14:paraId="56209C3B" w14:textId="77777777">
      <w:pPr>
        <w:pStyle w:val="Heading3"/>
        <w:tabs>
          <w:tab w:val="clear" w:pos="1080"/>
          <w:tab w:val="left" w:pos="0"/>
        </w:tabs>
        <w:spacing w:before="0"/>
        <w:ind w:left="0" w:firstLine="0"/>
      </w:pPr>
      <w:bookmarkStart w:name="_Toc114825511" w:id="228"/>
      <w:r w:rsidRPr="00F57E17">
        <w:lastRenderedPageBreak/>
        <w:t>5</w:t>
      </w:r>
      <w:r w:rsidRPr="00F57E17" w:rsidR="005C6469">
        <w:t>.3.4  How to create a scenario assumption set</w:t>
      </w:r>
      <w:bookmarkEnd w:id="226"/>
      <w:bookmarkEnd w:id="227"/>
      <w:bookmarkEnd w:id="228"/>
    </w:p>
    <w:p w:rsidRPr="00F57E17" w:rsidR="005C6469" w:rsidP="005C6469" w:rsidRDefault="00916FF7" w14:paraId="3C1672DA" w14:textId="57006BF4">
      <w:pPr>
        <w:pStyle w:val="BodyText"/>
      </w:pPr>
      <w:r w:rsidRPr="003336ED">
        <w:rPr>
          <w:i/>
          <w:iCs/>
          <w:noProof/>
        </w:rPr>
        <mc:AlternateContent>
          <mc:Choice Requires="wps">
            <w:drawing>
              <wp:anchor distT="0" distB="0" distL="114300" distR="114300" simplePos="0" relativeHeight="251658617" behindDoc="0" locked="0" layoutInCell="1" allowOverlap="1" wp14:anchorId="727BF15A" wp14:editId="65610B6E">
                <wp:simplePos x="0" y="0"/>
                <wp:positionH relativeFrom="column">
                  <wp:posOffset>19050</wp:posOffset>
                </wp:positionH>
                <wp:positionV relativeFrom="paragraph">
                  <wp:posOffset>292100</wp:posOffset>
                </wp:positionV>
                <wp:extent cx="6068060" cy="4139565"/>
                <wp:effectExtent l="19050" t="19050" r="27940" b="32385"/>
                <wp:wrapNone/>
                <wp:docPr id="2365"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413956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70BCFADF">
              <v:shape id="AutoShape 19" style="position:absolute;margin-left:1.5pt;margin-top:23pt;width:477.8pt;height:325.95pt;z-index:2516586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" w14:anchorId="03F4697F">
                <v:shadow on="t" color="#622423" opacity=".5" offset="1pt"/>
                <v:textbox inset=",0,,0"/>
              </v:shape>
            </w:pict>
          </mc:Fallback>
        </mc:AlternateContent>
      </w:r>
    </w:p>
    <w:p w:rsidRPr="00F57E17" w:rsidR="005C6469" w:rsidP="005C6469" w:rsidRDefault="00916FF7" w14:paraId="4440F2DB" w14:textId="06E2B247">
      <w:pPr>
        <w:pStyle w:val="BodyText"/>
        <w:rPr>
          <w:b/>
          <w:bCs/>
          <w:i/>
          <w:iCs/>
          <w:color w:val="7F7F7F"/>
        </w:rPr>
      </w:pPr>
      <w:r w:rsidRPr="003336ED">
        <w:rPr>
          <w:noProof/>
        </w:rPr>
        <w:drawing>
          <wp:inline distT="0" distB="0" distL="0" distR="0" wp14:anchorId="17E6F3F2" wp14:editId="31226A21">
            <wp:extent cx="419100" cy="323850"/>
            <wp:effectExtent l="0" t="0" r="0" b="0"/>
            <wp:docPr id="184" name="Picture 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4"/>
                    <pic:cNvPicPr/>
                  </pic:nvPicPr>
                  <pic:blipFill>
                    <a:blip r:embed="rId212">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F57E17" w:rsidR="00400B68" w:rsidP="005C6469" w:rsidRDefault="005C6469" w14:paraId="0AB19759" w14:textId="77777777">
      <w:pPr>
        <w:pStyle w:val="BodyText"/>
        <w:numPr>
          <w:ilvl w:val="0"/>
          <w:numId w:val="217"/>
        </w:numPr>
      </w:pPr>
      <w:r w:rsidRPr="00F57E17">
        <w:rPr>
          <w:b/>
          <w:bCs/>
          <w:i/>
          <w:iCs/>
        </w:rPr>
        <w:t>Business context</w:t>
      </w:r>
      <w:r w:rsidRPr="00F57E17">
        <w:rPr>
          <w:i/>
          <w:iCs/>
        </w:rPr>
        <w:t>:</w:t>
      </w:r>
      <w:r w:rsidRPr="00F57E17">
        <w:rPr>
          <w:b/>
          <w:i/>
        </w:rPr>
        <w:t xml:space="preserve"> </w:t>
      </w:r>
    </w:p>
    <w:p w:rsidRPr="00F57E17" w:rsidR="005C6469" w:rsidP="00400B68" w:rsidRDefault="005C6469" w14:paraId="5A07F85D" w14:textId="77777777">
      <w:pPr>
        <w:pStyle w:val="BodyText"/>
        <w:numPr>
          <w:ilvl w:val="0"/>
          <w:numId w:val="21"/>
        </w:numPr>
        <w:ind w:left="1418" w:hanging="284"/>
        <w:rPr>
          <w:i/>
          <w:iCs/>
        </w:rPr>
      </w:pPr>
      <w:r w:rsidRPr="00F57E17">
        <w:rPr>
          <w:i/>
          <w:iCs/>
        </w:rPr>
        <w:t>The ICM interface allows users to create scenario assumption sets for use within the ICM. The sets purpose is to transform scenario data in Excel workbooks into a RSG readable format (</w:t>
      </w:r>
      <w:r w:rsidRPr="00F57E17" w:rsidR="00400B68">
        <w:rPr>
          <w:i/>
          <w:iCs/>
        </w:rPr>
        <w:t>RSG instruction set</w:t>
      </w:r>
      <w:r w:rsidRPr="00F57E17">
        <w:rPr>
          <w:i/>
          <w:iCs/>
        </w:rPr>
        <w:t>) which can then be attached to a scenario set. The RSG processing of scenario data is detailed under the scenario set section of this user guide</w:t>
      </w:r>
    </w:p>
    <w:p w:rsidRPr="00F57E17" w:rsidR="005C6469" w:rsidP="00400B68" w:rsidRDefault="005C6469" w14:paraId="7ECFE91D" w14:textId="77777777">
      <w:pPr>
        <w:pStyle w:val="BodyText"/>
        <w:numPr>
          <w:ilvl w:val="0"/>
          <w:numId w:val="217"/>
        </w:numPr>
        <w:rPr>
          <w:b/>
          <w:bCs/>
          <w:i/>
          <w:iCs/>
        </w:rPr>
      </w:pPr>
      <w:r w:rsidRPr="00F57E17">
        <w:rPr>
          <w:b/>
          <w:bCs/>
          <w:i/>
          <w:iCs/>
        </w:rPr>
        <w:t>The following tasks must be complete before a scenario assumption set can be created in the ICM interface:</w:t>
      </w:r>
    </w:p>
    <w:p w:rsidRPr="00F57E17" w:rsidR="005C6469" w:rsidP="005C6469" w:rsidRDefault="005C6469" w14:paraId="092EFBDE" w14:textId="77777777">
      <w:pPr>
        <w:pStyle w:val="BodyText"/>
        <w:numPr>
          <w:ilvl w:val="0"/>
          <w:numId w:val="21"/>
        </w:numPr>
        <w:ind w:left="1418" w:hanging="284"/>
        <w:rPr>
          <w:i/>
          <w:iCs/>
        </w:rPr>
      </w:pPr>
      <w:r w:rsidRPr="00F57E17">
        <w:rPr>
          <w:i/>
          <w:iCs/>
        </w:rPr>
        <w:t>Translator data must be loaded in the interface</w:t>
      </w:r>
    </w:p>
    <w:p w:rsidRPr="00F57E17" w:rsidR="005C6469" w:rsidP="005C6469" w:rsidRDefault="005C6469" w14:paraId="6A8130B6" w14:textId="77777777">
      <w:pPr>
        <w:pStyle w:val="BodyText"/>
        <w:numPr>
          <w:ilvl w:val="0"/>
          <w:numId w:val="21"/>
        </w:numPr>
        <w:ind w:left="1418" w:hanging="284"/>
        <w:rPr>
          <w:i/>
          <w:iCs/>
        </w:rPr>
      </w:pPr>
      <w:r w:rsidRPr="00F57E17">
        <w:rPr>
          <w:i/>
          <w:iCs/>
        </w:rPr>
        <w:t xml:space="preserve">Run characteristics associated with the scenario assumption set’s use case are known to the business </w:t>
      </w:r>
    </w:p>
    <w:p w:rsidRPr="00F57E17" w:rsidR="005C6469" w:rsidP="005C6469" w:rsidRDefault="005C6469" w14:paraId="7936B7BD" w14:textId="77777777">
      <w:pPr>
        <w:pStyle w:val="BodyText"/>
        <w:numPr>
          <w:ilvl w:val="0"/>
          <w:numId w:val="217"/>
        </w:numPr>
        <w:rPr>
          <w:b/>
          <w:bCs/>
          <w:i/>
          <w:iCs/>
        </w:rPr>
      </w:pPr>
      <w:r w:rsidRPr="00F57E17">
        <w:rPr>
          <w:b/>
          <w:bCs/>
          <w:i/>
          <w:iCs/>
        </w:rPr>
        <w:t xml:space="preserve">To be able to create a scenario assumption set in the ICM interface, the following conditions must be met: </w:t>
      </w:r>
    </w:p>
    <w:p w:rsidRPr="00F57E17" w:rsidR="005C6469" w:rsidP="005C6469" w:rsidRDefault="005C6469" w14:paraId="4333D701" w14:textId="77777777">
      <w:pPr>
        <w:pStyle w:val="BodyText"/>
        <w:numPr>
          <w:ilvl w:val="0"/>
          <w:numId w:val="21"/>
        </w:numPr>
        <w:ind w:left="1418" w:hanging="284"/>
        <w:rPr>
          <w:i/>
          <w:iCs/>
        </w:rPr>
      </w:pPr>
      <w:r w:rsidRPr="00F57E17">
        <w:rPr>
          <w:i/>
          <w:iCs/>
        </w:rPr>
        <w:t xml:space="preserve">All mandatory fields required should be populated by the user. These fields are indicted in section </w:t>
      </w:r>
      <w:r w:rsidRPr="00F57E17" w:rsidR="00E041FF">
        <w:rPr>
          <w:i/>
          <w:iCs/>
        </w:rPr>
        <w:t>5</w:t>
      </w:r>
      <w:r w:rsidRPr="00F57E17">
        <w:rPr>
          <w:i/>
          <w:iCs/>
        </w:rPr>
        <w:t>.2.2.</w:t>
      </w:r>
    </w:p>
    <w:p w:rsidRPr="00F57E17" w:rsidR="005C6469" w:rsidP="005C6469" w:rsidRDefault="005C6469" w14:paraId="36CC1941" w14:textId="77777777">
      <w:pPr>
        <w:pStyle w:val="BodyText"/>
        <w:numPr>
          <w:ilvl w:val="0"/>
          <w:numId w:val="21"/>
        </w:numPr>
        <w:ind w:left="1418" w:hanging="284"/>
        <w:rPr>
          <w:i/>
          <w:iCs/>
        </w:rPr>
      </w:pPr>
      <w:r w:rsidRPr="00F57E17">
        <w:rPr>
          <w:i/>
          <w:iCs/>
        </w:rPr>
        <w:t xml:space="preserve">Components should be uploaded in the correct format as outlined in section </w:t>
      </w:r>
      <w:r w:rsidRPr="00F57E17" w:rsidR="00E041FF">
        <w:rPr>
          <w:i/>
          <w:iCs/>
        </w:rPr>
        <w:t>5</w:t>
      </w:r>
      <w:r w:rsidRPr="00F57E17">
        <w:rPr>
          <w:i/>
          <w:iCs/>
        </w:rPr>
        <w:t>.2.2</w:t>
      </w:r>
    </w:p>
    <w:p w:rsidRPr="00F57E17" w:rsidR="005C6469" w:rsidP="005C6469" w:rsidRDefault="005C6469" w14:paraId="4EF1AEED" w14:textId="77777777">
      <w:pPr>
        <w:pStyle w:val="BodyText"/>
        <w:ind w:left="0"/>
        <w:rPr>
          <w:b/>
        </w:rPr>
      </w:pPr>
    </w:p>
    <w:p w:rsidRPr="00F57E17" w:rsidR="005C6469" w:rsidP="005C6469" w:rsidRDefault="005C6469" w14:paraId="28D08B8C" w14:textId="77777777">
      <w:pPr>
        <w:pStyle w:val="BodyText"/>
        <w:ind w:left="0"/>
      </w:pPr>
      <w:r w:rsidRPr="00F57E17">
        <w:rPr>
          <w:b/>
        </w:rPr>
        <w:t xml:space="preserve">Step 1: </w:t>
      </w:r>
      <w:r w:rsidRPr="00F57E17">
        <w:t>Select the ‘</w:t>
      </w:r>
      <w:r w:rsidRPr="00F57E17" w:rsidR="00400B68">
        <w:t>RSG</w:t>
      </w:r>
      <w:r w:rsidRPr="00F57E17">
        <w:t xml:space="preserve"> </w:t>
      </w:r>
      <w:r w:rsidRPr="00F57E17" w:rsidR="00E5363E">
        <w:t>Instructions</w:t>
      </w:r>
      <w:r w:rsidRPr="00F57E17">
        <w:t>’ tab, ‘</w:t>
      </w:r>
      <w:r w:rsidRPr="00F57E17" w:rsidR="00400B68">
        <w:t>Scenario Assumption Sets</w:t>
      </w:r>
      <w:r w:rsidRPr="00F57E17">
        <w:t>’ sub-tab.</w:t>
      </w:r>
    </w:p>
    <w:p w:rsidRPr="00F57E17" w:rsidR="005C6469" w:rsidP="005C6469" w:rsidRDefault="005C6469" w14:paraId="63863E58" w14:textId="77777777">
      <w:pPr>
        <w:pStyle w:val="BodyText"/>
        <w:ind w:left="0"/>
      </w:pPr>
      <w:r w:rsidRPr="00F57E17">
        <w:rPr>
          <w:b/>
        </w:rPr>
        <w:t>Step 2:</w:t>
      </w:r>
      <w:r w:rsidRPr="00F57E17">
        <w:t xml:space="preserve"> Select the option ‘Create’ from the ‘Maintenance’ drop-down menu and populate the mandatory fields (mandatory fields are also highlighted in section </w:t>
      </w:r>
      <w:r w:rsidRPr="00F57E17" w:rsidR="00E041FF">
        <w:t>5</w:t>
      </w:r>
      <w:r w:rsidRPr="00F57E17">
        <w:t xml:space="preserve">.2.2): </w:t>
      </w:r>
    </w:p>
    <w:p w:rsidRPr="00F57E17" w:rsidR="005C6469" w:rsidP="005C6469" w:rsidRDefault="005C6469" w14:paraId="3012908F" w14:textId="77777777">
      <w:pPr>
        <w:pStyle w:val="BodyText"/>
        <w:numPr>
          <w:ilvl w:val="0"/>
          <w:numId w:val="173"/>
        </w:numPr>
        <w:spacing w:after="0"/>
        <w:ind w:left="714" w:hanging="357"/>
        <w:rPr>
          <w:b/>
        </w:rPr>
      </w:pPr>
      <w:r w:rsidRPr="00F57E17">
        <w:rPr>
          <w:b/>
        </w:rPr>
        <w:t>ICM Tag</w:t>
      </w:r>
    </w:p>
    <w:p w:rsidRPr="00F57E17" w:rsidR="005C6469" w:rsidP="005C6469" w:rsidRDefault="005C6469" w14:paraId="53408894" w14:textId="77777777">
      <w:pPr>
        <w:pStyle w:val="BodyText"/>
        <w:numPr>
          <w:ilvl w:val="0"/>
          <w:numId w:val="173"/>
        </w:numPr>
        <w:spacing w:after="0"/>
        <w:ind w:left="714" w:hanging="357"/>
        <w:rPr>
          <w:b/>
        </w:rPr>
      </w:pPr>
      <w:r w:rsidRPr="00F57E17">
        <w:rPr>
          <w:b/>
        </w:rPr>
        <w:t>Type (other mandatory fields will be presented depending upon user selection)</w:t>
      </w:r>
    </w:p>
    <w:p w:rsidRPr="00F57E17" w:rsidR="005C6469" w:rsidP="005C6469" w:rsidRDefault="005C6469" w14:paraId="6DC46C4E" w14:textId="77777777">
      <w:pPr>
        <w:pStyle w:val="BodyText"/>
        <w:numPr>
          <w:ilvl w:val="0"/>
          <w:numId w:val="173"/>
        </w:numPr>
        <w:spacing w:after="0"/>
        <w:ind w:left="714" w:hanging="357"/>
        <w:rPr>
          <w:b/>
        </w:rPr>
      </w:pPr>
      <w:r w:rsidRPr="00F57E17">
        <w:rPr>
          <w:b/>
        </w:rPr>
        <w:t>ICM Name</w:t>
      </w:r>
    </w:p>
    <w:p w:rsidRPr="00F57E17" w:rsidR="005C6469" w:rsidP="005C6469" w:rsidRDefault="005C6469" w14:paraId="237BE4AC" w14:textId="77777777">
      <w:pPr>
        <w:pStyle w:val="BodyText"/>
        <w:numPr>
          <w:ilvl w:val="0"/>
          <w:numId w:val="173"/>
        </w:numPr>
        <w:spacing w:after="0"/>
        <w:ind w:left="714" w:hanging="357"/>
        <w:rPr>
          <w:b/>
        </w:rPr>
      </w:pPr>
      <w:r w:rsidRPr="00F57E17">
        <w:rPr>
          <w:b/>
        </w:rPr>
        <w:t>Description (optional)</w:t>
      </w:r>
    </w:p>
    <w:p w:rsidRPr="00F57E17" w:rsidR="005C6469" w:rsidP="005C6469" w:rsidRDefault="005C6469" w14:paraId="63006988" w14:textId="77777777">
      <w:pPr>
        <w:spacing w:before="0" w:after="0"/>
        <w:rPr>
          <w:b/>
        </w:rPr>
      </w:pPr>
    </w:p>
    <w:p w:rsidRPr="00F57E17" w:rsidR="005C6469" w:rsidP="005C6469" w:rsidRDefault="005C6469" w14:paraId="21DD7873" w14:textId="77777777">
      <w:pPr>
        <w:spacing w:before="0" w:after="0"/>
      </w:pPr>
      <w:r w:rsidRPr="00F57E17">
        <w:t>The ICM Name is always a unique value manually entered by the user at the time of creating the translator in the interface. The name is chosen by the business.</w:t>
      </w:r>
    </w:p>
    <w:p w:rsidRPr="00F57E17" w:rsidR="005C6469" w:rsidP="005C6469" w:rsidRDefault="005C6469" w14:paraId="486298C9" w14:textId="77777777">
      <w:pPr>
        <w:spacing w:before="0" w:after="0"/>
        <w:rPr>
          <w:b/>
        </w:rPr>
      </w:pPr>
    </w:p>
    <w:p w:rsidRPr="00F57E17" w:rsidR="005C6469" w:rsidP="005C6469" w:rsidRDefault="005C6469" w14:paraId="098C3C07" w14:textId="77777777">
      <w:pPr>
        <w:spacing w:before="0" w:after="0"/>
      </w:pPr>
      <w:r w:rsidRPr="00F57E17">
        <w:rPr>
          <w:b/>
        </w:rPr>
        <w:t>Step 3:</w:t>
      </w:r>
      <w:r w:rsidRPr="00F57E17">
        <w:t xml:space="preserve"> Manually enter a unique ICM Name.</w:t>
      </w:r>
    </w:p>
    <w:p w:rsidRPr="00F57E17" w:rsidR="005C6469" w:rsidP="005C6469" w:rsidRDefault="005C6469" w14:paraId="63E78653" w14:textId="77777777">
      <w:pPr>
        <w:spacing w:before="0" w:after="0"/>
        <w:rPr>
          <w:b/>
        </w:rPr>
      </w:pPr>
    </w:p>
    <w:p w:rsidRPr="00F57E17" w:rsidR="005C6469" w:rsidP="005C6469" w:rsidRDefault="005C6469" w14:paraId="4418F751" w14:textId="77777777">
      <w:pPr>
        <w:spacing w:before="0" w:after="0"/>
      </w:pPr>
      <w:r w:rsidRPr="00F57E17">
        <w:rPr>
          <w:b/>
        </w:rPr>
        <w:t>Step 4:</w:t>
      </w:r>
      <w:r w:rsidRPr="00F57E17">
        <w:t xml:space="preserve"> Populate all mandatory fields presented as a result of selecting a ‘Type’ option in step 2 above (mandatory fields are also highlighted in section </w:t>
      </w:r>
      <w:r w:rsidRPr="00F57E17" w:rsidR="00E041FF">
        <w:t>5</w:t>
      </w:r>
      <w:r w:rsidRPr="00F57E17">
        <w:t>.2.2):</w:t>
      </w:r>
    </w:p>
    <w:p w:rsidRPr="00F57E17" w:rsidR="005C6469" w:rsidP="005C6469" w:rsidRDefault="005C6469" w14:paraId="0CD4BE1D" w14:textId="77777777">
      <w:pPr>
        <w:spacing w:before="0" w:after="0"/>
      </w:pPr>
    </w:p>
    <w:tbl>
      <w:tblPr>
        <w:tblW w:w="0" w:type="auto"/>
        <w:tblLook w:val="04A0" w:firstRow="1" w:lastRow="0" w:firstColumn="1" w:lastColumn="0" w:noHBand="0" w:noVBand="1"/>
      </w:tblPr>
      <w:tblGrid>
        <w:gridCol w:w="4517"/>
        <w:gridCol w:w="4510"/>
      </w:tblGrid>
      <w:tr w:rsidRPr="00F57E17" w:rsidR="005C6469" w:rsidTr="00BB410D" w14:paraId="579664BE" w14:textId="77777777">
        <w:tc>
          <w:tcPr>
            <w:tcW w:w="4621" w:type="dxa"/>
            <w:shd w:val="clear" w:color="auto" w:fill="auto"/>
          </w:tcPr>
          <w:p w:rsidRPr="00F57E17" w:rsidR="005C6469" w:rsidP="00BB410D" w:rsidRDefault="005C6469" w14:paraId="588E1049" w14:textId="77777777">
            <w:pPr>
              <w:spacing w:before="0" w:after="0"/>
              <w:rPr>
                <w:b/>
              </w:rPr>
            </w:pPr>
            <w:r w:rsidRPr="00F57E17">
              <w:rPr>
                <w:b/>
              </w:rPr>
              <w:t>Type: Simulation</w:t>
            </w:r>
          </w:p>
        </w:tc>
        <w:tc>
          <w:tcPr>
            <w:tcW w:w="4622" w:type="dxa"/>
            <w:shd w:val="clear" w:color="auto" w:fill="auto"/>
          </w:tcPr>
          <w:p w:rsidRPr="00F57E17" w:rsidR="005C6469" w:rsidP="00BB410D" w:rsidRDefault="005C6469" w14:paraId="5D13B1BC" w14:textId="77777777">
            <w:pPr>
              <w:spacing w:before="0" w:after="0"/>
              <w:rPr>
                <w:b/>
              </w:rPr>
            </w:pPr>
            <w:r w:rsidRPr="00F57E17">
              <w:rPr>
                <w:b/>
              </w:rPr>
              <w:t>Type: What-If Resim</w:t>
            </w:r>
          </w:p>
        </w:tc>
      </w:tr>
      <w:tr w:rsidRPr="00F57E17" w:rsidR="005C6469" w:rsidTr="00BB410D" w14:paraId="2DF6D2EF" w14:textId="77777777">
        <w:tc>
          <w:tcPr>
            <w:tcW w:w="4621" w:type="dxa"/>
            <w:shd w:val="clear" w:color="auto" w:fill="auto"/>
          </w:tcPr>
          <w:p w:rsidRPr="00F57E17" w:rsidR="005C6469" w:rsidP="00BB410D" w:rsidRDefault="005C6469" w14:paraId="3FA3B8FF" w14:textId="77777777">
            <w:pPr>
              <w:spacing w:before="0" w:after="0"/>
            </w:pPr>
            <w:r w:rsidRPr="00F57E17">
              <w:t>Run Type</w:t>
            </w:r>
          </w:p>
        </w:tc>
        <w:tc>
          <w:tcPr>
            <w:tcW w:w="4622" w:type="dxa"/>
            <w:shd w:val="clear" w:color="auto" w:fill="auto"/>
          </w:tcPr>
          <w:p w:rsidRPr="00F57E17" w:rsidR="005C6469" w:rsidP="00BB410D" w:rsidRDefault="005C6469" w14:paraId="06FCDEAA" w14:textId="77777777">
            <w:pPr>
              <w:spacing w:before="0" w:after="0"/>
            </w:pPr>
            <w:r w:rsidRPr="00F57E17">
              <w:t>What If Value Set</w:t>
            </w:r>
          </w:p>
        </w:tc>
      </w:tr>
      <w:tr w:rsidRPr="00F57E17" w:rsidR="005C6469" w:rsidTr="00BB410D" w14:paraId="6E48FB09" w14:textId="77777777">
        <w:tc>
          <w:tcPr>
            <w:tcW w:w="4621" w:type="dxa"/>
            <w:shd w:val="clear" w:color="auto" w:fill="auto"/>
          </w:tcPr>
          <w:p w:rsidRPr="00F57E17" w:rsidR="005C6469" w:rsidP="00BB410D" w:rsidRDefault="005C6469" w14:paraId="7106F6FC" w14:textId="77777777">
            <w:pPr>
              <w:spacing w:before="0" w:after="0"/>
            </w:pPr>
            <w:r w:rsidRPr="00F57E17">
              <w:t>Run Date</w:t>
            </w:r>
          </w:p>
        </w:tc>
        <w:tc>
          <w:tcPr>
            <w:tcW w:w="4622" w:type="dxa"/>
            <w:shd w:val="clear" w:color="auto" w:fill="auto"/>
          </w:tcPr>
          <w:p w:rsidRPr="00F57E17" w:rsidR="005C6469" w:rsidP="00BB410D" w:rsidRDefault="005C6469" w14:paraId="333E0B6C" w14:textId="77777777">
            <w:pPr>
              <w:spacing w:before="0" w:after="0"/>
            </w:pPr>
            <w:r w:rsidRPr="00F57E17">
              <w:t>What-if Stretch Set</w:t>
            </w:r>
          </w:p>
        </w:tc>
      </w:tr>
      <w:tr w:rsidRPr="00F57E17" w:rsidR="005C6469" w:rsidTr="00BB410D" w14:paraId="59B3B8B1" w14:textId="77777777">
        <w:tc>
          <w:tcPr>
            <w:tcW w:w="4621" w:type="dxa"/>
            <w:shd w:val="clear" w:color="auto" w:fill="auto"/>
          </w:tcPr>
          <w:p w:rsidRPr="00F57E17" w:rsidR="005C6469" w:rsidP="00BB410D" w:rsidRDefault="005C6469" w14:paraId="00D36915" w14:textId="77777777">
            <w:pPr>
              <w:spacing w:before="0" w:after="0"/>
            </w:pPr>
            <w:r w:rsidRPr="00F57E17">
              <w:t>RSG Schema</w:t>
            </w:r>
          </w:p>
        </w:tc>
        <w:tc>
          <w:tcPr>
            <w:tcW w:w="4622" w:type="dxa"/>
            <w:shd w:val="clear" w:color="auto" w:fill="auto"/>
          </w:tcPr>
          <w:p w:rsidRPr="00F57E17" w:rsidR="005C6469" w:rsidP="00BB410D" w:rsidRDefault="00A6358D" w14:paraId="4972F1D1" w14:textId="77777777">
            <w:pPr>
              <w:spacing w:before="0" w:after="0"/>
            </w:pPr>
            <w:r w:rsidRPr="00F57E17">
              <w:t>Base Scenario</w:t>
            </w:r>
            <w:r w:rsidRPr="00F57E17" w:rsidR="005C6469">
              <w:t xml:space="preserve"> Set</w:t>
            </w:r>
          </w:p>
        </w:tc>
      </w:tr>
      <w:tr w:rsidRPr="00F57E17" w:rsidR="005C6469" w:rsidTr="00BB410D" w14:paraId="5D5DF07F" w14:textId="77777777">
        <w:tc>
          <w:tcPr>
            <w:tcW w:w="4621" w:type="dxa"/>
            <w:shd w:val="clear" w:color="auto" w:fill="auto"/>
          </w:tcPr>
          <w:p w:rsidRPr="00F57E17" w:rsidR="005C6469" w:rsidP="00BB410D" w:rsidRDefault="005C6469" w14:paraId="5EC13477" w14:textId="77777777">
            <w:pPr>
              <w:spacing w:before="0" w:after="0"/>
            </w:pPr>
            <w:r w:rsidRPr="00F57E17">
              <w:t>Validation Rule</w:t>
            </w:r>
          </w:p>
        </w:tc>
        <w:tc>
          <w:tcPr>
            <w:tcW w:w="4622" w:type="dxa"/>
            <w:shd w:val="clear" w:color="auto" w:fill="auto"/>
          </w:tcPr>
          <w:p w:rsidRPr="00F57E17" w:rsidR="005C6469" w:rsidP="00BB410D" w:rsidRDefault="005C6469" w14:paraId="3506B517" w14:textId="77777777">
            <w:pPr>
              <w:spacing w:before="0" w:after="0"/>
            </w:pPr>
          </w:p>
        </w:tc>
      </w:tr>
      <w:tr w:rsidRPr="00F57E17" w:rsidR="005C6469" w:rsidTr="00BB410D" w14:paraId="6C5C9011" w14:textId="77777777">
        <w:tc>
          <w:tcPr>
            <w:tcW w:w="4621" w:type="dxa"/>
            <w:shd w:val="clear" w:color="auto" w:fill="auto"/>
          </w:tcPr>
          <w:p w:rsidRPr="00F57E17" w:rsidR="005C6469" w:rsidP="00BB410D" w:rsidRDefault="005C6469" w14:paraId="77E01A5D" w14:textId="77777777">
            <w:pPr>
              <w:spacing w:before="0" w:after="0"/>
            </w:pPr>
            <w:r w:rsidRPr="00F57E17">
              <w:t>Static Data Version</w:t>
            </w:r>
          </w:p>
        </w:tc>
        <w:tc>
          <w:tcPr>
            <w:tcW w:w="4622" w:type="dxa"/>
            <w:shd w:val="clear" w:color="auto" w:fill="auto"/>
          </w:tcPr>
          <w:p w:rsidRPr="00F57E17" w:rsidR="005C6469" w:rsidP="00BB410D" w:rsidRDefault="005C6469" w14:paraId="6B606701" w14:textId="77777777">
            <w:pPr>
              <w:spacing w:before="0" w:after="0"/>
            </w:pPr>
          </w:p>
        </w:tc>
      </w:tr>
      <w:tr w:rsidRPr="00F57E17" w:rsidR="005C6469" w:rsidTr="00BB410D" w14:paraId="388B6124" w14:textId="77777777">
        <w:tc>
          <w:tcPr>
            <w:tcW w:w="4621" w:type="dxa"/>
            <w:shd w:val="clear" w:color="auto" w:fill="auto"/>
          </w:tcPr>
          <w:p w:rsidRPr="00F57E17" w:rsidR="005C6469" w:rsidP="00BB410D" w:rsidRDefault="005C6469" w14:paraId="360FBC03" w14:textId="77777777">
            <w:pPr>
              <w:spacing w:before="0" w:after="0"/>
            </w:pPr>
            <w:r w:rsidRPr="00F57E17">
              <w:lastRenderedPageBreak/>
              <w:t>Risk Driver Universe</w:t>
            </w:r>
          </w:p>
        </w:tc>
        <w:tc>
          <w:tcPr>
            <w:tcW w:w="4622" w:type="dxa"/>
            <w:shd w:val="clear" w:color="auto" w:fill="auto"/>
          </w:tcPr>
          <w:p w:rsidRPr="00F57E17" w:rsidR="005C6469" w:rsidP="00BB410D" w:rsidRDefault="005C6469" w14:paraId="14AC7EDB" w14:textId="77777777">
            <w:pPr>
              <w:spacing w:before="0" w:after="0"/>
            </w:pPr>
          </w:p>
        </w:tc>
      </w:tr>
      <w:tr w:rsidRPr="00F57E17" w:rsidR="005C6469" w:rsidTr="00BB410D" w14:paraId="36355DE6" w14:textId="77777777">
        <w:tc>
          <w:tcPr>
            <w:tcW w:w="4621" w:type="dxa"/>
            <w:shd w:val="clear" w:color="auto" w:fill="auto"/>
          </w:tcPr>
          <w:p w:rsidRPr="00F57E17" w:rsidR="005C6469" w:rsidP="00BB410D" w:rsidRDefault="005C6469" w14:paraId="561A63CA" w14:textId="77777777">
            <w:pPr>
              <w:spacing w:before="0" w:after="0"/>
            </w:pPr>
            <w:r w:rsidRPr="00F57E17">
              <w:t>Shreds</w:t>
            </w:r>
          </w:p>
          <w:p w:rsidRPr="00F57E17" w:rsidR="00E0066A" w:rsidP="00BB410D" w:rsidRDefault="00E0066A" w14:paraId="4D7321AF" w14:textId="77777777">
            <w:pPr>
              <w:spacing w:before="0" w:after="0"/>
            </w:pPr>
          </w:p>
        </w:tc>
        <w:tc>
          <w:tcPr>
            <w:tcW w:w="4622" w:type="dxa"/>
            <w:shd w:val="clear" w:color="auto" w:fill="auto"/>
          </w:tcPr>
          <w:p w:rsidRPr="00F57E17" w:rsidR="005C6469" w:rsidP="00BB410D" w:rsidRDefault="005C6469" w14:paraId="54E02697" w14:textId="77777777">
            <w:pPr>
              <w:spacing w:before="0" w:after="0"/>
            </w:pPr>
          </w:p>
        </w:tc>
      </w:tr>
    </w:tbl>
    <w:p w:rsidRPr="00F57E17" w:rsidR="005C6469" w:rsidP="005C6469" w:rsidRDefault="005C6469" w14:paraId="386021BD" w14:textId="77777777">
      <w:pPr>
        <w:spacing w:before="0" w:after="0"/>
      </w:pPr>
    </w:p>
    <w:p w:rsidRPr="00F57E17" w:rsidR="005C6469" w:rsidP="005C6469" w:rsidRDefault="005C6469" w14:paraId="5AFB19B0" w14:textId="77777777">
      <w:pPr>
        <w:spacing w:before="0" w:after="0"/>
      </w:pPr>
      <w:r w:rsidRPr="00F57E17">
        <w:rPr>
          <w:b/>
        </w:rPr>
        <w:t>Step 5:</w:t>
      </w:r>
      <w:r w:rsidRPr="00F57E17">
        <w:t xml:space="preserve"> . Populate all mandatory fields presented as a result of selecting ‘Run Type’ for Simulation in step 4 above:</w:t>
      </w:r>
    </w:p>
    <w:p w:rsidRPr="00F57E17" w:rsidR="005C6469" w:rsidP="005C6469" w:rsidRDefault="005C6469" w14:paraId="6E156075" w14:textId="77777777">
      <w:pPr>
        <w:spacing w:before="0" w:after="0"/>
      </w:pPr>
    </w:p>
    <w:p w:rsidRPr="00F57E17" w:rsidR="005C6469" w:rsidP="005C6469" w:rsidRDefault="005C6469" w14:paraId="45225B72" w14:textId="77777777">
      <w:pPr>
        <w:pStyle w:val="BodyText"/>
        <w:numPr>
          <w:ilvl w:val="0"/>
          <w:numId w:val="173"/>
        </w:numPr>
        <w:spacing w:after="0"/>
        <w:ind w:left="714" w:hanging="357"/>
      </w:pPr>
      <w:r w:rsidRPr="00F57E17">
        <w:t>Seed Set Multiplier</w:t>
      </w:r>
    </w:p>
    <w:p w:rsidRPr="00F57E17" w:rsidR="005C6469" w:rsidP="005C6469" w:rsidRDefault="005C6469" w14:paraId="521AF077" w14:textId="77777777">
      <w:pPr>
        <w:pStyle w:val="BodyText"/>
        <w:numPr>
          <w:ilvl w:val="0"/>
          <w:numId w:val="173"/>
        </w:numPr>
        <w:spacing w:after="0"/>
        <w:ind w:left="714" w:hanging="357"/>
      </w:pPr>
      <w:r w:rsidRPr="00F57E17">
        <w:t>Dependency Calibration</w:t>
      </w:r>
    </w:p>
    <w:p w:rsidRPr="00F57E17" w:rsidR="005C6469" w:rsidP="005C6469" w:rsidRDefault="005C6469" w14:paraId="6E87ED14" w14:textId="77777777">
      <w:pPr>
        <w:pStyle w:val="BodyText"/>
        <w:numPr>
          <w:ilvl w:val="0"/>
          <w:numId w:val="173"/>
        </w:numPr>
        <w:spacing w:after="0"/>
        <w:ind w:left="714" w:hanging="357"/>
      </w:pPr>
      <w:r w:rsidRPr="00F57E17">
        <w:t>Risk Calibration</w:t>
      </w:r>
    </w:p>
    <w:p w:rsidRPr="00F57E17" w:rsidR="005C6469" w:rsidP="005C6469" w:rsidRDefault="005C6469" w14:paraId="6F9F0F06" w14:textId="77777777">
      <w:pPr>
        <w:pStyle w:val="BodyText"/>
        <w:numPr>
          <w:ilvl w:val="0"/>
          <w:numId w:val="173"/>
        </w:numPr>
        <w:spacing w:after="0"/>
        <w:ind w:left="714" w:hanging="357"/>
      </w:pPr>
      <w:r w:rsidRPr="00F57E17">
        <w:t>Initial Values</w:t>
      </w:r>
    </w:p>
    <w:p w:rsidRPr="00F57E17" w:rsidR="005C6469" w:rsidP="005C6469" w:rsidRDefault="005C6469" w14:paraId="441055A3" w14:textId="77777777">
      <w:pPr>
        <w:pStyle w:val="BodyText"/>
        <w:numPr>
          <w:ilvl w:val="0"/>
          <w:numId w:val="173"/>
        </w:numPr>
        <w:spacing w:after="0"/>
        <w:ind w:left="714" w:hanging="357"/>
      </w:pPr>
      <w:r w:rsidRPr="00F57E17">
        <w:t>Random Number Scheme</w:t>
      </w:r>
    </w:p>
    <w:p w:rsidRPr="00F57E17" w:rsidR="005C6469" w:rsidP="005C6469" w:rsidRDefault="005C6469" w14:paraId="41B21CD1" w14:textId="77777777">
      <w:pPr>
        <w:pStyle w:val="BodyText"/>
        <w:numPr>
          <w:ilvl w:val="0"/>
          <w:numId w:val="173"/>
        </w:numPr>
        <w:spacing w:after="0"/>
        <w:ind w:left="714" w:hanging="357"/>
      </w:pPr>
      <w:r w:rsidRPr="00F57E17">
        <w:t>Specified Stress</w:t>
      </w:r>
    </w:p>
    <w:p w:rsidRPr="00F57E17" w:rsidR="005C6469" w:rsidP="005C6469" w:rsidRDefault="005C6469" w14:paraId="69084628" w14:textId="77777777">
      <w:pPr>
        <w:pStyle w:val="BodyText"/>
        <w:numPr>
          <w:ilvl w:val="0"/>
          <w:numId w:val="173"/>
        </w:numPr>
        <w:spacing w:after="0"/>
        <w:ind w:left="714" w:hanging="357"/>
      </w:pPr>
      <w:r w:rsidRPr="00F57E17">
        <w:t>Specified Stress Underpin</w:t>
      </w:r>
    </w:p>
    <w:p w:rsidRPr="00F57E17" w:rsidR="005C6469" w:rsidP="005C6469" w:rsidRDefault="005C6469" w14:paraId="7D784A43" w14:textId="77777777">
      <w:pPr>
        <w:pStyle w:val="BodyText"/>
        <w:numPr>
          <w:ilvl w:val="0"/>
          <w:numId w:val="173"/>
        </w:numPr>
        <w:spacing w:after="0"/>
        <w:ind w:left="714" w:hanging="357"/>
      </w:pPr>
      <w:r w:rsidRPr="00F57E17">
        <w:t>Standard Formula</w:t>
      </w:r>
    </w:p>
    <w:p w:rsidRPr="00F57E17" w:rsidR="005C6469" w:rsidP="005C6469" w:rsidRDefault="005C6469" w14:paraId="0AC5F576" w14:textId="77777777">
      <w:pPr>
        <w:pStyle w:val="BodyText"/>
        <w:numPr>
          <w:ilvl w:val="0"/>
          <w:numId w:val="173"/>
        </w:numPr>
        <w:spacing w:after="0"/>
        <w:ind w:left="714" w:hanging="357"/>
      </w:pPr>
      <w:r w:rsidRPr="00F57E17">
        <w:t>Validation Scenario</w:t>
      </w:r>
    </w:p>
    <w:p w:rsidRPr="00F57E17" w:rsidR="005C6469" w:rsidP="005C6469" w:rsidRDefault="005C6469" w14:paraId="676672ED" w14:textId="77777777">
      <w:pPr>
        <w:spacing w:before="0" w:after="0"/>
        <w:rPr>
          <w:b/>
        </w:rPr>
      </w:pPr>
    </w:p>
    <w:p w:rsidRPr="00F57E17" w:rsidR="005C6469" w:rsidP="005C6469" w:rsidRDefault="005C6469" w14:paraId="6053DDBD" w14:textId="77777777">
      <w:pPr>
        <w:spacing w:before="0" w:after="0"/>
      </w:pPr>
      <w:r w:rsidRPr="00F57E17">
        <w:rPr>
          <w:b/>
        </w:rPr>
        <w:t>Step 6:</w:t>
      </w:r>
      <w:r w:rsidRPr="00F57E17">
        <w:t xml:space="preserve"> Click ‘Save’ or ‘Run’.</w:t>
      </w:r>
    </w:p>
    <w:p w:rsidRPr="00F57E17" w:rsidR="005C6469" w:rsidP="005C6469" w:rsidRDefault="005C6469" w14:paraId="0C6E8E3B" w14:textId="77777777">
      <w:pPr>
        <w:pStyle w:val="BodyText"/>
        <w:ind w:left="0"/>
      </w:pPr>
      <w:r w:rsidRPr="00F57E17">
        <w:t>Save will save and validate the scenario assumption set data, Run will save, validate and generate the scenario assumption set data and generate an RSG</w:t>
      </w:r>
      <w:r w:rsidRPr="00F57E17" w:rsidR="00E0066A">
        <w:t xml:space="preserve"> instruction set</w:t>
      </w:r>
      <w:r w:rsidRPr="00F57E17">
        <w:t xml:space="preserve"> (see section </w:t>
      </w:r>
      <w:r w:rsidRPr="00F57E17" w:rsidR="00E041FF">
        <w:t>5</w:t>
      </w:r>
      <w:r w:rsidRPr="00F57E17">
        <w:t xml:space="preserve">.3.8). </w:t>
      </w:r>
    </w:p>
    <w:p w:rsidRPr="00F57E17" w:rsidR="005C6469" w:rsidP="005C6469" w:rsidRDefault="005C6469" w14:paraId="0853167F" w14:textId="4EA2A3B0">
      <w:pPr>
        <w:pStyle w:val="BodyText"/>
        <w:ind w:left="0"/>
      </w:pPr>
      <w:r w:rsidRPr="00F57E17">
        <w:t xml:space="preserve">Incomplete scenario assumption sets cannot be validated as all static data and translator data is required to complete validation. A incomplete scenario assumption set cannot be saved. A complete scenario assumption set </w:t>
      </w:r>
      <w:r w:rsidRPr="00F57E17" w:rsidR="00E0066A">
        <w:t>will</w:t>
      </w:r>
      <w:r w:rsidRPr="00F57E17">
        <w:t xml:space="preserve"> be saved </w:t>
      </w:r>
      <w:r w:rsidRPr="00F57E17">
        <w:rPr>
          <w:szCs w:val="20"/>
        </w:rPr>
        <w:t>despite failing validation.</w:t>
      </w:r>
      <w:r w:rsidRPr="00F57E17" w:rsidR="007034BD">
        <w:rPr>
          <w:szCs w:val="20"/>
        </w:rPr>
        <w:t xml:space="preserve"> Reasons for validation failure could be, but is not limited to</w:t>
      </w:r>
      <w:r w:rsidRPr="00F57E17" w:rsidR="00AD25EE">
        <w:rPr>
          <w:szCs w:val="20"/>
        </w:rPr>
        <w:t>, consistency</w:t>
      </w:r>
      <w:r w:rsidRPr="00F57E17" w:rsidR="00367F6A">
        <w:rPr>
          <w:szCs w:val="20"/>
        </w:rPr>
        <w:t xml:space="preserve"> </w:t>
      </w:r>
      <w:r w:rsidRPr="00F57E17" w:rsidR="004D1FD0">
        <w:rPr>
          <w:szCs w:val="20"/>
        </w:rPr>
        <w:t xml:space="preserve">metric’ between the static data and the translator data for values and capitalisation of </w:t>
      </w:r>
      <w:r w:rsidRPr="00F57E17" w:rsidR="00367F6A">
        <w:rPr>
          <w:szCs w:val="20"/>
        </w:rPr>
        <w:t>‘precedent names’, ‘parameter names’ ‘model names’ and ‘risk calibration</w:t>
      </w:r>
      <w:r w:rsidRPr="00F57E17" w:rsidR="004D1FD0">
        <w:rPr>
          <w:szCs w:val="20"/>
        </w:rPr>
        <w:t>’.</w:t>
      </w:r>
    </w:p>
    <w:p w:rsidRPr="00F57E17" w:rsidR="005C6469" w:rsidP="005C6469" w:rsidRDefault="005C6469" w14:paraId="7692CE4A" w14:textId="77777777">
      <w:pPr>
        <w:pStyle w:val="BodyText"/>
        <w:ind w:left="0"/>
      </w:pPr>
      <w:r w:rsidRPr="00F57E17">
        <w:t>Only a complete scenario assumption set that has been validated can be used to generate and download an RSG</w:t>
      </w:r>
      <w:r w:rsidRPr="00F57E17" w:rsidR="00E0066A">
        <w:t xml:space="preserve"> instruction set</w:t>
      </w:r>
      <w:r w:rsidRPr="00F57E17">
        <w:t>.</w:t>
      </w:r>
    </w:p>
    <w:p w:rsidRPr="00F57E17" w:rsidR="005C6469" w:rsidP="005C6469" w:rsidRDefault="005C6469" w14:paraId="7900EA03" w14:textId="77777777">
      <w:pPr>
        <w:pStyle w:val="BodyText"/>
        <w:ind w:left="0"/>
      </w:pPr>
      <w:r w:rsidRPr="00F57E17">
        <w:t>You may select the ‘Cancel’ button to abort the task.</w:t>
      </w:r>
    </w:p>
    <w:p w:rsidRPr="00F57E17" w:rsidR="005C6469" w:rsidP="005C6469" w:rsidRDefault="005C6469" w14:paraId="331E5C1E" w14:textId="77777777">
      <w:pPr>
        <w:spacing w:before="0" w:after="0"/>
      </w:pPr>
    </w:p>
    <w:p w:rsidRPr="00F57E17" w:rsidR="005C6469" w:rsidP="005C6469" w:rsidRDefault="005C6469" w14:paraId="2EC0BB73" w14:textId="77777777">
      <w:pPr>
        <w:pStyle w:val="BodyText"/>
        <w:ind w:left="0"/>
        <w:rPr>
          <w:b/>
        </w:rPr>
      </w:pPr>
      <w:r w:rsidRPr="00F57E17">
        <w:rPr>
          <w:b/>
        </w:rPr>
        <w:t>Naming convention and tagging</w:t>
      </w:r>
    </w:p>
    <w:p w:rsidRPr="00F57E17" w:rsidR="005C6469" w:rsidP="005C6469" w:rsidRDefault="005C6469" w14:paraId="32E3E85F" w14:textId="77777777">
      <w:pPr>
        <w:pStyle w:val="BodyText"/>
        <w:numPr>
          <w:ilvl w:val="0"/>
          <w:numId w:val="173"/>
        </w:numPr>
        <w:spacing w:after="0"/>
        <w:ind w:left="714" w:hanging="357"/>
      </w:pPr>
      <w:r w:rsidRPr="00F57E17">
        <w:t>All scenario assumption sets created must have a unique name across all geographies.</w:t>
      </w:r>
    </w:p>
    <w:p w:rsidRPr="00F57E17" w:rsidR="005C6469" w:rsidP="005C6469" w:rsidRDefault="005C6469" w14:paraId="6C5643D3" w14:textId="77777777">
      <w:pPr>
        <w:pStyle w:val="BodyText"/>
        <w:numPr>
          <w:ilvl w:val="0"/>
          <w:numId w:val="173"/>
        </w:numPr>
        <w:spacing w:after="0"/>
        <w:ind w:left="714" w:hanging="357"/>
      </w:pPr>
      <w:r w:rsidRPr="00F57E17">
        <w:t>On creation, all translators have a tag assigned by the user.</w:t>
      </w:r>
    </w:p>
    <w:p w:rsidRPr="00F57E17" w:rsidR="005C6469" w:rsidP="005C6469" w:rsidRDefault="005C6469" w14:paraId="4474E226" w14:textId="77777777">
      <w:pPr>
        <w:spacing w:before="0" w:after="0"/>
      </w:pPr>
    </w:p>
    <w:p w:rsidRPr="00F57E17" w:rsidR="005C6469" w:rsidP="005C6469" w:rsidRDefault="005C6469" w14:paraId="5314A63E" w14:textId="77777777">
      <w:pPr>
        <w:pStyle w:val="BodyText"/>
        <w:ind w:left="0"/>
        <w:rPr>
          <w:b/>
        </w:rPr>
      </w:pPr>
      <w:r w:rsidRPr="00F57E17">
        <w:rPr>
          <w:b/>
        </w:rPr>
        <w:t>Validation</w:t>
      </w:r>
    </w:p>
    <w:p w:rsidRPr="00F57E17" w:rsidR="005C6469" w:rsidP="005C6469" w:rsidRDefault="005C6469" w14:paraId="5A3A7B94" w14:textId="77777777">
      <w:pPr>
        <w:spacing w:before="0" w:after="0"/>
      </w:pPr>
      <w:r w:rsidRPr="00F57E17">
        <w:t>Whenever a</w:t>
      </w:r>
      <w:r w:rsidRPr="00F57E17" w:rsidR="00AF7E75">
        <w:t>n</w:t>
      </w:r>
      <w:r w:rsidRPr="00F57E17">
        <w:t xml:space="preserve"> ICM component (scenario assumption set) is created, validation is applied. If the entire range of validation is passed the user will be notified that the component exists and its name and version number are displayed in a notification dialog message. If there are any validation errors then the notification dialog message acknowledges the errors and provides a link to an error log where all validation errors can be easily viewed.</w:t>
      </w:r>
    </w:p>
    <w:p w:rsidRPr="00F57E17" w:rsidR="005C6469" w:rsidP="005C6469" w:rsidRDefault="005C6469" w14:paraId="10A3BB8E" w14:textId="77777777">
      <w:pPr>
        <w:spacing w:before="0" w:after="0"/>
      </w:pPr>
    </w:p>
    <w:p w:rsidRPr="00F57E17" w:rsidR="00F236F6" w:rsidP="005C6469" w:rsidRDefault="00F236F6" w14:paraId="745EE171" w14:textId="77777777">
      <w:pPr>
        <w:spacing w:before="0" w:after="0"/>
      </w:pPr>
    </w:p>
    <w:p w:rsidRPr="00F57E17" w:rsidR="00F236F6" w:rsidP="005C6469" w:rsidRDefault="00F236F6" w14:paraId="76FBA85B" w14:textId="77777777">
      <w:pPr>
        <w:spacing w:before="0" w:after="0"/>
      </w:pPr>
    </w:p>
    <w:p w:rsidRPr="00F57E17" w:rsidR="00F236F6" w:rsidP="005C6469" w:rsidRDefault="00F236F6" w14:paraId="2F769216" w14:textId="77777777">
      <w:pPr>
        <w:spacing w:before="0" w:after="0"/>
      </w:pPr>
    </w:p>
    <w:p w:rsidRPr="00F57E17" w:rsidR="00F236F6" w:rsidP="005C6469" w:rsidRDefault="00F236F6" w14:paraId="72CF268A" w14:textId="77777777">
      <w:pPr>
        <w:spacing w:before="0" w:after="0"/>
      </w:pPr>
    </w:p>
    <w:p w:rsidRPr="00F57E17" w:rsidR="00F236F6" w:rsidP="005C6469" w:rsidRDefault="00F236F6" w14:paraId="10066017" w14:textId="77777777">
      <w:pPr>
        <w:spacing w:before="0" w:after="0"/>
      </w:pPr>
    </w:p>
    <w:p w:rsidRPr="00F57E17" w:rsidR="00F236F6" w:rsidP="005C6469" w:rsidRDefault="00F236F6" w14:paraId="5FA111D1" w14:textId="77777777">
      <w:pPr>
        <w:spacing w:before="0" w:after="0"/>
      </w:pPr>
    </w:p>
    <w:p w:rsidRPr="00F57E17" w:rsidR="00F236F6" w:rsidP="005C6469" w:rsidRDefault="00F236F6" w14:paraId="4135795C" w14:textId="77777777">
      <w:pPr>
        <w:spacing w:before="0" w:after="0"/>
      </w:pPr>
    </w:p>
    <w:p w:rsidRPr="00F57E17" w:rsidR="00F236F6" w:rsidP="005C6469" w:rsidRDefault="00F236F6" w14:paraId="3B7D909E" w14:textId="77777777">
      <w:pPr>
        <w:spacing w:before="0" w:after="0"/>
      </w:pPr>
    </w:p>
    <w:p w:rsidRPr="00F57E17" w:rsidR="00F236F6" w:rsidP="005C6469" w:rsidRDefault="00F236F6" w14:paraId="5B21E134" w14:textId="77777777">
      <w:pPr>
        <w:spacing w:before="0" w:after="0"/>
      </w:pPr>
    </w:p>
    <w:p w:rsidRPr="00F57E17" w:rsidR="005C6469" w:rsidP="005C6469" w:rsidRDefault="005C6469" w14:paraId="3DC95FA2" w14:textId="77777777">
      <w:pPr>
        <w:spacing w:before="0" w:after="0"/>
      </w:pPr>
    </w:p>
    <w:p w:rsidRPr="00F57E17" w:rsidR="005C6469" w:rsidP="005C6469" w:rsidRDefault="00916FF7" w14:paraId="71669839" w14:textId="10527E22">
      <w:pPr>
        <w:spacing w:before="0" w:after="0"/>
      </w:pPr>
      <w:r w:rsidRPr="003336ED">
        <w:rPr>
          <w:noProof/>
        </w:rPr>
        <mc:AlternateContent>
          <mc:Choice Requires="wps">
            <w:drawing>
              <wp:anchor distT="0" distB="0" distL="114300" distR="114300" simplePos="0" relativeHeight="251658616" behindDoc="0" locked="0" layoutInCell="0" allowOverlap="1" wp14:anchorId="12295446" wp14:editId="3EC7C161">
                <wp:simplePos x="0" y="0"/>
                <wp:positionH relativeFrom="page">
                  <wp:posOffset>933450</wp:posOffset>
                </wp:positionH>
                <wp:positionV relativeFrom="paragraph">
                  <wp:posOffset>50800</wp:posOffset>
                </wp:positionV>
                <wp:extent cx="6068060" cy="1671320"/>
                <wp:effectExtent l="19050" t="19050" r="27940" b="43180"/>
                <wp:wrapNone/>
                <wp:docPr id="2364"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67132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5C6469" w:rsidRDefault="00E84082" w14:paraId="5F2467AD" w14:textId="05F4AA40">
                            <w:pPr>
                              <w:rPr>
                                <w:i/>
                                <w:noProof/>
                                <w:color w:val="404040"/>
                              </w:rPr>
                            </w:pPr>
                            <w:r>
                              <w:rPr>
                                <w:i/>
                                <w:noProof/>
                                <w:color w:val="404040"/>
                              </w:rPr>
                              <w:drawing>
                                <wp:inline distT="0" distB="0" distL="0" distR="0" wp14:anchorId="351CAFF5" wp14:editId="65C9B369">
                                  <wp:extent cx="419100" cy="381000"/>
                                  <wp:effectExtent l="0" t="0" r="0" b="0"/>
                                  <wp:docPr id="38268622" name="Picture 18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5C6469" w:rsidRDefault="00E84082" w14:paraId="12AA3476" w14:textId="015B787F">
                            <w:pPr>
                              <w:numPr>
                                <w:ilvl w:val="0"/>
                                <w:numId w:val="72"/>
                              </w:numPr>
                              <w:ind w:left="709" w:hanging="142"/>
                              <w:rPr>
                                <w:b/>
                              </w:rPr>
                            </w:pPr>
                            <w:r w:rsidRPr="00F5337E">
                              <w:rPr>
                                <w:b/>
                              </w:rPr>
                              <w:t xml:space="preserve">You will now have a newly created </w:t>
                            </w:r>
                            <w:r>
                              <w:rPr>
                                <w:b/>
                              </w:rPr>
                              <w:t>scenario assumption set</w:t>
                            </w:r>
                            <w:r w:rsidRPr="00F5337E">
                              <w:rPr>
                                <w:b/>
                              </w:rPr>
                              <w:t xml:space="preserve"> and the system will assign it with</w:t>
                            </w:r>
                            <w:r>
                              <w:rPr>
                                <w:b/>
                              </w:rPr>
                              <w:t xml:space="preserve"> a version number (1.0). The user may modify a scenario assumption set as described in section 5.3.</w:t>
                            </w:r>
                            <w:r w:rsidR="0061198C">
                              <w:rPr>
                                <w:b/>
                              </w:rPr>
                              <w:t>6</w:t>
                            </w:r>
                            <w:r>
                              <w:rPr>
                                <w:b/>
                              </w:rPr>
                              <w:t>.</w:t>
                            </w:r>
                            <w:r w:rsidRPr="00F5337E">
                              <w:rPr>
                                <w:b/>
                              </w:rPr>
                              <w:t xml:space="preserve"> </w:t>
                            </w:r>
                          </w:p>
                          <w:p w:rsidRPr="00F5337E" w:rsidR="00E84082" w:rsidP="005C6469" w:rsidRDefault="00E84082" w14:paraId="26AB59D3" w14:textId="77777777">
                            <w:pPr>
                              <w:numPr>
                                <w:ilvl w:val="0"/>
                                <w:numId w:val="72"/>
                              </w:numPr>
                              <w:ind w:left="709" w:hanging="142"/>
                              <w:rPr>
                                <w:b/>
                              </w:rPr>
                            </w:pPr>
                            <w:r>
                              <w:rPr>
                                <w:b/>
                              </w:rPr>
                              <w:t>If the user chose the Run option rather than the Save option, the user will have also generated an RSG instruction set for the created scenario assumption set.</w:t>
                            </w:r>
                          </w:p>
                          <w:p w:rsidR="00E84082" w:rsidP="005C6469" w:rsidRDefault="00E84082" w14:paraId="16A1CE05" w14:textId="77777777"/>
                          <w:p w:rsidR="00E84082" w:rsidP="005C6469" w:rsidRDefault="00E84082" w14:paraId="58694B8A" w14:textId="77777777"/>
                          <w:p w:rsidR="00E84082" w:rsidP="005C6469" w:rsidRDefault="00E84082" w14:paraId="5A83D009"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15484FB">
              <v:shape id="_x0000_s1091" style="position:absolute;left:0;text-align:left;margin-left:73.5pt;margin-top:4pt;width:477.8pt;height:131.6pt;z-index:2516586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" w14:anchorId="12295446">
                <v:shadow on="t" color="#622423" opacity=".5" offset="1pt"/>
                <v:textbox inset=",0,,0">
                  <w:txbxContent>
                    <w:p w:rsidRPr="0097709A" w:rsidR="00E84082" w:rsidP="005C6469" w:rsidRDefault="00E84082" w14:paraId="4F5B7B88" w14:textId="05F4AA40">
                      <w:pPr>
                        <w:rPr>
                          <w:i/>
                          <w:noProof/>
                          <w:color w:val="404040"/>
                        </w:rPr>
                      </w:pPr>
                      <w:r>
                        <w:rPr>
                          <w:i/>
                          <w:noProof/>
                          <w:color w:val="404040"/>
                        </w:rPr>
                        <w:drawing>
                          <wp:inline distT="0" distB="0" distL="0" distR="0" wp14:anchorId="06DB1A46" wp14:editId="65C9B369">
                            <wp:extent cx="419100" cy="381000"/>
                            <wp:effectExtent l="0" t="0" r="0" b="0"/>
                            <wp:docPr id="69107149" name="Picture 18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5C6469" w:rsidRDefault="00E84082" w14:paraId="39989AD2" w14:textId="015B787F">
                      <w:pPr>
                        <w:numPr>
                          <w:ilvl w:val="0"/>
                          <w:numId w:val="72"/>
                        </w:numPr>
                        <w:ind w:left="709" w:hanging="142"/>
                        <w:rPr>
                          <w:b/>
                        </w:rPr>
                      </w:pPr>
                      <w:r w:rsidRPr="00F5337E">
                        <w:rPr>
                          <w:b/>
                        </w:rPr>
                        <w:t xml:space="preserve">You will now have a newly created </w:t>
                      </w:r>
                      <w:r>
                        <w:rPr>
                          <w:b/>
                        </w:rPr>
                        <w:t>scenario assumption set</w:t>
                      </w:r>
                      <w:r w:rsidRPr="00F5337E">
                        <w:rPr>
                          <w:b/>
                        </w:rPr>
                        <w:t xml:space="preserve"> and the system will assign it with</w:t>
                      </w:r>
                      <w:r>
                        <w:rPr>
                          <w:b/>
                        </w:rPr>
                        <w:t xml:space="preserve"> a version number (1.0). The user may modify a scenario assumption set as described in section 5.3.</w:t>
                      </w:r>
                      <w:r w:rsidR="0061198C">
                        <w:rPr>
                          <w:b/>
                        </w:rPr>
                        <w:t>6</w:t>
                      </w:r>
                      <w:r>
                        <w:rPr>
                          <w:b/>
                        </w:rPr>
                        <w:t>.</w:t>
                      </w:r>
                      <w:r w:rsidRPr="00F5337E">
                        <w:rPr>
                          <w:b/>
                        </w:rPr>
                        <w:t xml:space="preserve"> </w:t>
                      </w:r>
                    </w:p>
                    <w:p w:rsidRPr="00F5337E" w:rsidR="00E84082" w:rsidP="005C6469" w:rsidRDefault="00E84082" w14:paraId="0348EDE9" w14:textId="77777777">
                      <w:pPr>
                        <w:numPr>
                          <w:ilvl w:val="0"/>
                          <w:numId w:val="72"/>
                        </w:numPr>
                        <w:ind w:left="709" w:hanging="142"/>
                        <w:rPr>
                          <w:b/>
                        </w:rPr>
                      </w:pPr>
                      <w:r>
                        <w:rPr>
                          <w:b/>
                        </w:rPr>
                        <w:t>If the user chose the Run option rather than the Save option, the user will have also generated an RSG instruction set for the created scenario assumption set.</w:t>
                      </w:r>
                    </w:p>
                    <w:p w:rsidR="00E84082" w:rsidP="005C6469" w:rsidRDefault="00E84082" w14:paraId="54CD245A" w14:textId="77777777"/>
                    <w:p w:rsidR="00E84082" w:rsidP="005C6469" w:rsidRDefault="00E84082" w14:paraId="1231BE67" w14:textId="77777777"/>
                    <w:p w:rsidR="00E84082" w:rsidP="005C6469" w:rsidRDefault="00E84082" w14:paraId="36FEB5B0" w14:textId="77777777"/>
                  </w:txbxContent>
                </v:textbox>
                <w10:wrap anchorx="page"/>
              </v:shape>
            </w:pict>
          </mc:Fallback>
        </mc:AlternateContent>
      </w:r>
    </w:p>
    <w:p w:rsidRPr="00F57E17" w:rsidR="005C6469" w:rsidP="005C6469" w:rsidRDefault="005C6469" w14:paraId="07EAC2C3" w14:textId="18FDA4E0">
      <w:pPr>
        <w:spacing w:before="0" w:after="0"/>
      </w:pPr>
    </w:p>
    <w:p w:rsidRPr="00F57E17" w:rsidR="005C6469" w:rsidP="005C6469" w:rsidRDefault="005C6469" w14:paraId="543E76A6" w14:textId="6C1A0589">
      <w:pPr>
        <w:spacing w:before="0" w:after="0"/>
      </w:pPr>
    </w:p>
    <w:p w:rsidRPr="00F57E17" w:rsidR="005C6469" w:rsidP="005C6469" w:rsidRDefault="005C6469" w14:paraId="7B5AA6E7" w14:textId="6AB9ED33">
      <w:pPr>
        <w:spacing w:before="0" w:after="0"/>
      </w:pPr>
    </w:p>
    <w:p w:rsidRPr="00F57E17" w:rsidR="005C6469" w:rsidP="005C6469" w:rsidRDefault="005C6469" w14:paraId="5FC1DBA2" w14:textId="562D2ECE">
      <w:pPr>
        <w:spacing w:before="0" w:after="0"/>
      </w:pPr>
    </w:p>
    <w:p w:rsidRPr="00F57E17" w:rsidR="005C6469" w:rsidP="005C6469" w:rsidRDefault="005C6469" w14:paraId="2B13CF76" w14:textId="0F8DA646">
      <w:pPr>
        <w:spacing w:before="0" w:after="0"/>
      </w:pPr>
    </w:p>
    <w:p w:rsidRPr="00F57E17" w:rsidR="005C6469" w:rsidP="005C6469" w:rsidRDefault="005C6469" w14:paraId="320AB424" w14:textId="6F545DE4">
      <w:pPr>
        <w:spacing w:before="0" w:after="0"/>
      </w:pPr>
    </w:p>
    <w:p w:rsidRPr="00F57E17" w:rsidR="005C6469" w:rsidP="005C6469" w:rsidRDefault="005C6469" w14:paraId="5FAD8D7C" w14:textId="7E6C9243">
      <w:pPr>
        <w:spacing w:before="0" w:after="0"/>
      </w:pPr>
    </w:p>
    <w:p w:rsidRPr="00F57E17" w:rsidR="005C6469" w:rsidP="005C6469" w:rsidRDefault="005C6469" w14:paraId="2019C808" w14:textId="0AFA6504">
      <w:pPr>
        <w:spacing w:before="0" w:after="0"/>
      </w:pPr>
    </w:p>
    <w:p w:rsidRPr="00F57E17" w:rsidR="005C6469" w:rsidP="005C6469" w:rsidRDefault="005C6469" w14:paraId="181BA9A9" w14:textId="74D97AFE">
      <w:pPr>
        <w:spacing w:before="0" w:after="0"/>
      </w:pPr>
    </w:p>
    <w:p w:rsidRPr="00F57E17" w:rsidR="005C6469" w:rsidP="005C6469" w:rsidRDefault="005C6469" w14:paraId="78486832" w14:textId="704B1A68"/>
    <w:p w:rsidR="00C87298" w:rsidP="005C6469" w:rsidRDefault="00C87298" w14:paraId="639AFBA4" w14:textId="70291F9E"/>
    <w:p w:rsidRPr="00F57E17" w:rsidR="005C6469" w:rsidP="005C6469" w:rsidRDefault="00E041FF" w14:paraId="793B9D65" w14:textId="286CD571">
      <w:pPr>
        <w:pStyle w:val="Heading3"/>
        <w:tabs>
          <w:tab w:val="clear" w:pos="1080"/>
          <w:tab w:val="left" w:pos="0"/>
        </w:tabs>
        <w:spacing w:before="0"/>
        <w:ind w:left="0" w:firstLine="0"/>
      </w:pPr>
      <w:bookmarkStart w:name="_Toc58474507" w:id="229"/>
      <w:bookmarkStart w:name="_Toc58481180" w:id="230"/>
      <w:bookmarkStart w:name="_Toc114825512" w:id="231"/>
      <w:r w:rsidRPr="00F57E17">
        <w:t>5</w:t>
      </w:r>
      <w:r w:rsidRPr="00F57E17" w:rsidR="005C6469">
        <w:t>.3.</w:t>
      </w:r>
      <w:r w:rsidR="00C87298">
        <w:t>6</w:t>
      </w:r>
      <w:r w:rsidRPr="00F57E17" w:rsidR="005C6469">
        <w:t xml:space="preserve">  How to modify a scenario assumption set</w:t>
      </w:r>
      <w:bookmarkEnd w:id="229"/>
      <w:bookmarkEnd w:id="230"/>
      <w:bookmarkEnd w:id="231"/>
    </w:p>
    <w:p w:rsidRPr="00F57E17" w:rsidR="005C6469" w:rsidP="005C6469" w:rsidRDefault="00916FF7" w14:paraId="7F1214E3" w14:textId="14756E19">
      <w:pPr>
        <w:pStyle w:val="BodyText"/>
      </w:pPr>
      <w:r w:rsidRPr="003336ED">
        <w:rPr>
          <w:b/>
          <w:bCs/>
          <w:i/>
          <w:iCs/>
          <w:noProof/>
        </w:rPr>
        <mc:AlternateContent>
          <mc:Choice Requires="wps">
            <w:drawing>
              <wp:anchor distT="0" distB="0" distL="114300" distR="114300" simplePos="0" relativeHeight="251658620" behindDoc="0" locked="0" layoutInCell="1" allowOverlap="1" wp14:anchorId="5692AE3C" wp14:editId="04ADA3E6">
                <wp:simplePos x="0" y="0"/>
                <wp:positionH relativeFrom="column">
                  <wp:posOffset>19050</wp:posOffset>
                </wp:positionH>
                <wp:positionV relativeFrom="paragraph">
                  <wp:posOffset>158750</wp:posOffset>
                </wp:positionV>
                <wp:extent cx="6068060" cy="4125595"/>
                <wp:effectExtent l="19050" t="19050" r="27940" b="46355"/>
                <wp:wrapNone/>
                <wp:docPr id="2363"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412559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61840630">
              <v:shape id="AutoShape 19" style="position:absolute;margin-left:1.5pt;margin-top:12.5pt;width:477.8pt;height:324.85pt;z-index:2516586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" w14:anchorId="5B3BFE6E">
                <v:shadow on="t" color="#622423" opacity=".5" offset="1pt"/>
                <v:textbox inset=",0,,0"/>
              </v:shape>
            </w:pict>
          </mc:Fallback>
        </mc:AlternateContent>
      </w:r>
    </w:p>
    <w:p w:rsidRPr="00F57E17" w:rsidR="005C6469" w:rsidP="005C6469" w:rsidRDefault="00916FF7" w14:paraId="73B84990" w14:textId="613AD678">
      <w:pPr>
        <w:pStyle w:val="BodyText"/>
        <w:rPr>
          <w:b/>
          <w:bCs/>
          <w:i/>
          <w:iCs/>
          <w:color w:val="7F7F7F"/>
        </w:rPr>
      </w:pPr>
      <w:r w:rsidRPr="003336ED">
        <w:rPr>
          <w:noProof/>
        </w:rPr>
        <w:drawing>
          <wp:inline distT="0" distB="0" distL="0" distR="0" wp14:anchorId="54332576" wp14:editId="415AA27F">
            <wp:extent cx="419100" cy="323850"/>
            <wp:effectExtent l="0" t="0" r="0" b="0"/>
            <wp:docPr id="186" name="Picture 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6"/>
                    <pic:cNvPicPr/>
                  </pic:nvPicPr>
                  <pic:blipFill>
                    <a:blip r:embed="rId212">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F57E17" w:rsidR="00E0066A" w:rsidP="005C6469" w:rsidRDefault="005C6469" w14:paraId="7FEB1850" w14:textId="77777777">
      <w:pPr>
        <w:pStyle w:val="BodyText"/>
        <w:numPr>
          <w:ilvl w:val="0"/>
          <w:numId w:val="217"/>
        </w:numPr>
      </w:pPr>
      <w:r w:rsidRPr="00F57E17">
        <w:rPr>
          <w:b/>
          <w:bCs/>
          <w:i/>
          <w:iCs/>
        </w:rPr>
        <w:t>Business context</w:t>
      </w:r>
      <w:r w:rsidRPr="00F57E17">
        <w:rPr>
          <w:i/>
          <w:iCs/>
        </w:rPr>
        <w:t>:</w:t>
      </w:r>
      <w:r w:rsidRPr="00F57E17">
        <w:rPr>
          <w:b/>
          <w:i/>
        </w:rPr>
        <w:t xml:space="preserve"> </w:t>
      </w:r>
    </w:p>
    <w:p w:rsidRPr="00F57E17" w:rsidR="005C6469" w:rsidP="00E0066A" w:rsidRDefault="005C6469" w14:paraId="7910B0C4" w14:textId="77777777">
      <w:pPr>
        <w:pStyle w:val="BodyText"/>
        <w:numPr>
          <w:ilvl w:val="0"/>
          <w:numId w:val="21"/>
        </w:numPr>
        <w:ind w:left="1418" w:hanging="284"/>
        <w:rPr>
          <w:i/>
          <w:iCs/>
        </w:rPr>
      </w:pPr>
      <w:r w:rsidRPr="00F57E17">
        <w:rPr>
          <w:i/>
          <w:iCs/>
        </w:rPr>
        <w:t>Users will need to modify scenario assumption sets when they want to make changes to an existing set and if they wish to re-use ICM Names. An alternative approach would be to create a new set. It is recommended that users modify an existing set for corrections of inputs</w:t>
      </w:r>
    </w:p>
    <w:p w:rsidRPr="00F57E17" w:rsidR="005C6469" w:rsidP="005C6469" w:rsidRDefault="005C6469" w14:paraId="105A4B36" w14:textId="77777777">
      <w:pPr>
        <w:pStyle w:val="BodyText"/>
        <w:numPr>
          <w:ilvl w:val="0"/>
          <w:numId w:val="21"/>
        </w:numPr>
        <w:rPr>
          <w:i/>
          <w:iCs/>
        </w:rPr>
      </w:pPr>
      <w:r w:rsidRPr="00F57E17">
        <w:rPr>
          <w:b/>
          <w:bCs/>
          <w:i/>
          <w:iCs/>
        </w:rPr>
        <w:t>The following tasks must be complete before a scenario assumption set can be created in the ICM interface</w:t>
      </w:r>
      <w:r w:rsidRPr="00F57E17">
        <w:rPr>
          <w:i/>
          <w:iCs/>
        </w:rPr>
        <w:t>:</w:t>
      </w:r>
    </w:p>
    <w:p w:rsidRPr="00F57E17" w:rsidR="005C6469" w:rsidP="005C6469" w:rsidRDefault="005C6469" w14:paraId="730421C4" w14:textId="77777777">
      <w:pPr>
        <w:pStyle w:val="BodyText"/>
        <w:numPr>
          <w:ilvl w:val="0"/>
          <w:numId w:val="21"/>
        </w:numPr>
        <w:ind w:left="1418" w:hanging="284"/>
        <w:rPr>
          <w:i/>
          <w:iCs/>
        </w:rPr>
      </w:pPr>
      <w:r w:rsidRPr="00F57E17">
        <w:rPr>
          <w:i/>
          <w:iCs/>
        </w:rPr>
        <w:t>Modified translator data must be loaded in the interface</w:t>
      </w:r>
    </w:p>
    <w:p w:rsidRPr="00F57E17" w:rsidR="005C6469" w:rsidP="005C6469" w:rsidRDefault="005C6469" w14:paraId="00906387" w14:textId="77777777">
      <w:pPr>
        <w:pStyle w:val="BodyText"/>
        <w:numPr>
          <w:ilvl w:val="0"/>
          <w:numId w:val="21"/>
        </w:numPr>
        <w:ind w:left="1418" w:hanging="284"/>
        <w:rPr>
          <w:i/>
          <w:iCs/>
        </w:rPr>
      </w:pPr>
      <w:r w:rsidRPr="00F57E17">
        <w:rPr>
          <w:i/>
          <w:iCs/>
        </w:rPr>
        <w:t xml:space="preserve">Modified run characteristics associated with the scenario assumption set’s use case are known to the business </w:t>
      </w:r>
    </w:p>
    <w:p w:rsidRPr="00F57E17" w:rsidR="005C6469" w:rsidP="005C6469" w:rsidRDefault="005C6469" w14:paraId="3E46E751" w14:textId="77777777">
      <w:pPr>
        <w:pStyle w:val="BodyText"/>
        <w:numPr>
          <w:ilvl w:val="0"/>
          <w:numId w:val="217"/>
        </w:numPr>
        <w:rPr>
          <w:b/>
          <w:bCs/>
          <w:i/>
          <w:iCs/>
        </w:rPr>
      </w:pPr>
      <w:r w:rsidRPr="00F57E17">
        <w:rPr>
          <w:b/>
          <w:bCs/>
          <w:i/>
          <w:iCs/>
        </w:rPr>
        <w:t xml:space="preserve">To be able to create a scenario assumption set in the ICM interface, the following conditions must be met: </w:t>
      </w:r>
    </w:p>
    <w:p w:rsidRPr="00F57E17" w:rsidR="005C6469" w:rsidP="005C6469" w:rsidRDefault="005C6469" w14:paraId="4124EDE3" w14:textId="77777777">
      <w:pPr>
        <w:pStyle w:val="BodyText"/>
        <w:numPr>
          <w:ilvl w:val="0"/>
          <w:numId w:val="21"/>
        </w:numPr>
        <w:ind w:left="1418" w:hanging="284"/>
        <w:rPr>
          <w:i/>
          <w:iCs/>
        </w:rPr>
      </w:pPr>
      <w:r w:rsidRPr="00F57E17">
        <w:rPr>
          <w:i/>
          <w:iCs/>
        </w:rPr>
        <w:t xml:space="preserve">Any editable mandatory fields required may be updated by the user. Mandatory fields are indicted in section </w:t>
      </w:r>
      <w:r w:rsidRPr="00F57E17" w:rsidR="00E041FF">
        <w:rPr>
          <w:i/>
          <w:iCs/>
        </w:rPr>
        <w:t>5</w:t>
      </w:r>
      <w:r w:rsidRPr="00F57E17">
        <w:rPr>
          <w:i/>
          <w:iCs/>
        </w:rPr>
        <w:t>.2.2</w:t>
      </w:r>
    </w:p>
    <w:p w:rsidRPr="00F57E17" w:rsidR="005C6469" w:rsidP="005C6469" w:rsidRDefault="005C6469" w14:paraId="40C6EC24" w14:textId="77777777">
      <w:pPr>
        <w:pStyle w:val="BodyText"/>
        <w:numPr>
          <w:ilvl w:val="0"/>
          <w:numId w:val="21"/>
        </w:numPr>
        <w:ind w:left="1418" w:hanging="284"/>
        <w:rPr>
          <w:i/>
          <w:iCs/>
        </w:rPr>
      </w:pPr>
      <w:r w:rsidRPr="00F57E17">
        <w:rPr>
          <w:i/>
          <w:iCs/>
        </w:rPr>
        <w:t xml:space="preserve">Components should be uploaded in the correct format as outlined in section </w:t>
      </w:r>
      <w:r w:rsidRPr="00F57E17" w:rsidR="00E041FF">
        <w:rPr>
          <w:i/>
          <w:iCs/>
        </w:rPr>
        <w:t>5</w:t>
      </w:r>
      <w:r w:rsidRPr="00F57E17">
        <w:rPr>
          <w:i/>
          <w:iCs/>
        </w:rPr>
        <w:t>.2.2</w:t>
      </w:r>
    </w:p>
    <w:p w:rsidRPr="00F57E17" w:rsidR="005C6469" w:rsidP="005C6469" w:rsidRDefault="005C6469" w14:paraId="2A5DF047" w14:textId="77777777">
      <w:pPr>
        <w:pStyle w:val="BodyText"/>
        <w:ind w:left="0"/>
        <w:rPr>
          <w:b/>
        </w:rPr>
      </w:pPr>
    </w:p>
    <w:p w:rsidRPr="00F57E17" w:rsidR="005C6469" w:rsidP="005C6469" w:rsidRDefault="005C6469" w14:paraId="70D7AD68" w14:textId="77777777">
      <w:pPr>
        <w:pStyle w:val="BodyText"/>
        <w:ind w:left="0"/>
      </w:pPr>
      <w:r w:rsidRPr="00F57E17">
        <w:rPr>
          <w:b/>
        </w:rPr>
        <w:t xml:space="preserve">Step 1: </w:t>
      </w:r>
      <w:r w:rsidRPr="00F57E17">
        <w:t>Select the ‘</w:t>
      </w:r>
      <w:r w:rsidRPr="00F57E17" w:rsidR="00E0066A">
        <w:t>RSG</w:t>
      </w:r>
      <w:r w:rsidRPr="00F57E17">
        <w:t xml:space="preserve"> </w:t>
      </w:r>
      <w:r w:rsidRPr="00F57E17" w:rsidR="00E5363E">
        <w:t>Instructions</w:t>
      </w:r>
      <w:r w:rsidRPr="00F57E17">
        <w:t xml:space="preserve">’ tab, </w:t>
      </w:r>
      <w:r w:rsidRPr="00F57E17" w:rsidR="00E0066A">
        <w:t>‘Scenario Assumption Sets’ sub-tab</w:t>
      </w:r>
      <w:r w:rsidRPr="00F57E17">
        <w:t>.</w:t>
      </w:r>
    </w:p>
    <w:p w:rsidRPr="00F57E17" w:rsidR="005C6469" w:rsidP="005C6469" w:rsidRDefault="005C6469" w14:paraId="1D2451EA" w14:textId="77777777">
      <w:pPr>
        <w:pStyle w:val="BodyText"/>
        <w:ind w:left="0"/>
      </w:pPr>
      <w:r w:rsidRPr="00F57E17">
        <w:rPr>
          <w:b/>
        </w:rPr>
        <w:t>Step 2:</w:t>
      </w:r>
      <w:r w:rsidRPr="00F57E17">
        <w:t xml:space="preserve"> Select the option ‘Modify’ from the ‘Maintenance’ drop-down menu and update any editable mandatory field(s) (mandatory fields are also highlighted in section </w:t>
      </w:r>
      <w:r w:rsidRPr="00F57E17" w:rsidR="00E041FF">
        <w:t>5</w:t>
      </w:r>
      <w:r w:rsidRPr="00F57E17">
        <w:t xml:space="preserve">.2.2). All fields (please see section </w:t>
      </w:r>
      <w:r w:rsidRPr="00F57E17" w:rsidR="00E0066A">
        <w:t>4</w:t>
      </w:r>
      <w:r w:rsidRPr="00F57E17">
        <w:t xml:space="preserve">.3.4, steps 2, 4 and 5) are editable except for: </w:t>
      </w:r>
    </w:p>
    <w:p w:rsidRPr="00F57E17" w:rsidR="005C6469" w:rsidP="005C6469" w:rsidRDefault="005C6469" w14:paraId="15673D7A" w14:textId="77777777">
      <w:pPr>
        <w:pStyle w:val="BodyText"/>
        <w:numPr>
          <w:ilvl w:val="0"/>
          <w:numId w:val="173"/>
        </w:numPr>
        <w:spacing w:after="0"/>
        <w:ind w:left="714" w:hanging="357"/>
        <w:rPr>
          <w:b/>
        </w:rPr>
      </w:pPr>
      <w:r w:rsidRPr="00F57E17">
        <w:rPr>
          <w:b/>
        </w:rPr>
        <w:t>ICM Tag</w:t>
      </w:r>
    </w:p>
    <w:p w:rsidRPr="00F57E17" w:rsidR="005C6469" w:rsidP="005C6469" w:rsidRDefault="005C6469" w14:paraId="34AE1F07" w14:textId="77777777">
      <w:pPr>
        <w:pStyle w:val="BodyText"/>
        <w:numPr>
          <w:ilvl w:val="0"/>
          <w:numId w:val="173"/>
        </w:numPr>
        <w:spacing w:after="0"/>
        <w:ind w:left="714" w:hanging="357"/>
        <w:rPr>
          <w:b/>
        </w:rPr>
      </w:pPr>
      <w:r w:rsidRPr="00F57E17">
        <w:rPr>
          <w:b/>
        </w:rPr>
        <w:t>Type</w:t>
      </w:r>
    </w:p>
    <w:p w:rsidRPr="00F57E17" w:rsidR="005C6469" w:rsidP="005C6469" w:rsidRDefault="005C6469" w14:paraId="16E921BE" w14:textId="77777777">
      <w:pPr>
        <w:pStyle w:val="BodyText"/>
        <w:numPr>
          <w:ilvl w:val="0"/>
          <w:numId w:val="173"/>
        </w:numPr>
        <w:spacing w:after="0"/>
        <w:ind w:left="714" w:hanging="357"/>
        <w:rPr>
          <w:b/>
        </w:rPr>
      </w:pPr>
      <w:r w:rsidRPr="00F57E17">
        <w:rPr>
          <w:b/>
        </w:rPr>
        <w:t>ICM Name</w:t>
      </w:r>
    </w:p>
    <w:p w:rsidRPr="00F57E17" w:rsidR="005C6469" w:rsidP="005C6469" w:rsidRDefault="005C6469" w14:paraId="08C03378" w14:textId="77777777">
      <w:pPr>
        <w:spacing w:before="0" w:after="0"/>
        <w:rPr>
          <w:b/>
        </w:rPr>
      </w:pPr>
    </w:p>
    <w:p w:rsidRPr="00F57E17" w:rsidR="005C6469" w:rsidP="005C6469" w:rsidRDefault="005C6469" w14:paraId="508333F9" w14:textId="77777777">
      <w:pPr>
        <w:spacing w:before="0" w:after="0"/>
      </w:pPr>
      <w:r w:rsidRPr="00F57E17">
        <w:rPr>
          <w:b/>
        </w:rPr>
        <w:t>Step 3:</w:t>
      </w:r>
      <w:r w:rsidRPr="00F57E17">
        <w:t xml:space="preserve"> Manually update any editable field.</w:t>
      </w:r>
    </w:p>
    <w:p w:rsidRPr="00F57E17" w:rsidR="005C6469" w:rsidP="005C6469" w:rsidRDefault="005C6469" w14:paraId="546DA5D5" w14:textId="77777777">
      <w:pPr>
        <w:spacing w:before="0" w:after="0"/>
        <w:rPr>
          <w:b/>
        </w:rPr>
      </w:pPr>
    </w:p>
    <w:p w:rsidRPr="00F57E17" w:rsidR="005C6469" w:rsidP="005C6469" w:rsidRDefault="005C6469" w14:paraId="0D7FB612" w14:textId="77777777">
      <w:pPr>
        <w:spacing w:before="0" w:after="0"/>
      </w:pPr>
      <w:r w:rsidRPr="00F57E17">
        <w:rPr>
          <w:b/>
        </w:rPr>
        <w:t>Step 4:</w:t>
      </w:r>
      <w:r w:rsidRPr="00F57E17">
        <w:t xml:space="preserve"> Click ‘Save’ or ‘Run’.</w:t>
      </w:r>
    </w:p>
    <w:p w:rsidRPr="00F57E17" w:rsidR="005C6469" w:rsidP="005C6469" w:rsidRDefault="005C6469" w14:paraId="77789445" w14:textId="77777777">
      <w:pPr>
        <w:pStyle w:val="BodyText"/>
        <w:ind w:left="0"/>
      </w:pPr>
      <w:r w:rsidRPr="00F57E17">
        <w:t>Save will save and validate the scenario assumption set data, Run will save, validate and generate the scenario assumption set data and generate an RSG</w:t>
      </w:r>
      <w:r w:rsidRPr="00F57E17" w:rsidR="00E03FF2">
        <w:t xml:space="preserve"> instruction set</w:t>
      </w:r>
      <w:r w:rsidRPr="00F57E17">
        <w:t xml:space="preserve"> (see section </w:t>
      </w:r>
      <w:r w:rsidRPr="00F57E17" w:rsidR="00E041FF">
        <w:t>5</w:t>
      </w:r>
      <w:r w:rsidRPr="00F57E17">
        <w:t xml:space="preserve">.3.8). </w:t>
      </w:r>
    </w:p>
    <w:p w:rsidRPr="00F57E17" w:rsidR="005C6469" w:rsidP="005C6469" w:rsidRDefault="005C6469" w14:paraId="67DD230F" w14:textId="77777777">
      <w:pPr>
        <w:pStyle w:val="BodyText"/>
        <w:ind w:left="0"/>
      </w:pPr>
      <w:r w:rsidRPr="00F57E17">
        <w:t>Incomplete scenario assumption sets cannot be validated as all static data and translator data is required to complete validation. A incomplete scenario assumption set cannot be saved. A complete scenario assumption set can be saved despite failing validation.</w:t>
      </w:r>
    </w:p>
    <w:p w:rsidRPr="00F57E17" w:rsidR="005C6469" w:rsidP="005C6469" w:rsidRDefault="005C6469" w14:paraId="2996EA5D" w14:textId="77777777">
      <w:pPr>
        <w:pStyle w:val="BodyText"/>
        <w:ind w:left="0"/>
      </w:pPr>
      <w:r w:rsidRPr="00F57E17">
        <w:t>Only a complete scenario assumption set that has been validated can be used to generate and download an RSG</w:t>
      </w:r>
      <w:r w:rsidRPr="00F57E17" w:rsidR="00692BEA">
        <w:t xml:space="preserve"> instruction set</w:t>
      </w:r>
      <w:r w:rsidRPr="00F57E17">
        <w:t>.</w:t>
      </w:r>
    </w:p>
    <w:p w:rsidRPr="00F57E17" w:rsidR="005C6469" w:rsidP="005C6469" w:rsidRDefault="005C6469" w14:paraId="1DA9CB8D" w14:textId="77777777">
      <w:pPr>
        <w:pStyle w:val="BodyText"/>
        <w:ind w:left="0"/>
      </w:pPr>
      <w:r w:rsidRPr="00F57E17">
        <w:t>You may select the ‘Cancel’ button to abort the task.</w:t>
      </w:r>
    </w:p>
    <w:p w:rsidRPr="00F57E17" w:rsidR="005C6469" w:rsidP="005C6469" w:rsidRDefault="005C6469" w14:paraId="15F2AAEE" w14:textId="77777777">
      <w:pPr>
        <w:pStyle w:val="BodyText"/>
        <w:ind w:left="0"/>
        <w:rPr>
          <w:b/>
        </w:rPr>
      </w:pPr>
      <w:r w:rsidRPr="00F57E17">
        <w:rPr>
          <w:b/>
        </w:rPr>
        <w:t>Naming convention and tagging</w:t>
      </w:r>
    </w:p>
    <w:p w:rsidRPr="00F57E17" w:rsidR="005C6469" w:rsidP="005C6469" w:rsidRDefault="005C6469" w14:paraId="1994239C" w14:textId="77777777">
      <w:pPr>
        <w:pStyle w:val="BodyText"/>
        <w:numPr>
          <w:ilvl w:val="0"/>
          <w:numId w:val="173"/>
        </w:numPr>
        <w:spacing w:after="0"/>
        <w:ind w:left="714" w:hanging="357"/>
      </w:pPr>
      <w:r w:rsidRPr="00F57E17">
        <w:t>All scenario assumption sets created must have a unique name across all geographies.</w:t>
      </w:r>
    </w:p>
    <w:p w:rsidRPr="00F57E17" w:rsidR="005C6469" w:rsidP="005C6469" w:rsidRDefault="005C6469" w14:paraId="6326E585" w14:textId="77777777">
      <w:pPr>
        <w:pStyle w:val="BodyText"/>
        <w:numPr>
          <w:ilvl w:val="0"/>
          <w:numId w:val="173"/>
        </w:numPr>
        <w:spacing w:after="0"/>
        <w:ind w:left="714" w:hanging="357"/>
      </w:pPr>
      <w:r w:rsidRPr="00F57E17">
        <w:t>On creation, all translators have a tag assigned by the user.</w:t>
      </w:r>
    </w:p>
    <w:p w:rsidRPr="00F57E17" w:rsidR="005C6469" w:rsidP="005C6469" w:rsidRDefault="005C6469" w14:paraId="664014F4" w14:textId="77777777">
      <w:pPr>
        <w:spacing w:before="0" w:after="0"/>
      </w:pPr>
    </w:p>
    <w:p w:rsidRPr="00F57E17" w:rsidR="005C6469" w:rsidP="005C6469" w:rsidRDefault="005C6469" w14:paraId="4370B539" w14:textId="77777777">
      <w:pPr>
        <w:pStyle w:val="BodyText"/>
        <w:ind w:left="0"/>
        <w:rPr>
          <w:b/>
        </w:rPr>
      </w:pPr>
      <w:r w:rsidRPr="00F57E17">
        <w:rPr>
          <w:b/>
        </w:rPr>
        <w:t>Validation</w:t>
      </w:r>
    </w:p>
    <w:p w:rsidRPr="00F57E17" w:rsidR="005C6469" w:rsidP="005C6469" w:rsidRDefault="005C6469" w14:paraId="55E52AB7" w14:textId="77777777">
      <w:pPr>
        <w:spacing w:before="0" w:after="0"/>
      </w:pPr>
      <w:r w:rsidRPr="00F57E17">
        <w:t>Whenever a</w:t>
      </w:r>
      <w:r w:rsidRPr="00F57E17" w:rsidR="00AF7E75">
        <w:t>n</w:t>
      </w:r>
      <w:r w:rsidRPr="00F57E17">
        <w:t xml:space="preserve"> ICM component (scenario assumption set) is modified, validation is applied. If the entire range of validation is passed the user will be notified that the component exists and its name and version number are displayed in a notification dialog message. If there are any validation errors then the notification dialog message acknowledges the errors and provides a link to an error log where all validation errors can be easily viewed.</w:t>
      </w:r>
    </w:p>
    <w:p w:rsidRPr="00F57E17" w:rsidR="005C6469" w:rsidP="005C6469" w:rsidRDefault="005C6469" w14:paraId="53A4949B" w14:textId="77777777">
      <w:pPr>
        <w:spacing w:before="0" w:after="0"/>
      </w:pPr>
    </w:p>
    <w:p w:rsidRPr="00F57E17" w:rsidR="005C6469" w:rsidP="005C6469" w:rsidRDefault="00916FF7" w14:paraId="6BE5EE40" w14:textId="52653D8D">
      <w:pPr>
        <w:spacing w:before="0" w:after="0"/>
      </w:pPr>
      <w:r w:rsidRPr="003336ED">
        <w:rPr>
          <w:noProof/>
        </w:rPr>
        <mc:AlternateContent>
          <mc:Choice Requires="wps">
            <w:drawing>
              <wp:anchor distT="0" distB="0" distL="114300" distR="114300" simplePos="0" relativeHeight="251658618" behindDoc="0" locked="0" layoutInCell="0" allowOverlap="1" wp14:anchorId="49310EC3" wp14:editId="0D6E0FEA">
                <wp:simplePos x="0" y="0"/>
                <wp:positionH relativeFrom="column">
                  <wp:posOffset>862330</wp:posOffset>
                </wp:positionH>
                <wp:positionV relativeFrom="paragraph">
                  <wp:posOffset>9611995</wp:posOffset>
                </wp:positionV>
                <wp:extent cx="6068060" cy="1237615"/>
                <wp:effectExtent l="19050" t="19050" r="27940" b="38735"/>
                <wp:wrapNone/>
                <wp:docPr id="2362"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5C6469" w:rsidRDefault="00E84082" w14:paraId="2140A826" w14:textId="6961B77A">
                            <w:pPr>
                              <w:rPr>
                                <w:i/>
                                <w:noProof/>
                                <w:color w:val="404040"/>
                              </w:rPr>
                            </w:pPr>
                            <w:r>
                              <w:rPr>
                                <w:i/>
                                <w:noProof/>
                                <w:color w:val="404040"/>
                              </w:rPr>
                              <w:drawing>
                                <wp:inline distT="0" distB="0" distL="0" distR="0" wp14:anchorId="28971409" wp14:editId="2CEBB3E9">
                                  <wp:extent cx="419100" cy="381000"/>
                                  <wp:effectExtent l="0" t="0" r="0" b="0"/>
                                  <wp:docPr id="38268623" name="Picture 18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5C6469" w:rsidRDefault="00E84082" w14:paraId="487F8EFF"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5C6469" w:rsidRDefault="00E84082" w14:paraId="609DBAA1"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A857285">
              <v:shape id="_x0000_s1092" style="position:absolute;left:0;text-align:left;margin-left:67.9pt;margin-top:756.85pt;width:477.8pt;height:97.45pt;z-index:2516586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" w14:anchorId="49310EC3">
                <v:shadow on="t" color="#622423" opacity=".5" offset="1pt"/>
                <v:textbox inset=",0,,0">
                  <w:txbxContent>
                    <w:p w:rsidRPr="0097709A" w:rsidR="00E84082" w:rsidP="005C6469" w:rsidRDefault="00E84082" w14:paraId="1A3F3A09" w14:textId="6961B77A">
                      <w:pPr>
                        <w:rPr>
                          <w:i/>
                          <w:noProof/>
                          <w:color w:val="404040"/>
                        </w:rPr>
                      </w:pPr>
                      <w:r>
                        <w:rPr>
                          <w:i/>
                          <w:noProof/>
                          <w:color w:val="404040"/>
                        </w:rPr>
                        <w:drawing>
                          <wp:inline distT="0" distB="0" distL="0" distR="0" wp14:anchorId="2BEC9A7B" wp14:editId="2CEBB3E9">
                            <wp:extent cx="419100" cy="381000"/>
                            <wp:effectExtent l="0" t="0" r="0" b="0"/>
                            <wp:docPr id="2057934798" name="Picture 18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5C6469" w:rsidRDefault="00E84082" w14:paraId="5E5C4F69"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5C6469" w:rsidRDefault="00E84082" w14:paraId="30D7AA69" w14:textId="77777777"/>
                  </w:txbxContent>
                </v:textbox>
              </v:shape>
            </w:pict>
          </mc:Fallback>
        </mc:AlternateContent>
      </w:r>
    </w:p>
    <w:p w:rsidRPr="00F57E17" w:rsidR="005C6469" w:rsidP="005C6469" w:rsidRDefault="00916FF7" w14:paraId="6EF1F553" w14:textId="414AA9A2">
      <w:pPr>
        <w:spacing w:before="0" w:after="0"/>
      </w:pPr>
      <w:r w:rsidRPr="003336ED">
        <w:rPr>
          <w:noProof/>
        </w:rPr>
        <mc:AlternateContent>
          <mc:Choice Requires="wps">
            <w:drawing>
              <wp:anchor distT="0" distB="0" distL="114300" distR="114300" simplePos="0" relativeHeight="251658619" behindDoc="0" locked="0" layoutInCell="0" allowOverlap="1" wp14:anchorId="7A102215" wp14:editId="63B56759">
                <wp:simplePos x="0" y="0"/>
                <wp:positionH relativeFrom="page">
                  <wp:posOffset>933450</wp:posOffset>
                </wp:positionH>
                <wp:positionV relativeFrom="paragraph">
                  <wp:posOffset>50800</wp:posOffset>
                </wp:positionV>
                <wp:extent cx="6068060" cy="1856740"/>
                <wp:effectExtent l="19050" t="19050" r="27940" b="29210"/>
                <wp:wrapNone/>
                <wp:docPr id="2361"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8567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5C6469" w:rsidRDefault="00E84082" w14:paraId="0C879941" w14:textId="7478ED54">
                            <w:pPr>
                              <w:rPr>
                                <w:i/>
                                <w:noProof/>
                                <w:color w:val="404040"/>
                              </w:rPr>
                            </w:pPr>
                            <w:r>
                              <w:rPr>
                                <w:i/>
                                <w:noProof/>
                                <w:color w:val="404040"/>
                              </w:rPr>
                              <w:drawing>
                                <wp:inline distT="0" distB="0" distL="0" distR="0" wp14:anchorId="46E8626E" wp14:editId="13C7D667">
                                  <wp:extent cx="419100" cy="381000"/>
                                  <wp:effectExtent l="0" t="0" r="0" b="0"/>
                                  <wp:docPr id="38268624" name="Picture 18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5C6469" w:rsidRDefault="00E84082" w14:paraId="490F1287" w14:textId="77777777">
                            <w:pPr>
                              <w:numPr>
                                <w:ilvl w:val="0"/>
                                <w:numId w:val="72"/>
                              </w:numPr>
                              <w:ind w:left="709" w:hanging="142"/>
                              <w:rPr>
                                <w:b/>
                              </w:rPr>
                            </w:pPr>
                            <w:r w:rsidRPr="00371F4A">
                              <w:rPr>
                                <w:b/>
                              </w:rPr>
                              <w:t xml:space="preserve">You will now have a modified scenario assumption set and the system will assign it </w:t>
                            </w:r>
                            <w:r>
                              <w:rPr>
                                <w:b/>
                              </w:rPr>
                              <w:t>a new version number (up-versioning in 0.1 increments). The user may repeat this process until all relevant translators (required for a use case) are validated and the scenario assumption set may generate an RSG instruction set</w:t>
                            </w:r>
                          </w:p>
                          <w:p w:rsidRPr="009A2E4B" w:rsidR="00E84082" w:rsidP="005C6469" w:rsidRDefault="00E84082" w14:paraId="62469C8F" w14:textId="77777777">
                            <w:pPr>
                              <w:numPr>
                                <w:ilvl w:val="0"/>
                                <w:numId w:val="72"/>
                              </w:numPr>
                              <w:ind w:left="709" w:hanging="142"/>
                              <w:rPr>
                                <w:b/>
                              </w:rPr>
                            </w:pPr>
                            <w:r>
                              <w:rPr>
                                <w:b/>
                              </w:rPr>
                              <w:t>If the user chose the Run option rather than the Save option, the user will have also generated an RSG instruction set for the modified scenario assumption set.</w:t>
                            </w:r>
                          </w:p>
                          <w:p w:rsidR="00E84082" w:rsidP="005C6469" w:rsidRDefault="00E84082" w14:paraId="49F0F9C8" w14:textId="77777777"/>
                          <w:p w:rsidR="00E84082" w:rsidP="005C6469" w:rsidRDefault="00E84082" w14:paraId="3CAB53B6" w14:textId="77777777"/>
                          <w:p w:rsidR="00E84082" w:rsidP="005C6469" w:rsidRDefault="00E84082" w14:paraId="13B72FBB"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0C7D3E6">
              <v:shape id="_x0000_s1093" style="position:absolute;left:0;text-align:left;margin-left:73.5pt;margin-top:4pt;width:477.8pt;height:146.2pt;z-index:251658619;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" w14:anchorId="7A102215">
                <v:shadow on="t" color="#622423" opacity=".5" offset="1pt"/>
                <v:textbox inset=",0,,0">
                  <w:txbxContent>
                    <w:p w:rsidRPr="0097709A" w:rsidR="00E84082" w:rsidP="005C6469" w:rsidRDefault="00E84082" w14:paraId="6522B618" w14:textId="7478ED54">
                      <w:pPr>
                        <w:rPr>
                          <w:i/>
                          <w:noProof/>
                          <w:color w:val="404040"/>
                        </w:rPr>
                      </w:pPr>
                      <w:r>
                        <w:rPr>
                          <w:i/>
                          <w:noProof/>
                          <w:color w:val="404040"/>
                        </w:rPr>
                        <w:drawing>
                          <wp:inline distT="0" distB="0" distL="0" distR="0" wp14:anchorId="77461CC7" wp14:editId="13C7D667">
                            <wp:extent cx="419100" cy="381000"/>
                            <wp:effectExtent l="0" t="0" r="0" b="0"/>
                            <wp:docPr id="737182953" name="Picture 18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5C6469" w:rsidRDefault="00E84082" w14:paraId="42378D1F" w14:textId="77777777">
                      <w:pPr>
                        <w:numPr>
                          <w:ilvl w:val="0"/>
                          <w:numId w:val="72"/>
                        </w:numPr>
                        <w:ind w:left="709" w:hanging="142"/>
                        <w:rPr>
                          <w:b/>
                        </w:rPr>
                      </w:pPr>
                      <w:r w:rsidRPr="00371F4A">
                        <w:rPr>
                          <w:b/>
                        </w:rPr>
                        <w:t xml:space="preserve">You will now have a modified scenario assumption set and the system will assign it </w:t>
                      </w:r>
                      <w:r>
                        <w:rPr>
                          <w:b/>
                        </w:rPr>
                        <w:t>a new version number (up-versioning in 0.1 increments). The user may repeat this process until all relevant translators (required for a use case) are validated and the scenario assumption set may generate an RSG instruction set</w:t>
                      </w:r>
                    </w:p>
                    <w:p w:rsidRPr="009A2E4B" w:rsidR="00E84082" w:rsidP="005C6469" w:rsidRDefault="00E84082" w14:paraId="133146B4" w14:textId="77777777">
                      <w:pPr>
                        <w:numPr>
                          <w:ilvl w:val="0"/>
                          <w:numId w:val="72"/>
                        </w:numPr>
                        <w:ind w:left="709" w:hanging="142"/>
                        <w:rPr>
                          <w:b/>
                        </w:rPr>
                      </w:pPr>
                      <w:r>
                        <w:rPr>
                          <w:b/>
                        </w:rPr>
                        <w:t>If the user chose the Run option rather than the Save option, the user will have also generated an RSG instruction set for the modified scenario assumption set.</w:t>
                      </w:r>
                    </w:p>
                    <w:p w:rsidR="00E84082" w:rsidP="005C6469" w:rsidRDefault="00E84082" w14:paraId="7196D064" w14:textId="77777777"/>
                    <w:p w:rsidR="00E84082" w:rsidP="005C6469" w:rsidRDefault="00E84082" w14:paraId="34FF1C98" w14:textId="77777777"/>
                    <w:p w:rsidR="00E84082" w:rsidP="005C6469" w:rsidRDefault="00E84082" w14:paraId="6D072C0D" w14:textId="77777777"/>
                  </w:txbxContent>
                </v:textbox>
                <w10:wrap anchorx="page"/>
              </v:shape>
            </w:pict>
          </mc:Fallback>
        </mc:AlternateContent>
      </w:r>
    </w:p>
    <w:p w:rsidRPr="00F57E17" w:rsidR="005C6469" w:rsidP="005C6469" w:rsidRDefault="005C6469" w14:paraId="535D5688" w14:textId="77777777">
      <w:pPr>
        <w:spacing w:before="0" w:after="0"/>
      </w:pPr>
    </w:p>
    <w:p w:rsidRPr="00F57E17" w:rsidR="005C6469" w:rsidP="005C6469" w:rsidRDefault="005C6469" w14:paraId="3ECD701B" w14:textId="77777777">
      <w:pPr>
        <w:spacing w:before="0" w:after="0"/>
      </w:pPr>
    </w:p>
    <w:p w:rsidRPr="00F57E17" w:rsidR="005C6469" w:rsidP="005C6469" w:rsidRDefault="005C6469" w14:paraId="6A528756" w14:textId="77777777">
      <w:pPr>
        <w:spacing w:before="0" w:after="0"/>
      </w:pPr>
    </w:p>
    <w:p w:rsidRPr="00F57E17" w:rsidR="005C6469" w:rsidP="005C6469" w:rsidRDefault="005C6469" w14:paraId="7B1ECBAD" w14:textId="77777777">
      <w:pPr>
        <w:spacing w:before="0" w:after="0"/>
      </w:pPr>
    </w:p>
    <w:p w:rsidRPr="00F57E17" w:rsidR="005C6469" w:rsidP="005C6469" w:rsidRDefault="005C6469" w14:paraId="67789917" w14:textId="77777777">
      <w:pPr>
        <w:spacing w:before="0" w:after="0"/>
      </w:pPr>
    </w:p>
    <w:p w:rsidRPr="00F57E17" w:rsidR="005C6469" w:rsidP="005C6469" w:rsidRDefault="005C6469" w14:paraId="18960144" w14:textId="77777777">
      <w:pPr>
        <w:spacing w:before="0" w:after="0"/>
      </w:pPr>
    </w:p>
    <w:p w:rsidRPr="00F57E17" w:rsidR="005C6469" w:rsidP="005C6469" w:rsidRDefault="005C6469" w14:paraId="4DBB557C" w14:textId="77777777">
      <w:pPr>
        <w:spacing w:before="0" w:after="0"/>
      </w:pPr>
    </w:p>
    <w:p w:rsidRPr="00F57E17" w:rsidR="005C6469" w:rsidP="005C6469" w:rsidRDefault="005C6469" w14:paraId="26CB5056" w14:textId="77777777">
      <w:pPr>
        <w:spacing w:before="0" w:after="0"/>
      </w:pPr>
    </w:p>
    <w:p w:rsidRPr="00F57E17" w:rsidR="005C6469" w:rsidP="005C6469" w:rsidRDefault="005C6469" w14:paraId="60D5C85C" w14:textId="77777777">
      <w:pPr>
        <w:spacing w:before="0" w:after="0"/>
      </w:pPr>
    </w:p>
    <w:p w:rsidRPr="00F57E17" w:rsidR="005C6469" w:rsidP="005C6469" w:rsidRDefault="005C6469" w14:paraId="04745874" w14:textId="77777777">
      <w:pPr>
        <w:spacing w:before="0" w:after="0"/>
      </w:pPr>
    </w:p>
    <w:p w:rsidRPr="00F57E17" w:rsidR="005C6469" w:rsidP="005C6469" w:rsidRDefault="005C6469" w14:paraId="7E72043F" w14:textId="77777777"/>
    <w:p w:rsidRPr="00F57E17" w:rsidR="005C6469" w:rsidP="005C6469" w:rsidRDefault="005C6469" w14:paraId="7719E83C" w14:textId="77777777"/>
    <w:p w:rsidRPr="00F57E17" w:rsidR="005C6469" w:rsidP="005C6469" w:rsidRDefault="005C6469" w14:paraId="37EF2FAC" w14:textId="77777777">
      <w:pPr>
        <w:sectPr w:rsidRPr="00F57E17" w:rsidR="005C6469" w:rsidSect="0088613B">
          <w:pgSz w:w="11907" w:h="16840" w:orient="portrait" w:code="9"/>
          <w:pgMar w:top="1440" w:right="1440" w:bottom="1440" w:left="1440" w:header="720" w:footer="720" w:gutter="0"/>
          <w:cols w:space="708"/>
          <w:docGrid w:linePitch="360"/>
        </w:sectPr>
      </w:pPr>
    </w:p>
    <w:p w:rsidRPr="00F57E17" w:rsidR="005C6469" w:rsidP="005C6469" w:rsidRDefault="00E041FF" w14:paraId="6E04A649" w14:textId="724518F4">
      <w:pPr>
        <w:pStyle w:val="Heading3"/>
        <w:tabs>
          <w:tab w:val="clear" w:pos="1080"/>
          <w:tab w:val="left" w:pos="0"/>
        </w:tabs>
        <w:spacing w:before="0"/>
        <w:ind w:left="0" w:firstLine="0"/>
      </w:pPr>
      <w:bookmarkStart w:name="_Toc58474508" w:id="232"/>
      <w:bookmarkStart w:name="_Toc58481181" w:id="233"/>
      <w:bookmarkStart w:name="_Toc114825513" w:id="234"/>
      <w:r w:rsidRPr="00F57E17">
        <w:lastRenderedPageBreak/>
        <w:t>5</w:t>
      </w:r>
      <w:r w:rsidRPr="00F57E17" w:rsidR="005C6469">
        <w:t>.3.</w:t>
      </w:r>
      <w:r w:rsidR="00C87298">
        <w:t>7</w:t>
      </w:r>
      <w:r w:rsidRPr="00F57E17" w:rsidR="005C6469">
        <w:t xml:space="preserve">  How to export a scenario assumption set manifest file</w:t>
      </w:r>
      <w:bookmarkEnd w:id="232"/>
      <w:bookmarkEnd w:id="233"/>
      <w:bookmarkEnd w:id="234"/>
    </w:p>
    <w:p w:rsidRPr="00F57E17" w:rsidR="005C6469" w:rsidP="005C6469" w:rsidRDefault="00916FF7" w14:paraId="436C1F54" w14:textId="3F824136">
      <w:pPr>
        <w:pStyle w:val="BodyText"/>
      </w:pPr>
      <w:r w:rsidRPr="003336ED">
        <w:rPr>
          <w:b/>
          <w:noProof/>
        </w:rPr>
        <mc:AlternateContent>
          <mc:Choice Requires="wps">
            <w:drawing>
              <wp:anchor distT="0" distB="0" distL="114300" distR="114300" simplePos="0" relativeHeight="251658623" behindDoc="0" locked="0" layoutInCell="1" allowOverlap="1" wp14:anchorId="57F87843" wp14:editId="648E3B35">
                <wp:simplePos x="0" y="0"/>
                <wp:positionH relativeFrom="column">
                  <wp:posOffset>19050</wp:posOffset>
                </wp:positionH>
                <wp:positionV relativeFrom="paragraph">
                  <wp:posOffset>196850</wp:posOffset>
                </wp:positionV>
                <wp:extent cx="6068060" cy="1610360"/>
                <wp:effectExtent l="19050" t="19050" r="27940" b="46990"/>
                <wp:wrapNone/>
                <wp:docPr id="2360"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61036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040FE557">
              <v:shape id="AutoShape 19" style="position:absolute;margin-left:1.5pt;margin-top:15.5pt;width:477.8pt;height:126.8pt;z-index:2516586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" w14:anchorId="7220A4A7">
                <v:shadow on="t" color="#622423" opacity=".5" offset="1pt"/>
                <v:textbox inset=",0,,0"/>
              </v:shape>
            </w:pict>
          </mc:Fallback>
        </mc:AlternateContent>
      </w:r>
    </w:p>
    <w:p w:rsidRPr="00F57E17" w:rsidR="005C6469" w:rsidP="005C6469" w:rsidRDefault="00916FF7" w14:paraId="25FAA711" w14:textId="38E7A432">
      <w:pPr>
        <w:pStyle w:val="BodyText"/>
        <w:rPr>
          <w:b/>
          <w:bCs/>
          <w:i/>
          <w:iCs/>
          <w:color w:val="7F7F7F"/>
        </w:rPr>
      </w:pPr>
      <w:r w:rsidRPr="003336ED">
        <w:rPr>
          <w:noProof/>
        </w:rPr>
        <w:drawing>
          <wp:inline distT="0" distB="0" distL="0" distR="0" wp14:anchorId="722A8D43" wp14:editId="13DAC026">
            <wp:extent cx="419100" cy="323850"/>
            <wp:effectExtent l="0" t="0" r="0" b="0"/>
            <wp:docPr id="189" name="Picture 1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9"/>
                    <pic:cNvPicPr/>
                  </pic:nvPicPr>
                  <pic:blipFill>
                    <a:blip r:embed="rId212">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F57E17" w:rsidR="00692BEA" w:rsidP="005C6469" w:rsidRDefault="005C6469" w14:paraId="1BE810F1" w14:textId="77777777">
      <w:pPr>
        <w:pStyle w:val="BodyText"/>
        <w:numPr>
          <w:ilvl w:val="0"/>
          <w:numId w:val="217"/>
        </w:numPr>
      </w:pPr>
      <w:r w:rsidRPr="00F57E17">
        <w:rPr>
          <w:b/>
          <w:bCs/>
          <w:i/>
          <w:iCs/>
        </w:rPr>
        <w:t>Business context</w:t>
      </w:r>
      <w:r w:rsidRPr="00F57E17">
        <w:rPr>
          <w:i/>
          <w:iCs/>
        </w:rPr>
        <w:t>:</w:t>
      </w:r>
      <w:r w:rsidRPr="00F57E17">
        <w:rPr>
          <w:b/>
          <w:i/>
        </w:rPr>
        <w:t xml:space="preserve"> </w:t>
      </w:r>
    </w:p>
    <w:p w:rsidRPr="00F57E17" w:rsidR="005C6469" w:rsidP="00692BEA" w:rsidRDefault="005C6469" w14:paraId="30DEB841" w14:textId="77777777">
      <w:pPr>
        <w:pStyle w:val="BodyText"/>
        <w:numPr>
          <w:ilvl w:val="0"/>
          <w:numId w:val="21"/>
        </w:numPr>
        <w:ind w:left="1418" w:hanging="284"/>
        <w:rPr>
          <w:i/>
          <w:iCs/>
        </w:rPr>
      </w:pPr>
      <w:r w:rsidRPr="00F57E17">
        <w:rPr>
          <w:i/>
          <w:iCs/>
        </w:rPr>
        <w:t>Users will need to export scenario assumption set manifest data when they want to include run characteristics as part of their run governance sign-off process</w:t>
      </w:r>
    </w:p>
    <w:p w:rsidRPr="00F57E17" w:rsidR="005C6469" w:rsidP="005C6469" w:rsidRDefault="005C6469" w14:paraId="6B4F731F" w14:textId="77777777">
      <w:pPr>
        <w:pStyle w:val="BodyText"/>
        <w:ind w:left="0"/>
        <w:rPr>
          <w:b/>
        </w:rPr>
      </w:pPr>
    </w:p>
    <w:p w:rsidRPr="00F57E17" w:rsidR="005C6469" w:rsidP="005C6469" w:rsidRDefault="005C6469" w14:paraId="62006079" w14:textId="77777777">
      <w:pPr>
        <w:pStyle w:val="BodyText"/>
        <w:ind w:left="0"/>
        <w:rPr>
          <w:b/>
        </w:rPr>
      </w:pPr>
    </w:p>
    <w:p w:rsidRPr="00F57E17" w:rsidR="005C6469" w:rsidP="005C6469" w:rsidRDefault="005C6469" w14:paraId="4381F7AB" w14:textId="77777777">
      <w:pPr>
        <w:pStyle w:val="BodyText"/>
        <w:ind w:left="0"/>
      </w:pPr>
      <w:r w:rsidRPr="00F57E17">
        <w:rPr>
          <w:b/>
        </w:rPr>
        <w:t xml:space="preserve">Step 1: </w:t>
      </w:r>
      <w:r w:rsidRPr="00F57E17">
        <w:t>Select the ‘</w:t>
      </w:r>
      <w:r w:rsidRPr="00F57E17" w:rsidR="00692BEA">
        <w:t>RSG</w:t>
      </w:r>
      <w:r w:rsidRPr="00F57E17">
        <w:t xml:space="preserve"> </w:t>
      </w:r>
      <w:r w:rsidRPr="00F57E17" w:rsidR="00E5363E">
        <w:t>Instructions</w:t>
      </w:r>
      <w:r w:rsidRPr="00F57E17">
        <w:t xml:space="preserve">’ tab, </w:t>
      </w:r>
      <w:r w:rsidRPr="00F57E17" w:rsidR="00692BEA">
        <w:t>‘Scenario Assumption Sets’ sub-tab</w:t>
      </w:r>
      <w:r w:rsidRPr="00F57E17">
        <w:t>.</w:t>
      </w:r>
    </w:p>
    <w:p w:rsidRPr="00F57E17" w:rsidR="005C6469" w:rsidP="005C6469" w:rsidRDefault="005C6469" w14:paraId="6C0742AB" w14:textId="77777777">
      <w:pPr>
        <w:pStyle w:val="BodyText"/>
        <w:ind w:left="0"/>
      </w:pPr>
      <w:r w:rsidRPr="00F57E17">
        <w:rPr>
          <w:b/>
        </w:rPr>
        <w:t>Step 2</w:t>
      </w:r>
      <w:r w:rsidRPr="00F57E17">
        <w:t>: Select a scenario assumption set from the summary table.</w:t>
      </w:r>
    </w:p>
    <w:p w:rsidRPr="00F57E17" w:rsidR="005C6469" w:rsidP="005C6469" w:rsidRDefault="005C6469" w14:paraId="6D959B5F" w14:textId="77777777">
      <w:pPr>
        <w:pStyle w:val="BodyText"/>
        <w:ind w:left="0"/>
      </w:pPr>
      <w:r w:rsidRPr="00F57E17">
        <w:rPr>
          <w:b/>
        </w:rPr>
        <w:t>Step 3:</w:t>
      </w:r>
      <w:r w:rsidRPr="00F57E17">
        <w:t xml:space="preserve"> Select the option ‘Export’ from the ‘Download’ drop-down menu.</w:t>
      </w:r>
    </w:p>
    <w:p w:rsidRPr="00F57E17" w:rsidR="005C6469" w:rsidP="005C6469" w:rsidRDefault="005C6469" w14:paraId="1F767217" w14:textId="77777777">
      <w:pPr>
        <w:pStyle w:val="BodyText"/>
        <w:ind w:left="0"/>
        <w:rPr>
          <w:b/>
        </w:rPr>
      </w:pPr>
      <w:r w:rsidRPr="00F57E17">
        <w:t>The interface presents an un-editable dialog which illustrates which translators and run characteristics are associated with the chosen set.</w:t>
      </w:r>
    </w:p>
    <w:p w:rsidRPr="00F57E17" w:rsidR="005C6469" w:rsidP="005C6469" w:rsidRDefault="005C6469" w14:paraId="1E03A976" w14:textId="77777777">
      <w:pPr>
        <w:spacing w:before="0" w:after="0"/>
        <w:rPr>
          <w:b/>
        </w:rPr>
      </w:pPr>
    </w:p>
    <w:p w:rsidRPr="00F57E17" w:rsidR="005C6469" w:rsidP="005C6469" w:rsidRDefault="005C6469" w14:paraId="0D88C3D3" w14:textId="77777777">
      <w:pPr>
        <w:spacing w:before="0" w:after="0"/>
      </w:pPr>
      <w:r w:rsidRPr="00F57E17">
        <w:rPr>
          <w:b/>
        </w:rPr>
        <w:t>Step 4:</w:t>
      </w:r>
      <w:r w:rsidRPr="00F57E17">
        <w:t xml:space="preserve"> Click ‘Export’.</w:t>
      </w:r>
    </w:p>
    <w:p w:rsidRPr="00F57E17" w:rsidR="005C6469" w:rsidP="005C6469" w:rsidRDefault="005C6469" w14:paraId="52CD32B8" w14:textId="77777777">
      <w:pPr>
        <w:pStyle w:val="BodyText"/>
        <w:ind w:left="0"/>
      </w:pPr>
      <w:r w:rsidRPr="00F57E17">
        <w:t>The interface will present the scenario assumption set manifest data in Excel.</w:t>
      </w:r>
    </w:p>
    <w:p w:rsidRPr="00F57E17" w:rsidR="005C6469" w:rsidP="005C6469" w:rsidRDefault="005C6469" w14:paraId="251F981C" w14:textId="77777777">
      <w:pPr>
        <w:pStyle w:val="BodyText"/>
        <w:ind w:left="0"/>
      </w:pPr>
      <w:r w:rsidRPr="00F57E17">
        <w:t>You may select the ‘Cancel’ button to abort the task.</w:t>
      </w:r>
    </w:p>
    <w:p w:rsidRPr="00F57E17" w:rsidR="005C6469" w:rsidP="005C6469" w:rsidRDefault="00916FF7" w14:paraId="481B26CA" w14:textId="5B22F583">
      <w:pPr>
        <w:spacing w:before="0" w:after="0"/>
      </w:pPr>
      <w:r w:rsidRPr="003336ED">
        <w:rPr>
          <w:noProof/>
        </w:rPr>
        <mc:AlternateContent>
          <mc:Choice Requires="wps">
            <w:drawing>
              <wp:anchor distT="0" distB="0" distL="114300" distR="114300" simplePos="0" relativeHeight="251658621" behindDoc="0" locked="0" layoutInCell="0" allowOverlap="1" wp14:anchorId="657A24E5" wp14:editId="0EC5F3B4">
                <wp:simplePos x="0" y="0"/>
                <wp:positionH relativeFrom="column">
                  <wp:posOffset>862330</wp:posOffset>
                </wp:positionH>
                <wp:positionV relativeFrom="paragraph">
                  <wp:posOffset>9611995</wp:posOffset>
                </wp:positionV>
                <wp:extent cx="6068060" cy="1237615"/>
                <wp:effectExtent l="19050" t="19050" r="27940" b="38735"/>
                <wp:wrapNone/>
                <wp:docPr id="2359"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5C6469" w:rsidRDefault="00E84082" w14:paraId="50A4EA21" w14:textId="3557626C">
                            <w:pPr>
                              <w:rPr>
                                <w:i/>
                                <w:noProof/>
                                <w:color w:val="404040"/>
                              </w:rPr>
                            </w:pPr>
                            <w:r>
                              <w:rPr>
                                <w:i/>
                                <w:noProof/>
                                <w:color w:val="404040"/>
                              </w:rPr>
                              <w:drawing>
                                <wp:inline distT="0" distB="0" distL="0" distR="0" wp14:anchorId="5C14E289" wp14:editId="4FE59379">
                                  <wp:extent cx="419100" cy="381000"/>
                                  <wp:effectExtent l="0" t="0" r="0" b="0"/>
                                  <wp:docPr id="38268625" name="Picture 19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5C6469" w:rsidRDefault="00E84082" w14:paraId="61B6E79A"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5C6469" w:rsidRDefault="00E84082" w14:paraId="40DFE333"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793034D">
              <v:shape id="_x0000_s1094" style="position:absolute;left:0;text-align:left;margin-left:67.9pt;margin-top:756.85pt;width:477.8pt;height:97.45pt;z-index:2516586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" w14:anchorId="657A24E5">
                <v:shadow on="t" color="#622423" opacity=".5" offset="1pt"/>
                <v:textbox inset=",0,,0">
                  <w:txbxContent>
                    <w:p w:rsidRPr="0097709A" w:rsidR="00E84082" w:rsidP="005C6469" w:rsidRDefault="00E84082" w14:paraId="3024CCEF" w14:textId="3557626C">
                      <w:pPr>
                        <w:rPr>
                          <w:i/>
                          <w:noProof/>
                          <w:color w:val="404040"/>
                        </w:rPr>
                      </w:pPr>
                      <w:r>
                        <w:rPr>
                          <w:i/>
                          <w:noProof/>
                          <w:color w:val="404040"/>
                        </w:rPr>
                        <w:drawing>
                          <wp:inline distT="0" distB="0" distL="0" distR="0" wp14:anchorId="78D30C45" wp14:editId="4FE59379">
                            <wp:extent cx="419100" cy="381000"/>
                            <wp:effectExtent l="0" t="0" r="0" b="0"/>
                            <wp:docPr id="1366212870" name="Picture 19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5C6469" w:rsidRDefault="00E84082" w14:paraId="0B614CAC"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5C6469" w:rsidRDefault="00E84082" w14:paraId="48A21919" w14:textId="77777777"/>
                  </w:txbxContent>
                </v:textbox>
              </v:shape>
            </w:pict>
          </mc:Fallback>
        </mc:AlternateContent>
      </w:r>
    </w:p>
    <w:p w:rsidRPr="00F57E17" w:rsidR="005C6469" w:rsidP="005C6469" w:rsidRDefault="00916FF7" w14:paraId="54ABEB33" w14:textId="575DEAAA">
      <w:pPr>
        <w:spacing w:before="0" w:after="0"/>
      </w:pPr>
      <w:r w:rsidRPr="003336ED">
        <w:rPr>
          <w:noProof/>
        </w:rPr>
        <mc:AlternateContent>
          <mc:Choice Requires="wps">
            <w:drawing>
              <wp:anchor distT="0" distB="0" distL="114300" distR="114300" simplePos="0" relativeHeight="251658622" behindDoc="0" locked="0" layoutInCell="0" allowOverlap="1" wp14:anchorId="19E65237" wp14:editId="2D84B69A">
                <wp:simplePos x="0" y="0"/>
                <wp:positionH relativeFrom="page">
                  <wp:posOffset>933450</wp:posOffset>
                </wp:positionH>
                <wp:positionV relativeFrom="paragraph">
                  <wp:posOffset>50800</wp:posOffset>
                </wp:positionV>
                <wp:extent cx="6068060" cy="1018540"/>
                <wp:effectExtent l="19050" t="19050" r="27940" b="29210"/>
                <wp:wrapNone/>
                <wp:docPr id="2358"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0185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5C6469" w:rsidRDefault="00E84082" w14:paraId="13D4A67F" w14:textId="2CEC5322">
                            <w:pPr>
                              <w:rPr>
                                <w:i/>
                                <w:noProof/>
                                <w:color w:val="404040"/>
                              </w:rPr>
                            </w:pPr>
                            <w:r>
                              <w:rPr>
                                <w:i/>
                                <w:noProof/>
                                <w:color w:val="404040"/>
                              </w:rPr>
                              <w:drawing>
                                <wp:inline distT="0" distB="0" distL="0" distR="0" wp14:anchorId="28439409" wp14:editId="798CE2F9">
                                  <wp:extent cx="419100" cy="381000"/>
                                  <wp:effectExtent l="0" t="0" r="0" b="0"/>
                                  <wp:docPr id="38268626" name="Picture 19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5C6469" w:rsidRDefault="00E84082" w14:paraId="60040BB5" w14:textId="77777777">
                            <w:pPr>
                              <w:numPr>
                                <w:ilvl w:val="0"/>
                                <w:numId w:val="72"/>
                              </w:numPr>
                              <w:ind w:left="709" w:hanging="142"/>
                            </w:pPr>
                            <w:r w:rsidRPr="00371F4A">
                              <w:rPr>
                                <w:b/>
                              </w:rPr>
                              <w:t xml:space="preserve">You will now have a </w:t>
                            </w:r>
                            <w:r>
                              <w:rPr>
                                <w:b/>
                              </w:rPr>
                              <w:t xml:space="preserve">downloaded </w:t>
                            </w:r>
                            <w:r w:rsidRPr="00371F4A">
                              <w:rPr>
                                <w:b/>
                              </w:rPr>
                              <w:t>a scenario assumption set</w:t>
                            </w:r>
                            <w:r>
                              <w:rPr>
                                <w:b/>
                              </w:rPr>
                              <w:t>’s manifest data.</w:t>
                            </w:r>
                            <w:r w:rsidRPr="00371F4A">
                              <w:rPr>
                                <w:b/>
                              </w:rPr>
                              <w:t xml:space="preserve"> </w:t>
                            </w:r>
                          </w:p>
                          <w:p w:rsidR="00E84082" w:rsidP="005C6469" w:rsidRDefault="00E84082" w14:paraId="16421A17" w14:textId="77777777"/>
                          <w:p w:rsidR="00E84082" w:rsidP="005C6469" w:rsidRDefault="00E84082" w14:paraId="00EF9716"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EBF71FC">
              <v:shape id="_x0000_s1095" style="position:absolute;left:0;text-align:left;margin-left:73.5pt;margin-top:4pt;width:477.8pt;height:80.2pt;z-index:25165862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" w14:anchorId="19E65237">
                <v:shadow on="t" color="#622423" opacity=".5" offset="1pt"/>
                <v:textbox inset=",0,,0">
                  <w:txbxContent>
                    <w:p w:rsidRPr="0097709A" w:rsidR="00E84082" w:rsidP="005C6469" w:rsidRDefault="00E84082" w14:paraId="25897D41" w14:textId="2CEC5322">
                      <w:pPr>
                        <w:rPr>
                          <w:i/>
                          <w:noProof/>
                          <w:color w:val="404040"/>
                        </w:rPr>
                      </w:pPr>
                      <w:r>
                        <w:rPr>
                          <w:i/>
                          <w:noProof/>
                          <w:color w:val="404040"/>
                        </w:rPr>
                        <w:drawing>
                          <wp:inline distT="0" distB="0" distL="0" distR="0" wp14:anchorId="5F9639B2" wp14:editId="798CE2F9">
                            <wp:extent cx="419100" cy="381000"/>
                            <wp:effectExtent l="0" t="0" r="0" b="0"/>
                            <wp:docPr id="1973501381" name="Picture 19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5C6469" w:rsidRDefault="00E84082" w14:paraId="3CF2E36B" w14:textId="77777777">
                      <w:pPr>
                        <w:numPr>
                          <w:ilvl w:val="0"/>
                          <w:numId w:val="72"/>
                        </w:numPr>
                        <w:ind w:left="709" w:hanging="142"/>
                      </w:pPr>
                      <w:r w:rsidRPr="00371F4A">
                        <w:rPr>
                          <w:b/>
                        </w:rPr>
                        <w:t xml:space="preserve">You will now have a </w:t>
                      </w:r>
                      <w:r>
                        <w:rPr>
                          <w:b/>
                        </w:rPr>
                        <w:t xml:space="preserve">downloaded </w:t>
                      </w:r>
                      <w:r w:rsidRPr="00371F4A">
                        <w:rPr>
                          <w:b/>
                        </w:rPr>
                        <w:t>a scenario assumption set</w:t>
                      </w:r>
                      <w:r>
                        <w:rPr>
                          <w:b/>
                        </w:rPr>
                        <w:t>’s manifest data.</w:t>
                      </w:r>
                      <w:r w:rsidRPr="00371F4A">
                        <w:rPr>
                          <w:b/>
                        </w:rPr>
                        <w:t xml:space="preserve"> </w:t>
                      </w:r>
                    </w:p>
                    <w:p w:rsidR="00E84082" w:rsidP="005C6469" w:rsidRDefault="00E84082" w14:paraId="6BD18F9B" w14:textId="77777777"/>
                    <w:p w:rsidR="00E84082" w:rsidP="005C6469" w:rsidRDefault="00E84082" w14:paraId="238601FE" w14:textId="77777777"/>
                  </w:txbxContent>
                </v:textbox>
                <w10:wrap anchorx="page"/>
              </v:shape>
            </w:pict>
          </mc:Fallback>
        </mc:AlternateContent>
      </w:r>
    </w:p>
    <w:p w:rsidRPr="00F57E17" w:rsidR="005C6469" w:rsidP="005C6469" w:rsidRDefault="005C6469" w14:paraId="626AD8DE" w14:textId="77777777">
      <w:pPr>
        <w:spacing w:before="0" w:after="0"/>
      </w:pPr>
    </w:p>
    <w:p w:rsidRPr="00F57E17" w:rsidR="005C6469" w:rsidP="005C6469" w:rsidRDefault="005C6469" w14:paraId="380EB895" w14:textId="77777777">
      <w:pPr>
        <w:spacing w:before="0" w:after="0"/>
      </w:pPr>
    </w:p>
    <w:p w:rsidRPr="00F57E17" w:rsidR="005C6469" w:rsidP="005C6469" w:rsidRDefault="005C6469" w14:paraId="27CBF03E" w14:textId="77777777">
      <w:pPr>
        <w:spacing w:before="0" w:after="0"/>
      </w:pPr>
    </w:p>
    <w:p w:rsidRPr="00F57E17" w:rsidR="005C6469" w:rsidP="005C6469" w:rsidRDefault="005C6469" w14:paraId="55CC3245" w14:textId="77777777">
      <w:pPr>
        <w:spacing w:before="0" w:after="0"/>
      </w:pPr>
    </w:p>
    <w:p w:rsidRPr="00F57E17" w:rsidR="005C6469" w:rsidP="005C6469" w:rsidRDefault="005C6469" w14:paraId="15B1604E" w14:textId="77777777">
      <w:pPr>
        <w:spacing w:before="0" w:after="0"/>
      </w:pPr>
    </w:p>
    <w:p w:rsidRPr="00F57E17" w:rsidR="005C6469" w:rsidP="005C6469" w:rsidRDefault="005C6469" w14:paraId="50C83EA4" w14:textId="77777777">
      <w:pPr>
        <w:spacing w:before="0" w:after="0"/>
      </w:pPr>
    </w:p>
    <w:p w:rsidRPr="00F57E17" w:rsidR="005C6469" w:rsidP="005C6469" w:rsidRDefault="005C6469" w14:paraId="2D17FD29" w14:textId="77777777">
      <w:pPr>
        <w:spacing w:before="0" w:after="0"/>
      </w:pPr>
    </w:p>
    <w:p w:rsidRPr="00F57E17" w:rsidR="005C6469" w:rsidP="005C6469" w:rsidRDefault="005C6469" w14:paraId="0C57D0BC" w14:textId="77777777">
      <w:pPr>
        <w:spacing w:before="0" w:after="0"/>
      </w:pPr>
    </w:p>
    <w:p w:rsidRPr="00F57E17" w:rsidR="005C6469" w:rsidP="005C6469" w:rsidRDefault="005C6469" w14:paraId="1FEF70AD" w14:textId="77777777"/>
    <w:p w:rsidRPr="00F57E17" w:rsidR="005C6469" w:rsidP="005C6469" w:rsidRDefault="005C6469" w14:paraId="3FC24F0D" w14:textId="77777777">
      <w:pPr>
        <w:sectPr w:rsidRPr="00F57E17" w:rsidR="005C6469" w:rsidSect="0088613B">
          <w:pgSz w:w="11907" w:h="16840" w:orient="portrait" w:code="9"/>
          <w:pgMar w:top="1440" w:right="1440" w:bottom="1440" w:left="1440" w:header="720" w:footer="720" w:gutter="0"/>
          <w:cols w:space="708"/>
          <w:docGrid w:linePitch="360"/>
        </w:sectPr>
      </w:pPr>
    </w:p>
    <w:p w:rsidRPr="00F57E17" w:rsidR="005C6469" w:rsidP="005C6469" w:rsidRDefault="00E041FF" w14:paraId="1C5F7406" w14:textId="5FDB3EBA">
      <w:pPr>
        <w:pStyle w:val="Heading3"/>
        <w:tabs>
          <w:tab w:val="clear" w:pos="1080"/>
          <w:tab w:val="left" w:pos="0"/>
        </w:tabs>
        <w:spacing w:before="0"/>
        <w:ind w:left="0" w:firstLine="0"/>
      </w:pPr>
      <w:bookmarkStart w:name="_Toc58474509" w:id="235"/>
      <w:bookmarkStart w:name="_Toc58481182" w:id="236"/>
      <w:bookmarkStart w:name="_Toc114825514" w:id="237"/>
      <w:r w:rsidRPr="00F57E17">
        <w:lastRenderedPageBreak/>
        <w:t>5</w:t>
      </w:r>
      <w:r w:rsidRPr="00F57E17" w:rsidR="005C6469">
        <w:t>.3.</w:t>
      </w:r>
      <w:r w:rsidR="00C87298">
        <w:t>8</w:t>
      </w:r>
      <w:r w:rsidRPr="00F57E17" w:rsidR="005C6469">
        <w:t xml:space="preserve">  How to generate an RSG</w:t>
      </w:r>
      <w:r w:rsidRPr="00F57E17" w:rsidR="00692BEA">
        <w:t xml:space="preserve"> instruction set</w:t>
      </w:r>
      <w:bookmarkEnd w:id="235"/>
      <w:bookmarkEnd w:id="236"/>
      <w:bookmarkEnd w:id="237"/>
    </w:p>
    <w:p w:rsidRPr="00F57E17" w:rsidR="005C6469" w:rsidP="005C6469" w:rsidRDefault="00916FF7" w14:paraId="14F2DCE7" w14:textId="08D6CFF7">
      <w:pPr>
        <w:pStyle w:val="BodyText"/>
      </w:pPr>
      <w:r w:rsidRPr="003336ED">
        <w:rPr>
          <w:i/>
          <w:iCs/>
          <w:noProof/>
        </w:rPr>
        <mc:AlternateContent>
          <mc:Choice Requires="wps">
            <w:drawing>
              <wp:anchor distT="0" distB="0" distL="114300" distR="114300" simplePos="0" relativeHeight="251658629" behindDoc="0" locked="0" layoutInCell="1" allowOverlap="1" wp14:anchorId="33ECC679" wp14:editId="0EF930EE">
                <wp:simplePos x="0" y="0"/>
                <wp:positionH relativeFrom="column">
                  <wp:posOffset>19050</wp:posOffset>
                </wp:positionH>
                <wp:positionV relativeFrom="paragraph">
                  <wp:posOffset>263525</wp:posOffset>
                </wp:positionV>
                <wp:extent cx="6068060" cy="3589655"/>
                <wp:effectExtent l="19050" t="19050" r="27940" b="29845"/>
                <wp:wrapNone/>
                <wp:docPr id="2357"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358965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6D8CC679">
              <v:shape id="AutoShape 19" style="position:absolute;margin-left:1.5pt;margin-top:20.75pt;width:477.8pt;height:282.65pt;z-index:2516586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" w14:anchorId="798FEDB3">
                <v:shadow on="t" color="#622423" opacity=".5" offset="1pt"/>
                <v:textbox inset=",0,,0"/>
              </v:shape>
            </w:pict>
          </mc:Fallback>
        </mc:AlternateContent>
      </w:r>
    </w:p>
    <w:p w:rsidRPr="00F57E17" w:rsidR="005C6469" w:rsidP="005C6469" w:rsidRDefault="00916FF7" w14:paraId="441151C6" w14:textId="4ADF7551">
      <w:pPr>
        <w:pStyle w:val="BodyText"/>
        <w:rPr>
          <w:b/>
          <w:bCs/>
          <w:i/>
          <w:iCs/>
          <w:color w:val="7F7F7F"/>
        </w:rPr>
      </w:pPr>
      <w:r w:rsidRPr="003336ED">
        <w:rPr>
          <w:noProof/>
        </w:rPr>
        <w:drawing>
          <wp:inline distT="0" distB="0" distL="0" distR="0" wp14:anchorId="1D86D62B" wp14:editId="456A23C2">
            <wp:extent cx="419100" cy="323850"/>
            <wp:effectExtent l="0" t="0" r="0" b="0"/>
            <wp:docPr id="192" name="Picture 19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2"/>
                    <pic:cNvPicPr/>
                  </pic:nvPicPr>
                  <pic:blipFill>
                    <a:blip r:embed="rId212">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F57E17" w:rsidR="00692BEA" w:rsidP="005C6469" w:rsidRDefault="005C6469" w14:paraId="677AFA2F" w14:textId="77777777">
      <w:pPr>
        <w:pStyle w:val="BodyText"/>
        <w:numPr>
          <w:ilvl w:val="0"/>
          <w:numId w:val="217"/>
        </w:numPr>
      </w:pPr>
      <w:r w:rsidRPr="00F57E17">
        <w:rPr>
          <w:b/>
          <w:bCs/>
          <w:i/>
          <w:iCs/>
        </w:rPr>
        <w:t>Business context</w:t>
      </w:r>
      <w:r w:rsidRPr="00F57E17">
        <w:rPr>
          <w:i/>
          <w:iCs/>
        </w:rPr>
        <w:t>:</w:t>
      </w:r>
      <w:r w:rsidRPr="00F57E17">
        <w:rPr>
          <w:b/>
          <w:i/>
        </w:rPr>
        <w:t xml:space="preserve"> </w:t>
      </w:r>
    </w:p>
    <w:p w:rsidRPr="00F57E17" w:rsidR="005C6469" w:rsidP="00692BEA" w:rsidRDefault="005C6469" w14:paraId="73DCD46F" w14:textId="77777777">
      <w:pPr>
        <w:pStyle w:val="BodyText"/>
        <w:numPr>
          <w:ilvl w:val="0"/>
          <w:numId w:val="21"/>
        </w:numPr>
        <w:ind w:left="1418" w:hanging="284"/>
        <w:rPr>
          <w:i/>
          <w:iCs/>
        </w:rPr>
      </w:pPr>
      <w:r w:rsidRPr="00F57E17">
        <w:rPr>
          <w:i/>
          <w:iCs/>
        </w:rPr>
        <w:t>The user will need to have generated an RSG</w:t>
      </w:r>
      <w:r w:rsidRPr="00F57E17" w:rsidR="00692BEA">
        <w:rPr>
          <w:i/>
          <w:iCs/>
        </w:rPr>
        <w:t xml:space="preserve"> instruction set</w:t>
      </w:r>
      <w:r w:rsidRPr="00F57E17">
        <w:rPr>
          <w:i/>
          <w:iCs/>
        </w:rPr>
        <w:t xml:space="preserve"> before it can be associated with a scenario assumption set prior to being run in the RSG. There are two methods to generate an RSG</w:t>
      </w:r>
      <w:r w:rsidRPr="00F57E17" w:rsidR="00692BEA">
        <w:rPr>
          <w:i/>
          <w:iCs/>
        </w:rPr>
        <w:t xml:space="preserve"> instruction set</w:t>
      </w:r>
    </w:p>
    <w:p w:rsidRPr="00F57E17" w:rsidR="005C6469" w:rsidP="005C6469" w:rsidRDefault="005C6469" w14:paraId="79CE8DB9" w14:textId="77777777">
      <w:pPr>
        <w:pStyle w:val="BodyText"/>
        <w:numPr>
          <w:ilvl w:val="1"/>
          <w:numId w:val="217"/>
        </w:numPr>
        <w:rPr>
          <w:i/>
        </w:rPr>
      </w:pPr>
      <w:r w:rsidRPr="00F57E17">
        <w:rPr>
          <w:i/>
        </w:rPr>
        <w:t xml:space="preserve">Run during the creation or modification of a scenario assumption set (see section </w:t>
      </w:r>
      <w:r w:rsidRPr="00F57E17" w:rsidR="00E041FF">
        <w:rPr>
          <w:i/>
        </w:rPr>
        <w:t>5</w:t>
      </w:r>
      <w:r w:rsidRPr="00F57E17">
        <w:rPr>
          <w:i/>
        </w:rPr>
        <w:t xml:space="preserve">.3.4 and </w:t>
      </w:r>
      <w:r w:rsidRPr="00F57E17" w:rsidR="00E041FF">
        <w:rPr>
          <w:i/>
        </w:rPr>
        <w:t>5</w:t>
      </w:r>
      <w:r w:rsidRPr="00F57E17">
        <w:rPr>
          <w:i/>
        </w:rPr>
        <w:t>.3.5 for a description of how this is transacted)</w:t>
      </w:r>
      <w:r w:rsidRPr="00F57E17" w:rsidR="000803A3">
        <w:rPr>
          <w:i/>
        </w:rPr>
        <w:t xml:space="preserve"> or</w:t>
      </w:r>
    </w:p>
    <w:p w:rsidRPr="00F57E17" w:rsidR="005C6469" w:rsidP="005C6469" w:rsidRDefault="005C6469" w14:paraId="041FE587" w14:textId="77777777">
      <w:pPr>
        <w:pStyle w:val="BodyText"/>
        <w:numPr>
          <w:ilvl w:val="1"/>
          <w:numId w:val="217"/>
        </w:numPr>
        <w:rPr>
          <w:i/>
        </w:rPr>
      </w:pPr>
      <w:r w:rsidRPr="00F57E17">
        <w:rPr>
          <w:i/>
        </w:rPr>
        <w:t>Run from the summary table (which will described in this section as a standalone use case).</w:t>
      </w:r>
    </w:p>
    <w:p w:rsidRPr="00F57E17" w:rsidR="005C6469" w:rsidP="005C6469" w:rsidRDefault="005C6469" w14:paraId="56B50E22" w14:textId="77777777">
      <w:pPr>
        <w:pStyle w:val="BodyText"/>
        <w:numPr>
          <w:ilvl w:val="0"/>
          <w:numId w:val="217"/>
        </w:numPr>
        <w:rPr>
          <w:b/>
          <w:bCs/>
          <w:i/>
          <w:iCs/>
        </w:rPr>
      </w:pPr>
      <w:r w:rsidRPr="00F57E17">
        <w:rPr>
          <w:b/>
          <w:bCs/>
          <w:i/>
          <w:iCs/>
        </w:rPr>
        <w:t>To be able to generate an RSG</w:t>
      </w:r>
      <w:r w:rsidRPr="00F57E17" w:rsidR="00692BEA">
        <w:rPr>
          <w:b/>
          <w:bCs/>
          <w:i/>
          <w:iCs/>
        </w:rPr>
        <w:t xml:space="preserve"> instruction set</w:t>
      </w:r>
      <w:r w:rsidRPr="00F57E17">
        <w:rPr>
          <w:b/>
          <w:bCs/>
          <w:i/>
          <w:iCs/>
        </w:rPr>
        <w:t xml:space="preserve">  in the ICM interface, the following conditions must be met: </w:t>
      </w:r>
    </w:p>
    <w:p w:rsidRPr="00F57E17" w:rsidR="005C6469" w:rsidP="005C6469" w:rsidRDefault="005C6469" w14:paraId="7AEC20FD" w14:textId="77777777">
      <w:pPr>
        <w:pStyle w:val="BodyText"/>
        <w:numPr>
          <w:ilvl w:val="0"/>
          <w:numId w:val="21"/>
        </w:numPr>
        <w:ind w:left="1418" w:hanging="284"/>
        <w:rPr>
          <w:i/>
          <w:iCs/>
        </w:rPr>
      </w:pPr>
      <w:r w:rsidRPr="00F57E17">
        <w:rPr>
          <w:i/>
          <w:iCs/>
        </w:rPr>
        <w:t>A validated scenario assumption set with all the necessary run characteristics must be available in the interface</w:t>
      </w:r>
    </w:p>
    <w:p w:rsidRPr="00F57E17" w:rsidR="005C6469" w:rsidP="005C6469" w:rsidRDefault="005C6469" w14:paraId="4FBA86AA" w14:textId="77777777">
      <w:pPr>
        <w:pStyle w:val="BodyText"/>
        <w:numPr>
          <w:ilvl w:val="0"/>
          <w:numId w:val="21"/>
        </w:numPr>
        <w:ind w:left="1418" w:hanging="284"/>
        <w:rPr>
          <w:i/>
          <w:iCs/>
        </w:rPr>
      </w:pPr>
      <w:r w:rsidRPr="00F57E17">
        <w:rPr>
          <w:i/>
          <w:iCs/>
        </w:rPr>
        <w:t>The available scenario must not have already generated an RSG</w:t>
      </w:r>
      <w:r w:rsidRPr="00F57E17" w:rsidR="00692BEA">
        <w:rPr>
          <w:i/>
          <w:iCs/>
        </w:rPr>
        <w:t xml:space="preserve"> instruction set</w:t>
      </w:r>
    </w:p>
    <w:p w:rsidRPr="00F57E17" w:rsidR="005C6469" w:rsidP="005C6469" w:rsidRDefault="005C6469" w14:paraId="41CD123B" w14:textId="77777777">
      <w:pPr>
        <w:pStyle w:val="BodyText"/>
        <w:ind w:left="0"/>
        <w:rPr>
          <w:b/>
        </w:rPr>
      </w:pPr>
    </w:p>
    <w:p w:rsidRPr="00F57E17" w:rsidR="005C6469" w:rsidP="005C6469" w:rsidRDefault="005C6469" w14:paraId="73413F8A" w14:textId="77777777">
      <w:pPr>
        <w:pStyle w:val="BodyText"/>
        <w:ind w:left="0"/>
      </w:pPr>
      <w:r w:rsidRPr="00F57E17">
        <w:rPr>
          <w:b/>
        </w:rPr>
        <w:t xml:space="preserve">Step 1: </w:t>
      </w:r>
      <w:r w:rsidRPr="00F57E17">
        <w:t>Select the ‘</w:t>
      </w:r>
      <w:r w:rsidRPr="00F57E17" w:rsidR="00692BEA">
        <w:t>RSG</w:t>
      </w:r>
      <w:r w:rsidRPr="00F57E17">
        <w:t xml:space="preserve"> </w:t>
      </w:r>
      <w:r w:rsidRPr="00F57E17" w:rsidR="00E5363E">
        <w:t>Instructions</w:t>
      </w:r>
      <w:r w:rsidRPr="00F57E17">
        <w:t xml:space="preserve">’ tab, </w:t>
      </w:r>
      <w:r w:rsidRPr="00F57E17" w:rsidR="00692BEA">
        <w:t>‘Scenario Assumption Sets’ sub-tab</w:t>
      </w:r>
      <w:r w:rsidRPr="00F57E17">
        <w:t>.</w:t>
      </w:r>
    </w:p>
    <w:p w:rsidRPr="00F57E17" w:rsidR="005C6469" w:rsidP="005C6469" w:rsidRDefault="005C6469" w14:paraId="292F96BB" w14:textId="77777777">
      <w:pPr>
        <w:pStyle w:val="BodyText"/>
        <w:ind w:left="0"/>
      </w:pPr>
      <w:r w:rsidRPr="00F57E17">
        <w:rPr>
          <w:b/>
        </w:rPr>
        <w:t>Step 2</w:t>
      </w:r>
      <w:r w:rsidRPr="00F57E17">
        <w:t>: Select a validated scenario assumption set which has not generated an RSG</w:t>
      </w:r>
      <w:r w:rsidRPr="00F57E17" w:rsidR="00692BEA">
        <w:t xml:space="preserve"> instruction set</w:t>
      </w:r>
      <w:r w:rsidRPr="00F57E17">
        <w:t xml:space="preserve"> from the summary table.</w:t>
      </w:r>
    </w:p>
    <w:p w:rsidRPr="00F57E17" w:rsidR="005C6469" w:rsidP="005C6469" w:rsidRDefault="005C6469" w14:paraId="21B658AE" w14:textId="77777777">
      <w:pPr>
        <w:pStyle w:val="BodyText"/>
        <w:ind w:left="0"/>
      </w:pPr>
      <w:r w:rsidRPr="00F57E17">
        <w:rPr>
          <w:b/>
        </w:rPr>
        <w:t>Step 3</w:t>
      </w:r>
      <w:r w:rsidRPr="00F57E17">
        <w:t>: Select the option ‘Generate RSG’ from the ‘</w:t>
      </w:r>
      <w:r w:rsidRPr="00F57E17" w:rsidR="00692BEA">
        <w:t>Calculation</w:t>
      </w:r>
      <w:r w:rsidRPr="00F57E17">
        <w:t>’ drop-down menu.</w:t>
      </w:r>
    </w:p>
    <w:p w:rsidRPr="00F57E17" w:rsidR="005C6469" w:rsidP="005C6469" w:rsidRDefault="005C6469" w14:paraId="6B74CF65" w14:textId="77777777">
      <w:pPr>
        <w:pStyle w:val="BodyText"/>
        <w:ind w:left="0"/>
        <w:rPr>
          <w:b/>
        </w:rPr>
      </w:pPr>
      <w:r w:rsidRPr="00F57E17">
        <w:rPr>
          <w:b/>
        </w:rPr>
        <w:t>Validation</w:t>
      </w:r>
    </w:p>
    <w:p w:rsidRPr="00F57E17" w:rsidR="005C6469" w:rsidP="005C6469" w:rsidRDefault="005C6469" w14:paraId="7B453AC4" w14:textId="77777777">
      <w:pPr>
        <w:pStyle w:val="BodyText"/>
        <w:ind w:left="0"/>
      </w:pPr>
      <w:r w:rsidRPr="00F57E17">
        <w:t>Whenever a ICM component (RSG</w:t>
      </w:r>
      <w:r w:rsidRPr="00F57E17" w:rsidR="000803A3">
        <w:t xml:space="preserve"> instruction set</w:t>
      </w:r>
      <w:r w:rsidRPr="00F57E17">
        <w:t>) is generated, validation is applied. If the entire range of validation is passed the user will be notified that the scenario assumption set run has completed and the RSG</w:t>
      </w:r>
      <w:r w:rsidRPr="00F57E17" w:rsidR="000803A3">
        <w:t xml:space="preserve"> instruction set</w:t>
      </w:r>
      <w:r w:rsidRPr="00F57E17">
        <w:t xml:space="preserve"> is available to download. If the run has failed validation, a notification dialog message is presented on screen which advises that errors exist and provides a link to the appropriate error log, where all validation errors can be easily viewed.</w:t>
      </w:r>
    </w:p>
    <w:p w:rsidRPr="00F57E17" w:rsidR="005C6469" w:rsidP="005C6469" w:rsidRDefault="005C6469" w14:paraId="29EC72C1" w14:textId="77777777">
      <w:pPr>
        <w:spacing w:before="0" w:after="0"/>
      </w:pPr>
    </w:p>
    <w:p w:rsidRPr="00F57E17" w:rsidR="005C6469" w:rsidP="005C6469" w:rsidRDefault="00916FF7" w14:paraId="6EFB3233" w14:textId="34C8537C">
      <w:pPr>
        <w:spacing w:before="0" w:after="0"/>
      </w:pPr>
      <w:r w:rsidRPr="003336ED">
        <w:rPr>
          <w:noProof/>
        </w:rPr>
        <mc:AlternateContent>
          <mc:Choice Requires="wps">
            <w:drawing>
              <wp:anchor distT="0" distB="0" distL="114300" distR="114300" simplePos="0" relativeHeight="251658627" behindDoc="0" locked="0" layoutInCell="0" allowOverlap="1" wp14:anchorId="58D2EAAA" wp14:editId="002F61D2">
                <wp:simplePos x="0" y="0"/>
                <wp:positionH relativeFrom="column">
                  <wp:posOffset>862330</wp:posOffset>
                </wp:positionH>
                <wp:positionV relativeFrom="paragraph">
                  <wp:posOffset>9611995</wp:posOffset>
                </wp:positionV>
                <wp:extent cx="6068060" cy="1237615"/>
                <wp:effectExtent l="19050" t="19050" r="27940" b="38735"/>
                <wp:wrapNone/>
                <wp:docPr id="2356"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5C6469" w:rsidRDefault="00E84082" w14:paraId="1735E136" w14:textId="51D282A2">
                            <w:pPr>
                              <w:rPr>
                                <w:i/>
                                <w:noProof/>
                                <w:color w:val="404040"/>
                              </w:rPr>
                            </w:pPr>
                            <w:r>
                              <w:rPr>
                                <w:i/>
                                <w:noProof/>
                                <w:color w:val="404040"/>
                              </w:rPr>
                              <w:drawing>
                                <wp:inline distT="0" distB="0" distL="0" distR="0" wp14:anchorId="4392F72F" wp14:editId="70143217">
                                  <wp:extent cx="419100" cy="381000"/>
                                  <wp:effectExtent l="0" t="0" r="0" b="0"/>
                                  <wp:docPr id="38268627" name="Picture 19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5C6469" w:rsidRDefault="00E84082" w14:paraId="090D843C"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5C6469" w:rsidRDefault="00E84082" w14:paraId="6696B20C"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977E8B0">
              <v:shape id="_x0000_s1096" style="position:absolute;left:0;text-align:left;margin-left:67.9pt;margin-top:756.85pt;width:477.8pt;height:97.45pt;z-index:2516586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" w14:anchorId="58D2EAAA">
                <v:shadow on="t" color="#622423" opacity=".5" offset="1pt"/>
                <v:textbox inset=",0,,0">
                  <w:txbxContent>
                    <w:p w:rsidRPr="0097709A" w:rsidR="00E84082" w:rsidP="005C6469" w:rsidRDefault="00E84082" w14:paraId="63FE4E28" w14:textId="51D282A2">
                      <w:pPr>
                        <w:rPr>
                          <w:i/>
                          <w:noProof/>
                          <w:color w:val="404040"/>
                        </w:rPr>
                      </w:pPr>
                      <w:r>
                        <w:rPr>
                          <w:i/>
                          <w:noProof/>
                          <w:color w:val="404040"/>
                        </w:rPr>
                        <w:drawing>
                          <wp:inline distT="0" distB="0" distL="0" distR="0" wp14:anchorId="6E4DF296" wp14:editId="70143217">
                            <wp:extent cx="419100" cy="381000"/>
                            <wp:effectExtent l="0" t="0" r="0" b="0"/>
                            <wp:docPr id="580294488" name="Picture 19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5C6469" w:rsidRDefault="00E84082" w14:paraId="2D635977"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5C6469" w:rsidRDefault="00E84082" w14:paraId="0F3CABC7" w14:textId="77777777"/>
                  </w:txbxContent>
                </v:textbox>
              </v:shape>
            </w:pict>
          </mc:Fallback>
        </mc:AlternateContent>
      </w:r>
    </w:p>
    <w:p w:rsidRPr="00F57E17" w:rsidR="005C6469" w:rsidP="005C6469" w:rsidRDefault="00916FF7" w14:paraId="35C1B16F" w14:textId="7BF88FF2">
      <w:pPr>
        <w:spacing w:before="0" w:after="0"/>
      </w:pPr>
      <w:r w:rsidRPr="003336ED">
        <w:rPr>
          <w:noProof/>
        </w:rPr>
        <mc:AlternateContent>
          <mc:Choice Requires="wps">
            <w:drawing>
              <wp:anchor distT="0" distB="0" distL="114300" distR="114300" simplePos="0" relativeHeight="251658628" behindDoc="0" locked="0" layoutInCell="0" allowOverlap="1" wp14:anchorId="2E815AB1" wp14:editId="7815EB80">
                <wp:simplePos x="0" y="0"/>
                <wp:positionH relativeFrom="page">
                  <wp:posOffset>933450</wp:posOffset>
                </wp:positionH>
                <wp:positionV relativeFrom="paragraph">
                  <wp:posOffset>50800</wp:posOffset>
                </wp:positionV>
                <wp:extent cx="6068060" cy="1018540"/>
                <wp:effectExtent l="19050" t="19050" r="27940" b="29210"/>
                <wp:wrapNone/>
                <wp:docPr id="2355"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0185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5C6469" w:rsidRDefault="00E84082" w14:paraId="3940853B" w14:textId="4D0AF04D">
                            <w:pPr>
                              <w:rPr>
                                <w:i/>
                                <w:noProof/>
                                <w:color w:val="404040"/>
                              </w:rPr>
                            </w:pPr>
                            <w:r>
                              <w:rPr>
                                <w:i/>
                                <w:noProof/>
                                <w:color w:val="404040"/>
                              </w:rPr>
                              <w:drawing>
                                <wp:inline distT="0" distB="0" distL="0" distR="0" wp14:anchorId="78219EB6" wp14:editId="7EBDA90A">
                                  <wp:extent cx="419100" cy="381000"/>
                                  <wp:effectExtent l="0" t="0" r="0" b="0"/>
                                  <wp:docPr id="38268628" name="Picture 19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5C6469" w:rsidRDefault="00E84082" w14:paraId="7B440079" w14:textId="77777777">
                            <w:pPr>
                              <w:numPr>
                                <w:ilvl w:val="0"/>
                                <w:numId w:val="72"/>
                              </w:numPr>
                              <w:ind w:left="709" w:hanging="142"/>
                            </w:pPr>
                            <w:r w:rsidRPr="00371F4A">
                              <w:rPr>
                                <w:b/>
                              </w:rPr>
                              <w:t xml:space="preserve">You will now have a </w:t>
                            </w:r>
                            <w:r>
                              <w:rPr>
                                <w:b/>
                              </w:rPr>
                              <w:t xml:space="preserve">generated </w:t>
                            </w:r>
                            <w:r w:rsidRPr="00371F4A">
                              <w:rPr>
                                <w:b/>
                              </w:rPr>
                              <w:t>a scenario assumption set</w:t>
                            </w:r>
                            <w:r>
                              <w:rPr>
                                <w:b/>
                              </w:rPr>
                              <w:t>’s RSG instruction set in the stand alone use case.</w:t>
                            </w:r>
                            <w:r w:rsidRPr="00371F4A">
                              <w:rPr>
                                <w:b/>
                              </w:rPr>
                              <w:t xml:space="preserve"> </w:t>
                            </w:r>
                          </w:p>
                          <w:p w:rsidR="00E84082" w:rsidP="005C6469" w:rsidRDefault="00E84082" w14:paraId="7AD30C34" w14:textId="77777777"/>
                          <w:p w:rsidR="00E84082" w:rsidP="005C6469" w:rsidRDefault="00E84082" w14:paraId="0D88169D"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2791CDC">
              <v:shape id="_x0000_s1097" style="position:absolute;left:0;text-align:left;margin-left:73.5pt;margin-top:4pt;width:477.8pt;height:80.2pt;z-index:2516586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" w14:anchorId="2E815AB1">
                <v:shadow on="t" color="#622423" opacity=".5" offset="1pt"/>
                <v:textbox inset=",0,,0">
                  <w:txbxContent>
                    <w:p w:rsidRPr="0097709A" w:rsidR="00E84082" w:rsidP="005C6469" w:rsidRDefault="00E84082" w14:paraId="020593C7" w14:textId="4D0AF04D">
                      <w:pPr>
                        <w:rPr>
                          <w:i/>
                          <w:noProof/>
                          <w:color w:val="404040"/>
                        </w:rPr>
                      </w:pPr>
                      <w:r>
                        <w:rPr>
                          <w:i/>
                          <w:noProof/>
                          <w:color w:val="404040"/>
                        </w:rPr>
                        <w:drawing>
                          <wp:inline distT="0" distB="0" distL="0" distR="0" wp14:anchorId="17C7D194" wp14:editId="7EBDA90A">
                            <wp:extent cx="419100" cy="381000"/>
                            <wp:effectExtent l="0" t="0" r="0" b="0"/>
                            <wp:docPr id="2147188177" name="Picture 19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5C6469" w:rsidRDefault="00E84082" w14:paraId="124DDA4C" w14:textId="77777777">
                      <w:pPr>
                        <w:numPr>
                          <w:ilvl w:val="0"/>
                          <w:numId w:val="72"/>
                        </w:numPr>
                        <w:ind w:left="709" w:hanging="142"/>
                      </w:pPr>
                      <w:r w:rsidRPr="00371F4A">
                        <w:rPr>
                          <w:b/>
                        </w:rPr>
                        <w:t xml:space="preserve">You will now have a </w:t>
                      </w:r>
                      <w:r>
                        <w:rPr>
                          <w:b/>
                        </w:rPr>
                        <w:t xml:space="preserve">generated </w:t>
                      </w:r>
                      <w:r w:rsidRPr="00371F4A">
                        <w:rPr>
                          <w:b/>
                        </w:rPr>
                        <w:t>a scenario assumption set</w:t>
                      </w:r>
                      <w:r>
                        <w:rPr>
                          <w:b/>
                        </w:rPr>
                        <w:t>’s RSG instruction set in the stand alone use case.</w:t>
                      </w:r>
                      <w:r w:rsidRPr="00371F4A">
                        <w:rPr>
                          <w:b/>
                        </w:rPr>
                        <w:t xml:space="preserve"> </w:t>
                      </w:r>
                    </w:p>
                    <w:p w:rsidR="00E84082" w:rsidP="005C6469" w:rsidRDefault="00E84082" w14:paraId="5B08B5D1" w14:textId="77777777"/>
                    <w:p w:rsidR="00E84082" w:rsidP="005C6469" w:rsidRDefault="00E84082" w14:paraId="16DEB4AB" w14:textId="77777777"/>
                  </w:txbxContent>
                </v:textbox>
                <w10:wrap anchorx="page"/>
              </v:shape>
            </w:pict>
          </mc:Fallback>
        </mc:AlternateContent>
      </w:r>
    </w:p>
    <w:p w:rsidRPr="00F57E17" w:rsidR="005C6469" w:rsidP="005C6469" w:rsidRDefault="005C6469" w14:paraId="62C0C02C" w14:textId="77777777">
      <w:pPr>
        <w:spacing w:before="0" w:after="0"/>
      </w:pPr>
    </w:p>
    <w:p w:rsidRPr="00F57E17" w:rsidR="005C6469" w:rsidP="005C6469" w:rsidRDefault="005C6469" w14:paraId="17993174" w14:textId="77777777">
      <w:pPr>
        <w:spacing w:before="0" w:after="0"/>
      </w:pPr>
    </w:p>
    <w:p w:rsidRPr="00F57E17" w:rsidR="005C6469" w:rsidP="005C6469" w:rsidRDefault="005C6469" w14:paraId="6B0ADDF8" w14:textId="77777777">
      <w:pPr>
        <w:spacing w:before="0" w:after="0"/>
      </w:pPr>
    </w:p>
    <w:p w:rsidRPr="00F57E17" w:rsidR="005C6469" w:rsidP="005C6469" w:rsidRDefault="005C6469" w14:paraId="1AF26117" w14:textId="77777777">
      <w:pPr>
        <w:spacing w:before="0" w:after="0"/>
      </w:pPr>
    </w:p>
    <w:p w:rsidRPr="00F57E17" w:rsidR="005C6469" w:rsidP="005C6469" w:rsidRDefault="005C6469" w14:paraId="5F837BB5" w14:textId="77777777">
      <w:pPr>
        <w:spacing w:before="0" w:after="0"/>
      </w:pPr>
    </w:p>
    <w:p w:rsidRPr="00F57E17" w:rsidR="005C6469" w:rsidP="005C6469" w:rsidRDefault="005C6469" w14:paraId="522DAC1D" w14:textId="77777777">
      <w:pPr>
        <w:spacing w:before="0" w:after="0"/>
      </w:pPr>
    </w:p>
    <w:p w:rsidRPr="00F57E17" w:rsidR="005C6469" w:rsidP="005C6469" w:rsidRDefault="005C6469" w14:paraId="3D30BAD0" w14:textId="77777777">
      <w:pPr>
        <w:spacing w:before="0" w:after="0"/>
      </w:pPr>
    </w:p>
    <w:p w:rsidRPr="00F57E17" w:rsidR="005C6469" w:rsidP="005C6469" w:rsidRDefault="005C6469" w14:paraId="117B9515" w14:textId="77777777">
      <w:pPr>
        <w:spacing w:before="0" w:after="0"/>
      </w:pPr>
    </w:p>
    <w:p w:rsidRPr="00F57E17" w:rsidR="005C6469" w:rsidP="005C6469" w:rsidRDefault="005C6469" w14:paraId="4D130019" w14:textId="77777777"/>
    <w:p w:rsidRPr="00F57E17" w:rsidR="005C6469" w:rsidP="005C6469" w:rsidRDefault="005C6469" w14:paraId="6CF7A522" w14:textId="77777777"/>
    <w:p w:rsidRPr="00F57E17" w:rsidR="005C6469" w:rsidP="005C6469" w:rsidRDefault="005C6469" w14:paraId="7386F253" w14:textId="77777777">
      <w:pPr>
        <w:sectPr w:rsidRPr="00F57E17" w:rsidR="005C6469" w:rsidSect="0088613B">
          <w:pgSz w:w="11907" w:h="16840" w:orient="portrait" w:code="9"/>
          <w:pgMar w:top="1440" w:right="1440" w:bottom="1440" w:left="1440" w:header="720" w:footer="720" w:gutter="0"/>
          <w:cols w:space="708"/>
          <w:docGrid w:linePitch="360"/>
        </w:sectPr>
      </w:pPr>
    </w:p>
    <w:p w:rsidRPr="00F57E17" w:rsidR="005C6469" w:rsidP="005C6469" w:rsidRDefault="00E041FF" w14:paraId="1B0B466D" w14:textId="79024999">
      <w:pPr>
        <w:pStyle w:val="Heading3"/>
        <w:tabs>
          <w:tab w:val="clear" w:pos="1080"/>
          <w:tab w:val="left" w:pos="0"/>
        </w:tabs>
        <w:spacing w:before="0"/>
        <w:ind w:left="0" w:firstLine="0"/>
      </w:pPr>
      <w:bookmarkStart w:name="_Toc58474510" w:id="238"/>
      <w:bookmarkStart w:name="_Toc58481183" w:id="239"/>
      <w:bookmarkStart w:name="_Toc114825515" w:id="240"/>
      <w:r w:rsidRPr="00F57E17">
        <w:lastRenderedPageBreak/>
        <w:t>5</w:t>
      </w:r>
      <w:r w:rsidRPr="00F57E17" w:rsidR="005C6469">
        <w:t>.3.</w:t>
      </w:r>
      <w:r w:rsidR="00C87298">
        <w:t>9</w:t>
      </w:r>
      <w:r w:rsidRPr="00F57E17" w:rsidR="005C6469">
        <w:t xml:space="preserve">  How to download an RSG</w:t>
      </w:r>
      <w:r w:rsidRPr="00F57E17" w:rsidR="00A44A45">
        <w:t xml:space="preserve"> </w:t>
      </w:r>
      <w:r w:rsidRPr="00F57E17" w:rsidR="00E71AE0">
        <w:t>input files</w:t>
      </w:r>
      <w:bookmarkEnd w:id="238"/>
      <w:bookmarkEnd w:id="239"/>
      <w:bookmarkEnd w:id="240"/>
    </w:p>
    <w:p w:rsidRPr="00F57E17" w:rsidR="005C6469" w:rsidP="005C6469" w:rsidRDefault="00916FF7" w14:paraId="1A998935" w14:textId="53031606">
      <w:pPr>
        <w:pStyle w:val="BodyText"/>
      </w:pPr>
      <w:r w:rsidRPr="003336ED">
        <w:rPr>
          <w:i/>
          <w:iCs/>
          <w:noProof/>
        </w:rPr>
        <mc:AlternateContent>
          <mc:Choice Requires="wps">
            <w:drawing>
              <wp:anchor distT="0" distB="0" distL="114300" distR="114300" simplePos="0" relativeHeight="251658626" behindDoc="0" locked="0" layoutInCell="1" allowOverlap="1" wp14:anchorId="33811776" wp14:editId="7B24EF73">
                <wp:simplePos x="0" y="0"/>
                <wp:positionH relativeFrom="column">
                  <wp:posOffset>19050</wp:posOffset>
                </wp:positionH>
                <wp:positionV relativeFrom="paragraph">
                  <wp:posOffset>263525</wp:posOffset>
                </wp:positionV>
                <wp:extent cx="6068060" cy="2223135"/>
                <wp:effectExtent l="19050" t="19050" r="27940" b="43815"/>
                <wp:wrapNone/>
                <wp:docPr id="2354"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22313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6F509A81">
              <v:shape id="AutoShape 19" style="position:absolute;margin-left:1.5pt;margin-top:20.75pt;width:477.8pt;height:175.05pt;z-index:2516586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" w14:anchorId="4A68B6CB">
                <v:shadow on="t" color="#622423" opacity=".5" offset="1pt"/>
                <v:textbox inset=",0,,0"/>
              </v:shape>
            </w:pict>
          </mc:Fallback>
        </mc:AlternateContent>
      </w:r>
    </w:p>
    <w:p w:rsidRPr="00F57E17" w:rsidR="005C6469" w:rsidP="005C6469" w:rsidRDefault="00916FF7" w14:paraId="0F318648" w14:textId="086189C1">
      <w:pPr>
        <w:pStyle w:val="BodyText"/>
        <w:rPr>
          <w:b/>
          <w:bCs/>
          <w:i/>
          <w:iCs/>
          <w:color w:val="7F7F7F"/>
        </w:rPr>
      </w:pPr>
      <w:r w:rsidRPr="003336ED">
        <w:rPr>
          <w:noProof/>
        </w:rPr>
        <w:drawing>
          <wp:inline distT="0" distB="0" distL="0" distR="0" wp14:anchorId="7A6DD791" wp14:editId="1F9A2E7E">
            <wp:extent cx="419100" cy="323850"/>
            <wp:effectExtent l="0" t="0" r="0" b="0"/>
            <wp:docPr id="195" name="Picture 1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5"/>
                    <pic:cNvPicPr/>
                  </pic:nvPicPr>
                  <pic:blipFill>
                    <a:blip r:embed="rId212">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F57E17" w:rsidR="00A44A45" w:rsidP="005C6469" w:rsidRDefault="005C6469" w14:paraId="79F92B54" w14:textId="77777777">
      <w:pPr>
        <w:pStyle w:val="BodyText"/>
        <w:numPr>
          <w:ilvl w:val="0"/>
          <w:numId w:val="217"/>
        </w:numPr>
      </w:pPr>
      <w:r w:rsidRPr="00F57E17">
        <w:rPr>
          <w:b/>
          <w:bCs/>
          <w:i/>
          <w:iCs/>
        </w:rPr>
        <w:t>Business context</w:t>
      </w:r>
      <w:r w:rsidRPr="00F57E17">
        <w:rPr>
          <w:i/>
          <w:iCs/>
        </w:rPr>
        <w:t>:</w:t>
      </w:r>
      <w:r w:rsidRPr="00F57E17">
        <w:rPr>
          <w:b/>
          <w:i/>
        </w:rPr>
        <w:t xml:space="preserve"> </w:t>
      </w:r>
    </w:p>
    <w:p w:rsidRPr="00F57E17" w:rsidR="005C6469" w:rsidP="00A44A45" w:rsidRDefault="005C6469" w14:paraId="6700380A" w14:textId="77777777">
      <w:pPr>
        <w:pStyle w:val="BodyText"/>
        <w:numPr>
          <w:ilvl w:val="0"/>
          <w:numId w:val="21"/>
        </w:numPr>
        <w:ind w:left="1418" w:hanging="284"/>
        <w:rPr>
          <w:i/>
          <w:iCs/>
        </w:rPr>
      </w:pPr>
      <w:r w:rsidRPr="00F57E17">
        <w:rPr>
          <w:i/>
          <w:iCs/>
        </w:rPr>
        <w:t>Users will need to download RSG</w:t>
      </w:r>
      <w:r w:rsidRPr="00F57E17" w:rsidR="001569AB">
        <w:rPr>
          <w:i/>
          <w:iCs/>
        </w:rPr>
        <w:t xml:space="preserve"> instruction set</w:t>
      </w:r>
      <w:r w:rsidRPr="00F57E17">
        <w:rPr>
          <w:i/>
          <w:iCs/>
        </w:rPr>
        <w:t xml:space="preserve"> when they want to review RSG input data content</w:t>
      </w:r>
    </w:p>
    <w:p w:rsidRPr="00F57E17" w:rsidR="005C6469" w:rsidP="00A44A45" w:rsidRDefault="005C6469" w14:paraId="0E72C1A9" w14:textId="77777777">
      <w:pPr>
        <w:pStyle w:val="BodyText"/>
        <w:numPr>
          <w:ilvl w:val="0"/>
          <w:numId w:val="217"/>
        </w:numPr>
        <w:rPr>
          <w:b/>
          <w:bCs/>
          <w:i/>
          <w:iCs/>
        </w:rPr>
      </w:pPr>
      <w:r w:rsidRPr="00F57E17">
        <w:rPr>
          <w:b/>
          <w:bCs/>
          <w:i/>
          <w:iCs/>
        </w:rPr>
        <w:t>The following tasks must be complete before an RSG</w:t>
      </w:r>
      <w:r w:rsidRPr="00F57E17" w:rsidR="001569AB">
        <w:rPr>
          <w:b/>
          <w:bCs/>
          <w:i/>
          <w:iCs/>
        </w:rPr>
        <w:t xml:space="preserve"> instruction set</w:t>
      </w:r>
      <w:r w:rsidRPr="00F57E17">
        <w:rPr>
          <w:b/>
          <w:bCs/>
          <w:i/>
          <w:iCs/>
        </w:rPr>
        <w:t xml:space="preserve"> may be downloaded from the ICM interface:</w:t>
      </w:r>
    </w:p>
    <w:p w:rsidRPr="00F57E17" w:rsidR="005C6469" w:rsidP="005C6469" w:rsidRDefault="005C6469" w14:paraId="637C24B1" w14:textId="77777777">
      <w:pPr>
        <w:pStyle w:val="BodyText"/>
        <w:numPr>
          <w:ilvl w:val="0"/>
          <w:numId w:val="21"/>
        </w:numPr>
        <w:ind w:left="1418" w:hanging="284"/>
        <w:rPr>
          <w:i/>
          <w:iCs/>
        </w:rPr>
      </w:pPr>
      <w:r w:rsidRPr="00F57E17">
        <w:rPr>
          <w:i/>
          <w:iCs/>
        </w:rPr>
        <w:t>A validated scenario assumption set must have used run functionality to generate an RSG</w:t>
      </w:r>
      <w:r w:rsidRPr="00F57E17" w:rsidR="001569AB">
        <w:rPr>
          <w:i/>
          <w:iCs/>
        </w:rPr>
        <w:t xml:space="preserve"> instruction set</w:t>
      </w:r>
    </w:p>
    <w:p w:rsidRPr="00F57E17" w:rsidR="005C6469" w:rsidP="005C6469" w:rsidRDefault="005C6469" w14:paraId="2C989243" w14:textId="77777777">
      <w:pPr>
        <w:pStyle w:val="BodyText"/>
        <w:ind w:left="0"/>
        <w:rPr>
          <w:b/>
        </w:rPr>
      </w:pPr>
    </w:p>
    <w:p w:rsidRPr="00F57E17" w:rsidR="005C6469" w:rsidP="005C6469" w:rsidRDefault="005C6469" w14:paraId="742FE6C2" w14:textId="77777777">
      <w:pPr>
        <w:pStyle w:val="BodyText"/>
        <w:ind w:left="0"/>
      </w:pPr>
      <w:r w:rsidRPr="00F57E17">
        <w:rPr>
          <w:b/>
        </w:rPr>
        <w:t xml:space="preserve">Step 1: </w:t>
      </w:r>
      <w:r w:rsidRPr="00F57E17">
        <w:t>Select the ‘</w:t>
      </w:r>
      <w:r w:rsidRPr="00F57E17" w:rsidR="001569AB">
        <w:t>RSG</w:t>
      </w:r>
      <w:r w:rsidRPr="00F57E17">
        <w:t xml:space="preserve"> </w:t>
      </w:r>
      <w:r w:rsidRPr="00F57E17" w:rsidR="00E5363E">
        <w:t>Instructions</w:t>
      </w:r>
      <w:r w:rsidRPr="00F57E17">
        <w:t xml:space="preserve">’ tab, </w:t>
      </w:r>
      <w:r w:rsidRPr="00F57E17" w:rsidR="001569AB">
        <w:t>‘Scenario Assumption Sets’ sub-tab</w:t>
      </w:r>
      <w:r w:rsidRPr="00F57E17">
        <w:t>.</w:t>
      </w:r>
    </w:p>
    <w:p w:rsidRPr="00F57E17" w:rsidR="005C6469" w:rsidP="005C6469" w:rsidRDefault="005C6469" w14:paraId="6CB4992F" w14:textId="77777777">
      <w:pPr>
        <w:pStyle w:val="BodyText"/>
        <w:ind w:left="0"/>
      </w:pPr>
      <w:r w:rsidRPr="00F57E17">
        <w:rPr>
          <w:b/>
        </w:rPr>
        <w:t>Step 2</w:t>
      </w:r>
      <w:r w:rsidRPr="00F57E17">
        <w:t>: Select a validated scenario assumption set which has already generated an RSG</w:t>
      </w:r>
      <w:r w:rsidRPr="00F57E17" w:rsidR="00C01452">
        <w:t xml:space="preserve"> instruction set</w:t>
      </w:r>
      <w:r w:rsidRPr="00F57E17">
        <w:t xml:space="preserve"> from the summary table.</w:t>
      </w:r>
    </w:p>
    <w:p w:rsidRPr="00F57E17" w:rsidR="005C6469" w:rsidP="005C6469" w:rsidRDefault="005C6469" w14:paraId="676591E3" w14:textId="77777777">
      <w:pPr>
        <w:pStyle w:val="BodyText"/>
        <w:ind w:left="0"/>
      </w:pPr>
      <w:r w:rsidRPr="00F57E17">
        <w:rPr>
          <w:b/>
        </w:rPr>
        <w:t>Step 3</w:t>
      </w:r>
      <w:r w:rsidRPr="00F57E17">
        <w:t>: Select the option ‘Download RSG’ from the ‘Download’ drop-down menu.</w:t>
      </w:r>
    </w:p>
    <w:p w:rsidRPr="00F57E17" w:rsidR="005C6469" w:rsidP="005C6469" w:rsidRDefault="005C6469" w14:paraId="3E9AAE5F" w14:textId="77777777">
      <w:pPr>
        <w:pStyle w:val="BodyText"/>
        <w:ind w:left="0"/>
      </w:pPr>
      <w:r w:rsidRPr="00F57E17">
        <w:t>The interface will present the scenario assumption set</w:t>
      </w:r>
      <w:r w:rsidRPr="00F57E17" w:rsidR="00E71AE0">
        <w:t>’s</w:t>
      </w:r>
      <w:r w:rsidRPr="00F57E17">
        <w:t xml:space="preserve"> RSG</w:t>
      </w:r>
      <w:r w:rsidRPr="00F57E17" w:rsidR="00C01452">
        <w:t xml:space="preserve"> </w:t>
      </w:r>
      <w:r w:rsidRPr="00F57E17" w:rsidR="004D4D15">
        <w:t>input files</w:t>
      </w:r>
      <w:r w:rsidRPr="00F57E17">
        <w:t xml:space="preserve"> to the user. </w:t>
      </w:r>
      <w:r w:rsidRPr="00F57E17" w:rsidR="00E71AE0">
        <w:t xml:space="preserve">This download </w:t>
      </w:r>
      <w:r w:rsidRPr="00F57E17" w:rsidR="00810389">
        <w:t>contains all RSG input files (and excludes the additional files needed to form an RSG instruction set.</w:t>
      </w:r>
    </w:p>
    <w:p w:rsidRPr="00F57E17" w:rsidR="005C6469" w:rsidP="005C6469" w:rsidRDefault="00916FF7" w14:paraId="4F20447C" w14:textId="481C24AF">
      <w:pPr>
        <w:spacing w:before="0" w:after="0"/>
      </w:pPr>
      <w:r w:rsidRPr="003336ED">
        <w:rPr>
          <w:noProof/>
        </w:rPr>
        <mc:AlternateContent>
          <mc:Choice Requires="wps">
            <w:drawing>
              <wp:anchor distT="0" distB="0" distL="114300" distR="114300" simplePos="0" relativeHeight="251658624" behindDoc="0" locked="0" layoutInCell="0" allowOverlap="1" wp14:anchorId="62F3BD60" wp14:editId="48F708DF">
                <wp:simplePos x="0" y="0"/>
                <wp:positionH relativeFrom="column">
                  <wp:posOffset>862330</wp:posOffset>
                </wp:positionH>
                <wp:positionV relativeFrom="paragraph">
                  <wp:posOffset>9611995</wp:posOffset>
                </wp:positionV>
                <wp:extent cx="6068060" cy="1237615"/>
                <wp:effectExtent l="19050" t="19050" r="27940" b="38735"/>
                <wp:wrapNone/>
                <wp:docPr id="2353"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5C6469" w:rsidRDefault="00E84082" w14:paraId="58FFD6A4" w14:textId="10735372">
                            <w:pPr>
                              <w:rPr>
                                <w:i/>
                                <w:noProof/>
                                <w:color w:val="404040"/>
                              </w:rPr>
                            </w:pPr>
                            <w:r>
                              <w:rPr>
                                <w:i/>
                                <w:noProof/>
                                <w:color w:val="404040"/>
                              </w:rPr>
                              <w:drawing>
                                <wp:inline distT="0" distB="0" distL="0" distR="0" wp14:anchorId="3CD2A7C0" wp14:editId="138FD88D">
                                  <wp:extent cx="419100" cy="381000"/>
                                  <wp:effectExtent l="0" t="0" r="0" b="0"/>
                                  <wp:docPr id="38268629" name="Picture 19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5C6469" w:rsidRDefault="00E84082" w14:paraId="69DA3C59"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5C6469" w:rsidRDefault="00E84082" w14:paraId="744A1C50"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57C56C9">
              <v:shape id="_x0000_s1098" style="position:absolute;left:0;text-align:left;margin-left:67.9pt;margin-top:756.85pt;width:477.8pt;height:97.45pt;z-index:2516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" w14:anchorId="62F3BD60">
                <v:shadow on="t" color="#622423" opacity=".5" offset="1pt"/>
                <v:textbox inset=",0,,0">
                  <w:txbxContent>
                    <w:p w:rsidRPr="0097709A" w:rsidR="00E84082" w:rsidP="005C6469" w:rsidRDefault="00E84082" w14:paraId="7DA2555A" w14:textId="10735372">
                      <w:pPr>
                        <w:rPr>
                          <w:i/>
                          <w:noProof/>
                          <w:color w:val="404040"/>
                        </w:rPr>
                      </w:pPr>
                      <w:r>
                        <w:rPr>
                          <w:i/>
                          <w:noProof/>
                          <w:color w:val="404040"/>
                        </w:rPr>
                        <w:drawing>
                          <wp:inline distT="0" distB="0" distL="0" distR="0" wp14:anchorId="72F1DC7E" wp14:editId="138FD88D">
                            <wp:extent cx="419100" cy="381000"/>
                            <wp:effectExtent l="0" t="0" r="0" b="0"/>
                            <wp:docPr id="1068919698" name="Picture 19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5C6469" w:rsidRDefault="00E84082" w14:paraId="4CD6C41E"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 ‘new’ default tag and a tested indicator set to ‘No’.</w:t>
                      </w:r>
                      <w:r w:rsidRPr="00F5337E">
                        <w:rPr>
                          <w:b/>
                        </w:rPr>
                        <w:t xml:space="preserve"> </w:t>
                      </w:r>
                    </w:p>
                    <w:p w:rsidR="00E84082" w:rsidP="005C6469" w:rsidRDefault="00E84082" w14:paraId="0AD9C6F4" w14:textId="77777777"/>
                  </w:txbxContent>
                </v:textbox>
              </v:shape>
            </w:pict>
          </mc:Fallback>
        </mc:AlternateContent>
      </w:r>
    </w:p>
    <w:p w:rsidRPr="00F57E17" w:rsidR="005C6469" w:rsidP="005C6469" w:rsidRDefault="00916FF7" w14:paraId="23F017F3" w14:textId="54B80C79">
      <w:pPr>
        <w:spacing w:before="0" w:after="0"/>
      </w:pPr>
      <w:r w:rsidRPr="003336ED">
        <w:rPr>
          <w:noProof/>
        </w:rPr>
        <mc:AlternateContent>
          <mc:Choice Requires="wps">
            <w:drawing>
              <wp:anchor distT="0" distB="0" distL="114300" distR="114300" simplePos="0" relativeHeight="251658625" behindDoc="0" locked="0" layoutInCell="0" allowOverlap="1" wp14:anchorId="3BB4F4B3" wp14:editId="3CDF11BB">
                <wp:simplePos x="0" y="0"/>
                <wp:positionH relativeFrom="page">
                  <wp:posOffset>933450</wp:posOffset>
                </wp:positionH>
                <wp:positionV relativeFrom="paragraph">
                  <wp:posOffset>50800</wp:posOffset>
                </wp:positionV>
                <wp:extent cx="6068060" cy="1018540"/>
                <wp:effectExtent l="19050" t="19050" r="27940" b="29210"/>
                <wp:wrapNone/>
                <wp:docPr id="2352" name="Flowchart: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0185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5C6469" w:rsidRDefault="00E84082" w14:paraId="0FEB7A98" w14:textId="38D238B8">
                            <w:pPr>
                              <w:rPr>
                                <w:i/>
                                <w:noProof/>
                                <w:color w:val="404040"/>
                              </w:rPr>
                            </w:pPr>
                            <w:r>
                              <w:rPr>
                                <w:i/>
                                <w:noProof/>
                                <w:color w:val="404040"/>
                              </w:rPr>
                              <w:drawing>
                                <wp:inline distT="0" distB="0" distL="0" distR="0" wp14:anchorId="787A3F7F" wp14:editId="078C9F91">
                                  <wp:extent cx="419100" cy="381000"/>
                                  <wp:effectExtent l="0" t="0" r="0" b="0"/>
                                  <wp:docPr id="38268630" name="Picture 19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5C6469" w:rsidRDefault="00E84082" w14:paraId="57CACF51" w14:textId="77777777">
                            <w:pPr>
                              <w:numPr>
                                <w:ilvl w:val="0"/>
                                <w:numId w:val="72"/>
                              </w:numPr>
                              <w:ind w:left="709" w:hanging="142"/>
                            </w:pPr>
                            <w:r w:rsidRPr="00371F4A">
                              <w:rPr>
                                <w:b/>
                              </w:rPr>
                              <w:t xml:space="preserve">You will now have a </w:t>
                            </w:r>
                            <w:r>
                              <w:rPr>
                                <w:b/>
                              </w:rPr>
                              <w:t xml:space="preserve">downloaded </w:t>
                            </w:r>
                            <w:r w:rsidRPr="00371F4A">
                              <w:rPr>
                                <w:b/>
                              </w:rPr>
                              <w:t>a scenario assumption set</w:t>
                            </w:r>
                            <w:r>
                              <w:rPr>
                                <w:b/>
                              </w:rPr>
                              <w:t>’s RSG input files.</w:t>
                            </w:r>
                            <w:r w:rsidRPr="00371F4A">
                              <w:rPr>
                                <w:b/>
                              </w:rPr>
                              <w:t xml:space="preserve"> </w:t>
                            </w:r>
                          </w:p>
                          <w:p w:rsidR="00E84082" w:rsidP="005C6469" w:rsidRDefault="00E84082" w14:paraId="1A8035D0" w14:textId="77777777"/>
                          <w:p w:rsidR="00E84082" w:rsidP="005C6469" w:rsidRDefault="00E84082" w14:paraId="439D28CE"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733C156">
              <v:shape id="_x0000_s1099" style="position:absolute;left:0;text-align:left;margin-left:73.5pt;margin-top:4pt;width:477.8pt;height:80.2pt;z-index:251658625;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" w14:anchorId="3BB4F4B3">
                <v:shadow on="t" color="#622423" opacity=".5" offset="1pt"/>
                <v:textbox inset=",0,,0">
                  <w:txbxContent>
                    <w:p w:rsidRPr="0097709A" w:rsidR="00E84082" w:rsidP="005C6469" w:rsidRDefault="00E84082" w14:paraId="74F2EDBE" w14:textId="38D238B8">
                      <w:pPr>
                        <w:rPr>
                          <w:i/>
                          <w:noProof/>
                          <w:color w:val="404040"/>
                        </w:rPr>
                      </w:pPr>
                      <w:r>
                        <w:rPr>
                          <w:i/>
                          <w:noProof/>
                          <w:color w:val="404040"/>
                        </w:rPr>
                        <w:drawing>
                          <wp:inline distT="0" distB="0" distL="0" distR="0" wp14:anchorId="4A6B9C80" wp14:editId="078C9F91">
                            <wp:extent cx="419100" cy="381000"/>
                            <wp:effectExtent l="0" t="0" r="0" b="0"/>
                            <wp:docPr id="1012507100" name="Picture 19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ysClr val="window" lastClr="FFFFFF"/>
                                      </a:solidFill>
                                      <a:ln w="12700" cap="flat" cmpd="sng" algn="ctr">
                                        <a:solidFill>
                                          <a:srgbClr val="C00000"/>
                                        </a:solidFill>
                                        <a:prstDash val="solid"/>
                                        <a:miter lim="800000"/>
                                      </a:ln>
                                      <a:effectLst/>
                                    </a:spPr>
                                    <a:txSp>
                                      <a:txBody>
                                        <a:bodyPr tIns="0" rtlCol="0" anchor="ctr"/>
                                        <a:lstStyle>
                                          <a:defPPr>
                                            <a:defRPr lang="en-US"/>
                                          </a:defPPr>
                                          <a:lvl1pPr marL="0" algn="l" defTabSz="914400" rtl="0" eaLnBrk="1" latinLnBrk="0" hangingPunct="1">
                                            <a:defRPr sz="1800" kern="1200">
                                              <a:solidFill>
                                                <a:sysClr val="window" lastClr="FFFFFF"/>
                                              </a:solidFill>
                                              <a:latin typeface="Calibri" panose="020F0502020204030204"/>
                                            </a:defRPr>
                                          </a:lvl1pPr>
                                          <a:lvl2pPr marL="457200" algn="l" defTabSz="914400" rtl="0" eaLnBrk="1" latinLnBrk="0" hangingPunct="1">
                                            <a:defRPr sz="1800" kern="1200">
                                              <a:solidFill>
                                                <a:sysClr val="window" lastClr="FFFFFF"/>
                                              </a:solidFill>
                                              <a:latin typeface="Calibri" panose="020F0502020204030204"/>
                                            </a:defRPr>
                                          </a:lvl2pPr>
                                          <a:lvl3pPr marL="914400" algn="l" defTabSz="914400" rtl="0" eaLnBrk="1" latinLnBrk="0" hangingPunct="1">
                                            <a:defRPr sz="1800" kern="1200">
                                              <a:solidFill>
                                                <a:sysClr val="window" lastClr="FFFFFF"/>
                                              </a:solidFill>
                                              <a:latin typeface="Calibri" panose="020F0502020204030204"/>
                                            </a:defRPr>
                                          </a:lvl3pPr>
                                          <a:lvl4pPr marL="1371600" algn="l" defTabSz="914400" rtl="0" eaLnBrk="1" latinLnBrk="0" hangingPunct="1">
                                            <a:defRPr sz="1800" kern="1200">
                                              <a:solidFill>
                                                <a:sysClr val="window" lastClr="FFFFFF"/>
                                              </a:solidFill>
                                              <a:latin typeface="Calibri" panose="020F0502020204030204"/>
                                            </a:defRPr>
                                          </a:lvl4pPr>
                                          <a:lvl5pPr marL="1828800" algn="l" defTabSz="914400" rtl="0" eaLnBrk="1" latinLnBrk="0" hangingPunct="1">
                                            <a:defRPr sz="1800" kern="1200">
                                              <a:solidFill>
                                                <a:sysClr val="window" lastClr="FFFFFF"/>
                                              </a:solidFill>
                                              <a:latin typeface="Calibri" panose="020F0502020204030204"/>
                                            </a:defRPr>
                                          </a:lvl5pPr>
                                          <a:lvl6pPr marL="2286000" algn="l" defTabSz="914400" rtl="0" eaLnBrk="1" latinLnBrk="0" hangingPunct="1">
                                            <a:defRPr sz="1800" kern="1200">
                                              <a:solidFill>
                                                <a:sysClr val="window" lastClr="FFFFFF"/>
                                              </a:solidFill>
                                              <a:latin typeface="Calibri" panose="020F0502020204030204"/>
                                            </a:defRPr>
                                          </a:lvl6pPr>
                                          <a:lvl7pPr marL="2743200" algn="l" defTabSz="914400" rtl="0" eaLnBrk="1" latinLnBrk="0" hangingPunct="1">
                                            <a:defRPr sz="1800" kern="1200">
                                              <a:solidFill>
                                                <a:sysClr val="window" lastClr="FFFFFF"/>
                                              </a:solidFill>
                                              <a:latin typeface="Calibri" panose="020F0502020204030204"/>
                                            </a:defRPr>
                                          </a:lvl7pPr>
                                          <a:lvl8pPr marL="3200400" algn="l" defTabSz="914400" rtl="0" eaLnBrk="1" latinLnBrk="0" hangingPunct="1">
                                            <a:defRPr sz="1800" kern="1200">
                                              <a:solidFill>
                                                <a:sysClr val="window" lastClr="FFFFFF"/>
                                              </a:solidFill>
                                              <a:latin typeface="Calibri" panose="020F0502020204030204"/>
                                            </a:defRPr>
                                          </a:lvl8pPr>
                                          <a:lvl9pPr marL="3657600" algn="l" defTabSz="914400" rtl="0" eaLnBrk="1" latinLnBrk="0" hangingPunct="1">
                                            <a:defRPr sz="1800" kern="1200">
                                              <a:solidFill>
                                                <a:sysClr val="window" lastClr="FFFFFF"/>
                                              </a:solidFill>
                                              <a:latin typeface="Calibri" panose="020F0502020204030204"/>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5C6469" w:rsidRDefault="00E84082" w14:paraId="5CE057A3" w14:textId="77777777">
                      <w:pPr>
                        <w:numPr>
                          <w:ilvl w:val="0"/>
                          <w:numId w:val="72"/>
                        </w:numPr>
                        <w:ind w:left="709" w:hanging="142"/>
                      </w:pPr>
                      <w:r w:rsidRPr="00371F4A">
                        <w:rPr>
                          <w:b/>
                        </w:rPr>
                        <w:t xml:space="preserve">You will now have a </w:t>
                      </w:r>
                      <w:r>
                        <w:rPr>
                          <w:b/>
                        </w:rPr>
                        <w:t xml:space="preserve">downloaded </w:t>
                      </w:r>
                      <w:r w:rsidRPr="00371F4A">
                        <w:rPr>
                          <w:b/>
                        </w:rPr>
                        <w:t>a scenario assumption set</w:t>
                      </w:r>
                      <w:r>
                        <w:rPr>
                          <w:b/>
                        </w:rPr>
                        <w:t>’s RSG input files.</w:t>
                      </w:r>
                      <w:r w:rsidRPr="00371F4A">
                        <w:rPr>
                          <w:b/>
                        </w:rPr>
                        <w:t xml:space="preserve"> </w:t>
                      </w:r>
                    </w:p>
                    <w:p w:rsidR="00E84082" w:rsidP="005C6469" w:rsidRDefault="00E84082" w14:paraId="4B1F511A" w14:textId="77777777"/>
                    <w:p w:rsidR="00E84082" w:rsidP="005C6469" w:rsidRDefault="00E84082" w14:paraId="65F9C3DC" w14:textId="77777777"/>
                  </w:txbxContent>
                </v:textbox>
                <w10:wrap anchorx="page"/>
              </v:shape>
            </w:pict>
          </mc:Fallback>
        </mc:AlternateContent>
      </w:r>
    </w:p>
    <w:p w:rsidRPr="00F57E17" w:rsidR="005C6469" w:rsidP="005C6469" w:rsidRDefault="005C6469" w14:paraId="4CD38305" w14:textId="77777777">
      <w:pPr>
        <w:spacing w:before="0" w:after="0"/>
      </w:pPr>
    </w:p>
    <w:p w:rsidRPr="00F57E17" w:rsidR="005C6469" w:rsidP="005C6469" w:rsidRDefault="005C6469" w14:paraId="69562411" w14:textId="77777777">
      <w:pPr>
        <w:spacing w:before="0" w:after="0"/>
      </w:pPr>
    </w:p>
    <w:p w:rsidRPr="00F57E17" w:rsidR="005C6469" w:rsidP="005C6469" w:rsidRDefault="005C6469" w14:paraId="28B2846E" w14:textId="77777777">
      <w:pPr>
        <w:spacing w:before="0" w:after="0"/>
      </w:pPr>
    </w:p>
    <w:p w:rsidRPr="00F57E17" w:rsidR="005C6469" w:rsidP="005C6469" w:rsidRDefault="005C6469" w14:paraId="638F4B26" w14:textId="77777777">
      <w:pPr>
        <w:spacing w:before="0" w:after="0"/>
      </w:pPr>
    </w:p>
    <w:p w:rsidRPr="00F57E17" w:rsidR="005C6469" w:rsidP="005C6469" w:rsidRDefault="005C6469" w14:paraId="0B42CCD2" w14:textId="77777777">
      <w:pPr>
        <w:spacing w:before="0" w:after="0"/>
      </w:pPr>
    </w:p>
    <w:p w:rsidRPr="00F57E17" w:rsidR="005C6469" w:rsidP="005C6469" w:rsidRDefault="005C6469" w14:paraId="1CB849DE" w14:textId="77777777">
      <w:pPr>
        <w:spacing w:before="0" w:after="0"/>
      </w:pPr>
    </w:p>
    <w:p w:rsidRPr="00F57E17" w:rsidR="005C6469" w:rsidP="005C6469" w:rsidRDefault="005C6469" w14:paraId="64F67840" w14:textId="77777777">
      <w:pPr>
        <w:spacing w:before="0" w:after="0"/>
      </w:pPr>
    </w:p>
    <w:p w:rsidRPr="00F57E17" w:rsidR="005C6469" w:rsidP="005C6469" w:rsidRDefault="005C6469" w14:paraId="5E702EB4" w14:textId="77777777">
      <w:pPr>
        <w:spacing w:before="0" w:after="0"/>
      </w:pPr>
    </w:p>
    <w:p w:rsidRPr="00F57E17" w:rsidR="00594D01" w:rsidP="005C6469" w:rsidRDefault="00594D01" w14:paraId="10BC881C" w14:textId="77777777">
      <w:pPr>
        <w:spacing w:before="0" w:after="0"/>
        <w:sectPr w:rsidRPr="00F57E17" w:rsidR="00594D01" w:rsidSect="00C86C4F">
          <w:pgSz w:w="11907" w:h="16840" w:orient="portrait" w:code="9"/>
          <w:pgMar w:top="1440" w:right="1440" w:bottom="1440" w:left="1440" w:header="720" w:footer="720" w:gutter="0"/>
          <w:cols w:space="708"/>
          <w:docGrid w:linePitch="360"/>
        </w:sectPr>
      </w:pPr>
    </w:p>
    <w:p w:rsidRPr="00F57E17" w:rsidR="005C6469" w:rsidP="005C6469" w:rsidRDefault="00594D01" w14:paraId="2BBE500C" w14:textId="77777777">
      <w:pPr>
        <w:spacing w:before="0" w:after="0"/>
      </w:pPr>
      <w:r w:rsidRPr="00F57E17">
        <w:br w:type="page"/>
      </w:r>
    </w:p>
    <w:p w:rsidRPr="00F57E17" w:rsidR="005C6469" w:rsidP="005C6469" w:rsidRDefault="005C6469" w14:paraId="3F11A6D7" w14:textId="77777777"/>
    <w:p w:rsidRPr="00F57E17" w:rsidR="009F6324" w:rsidP="009F6324" w:rsidRDefault="009F6324" w14:paraId="233A4EB7" w14:textId="77777777">
      <w:pPr>
        <w:rPr>
          <w:rFonts w:ascii="Pru Sans Normal" w:hAnsi="Pru Sans Normal"/>
          <w:sz w:val="22"/>
        </w:rPr>
      </w:pPr>
    </w:p>
    <w:p w:rsidRPr="00F57E17" w:rsidR="009F6324" w:rsidP="009F6324" w:rsidRDefault="009F6324" w14:paraId="0EEA7656" w14:textId="77777777">
      <w:pPr>
        <w:rPr>
          <w:rFonts w:ascii="Pru Sans Normal" w:hAnsi="Pru Sans Normal"/>
          <w:sz w:val="22"/>
        </w:rPr>
      </w:pPr>
    </w:p>
    <w:p w:rsidRPr="00F57E17" w:rsidR="009F6324" w:rsidP="009F6324" w:rsidRDefault="009F6324" w14:paraId="53CA6907" w14:textId="77777777">
      <w:pPr>
        <w:rPr>
          <w:rFonts w:ascii="Pru Sans Normal" w:hAnsi="Pru Sans Normal"/>
          <w:sz w:val="22"/>
        </w:rPr>
      </w:pPr>
    </w:p>
    <w:p w:rsidRPr="00F57E17" w:rsidR="009F6324" w:rsidP="009F6324" w:rsidRDefault="009F6324" w14:paraId="172C1CB1" w14:textId="77777777">
      <w:pPr>
        <w:rPr>
          <w:rFonts w:ascii="Pru Sans Normal" w:hAnsi="Pru Sans Normal"/>
          <w:sz w:val="22"/>
        </w:rPr>
      </w:pPr>
    </w:p>
    <w:p w:rsidRPr="00F57E17" w:rsidR="009F6324" w:rsidP="009F6324" w:rsidRDefault="009F6324" w14:paraId="12558267" w14:textId="77777777">
      <w:pPr>
        <w:rPr>
          <w:rFonts w:ascii="Pru Sans Normal" w:hAnsi="Pru Sans Normal"/>
          <w:sz w:val="22"/>
        </w:rPr>
      </w:pPr>
    </w:p>
    <w:p w:rsidRPr="00F57E17" w:rsidR="009F6324" w:rsidP="009F6324" w:rsidRDefault="009F6324" w14:paraId="7578638F" w14:textId="77777777">
      <w:pPr>
        <w:rPr>
          <w:rFonts w:ascii="Pru Sans Normal" w:hAnsi="Pru Sans Normal"/>
          <w:sz w:val="22"/>
        </w:rPr>
      </w:pPr>
    </w:p>
    <w:p w:rsidRPr="00F57E17" w:rsidR="009F6324" w:rsidP="009F6324" w:rsidRDefault="009F6324" w14:paraId="2690635B" w14:textId="77777777">
      <w:pPr>
        <w:rPr>
          <w:rFonts w:ascii="Pru Sans Normal" w:hAnsi="Pru Sans Normal"/>
          <w:sz w:val="22"/>
        </w:rPr>
      </w:pPr>
    </w:p>
    <w:p w:rsidRPr="00F57E17" w:rsidR="009F6324" w:rsidP="009F6324" w:rsidRDefault="009F6324" w14:paraId="0C405E06" w14:textId="77777777">
      <w:pPr>
        <w:rPr>
          <w:rFonts w:ascii="Pru Sans Normal" w:hAnsi="Pru Sans Normal"/>
          <w:sz w:val="22"/>
        </w:rPr>
      </w:pPr>
    </w:p>
    <w:p w:rsidRPr="00F57E17" w:rsidR="009F6324" w:rsidP="009F6324" w:rsidRDefault="009F6324" w14:paraId="1C63B5FE" w14:textId="77777777">
      <w:pPr>
        <w:pStyle w:val="ManualTitle"/>
        <w:jc w:val="both"/>
        <w:rPr>
          <w:rFonts w:ascii="Pru Sans Normal" w:hAnsi="Pru Sans Normal"/>
          <w:b w:val="0"/>
          <w:sz w:val="22"/>
        </w:rPr>
      </w:pPr>
    </w:p>
    <w:p w:rsidRPr="00DB05E2" w:rsidR="009F6324" w:rsidP="009F6324" w:rsidRDefault="009F6324" w14:paraId="38499263" w14:textId="77777777">
      <w:pPr>
        <w:pStyle w:val="ManualTitle"/>
        <w:jc w:val="both"/>
        <w:rPr>
          <w:b w:val="0"/>
          <w:color w:val="FF0000"/>
        </w:rPr>
      </w:pPr>
      <w:r w:rsidRPr="00DB05E2">
        <w:rPr>
          <w:b w:val="0"/>
          <w:color w:val="FF0000"/>
        </w:rPr>
        <w:t xml:space="preserve">Chapter </w:t>
      </w:r>
      <w:r w:rsidRPr="00DB05E2" w:rsidR="00E041FF">
        <w:rPr>
          <w:b w:val="0"/>
          <w:color w:val="FF0000"/>
        </w:rPr>
        <w:t>6</w:t>
      </w:r>
    </w:p>
    <w:p w:rsidRPr="00DB05E2" w:rsidR="009F6324" w:rsidP="009F6324" w:rsidRDefault="009F6324" w14:paraId="7981B3E2" w14:textId="77777777">
      <w:pPr>
        <w:pStyle w:val="ManualTitle"/>
        <w:jc w:val="both"/>
        <w:rPr>
          <w:b w:val="0"/>
          <w:color w:val="FF0000"/>
        </w:rPr>
      </w:pPr>
      <w:r w:rsidRPr="00DB05E2">
        <w:rPr>
          <w:b w:val="0"/>
          <w:color w:val="FF0000"/>
        </w:rPr>
        <w:t>Scenario sets</w:t>
      </w:r>
    </w:p>
    <w:p w:rsidRPr="00DB05E2" w:rsidR="009F6324" w:rsidP="009F6324" w:rsidRDefault="009F6324" w14:paraId="7FDECFB9" w14:textId="77777777">
      <w:pPr>
        <w:rPr>
          <w:rFonts w:ascii="Pru Sans Normal" w:hAnsi="Pru Sans Normal"/>
          <w:sz w:val="22"/>
        </w:rPr>
      </w:pPr>
    </w:p>
    <w:p w:rsidRPr="00DB05E2" w:rsidR="009F6324" w:rsidP="009F6324" w:rsidRDefault="009F6324" w14:paraId="21D3D855" w14:textId="77777777">
      <w:pPr>
        <w:rPr>
          <w:rFonts w:ascii="Pru Sans Normal" w:hAnsi="Pru Sans Normal"/>
          <w:sz w:val="22"/>
        </w:rPr>
      </w:pPr>
    </w:p>
    <w:p w:rsidRPr="00DB05E2" w:rsidR="009F6324" w:rsidP="009F6324" w:rsidRDefault="009F6324" w14:paraId="571EEC8D" w14:textId="77777777">
      <w:pPr>
        <w:rPr>
          <w:rFonts w:ascii="Pru Sans Normal" w:hAnsi="Pru Sans Normal"/>
          <w:sz w:val="22"/>
        </w:rPr>
      </w:pPr>
    </w:p>
    <w:p w:rsidRPr="00DB05E2" w:rsidR="009F6324" w:rsidP="009F6324" w:rsidRDefault="009F6324" w14:paraId="5865B57D" w14:textId="77777777">
      <w:pPr>
        <w:pStyle w:val="ManualTitle"/>
        <w:jc w:val="both"/>
        <w:rPr>
          <w:rFonts w:ascii="Pru Sans Normal" w:hAnsi="Pru Sans Normal"/>
          <w:sz w:val="22"/>
        </w:rPr>
      </w:pPr>
    </w:p>
    <w:p w:rsidRPr="00DB05E2" w:rsidR="009F6324" w:rsidP="009F6324" w:rsidRDefault="009F6324" w14:paraId="50F05533" w14:textId="77777777">
      <w:pPr>
        <w:rPr>
          <w:rFonts w:ascii="Pru Sans Normal" w:hAnsi="Pru Sans Normal"/>
          <w:sz w:val="22"/>
        </w:rPr>
      </w:pPr>
    </w:p>
    <w:p w:rsidRPr="00DB05E2" w:rsidR="009F6324" w:rsidP="009F6324" w:rsidRDefault="009F6324" w14:paraId="2F0168BC" w14:textId="77777777">
      <w:pPr>
        <w:rPr>
          <w:rFonts w:ascii="Pru Sans Normal" w:hAnsi="Pru Sans Normal"/>
          <w:sz w:val="22"/>
        </w:rPr>
      </w:pPr>
    </w:p>
    <w:p w:rsidRPr="00DB05E2" w:rsidR="009F6324" w:rsidP="009F6324" w:rsidRDefault="009F6324" w14:paraId="641BBAA7" w14:textId="77777777">
      <w:pPr>
        <w:rPr>
          <w:rFonts w:ascii="Pru Sans Normal" w:hAnsi="Pru Sans Normal"/>
          <w:sz w:val="22"/>
        </w:rPr>
      </w:pPr>
    </w:p>
    <w:p w:rsidRPr="00DB05E2" w:rsidR="009F6324" w:rsidP="009F6324" w:rsidRDefault="009F6324" w14:paraId="16D48804" w14:textId="77777777">
      <w:pPr>
        <w:rPr>
          <w:rFonts w:ascii="Pru Sans Normal" w:hAnsi="Pru Sans Normal"/>
          <w:sz w:val="22"/>
        </w:rPr>
      </w:pPr>
    </w:p>
    <w:p w:rsidRPr="00DB05E2" w:rsidR="009F6324" w:rsidP="009F6324" w:rsidRDefault="009F6324" w14:paraId="7272B1C7" w14:textId="77777777">
      <w:pPr>
        <w:rPr>
          <w:rFonts w:ascii="Pru Sans Normal" w:hAnsi="Pru Sans Normal"/>
          <w:sz w:val="22"/>
        </w:rPr>
      </w:pPr>
    </w:p>
    <w:p w:rsidRPr="00DB05E2" w:rsidR="009F6324" w:rsidP="009F6324" w:rsidRDefault="009F6324" w14:paraId="351B2591" w14:textId="77777777">
      <w:pPr>
        <w:rPr>
          <w:rFonts w:ascii="Pru Sans Normal" w:hAnsi="Pru Sans Normal"/>
          <w:sz w:val="22"/>
        </w:rPr>
      </w:pPr>
    </w:p>
    <w:p w:rsidRPr="00DB05E2" w:rsidR="009F6324" w:rsidP="009F6324" w:rsidRDefault="009F6324" w14:paraId="6D7CF255" w14:textId="77777777">
      <w:pPr>
        <w:rPr>
          <w:rFonts w:ascii="Pru Sans Normal" w:hAnsi="Pru Sans Normal"/>
          <w:sz w:val="22"/>
        </w:rPr>
      </w:pPr>
    </w:p>
    <w:p w:rsidRPr="00F57E17" w:rsidR="009F6324" w:rsidP="009F6324" w:rsidRDefault="009F6324" w14:paraId="6D698BBB" w14:textId="77777777">
      <w:pPr>
        <w:rPr>
          <w:b/>
          <w:sz w:val="24"/>
        </w:rPr>
      </w:pPr>
      <w:r w:rsidRPr="00F57E17">
        <w:rPr>
          <w:b/>
          <w:sz w:val="24"/>
        </w:rPr>
        <w:br w:type="page"/>
      </w:r>
      <w:r w:rsidRPr="00F57E17">
        <w:rPr>
          <w:b/>
          <w:sz w:val="24"/>
        </w:rPr>
        <w:lastRenderedPageBreak/>
        <w:t>Chapter objectives</w:t>
      </w:r>
    </w:p>
    <w:p w:rsidRPr="00F57E17" w:rsidR="009F6324" w:rsidP="009F6324" w:rsidRDefault="00916FF7" w14:paraId="052271A9" w14:textId="663888BB">
      <w:pPr>
        <w:pStyle w:val="BodyText"/>
      </w:pPr>
      <w:r w:rsidRPr="003336ED">
        <w:rPr>
          <w:b/>
          <w:noProof/>
          <w:color w:val="C00000"/>
          <w:sz w:val="28"/>
        </w:rPr>
        <mc:AlternateContent>
          <mc:Choice Requires="wps">
            <w:drawing>
              <wp:anchor distT="0" distB="0" distL="114300" distR="114300" simplePos="0" relativeHeight="251658635" behindDoc="0" locked="0" layoutInCell="1" allowOverlap="1" wp14:anchorId="281C554A" wp14:editId="79FC7C46">
                <wp:simplePos x="0" y="0"/>
                <wp:positionH relativeFrom="column">
                  <wp:posOffset>-28575</wp:posOffset>
                </wp:positionH>
                <wp:positionV relativeFrom="paragraph">
                  <wp:posOffset>201930</wp:posOffset>
                </wp:positionV>
                <wp:extent cx="6068060" cy="6021070"/>
                <wp:effectExtent l="76200" t="57150" r="85090" b="93980"/>
                <wp:wrapNone/>
                <wp:docPr id="2351"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6021070"/>
                        </a:xfrm>
                        <a:prstGeom prst="flowChartProcess">
                          <a:avLst/>
                        </a:prstGeom>
                        <a:noFill/>
                        <a:ln w="38100">
                          <a:solidFill>
                            <a:srgbClr val="F2F2F2"/>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00E84082" w:rsidP="009F6324" w:rsidRDefault="00E84082" w14:paraId="6C7E7BEE" w14:textId="77777777">
                            <w:pPr>
                              <w:pStyle w:val="BodyText"/>
                              <w:rPr>
                                <w:i/>
                              </w:rPr>
                            </w:pPr>
                            <w:r w:rsidRPr="005924F2">
                              <w:rPr>
                                <w:i/>
                              </w:rPr>
                              <w:t xml:space="preserve">By the end of this </w:t>
                            </w:r>
                            <w:r>
                              <w:rPr>
                                <w:i/>
                              </w:rPr>
                              <w:t>chapter</w:t>
                            </w:r>
                            <w:r w:rsidRPr="005924F2">
                              <w:rPr>
                                <w:i/>
                              </w:rPr>
                              <w:t xml:space="preserve"> you will have</w:t>
                            </w:r>
                            <w:r>
                              <w:rPr>
                                <w:i/>
                              </w:rPr>
                              <w:t>:</w:t>
                            </w:r>
                          </w:p>
                          <w:p w:rsidRPr="005924F2" w:rsidR="00E84082" w:rsidP="009F6324" w:rsidRDefault="00E84082" w14:paraId="4B6553AB" w14:textId="77777777">
                            <w:pPr>
                              <w:pStyle w:val="BodyText"/>
                              <w:numPr>
                                <w:ilvl w:val="0"/>
                                <w:numId w:val="36"/>
                              </w:numPr>
                              <w:jc w:val="left"/>
                              <w:rPr>
                                <w:b/>
                                <w:i/>
                              </w:rPr>
                            </w:pPr>
                            <w:r w:rsidRPr="005924F2">
                              <w:rPr>
                                <w:b/>
                                <w:i/>
                              </w:rPr>
                              <w:t xml:space="preserve">Learned how to work with </w:t>
                            </w:r>
                            <w:r>
                              <w:rPr>
                                <w:b/>
                                <w:i/>
                              </w:rPr>
                              <w:t>scenario sets</w:t>
                            </w:r>
                            <w:r w:rsidRPr="005924F2">
                              <w:rPr>
                                <w:b/>
                                <w:i/>
                              </w:rPr>
                              <w:t xml:space="preserve"> via the ICM </w:t>
                            </w:r>
                            <w:r>
                              <w:rPr>
                                <w:b/>
                                <w:i/>
                              </w:rPr>
                              <w:t>i</w:t>
                            </w:r>
                            <w:r w:rsidRPr="005924F2">
                              <w:rPr>
                                <w:b/>
                                <w:i/>
                              </w:rPr>
                              <w:t>nterface</w:t>
                            </w:r>
                          </w:p>
                          <w:p w:rsidRPr="005924F2" w:rsidR="00E84082" w:rsidP="009F6324" w:rsidRDefault="00E84082" w14:paraId="0947AADB" w14:textId="77777777">
                            <w:pPr>
                              <w:pStyle w:val="BodyText"/>
                              <w:numPr>
                                <w:ilvl w:val="0"/>
                                <w:numId w:val="36"/>
                              </w:numPr>
                              <w:jc w:val="left"/>
                              <w:rPr>
                                <w:b/>
                                <w:i/>
                              </w:rPr>
                            </w:pPr>
                            <w:r w:rsidRPr="005924F2">
                              <w:rPr>
                                <w:b/>
                                <w:i/>
                              </w:rPr>
                              <w:t xml:space="preserve">Developed an understanding of </w:t>
                            </w:r>
                            <w:r>
                              <w:rPr>
                                <w:b/>
                                <w:i/>
                              </w:rPr>
                              <w:t>scenario sets</w:t>
                            </w:r>
                            <w:r w:rsidRPr="005924F2">
                              <w:rPr>
                                <w:b/>
                                <w:i/>
                              </w:rPr>
                              <w:t xml:space="preserve"> in relation to the overall results production process flow</w:t>
                            </w:r>
                          </w:p>
                          <w:p w:rsidR="00E84082" w:rsidP="009F6324" w:rsidRDefault="00E84082" w14:paraId="1D723DF8" w14:textId="77777777">
                            <w:pPr>
                              <w:pStyle w:val="BodyText"/>
                              <w:numPr>
                                <w:ilvl w:val="0"/>
                                <w:numId w:val="36"/>
                              </w:numPr>
                              <w:jc w:val="left"/>
                              <w:rPr>
                                <w:b/>
                                <w:i/>
                              </w:rPr>
                            </w:pPr>
                            <w:bookmarkStart w:name="_Hlk8203235" w:id="241"/>
                            <w:r>
                              <w:rPr>
                                <w:b/>
                                <w:i/>
                              </w:rPr>
                              <w:t xml:space="preserve">Worked through the following use cases:  </w:t>
                            </w:r>
                          </w:p>
                          <w:p w:rsidR="00E84082" w:rsidP="009F6324" w:rsidRDefault="00E84082" w14:paraId="42C02597" w14:textId="77777777">
                            <w:pPr>
                              <w:pStyle w:val="BodyText"/>
                              <w:ind w:left="1134" w:hanging="426"/>
                              <w:jc w:val="left"/>
                            </w:pPr>
                            <w:r>
                              <w:t>6.3</w:t>
                            </w:r>
                            <w:r w:rsidRPr="003E0F2F">
                              <w:t xml:space="preserve">.1 How to </w:t>
                            </w:r>
                            <w:r>
                              <w:t>c</w:t>
                            </w:r>
                            <w:r w:rsidRPr="003E0F2F">
                              <w:t xml:space="preserve">reate a </w:t>
                            </w:r>
                            <w:r>
                              <w:t>scenario set</w:t>
                            </w:r>
                          </w:p>
                          <w:p w:rsidRPr="003E0F2F" w:rsidR="00E84082" w:rsidP="009F6324" w:rsidRDefault="00E84082" w14:paraId="606EEB2B" w14:textId="77777777">
                            <w:pPr>
                              <w:pStyle w:val="BodyText"/>
                              <w:ind w:left="1134" w:hanging="426"/>
                              <w:jc w:val="left"/>
                              <w:rPr>
                                <w:color w:val="000000"/>
                              </w:rPr>
                            </w:pPr>
                            <w:r>
                              <w:rPr>
                                <w:color w:val="000000"/>
                              </w:rPr>
                              <w:t>6.3</w:t>
                            </w:r>
                            <w:r w:rsidRPr="003E0F2F">
                              <w:rPr>
                                <w:color w:val="000000"/>
                              </w:rPr>
                              <w:t>.</w:t>
                            </w:r>
                            <w:r>
                              <w:rPr>
                                <w:color w:val="000000"/>
                              </w:rPr>
                              <w:t>2</w:t>
                            </w:r>
                            <w:r w:rsidRPr="003E0F2F">
                              <w:rPr>
                                <w:color w:val="000000"/>
                              </w:rPr>
                              <w:t xml:space="preserve"> How to </w:t>
                            </w:r>
                            <w:r>
                              <w:rPr>
                                <w:color w:val="000000"/>
                              </w:rPr>
                              <w:t>d</w:t>
                            </w:r>
                            <w:r w:rsidRPr="003E0F2F">
                              <w:rPr>
                                <w:color w:val="000000"/>
                              </w:rPr>
                              <w:t xml:space="preserve">elete a </w:t>
                            </w:r>
                            <w:r>
                              <w:rPr>
                                <w:color w:val="000000"/>
                              </w:rPr>
                              <w:t>scenario set</w:t>
                            </w:r>
                            <w:r w:rsidRPr="003E0F2F">
                              <w:rPr>
                                <w:color w:val="000000"/>
                              </w:rPr>
                              <w:t xml:space="preserve"> </w:t>
                            </w:r>
                          </w:p>
                          <w:p w:rsidRPr="003E0F2F" w:rsidR="00E84082" w:rsidP="009F6324" w:rsidRDefault="00E84082" w14:paraId="1A40BE3E" w14:textId="77777777">
                            <w:pPr>
                              <w:pStyle w:val="BodyText"/>
                              <w:ind w:left="1134" w:hanging="426"/>
                              <w:jc w:val="left"/>
                              <w:rPr>
                                <w:color w:val="000000"/>
                              </w:rPr>
                            </w:pPr>
                            <w:r>
                              <w:rPr>
                                <w:color w:val="000000"/>
                              </w:rPr>
                              <w:t>6.3</w:t>
                            </w:r>
                            <w:r w:rsidRPr="003E0F2F">
                              <w:rPr>
                                <w:color w:val="000000"/>
                              </w:rPr>
                              <w:t>.</w:t>
                            </w:r>
                            <w:r>
                              <w:rPr>
                                <w:color w:val="000000"/>
                              </w:rPr>
                              <w:t>3</w:t>
                            </w:r>
                            <w:r w:rsidRPr="003E0F2F">
                              <w:rPr>
                                <w:color w:val="000000"/>
                              </w:rPr>
                              <w:t xml:space="preserve"> How to </w:t>
                            </w:r>
                            <w:r>
                              <w:rPr>
                                <w:color w:val="000000"/>
                              </w:rPr>
                              <w:t>v</w:t>
                            </w:r>
                            <w:r w:rsidRPr="003E0F2F">
                              <w:rPr>
                                <w:color w:val="000000"/>
                              </w:rPr>
                              <w:t xml:space="preserve">alidate a </w:t>
                            </w:r>
                            <w:r>
                              <w:rPr>
                                <w:color w:val="000000"/>
                              </w:rPr>
                              <w:t>scenario set</w:t>
                            </w:r>
                          </w:p>
                          <w:p w:rsidR="00E84082" w:rsidP="009F6324" w:rsidRDefault="00E84082" w14:paraId="40CF2066" w14:textId="77777777">
                            <w:pPr>
                              <w:pStyle w:val="BodyText"/>
                              <w:ind w:left="1134" w:hanging="426"/>
                              <w:jc w:val="left"/>
                              <w:rPr>
                                <w:color w:val="000000"/>
                              </w:rPr>
                            </w:pPr>
                            <w:r>
                              <w:rPr>
                                <w:color w:val="000000"/>
                              </w:rPr>
                              <w:t>6.3</w:t>
                            </w:r>
                            <w:r w:rsidRPr="003E0F2F">
                              <w:rPr>
                                <w:color w:val="000000"/>
                              </w:rPr>
                              <w:t>.</w:t>
                            </w:r>
                            <w:r>
                              <w:rPr>
                                <w:color w:val="000000"/>
                              </w:rPr>
                              <w:t>4</w:t>
                            </w:r>
                            <w:r w:rsidRPr="003E0F2F">
                              <w:rPr>
                                <w:color w:val="000000"/>
                              </w:rPr>
                              <w:t xml:space="preserve"> </w:t>
                            </w:r>
                            <w:r>
                              <w:rPr>
                                <w:color w:val="000000"/>
                              </w:rPr>
                              <w:t>How to modify a scenario set</w:t>
                            </w:r>
                          </w:p>
                          <w:p w:rsidR="00E84082" w:rsidP="009F6324" w:rsidRDefault="00E84082" w14:paraId="651AB4A8" w14:textId="77777777">
                            <w:pPr>
                              <w:pStyle w:val="BodyText"/>
                              <w:ind w:left="1134" w:hanging="426"/>
                              <w:jc w:val="left"/>
                              <w:rPr>
                                <w:color w:val="000000"/>
                              </w:rPr>
                            </w:pPr>
                            <w:r>
                              <w:rPr>
                                <w:color w:val="000000"/>
                              </w:rPr>
                              <w:t>6.3.5 How to rename a scenario set</w:t>
                            </w:r>
                          </w:p>
                          <w:p w:rsidR="00E84082" w:rsidP="009F6324" w:rsidRDefault="00E84082" w14:paraId="4C91756F" w14:textId="77777777">
                            <w:pPr>
                              <w:pStyle w:val="BodyText"/>
                              <w:ind w:left="1134" w:hanging="426"/>
                              <w:jc w:val="left"/>
                              <w:rPr>
                                <w:color w:val="000000"/>
                              </w:rPr>
                            </w:pPr>
                            <w:r>
                              <w:rPr>
                                <w:color w:val="000000"/>
                              </w:rPr>
                              <w:t>6.3.6 How to share a scenario set</w:t>
                            </w:r>
                          </w:p>
                          <w:p w:rsidR="00E84082" w:rsidP="009F6324" w:rsidRDefault="00E84082" w14:paraId="03530C74" w14:textId="77777777">
                            <w:pPr>
                              <w:pStyle w:val="BodyText"/>
                              <w:ind w:left="1134" w:hanging="426"/>
                              <w:jc w:val="left"/>
                              <w:rPr>
                                <w:color w:val="000000"/>
                              </w:rPr>
                            </w:pPr>
                            <w:r>
                              <w:rPr>
                                <w:color w:val="000000"/>
                              </w:rPr>
                              <w:t>6.3.7 How to export a RAFM project (base engine)</w:t>
                            </w:r>
                          </w:p>
                          <w:p w:rsidR="00E84082" w:rsidP="009F6324" w:rsidRDefault="00E84082" w14:paraId="24116B8D" w14:textId="77777777">
                            <w:pPr>
                              <w:pStyle w:val="BodyText"/>
                              <w:ind w:left="1134" w:hanging="426"/>
                              <w:jc w:val="left"/>
                              <w:rPr>
                                <w:color w:val="000000"/>
                              </w:rPr>
                            </w:pPr>
                            <w:r>
                              <w:rPr>
                                <w:color w:val="000000"/>
                              </w:rPr>
                              <w:t>6.3.8 How to download Validation Reports</w:t>
                            </w:r>
                          </w:p>
                          <w:p w:rsidR="00E84082" w:rsidP="009F6324" w:rsidRDefault="00E84082" w14:paraId="4B57B68C" w14:textId="77777777">
                            <w:pPr>
                              <w:pStyle w:val="BodyText"/>
                              <w:ind w:left="1134" w:hanging="426"/>
                              <w:jc w:val="left"/>
                              <w:rPr>
                                <w:color w:val="000000"/>
                              </w:rPr>
                            </w:pPr>
                            <w:r>
                              <w:rPr>
                                <w:color w:val="000000"/>
                              </w:rPr>
                              <w:t>6.3.9 How to trigger a validation run (RSG Standalone Run)</w:t>
                            </w:r>
                          </w:p>
                          <w:bookmarkEnd w:id="241"/>
                          <w:p w:rsidR="00E84082" w:rsidP="009F6324" w:rsidRDefault="00E84082" w14:paraId="7F02FDC9" w14:textId="77777777">
                            <w:pPr>
                              <w:pStyle w:val="BodyText"/>
                              <w:ind w:left="1560" w:hanging="426"/>
                              <w:jc w:val="left"/>
                              <w:rPr>
                                <w:color w:val="000000"/>
                              </w:rPr>
                            </w:pPr>
                          </w:p>
                          <w:p w:rsidRPr="003E0F2F" w:rsidR="00E84082" w:rsidP="009F6324" w:rsidRDefault="00E84082" w14:paraId="30CEFB8F" w14:textId="77777777">
                            <w:pPr>
                              <w:pStyle w:val="BodyText"/>
                              <w:ind w:left="1560" w:hanging="426"/>
                              <w:jc w:val="left"/>
                              <w:rPr>
                                <w:color w:val="000000"/>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B3E0D3F">
              <v:shape id="_x0000_s1100" style="position:absolute;left:0;text-align:left;margin-left:-2.25pt;margin-top:15.9pt;width:477.8pt;height:474.1pt;z-index:2516586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ed="f"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" w14:anchorId="281C554A">
                <v:shadow on="t" color="#622423" opacity=".5" offset="1pt,.74833mm"/>
                <v:textbox inset=",0,,0">
                  <w:txbxContent>
                    <w:p w:rsidR="00E84082" w:rsidP="009F6324" w:rsidRDefault="00E84082" w14:paraId="542FC65E" w14:textId="77777777">
                      <w:pPr>
                        <w:pStyle w:val="BodyText"/>
                        <w:rPr>
                          <w:i/>
                        </w:rPr>
                      </w:pPr>
                      <w:r w:rsidRPr="005924F2">
                        <w:rPr>
                          <w:i/>
                        </w:rPr>
                        <w:t xml:space="preserve">By the end of this </w:t>
                      </w:r>
                      <w:r>
                        <w:rPr>
                          <w:i/>
                        </w:rPr>
                        <w:t>chapter</w:t>
                      </w:r>
                      <w:r w:rsidRPr="005924F2">
                        <w:rPr>
                          <w:i/>
                        </w:rPr>
                        <w:t xml:space="preserve"> you will have</w:t>
                      </w:r>
                      <w:r>
                        <w:rPr>
                          <w:i/>
                        </w:rPr>
                        <w:t>:</w:t>
                      </w:r>
                    </w:p>
                    <w:p w:rsidRPr="005924F2" w:rsidR="00E84082" w:rsidP="009F6324" w:rsidRDefault="00E84082" w14:paraId="76D413A3" w14:textId="77777777">
                      <w:pPr>
                        <w:pStyle w:val="BodyText"/>
                        <w:numPr>
                          <w:ilvl w:val="0"/>
                          <w:numId w:val="36"/>
                        </w:numPr>
                        <w:jc w:val="left"/>
                        <w:rPr>
                          <w:b/>
                          <w:i/>
                        </w:rPr>
                      </w:pPr>
                      <w:r w:rsidRPr="005924F2">
                        <w:rPr>
                          <w:b/>
                          <w:i/>
                        </w:rPr>
                        <w:t xml:space="preserve">Learned how to work with </w:t>
                      </w:r>
                      <w:r>
                        <w:rPr>
                          <w:b/>
                          <w:i/>
                        </w:rPr>
                        <w:t>scenario sets</w:t>
                      </w:r>
                      <w:r w:rsidRPr="005924F2">
                        <w:rPr>
                          <w:b/>
                          <w:i/>
                        </w:rPr>
                        <w:t xml:space="preserve"> via the ICM </w:t>
                      </w:r>
                      <w:r>
                        <w:rPr>
                          <w:b/>
                          <w:i/>
                        </w:rPr>
                        <w:t>i</w:t>
                      </w:r>
                      <w:r w:rsidRPr="005924F2">
                        <w:rPr>
                          <w:b/>
                          <w:i/>
                        </w:rPr>
                        <w:t>nterface</w:t>
                      </w:r>
                    </w:p>
                    <w:p w:rsidRPr="005924F2" w:rsidR="00E84082" w:rsidP="009F6324" w:rsidRDefault="00E84082" w14:paraId="3095CDFA" w14:textId="77777777">
                      <w:pPr>
                        <w:pStyle w:val="BodyText"/>
                        <w:numPr>
                          <w:ilvl w:val="0"/>
                          <w:numId w:val="36"/>
                        </w:numPr>
                        <w:jc w:val="left"/>
                        <w:rPr>
                          <w:b/>
                          <w:i/>
                        </w:rPr>
                      </w:pPr>
                      <w:r w:rsidRPr="005924F2">
                        <w:rPr>
                          <w:b/>
                          <w:i/>
                        </w:rPr>
                        <w:t xml:space="preserve">Developed an understanding of </w:t>
                      </w:r>
                      <w:r>
                        <w:rPr>
                          <w:b/>
                          <w:i/>
                        </w:rPr>
                        <w:t>scenario sets</w:t>
                      </w:r>
                      <w:r w:rsidRPr="005924F2">
                        <w:rPr>
                          <w:b/>
                          <w:i/>
                        </w:rPr>
                        <w:t xml:space="preserve"> in relation to the overall results production process flow</w:t>
                      </w:r>
                    </w:p>
                    <w:p w:rsidR="00E84082" w:rsidP="009F6324" w:rsidRDefault="00E84082" w14:paraId="062FA721" w14:textId="77777777">
                      <w:pPr>
                        <w:pStyle w:val="BodyText"/>
                        <w:numPr>
                          <w:ilvl w:val="0"/>
                          <w:numId w:val="36"/>
                        </w:numPr>
                        <w:jc w:val="left"/>
                        <w:rPr>
                          <w:b/>
                          <w:i/>
                        </w:rPr>
                      </w:pPr>
                      <w:r>
                        <w:rPr>
                          <w:b/>
                          <w:i/>
                        </w:rPr>
                        <w:t xml:space="preserve">Worked through the following use cases:  </w:t>
                      </w:r>
                    </w:p>
                    <w:p w:rsidR="00E84082" w:rsidP="009F6324" w:rsidRDefault="00E84082" w14:paraId="22BBDD64" w14:textId="77777777">
                      <w:pPr>
                        <w:pStyle w:val="BodyText"/>
                        <w:ind w:left="1134" w:hanging="426"/>
                        <w:jc w:val="left"/>
                      </w:pPr>
                      <w:r>
                        <w:t>6.3</w:t>
                      </w:r>
                      <w:r w:rsidRPr="003E0F2F">
                        <w:t xml:space="preserve">.1 How to </w:t>
                      </w:r>
                      <w:r>
                        <w:t>c</w:t>
                      </w:r>
                      <w:r w:rsidRPr="003E0F2F">
                        <w:t xml:space="preserve">reate a </w:t>
                      </w:r>
                      <w:r>
                        <w:t>scenario set</w:t>
                      </w:r>
                    </w:p>
                    <w:p w:rsidRPr="003E0F2F" w:rsidR="00E84082" w:rsidP="009F6324" w:rsidRDefault="00E84082" w14:paraId="51C21EA8" w14:textId="77777777">
                      <w:pPr>
                        <w:pStyle w:val="BodyText"/>
                        <w:ind w:left="1134" w:hanging="426"/>
                        <w:jc w:val="left"/>
                        <w:rPr>
                          <w:color w:val="000000"/>
                        </w:rPr>
                      </w:pPr>
                      <w:r>
                        <w:rPr>
                          <w:color w:val="000000"/>
                        </w:rPr>
                        <w:t>6.3</w:t>
                      </w:r>
                      <w:r w:rsidRPr="003E0F2F">
                        <w:rPr>
                          <w:color w:val="000000"/>
                        </w:rPr>
                        <w:t>.</w:t>
                      </w:r>
                      <w:r>
                        <w:rPr>
                          <w:color w:val="000000"/>
                        </w:rPr>
                        <w:t>2</w:t>
                      </w:r>
                      <w:r w:rsidRPr="003E0F2F">
                        <w:rPr>
                          <w:color w:val="000000"/>
                        </w:rPr>
                        <w:t xml:space="preserve"> How to </w:t>
                      </w:r>
                      <w:r>
                        <w:rPr>
                          <w:color w:val="000000"/>
                        </w:rPr>
                        <w:t>d</w:t>
                      </w:r>
                      <w:r w:rsidRPr="003E0F2F">
                        <w:rPr>
                          <w:color w:val="000000"/>
                        </w:rPr>
                        <w:t xml:space="preserve">elete a </w:t>
                      </w:r>
                      <w:r>
                        <w:rPr>
                          <w:color w:val="000000"/>
                        </w:rPr>
                        <w:t>scenario set</w:t>
                      </w:r>
                      <w:r w:rsidRPr="003E0F2F">
                        <w:rPr>
                          <w:color w:val="000000"/>
                        </w:rPr>
                        <w:t xml:space="preserve"> </w:t>
                      </w:r>
                    </w:p>
                    <w:p w:rsidRPr="003E0F2F" w:rsidR="00E84082" w:rsidP="009F6324" w:rsidRDefault="00E84082" w14:paraId="2150C216" w14:textId="77777777">
                      <w:pPr>
                        <w:pStyle w:val="BodyText"/>
                        <w:ind w:left="1134" w:hanging="426"/>
                        <w:jc w:val="left"/>
                        <w:rPr>
                          <w:color w:val="000000"/>
                        </w:rPr>
                      </w:pPr>
                      <w:r>
                        <w:rPr>
                          <w:color w:val="000000"/>
                        </w:rPr>
                        <w:t>6.3</w:t>
                      </w:r>
                      <w:r w:rsidRPr="003E0F2F">
                        <w:rPr>
                          <w:color w:val="000000"/>
                        </w:rPr>
                        <w:t>.</w:t>
                      </w:r>
                      <w:r>
                        <w:rPr>
                          <w:color w:val="000000"/>
                        </w:rPr>
                        <w:t>3</w:t>
                      </w:r>
                      <w:r w:rsidRPr="003E0F2F">
                        <w:rPr>
                          <w:color w:val="000000"/>
                        </w:rPr>
                        <w:t xml:space="preserve"> How to </w:t>
                      </w:r>
                      <w:r>
                        <w:rPr>
                          <w:color w:val="000000"/>
                        </w:rPr>
                        <w:t>v</w:t>
                      </w:r>
                      <w:r w:rsidRPr="003E0F2F">
                        <w:rPr>
                          <w:color w:val="000000"/>
                        </w:rPr>
                        <w:t xml:space="preserve">alidate a </w:t>
                      </w:r>
                      <w:r>
                        <w:rPr>
                          <w:color w:val="000000"/>
                        </w:rPr>
                        <w:t>scenario set</w:t>
                      </w:r>
                    </w:p>
                    <w:p w:rsidR="00E84082" w:rsidP="009F6324" w:rsidRDefault="00E84082" w14:paraId="517921E6" w14:textId="77777777">
                      <w:pPr>
                        <w:pStyle w:val="BodyText"/>
                        <w:ind w:left="1134" w:hanging="426"/>
                        <w:jc w:val="left"/>
                        <w:rPr>
                          <w:color w:val="000000"/>
                        </w:rPr>
                      </w:pPr>
                      <w:r>
                        <w:rPr>
                          <w:color w:val="000000"/>
                        </w:rPr>
                        <w:t>6.3</w:t>
                      </w:r>
                      <w:r w:rsidRPr="003E0F2F">
                        <w:rPr>
                          <w:color w:val="000000"/>
                        </w:rPr>
                        <w:t>.</w:t>
                      </w:r>
                      <w:r>
                        <w:rPr>
                          <w:color w:val="000000"/>
                        </w:rPr>
                        <w:t>4</w:t>
                      </w:r>
                      <w:r w:rsidRPr="003E0F2F">
                        <w:rPr>
                          <w:color w:val="000000"/>
                        </w:rPr>
                        <w:t xml:space="preserve"> </w:t>
                      </w:r>
                      <w:r>
                        <w:rPr>
                          <w:color w:val="000000"/>
                        </w:rPr>
                        <w:t>How to modify a scenario set</w:t>
                      </w:r>
                    </w:p>
                    <w:p w:rsidR="00E84082" w:rsidP="009F6324" w:rsidRDefault="00E84082" w14:paraId="2B2A315A" w14:textId="77777777">
                      <w:pPr>
                        <w:pStyle w:val="BodyText"/>
                        <w:ind w:left="1134" w:hanging="426"/>
                        <w:jc w:val="left"/>
                        <w:rPr>
                          <w:color w:val="000000"/>
                        </w:rPr>
                      </w:pPr>
                      <w:r>
                        <w:rPr>
                          <w:color w:val="000000"/>
                        </w:rPr>
                        <w:t>6.3.5 How to rename a scenario set</w:t>
                      </w:r>
                    </w:p>
                    <w:p w:rsidR="00E84082" w:rsidP="009F6324" w:rsidRDefault="00E84082" w14:paraId="17AAB2FC" w14:textId="77777777">
                      <w:pPr>
                        <w:pStyle w:val="BodyText"/>
                        <w:ind w:left="1134" w:hanging="426"/>
                        <w:jc w:val="left"/>
                        <w:rPr>
                          <w:color w:val="000000"/>
                        </w:rPr>
                      </w:pPr>
                      <w:r>
                        <w:rPr>
                          <w:color w:val="000000"/>
                        </w:rPr>
                        <w:t>6.3.6 How to share a scenario set</w:t>
                      </w:r>
                    </w:p>
                    <w:p w:rsidR="00E84082" w:rsidP="009F6324" w:rsidRDefault="00E84082" w14:paraId="563D886F" w14:textId="77777777">
                      <w:pPr>
                        <w:pStyle w:val="BodyText"/>
                        <w:ind w:left="1134" w:hanging="426"/>
                        <w:jc w:val="left"/>
                        <w:rPr>
                          <w:color w:val="000000"/>
                        </w:rPr>
                      </w:pPr>
                      <w:r>
                        <w:rPr>
                          <w:color w:val="000000"/>
                        </w:rPr>
                        <w:t>6.3.7 How to export a RAFM project (base engine)</w:t>
                      </w:r>
                    </w:p>
                    <w:p w:rsidR="00E84082" w:rsidP="009F6324" w:rsidRDefault="00E84082" w14:paraId="14049D88" w14:textId="77777777">
                      <w:pPr>
                        <w:pStyle w:val="BodyText"/>
                        <w:ind w:left="1134" w:hanging="426"/>
                        <w:jc w:val="left"/>
                        <w:rPr>
                          <w:color w:val="000000"/>
                        </w:rPr>
                      </w:pPr>
                      <w:r>
                        <w:rPr>
                          <w:color w:val="000000"/>
                        </w:rPr>
                        <w:t>6.3.8 How to download Validation Reports</w:t>
                      </w:r>
                    </w:p>
                    <w:p w:rsidR="00E84082" w:rsidP="009F6324" w:rsidRDefault="00E84082" w14:paraId="109785E1" w14:textId="77777777">
                      <w:pPr>
                        <w:pStyle w:val="BodyText"/>
                        <w:ind w:left="1134" w:hanging="426"/>
                        <w:jc w:val="left"/>
                        <w:rPr>
                          <w:color w:val="000000"/>
                        </w:rPr>
                      </w:pPr>
                      <w:r>
                        <w:rPr>
                          <w:color w:val="000000"/>
                        </w:rPr>
                        <w:t>6.3.9 How to trigger a validation run (RSG Standalone Run)</w:t>
                      </w:r>
                    </w:p>
                    <w:p w:rsidR="00E84082" w:rsidP="009F6324" w:rsidRDefault="00E84082" w14:paraId="5023141B" w14:textId="77777777">
                      <w:pPr>
                        <w:pStyle w:val="BodyText"/>
                        <w:ind w:left="1560" w:hanging="426"/>
                        <w:jc w:val="left"/>
                        <w:rPr>
                          <w:color w:val="000000"/>
                        </w:rPr>
                      </w:pPr>
                    </w:p>
                    <w:p w:rsidRPr="003E0F2F" w:rsidR="00E84082" w:rsidP="009F6324" w:rsidRDefault="00E84082" w14:paraId="1F3B1409" w14:textId="77777777">
                      <w:pPr>
                        <w:pStyle w:val="BodyText"/>
                        <w:ind w:left="1560" w:hanging="426"/>
                        <w:jc w:val="left"/>
                        <w:rPr>
                          <w:color w:val="000000"/>
                        </w:rPr>
                      </w:pPr>
                    </w:p>
                  </w:txbxContent>
                </v:textbox>
              </v:shape>
            </w:pict>
          </mc:Fallback>
        </mc:AlternateContent>
      </w:r>
    </w:p>
    <w:p w:rsidRPr="00F57E17" w:rsidR="009F6324" w:rsidP="009F6324" w:rsidRDefault="009F6324" w14:paraId="156F0317" w14:textId="77777777">
      <w:pPr>
        <w:pStyle w:val="BodyText"/>
      </w:pPr>
    </w:p>
    <w:p w:rsidRPr="00F57E17" w:rsidR="009F6324" w:rsidP="009F6324" w:rsidRDefault="009F6324" w14:paraId="5ED640A7" w14:textId="77777777">
      <w:pPr>
        <w:pStyle w:val="BodyText"/>
      </w:pPr>
    </w:p>
    <w:p w:rsidRPr="00F57E17" w:rsidR="003D7335" w:rsidP="00CF7D6A" w:rsidRDefault="00107157" w14:paraId="5C7B2274" w14:textId="77777777">
      <w:pPr>
        <w:pStyle w:val="Heading1"/>
        <w:spacing w:before="0"/>
        <w:ind w:hanging="576"/>
        <w:jc w:val="both"/>
      </w:pPr>
      <w:bookmarkStart w:name="_Toc58474511" w:id="242"/>
      <w:bookmarkStart w:name="_Toc58481184" w:id="243"/>
      <w:bookmarkStart w:name="_Toc114825516" w:id="244"/>
      <w:r w:rsidRPr="00F57E17">
        <w:lastRenderedPageBreak/>
        <w:t>6</w:t>
      </w:r>
      <w:r w:rsidRPr="00F57E17" w:rsidR="003D7335">
        <w:t>. Scenario sets</w:t>
      </w:r>
      <w:bookmarkEnd w:id="242"/>
      <w:bookmarkEnd w:id="243"/>
      <w:bookmarkEnd w:id="244"/>
    </w:p>
    <w:p w:rsidRPr="00F57E17" w:rsidR="002E30C8" w:rsidP="00CF7D6A" w:rsidRDefault="00107157" w14:paraId="7AE5A988" w14:textId="77777777">
      <w:pPr>
        <w:pStyle w:val="Heading2"/>
        <w:spacing w:before="0"/>
        <w:ind w:hanging="3420"/>
      </w:pPr>
      <w:bookmarkStart w:name="_Toc58474512" w:id="245"/>
      <w:bookmarkStart w:name="_Toc58481185" w:id="246"/>
      <w:bookmarkStart w:name="_Toc114825517" w:id="247"/>
      <w:r w:rsidRPr="00F57E17">
        <w:t>6</w:t>
      </w:r>
      <w:r w:rsidRPr="00F57E17" w:rsidR="002E30C8">
        <w:t>.1 Introduction</w:t>
      </w:r>
      <w:bookmarkEnd w:id="200"/>
      <w:bookmarkEnd w:id="245"/>
      <w:bookmarkEnd w:id="246"/>
      <w:bookmarkEnd w:id="247"/>
    </w:p>
    <w:p w:rsidRPr="00F57E17" w:rsidR="002E30C8" w:rsidP="00D55DA7" w:rsidRDefault="002E30C8" w14:paraId="57A5CE1A" w14:textId="77777777">
      <w:pPr>
        <w:pStyle w:val="BodyText"/>
        <w:numPr>
          <w:ilvl w:val="0"/>
          <w:numId w:val="19"/>
        </w:numPr>
        <w:ind w:left="284" w:hanging="284"/>
        <w:rPr>
          <w:b/>
        </w:rPr>
      </w:pPr>
      <w:r w:rsidRPr="00F57E17">
        <w:rPr>
          <w:b/>
        </w:rPr>
        <w:t>What are Risk Scenario Generator (RSG) scenario sets?</w:t>
      </w:r>
    </w:p>
    <w:p w:rsidRPr="00F57E17" w:rsidR="002E30C8" w:rsidP="006C6932" w:rsidRDefault="002E30C8" w14:paraId="0EE0937D" w14:textId="77777777">
      <w:pPr>
        <w:pStyle w:val="Style4"/>
        <w:tabs>
          <w:tab w:val="clear" w:pos="720"/>
        </w:tabs>
        <w:ind w:left="142" w:firstLine="0"/>
        <w:rPr>
          <w:b w:val="0"/>
          <w:i w:val="0"/>
        </w:rPr>
      </w:pPr>
      <w:bookmarkStart w:name="_Hlk3900505" w:id="248"/>
      <w:r w:rsidRPr="00F57E17">
        <w:rPr>
          <w:b w:val="0"/>
          <w:i w:val="0"/>
        </w:rPr>
        <w:t xml:space="preserve">The RSG engine produces a set of future possible scenarios for all the risk drivers across the group (e.g. market risk drivers, insurance risk drivers and operational risk drivers). The RSG scenario production process requires the key inputs to be agreed between GHO and the BU teams before the </w:t>
      </w:r>
      <w:r w:rsidRPr="00F57E17" w:rsidR="008F3357">
        <w:rPr>
          <w:b w:val="0"/>
          <w:i w:val="0"/>
        </w:rPr>
        <w:t>GHO</w:t>
      </w:r>
      <w:r w:rsidRPr="00F57E17" w:rsidR="006C6932">
        <w:rPr>
          <w:b w:val="0"/>
          <w:i w:val="0"/>
        </w:rPr>
        <w:t>-</w:t>
      </w:r>
      <w:r w:rsidRPr="00F57E17">
        <w:rPr>
          <w:b w:val="0"/>
          <w:i w:val="0"/>
        </w:rPr>
        <w:t>RSG operations team can commence work to produce the scenario</w:t>
      </w:r>
      <w:r w:rsidRPr="00F57E17" w:rsidR="008F3357">
        <w:rPr>
          <w:b w:val="0"/>
          <w:i w:val="0"/>
        </w:rPr>
        <w:t xml:space="preserve"> data</w:t>
      </w:r>
      <w:r w:rsidRPr="00F57E17">
        <w:rPr>
          <w:b w:val="0"/>
          <w:i w:val="0"/>
        </w:rPr>
        <w:t>.</w:t>
      </w:r>
    </w:p>
    <w:p w:rsidRPr="00F57E17" w:rsidR="002E30C8" w:rsidP="00D55DA7" w:rsidRDefault="002E30C8" w14:paraId="5886E64B" w14:textId="5A02B0A2">
      <w:pPr>
        <w:pStyle w:val="Style4"/>
        <w:tabs>
          <w:tab w:val="clear" w:pos="720"/>
        </w:tabs>
        <w:ind w:left="142" w:firstLine="0"/>
        <w:rPr>
          <w:b w:val="0"/>
          <w:i w:val="0"/>
        </w:rPr>
      </w:pPr>
      <w:r w:rsidRPr="00F57E17">
        <w:rPr>
          <w:b w:val="0"/>
          <w:i w:val="0"/>
        </w:rPr>
        <w:t xml:space="preserve">The ICM interface allows users to create scenario sets for use within the ICM to calculate </w:t>
      </w:r>
      <w:r w:rsidRPr="00F57E17" w:rsidR="009E1377">
        <w:rPr>
          <w:b w:val="0"/>
          <w:i w:val="0"/>
        </w:rPr>
        <w:t xml:space="preserve">results for </w:t>
      </w:r>
      <w:r w:rsidRPr="00F57E17">
        <w:rPr>
          <w:b w:val="0"/>
          <w:i w:val="0"/>
        </w:rPr>
        <w:t>various capital metri</w:t>
      </w:r>
      <w:r w:rsidRPr="00F57E17" w:rsidR="005F25F6">
        <w:rPr>
          <w:b w:val="0"/>
          <w:i w:val="0"/>
        </w:rPr>
        <w:t xml:space="preserve">cs, using a base engine project and the </w:t>
      </w:r>
      <w:r w:rsidRPr="00F57E17">
        <w:rPr>
          <w:b w:val="0"/>
          <w:i w:val="0"/>
        </w:rPr>
        <w:t xml:space="preserve">RSG engine. The RSG </w:t>
      </w:r>
      <w:r w:rsidRPr="00F57E17" w:rsidR="005F25F6">
        <w:rPr>
          <w:b w:val="0"/>
          <w:i w:val="0"/>
        </w:rPr>
        <w:t xml:space="preserve">engine </w:t>
      </w:r>
      <w:r w:rsidRPr="00F57E17">
        <w:rPr>
          <w:b w:val="0"/>
          <w:i w:val="0"/>
        </w:rPr>
        <w:t xml:space="preserve">can be used to produce various types of scenario sets which include </w:t>
      </w:r>
      <w:r w:rsidR="00797183">
        <w:rPr>
          <w:b w:val="0"/>
          <w:i w:val="0"/>
        </w:rPr>
        <w:t xml:space="preserve">GIECA </w:t>
      </w:r>
      <w:r w:rsidRPr="00F57E17">
        <w:rPr>
          <w:b w:val="0"/>
          <w:i w:val="0"/>
        </w:rPr>
        <w:t xml:space="preserve">scenarios, stress scenario packs, manual testing scenarios and other ad-hoc analysis scenarios.  </w:t>
      </w:r>
    </w:p>
    <w:p w:rsidRPr="00F57E17" w:rsidR="002E30C8" w:rsidP="00D55DA7" w:rsidRDefault="002E30C8" w14:paraId="4A3DBAD0" w14:textId="77777777">
      <w:pPr>
        <w:pStyle w:val="BodyText-keepwithnext"/>
        <w:numPr>
          <w:ilvl w:val="0"/>
          <w:numId w:val="19"/>
        </w:numPr>
        <w:ind w:left="284" w:hanging="284"/>
        <w:rPr>
          <w:b/>
        </w:rPr>
      </w:pPr>
      <w:r w:rsidRPr="00F57E17">
        <w:rPr>
          <w:b/>
        </w:rPr>
        <w:t>Business context</w:t>
      </w:r>
    </w:p>
    <w:p w:rsidRPr="00F57E17" w:rsidR="002E30C8" w:rsidP="00EA4372" w:rsidRDefault="002E30C8" w14:paraId="3D34A929" w14:textId="77777777">
      <w:pPr>
        <w:pStyle w:val="BodyText"/>
        <w:ind w:left="142"/>
      </w:pPr>
      <w:r w:rsidRPr="00F57E17">
        <w:t xml:space="preserve">Scenario sets are based on the different risk drivers a business faces and are assigned to assumption sets to produce results.  The scenarios capture the state of each of the risks depending on the distributions used to model them. By capturing these scenarios in scenario sets it is possible to use the ICM system to swap groups of scenarios to produce results for different purposes. The risk drivers feeding into a </w:t>
      </w:r>
      <w:r w:rsidRPr="00F57E17" w:rsidR="006C6932">
        <w:t>g</w:t>
      </w:r>
      <w:r w:rsidRPr="00F57E17">
        <w:t xml:space="preserve">roup risk profile may change over time which will also give rise to a requirement for the Group to create new scenario sets to be used to produce results. The examples below illustrate some of the reasons why the business may need to create new scenario sets:  </w:t>
      </w:r>
    </w:p>
    <w:p w:rsidRPr="00F57E17" w:rsidR="002E30C8" w:rsidP="00EA4372" w:rsidRDefault="002E30C8" w14:paraId="284A5D71" w14:textId="77777777">
      <w:pPr>
        <w:pStyle w:val="BodyText"/>
        <w:numPr>
          <w:ilvl w:val="0"/>
          <w:numId w:val="37"/>
        </w:numPr>
        <w:ind w:left="426"/>
        <w:rPr>
          <w:i/>
        </w:rPr>
      </w:pPr>
      <w:r w:rsidRPr="00F57E17">
        <w:rPr>
          <w:i/>
        </w:rPr>
        <w:t>Use of an additional risk driver: Businesses may wish to model additional risk drivers in their Lite Models and would therefore need to create new scenario files to incorporate these as well as the RSG files required for each of the P&amp;L steps</w:t>
      </w:r>
    </w:p>
    <w:p w:rsidRPr="00F57E17" w:rsidR="002E30C8" w:rsidP="00EA4372" w:rsidRDefault="002E30C8" w14:paraId="47EF7FD5" w14:textId="77777777">
      <w:pPr>
        <w:pStyle w:val="BodyText"/>
        <w:numPr>
          <w:ilvl w:val="0"/>
          <w:numId w:val="37"/>
        </w:numPr>
        <w:ind w:left="426"/>
        <w:rPr>
          <w:i/>
        </w:rPr>
      </w:pPr>
      <w:r w:rsidRPr="00F57E17">
        <w:rPr>
          <w:i/>
        </w:rPr>
        <w:t xml:space="preserve">Reflect new ways of risk modelling and methodology specifications </w:t>
      </w:r>
    </w:p>
    <w:p w:rsidRPr="00F57E17" w:rsidR="002E30C8" w:rsidP="00EA4372" w:rsidRDefault="002E30C8" w14:paraId="4A07E8AB" w14:textId="77777777">
      <w:pPr>
        <w:pStyle w:val="BodyText"/>
        <w:numPr>
          <w:ilvl w:val="0"/>
          <w:numId w:val="37"/>
        </w:numPr>
        <w:ind w:left="426"/>
        <w:rPr>
          <w:i/>
        </w:rPr>
      </w:pPr>
      <w:r w:rsidRPr="00F57E17">
        <w:rPr>
          <w:i/>
        </w:rPr>
        <w:t xml:space="preserve">For the purposes of performing various “What If?” stresses e.g. an equity market of 40% from the base scenario </w:t>
      </w:r>
    </w:p>
    <w:p w:rsidRPr="00F57E17" w:rsidR="002E30C8" w:rsidP="009E1377" w:rsidRDefault="002E30C8" w14:paraId="2C75BD3E" w14:textId="77777777">
      <w:pPr>
        <w:pStyle w:val="BodyText"/>
        <w:numPr>
          <w:ilvl w:val="0"/>
          <w:numId w:val="37"/>
        </w:numPr>
        <w:ind w:left="426"/>
        <w:rPr>
          <w:i/>
        </w:rPr>
      </w:pPr>
      <w:r w:rsidRPr="00F57E17">
        <w:rPr>
          <w:i/>
        </w:rPr>
        <w:t>When the scenario calibration inputs have changed</w:t>
      </w:r>
    </w:p>
    <w:p w:rsidRPr="00F57E17" w:rsidR="009E1377" w:rsidP="009E1377" w:rsidRDefault="009E1377" w14:paraId="3BE9B430" w14:textId="77777777">
      <w:pPr>
        <w:pStyle w:val="BodyText"/>
        <w:numPr>
          <w:ilvl w:val="0"/>
          <w:numId w:val="37"/>
        </w:numPr>
        <w:ind w:left="426"/>
        <w:rPr>
          <w:i/>
        </w:rPr>
      </w:pPr>
      <w:r w:rsidRPr="00F57E17">
        <w:rPr>
          <w:i/>
        </w:rPr>
        <w:t>When a scenario set needs to be associated with a different base engine</w:t>
      </w:r>
    </w:p>
    <w:p w:rsidRPr="00F57E17" w:rsidR="002A399A" w:rsidP="002A399A" w:rsidRDefault="002A399A" w14:paraId="0FB265EA" w14:textId="77777777">
      <w:pPr>
        <w:pStyle w:val="BodyText"/>
        <w:spacing w:before="0" w:after="0"/>
      </w:pPr>
    </w:p>
    <w:p w:rsidRPr="00F57E17" w:rsidR="002A399A" w:rsidP="002A399A" w:rsidRDefault="002A399A" w14:paraId="49FC78A1" w14:textId="77777777">
      <w:pPr>
        <w:pStyle w:val="BodyText"/>
        <w:numPr>
          <w:ilvl w:val="0"/>
          <w:numId w:val="19"/>
        </w:numPr>
        <w:ind w:left="284" w:hanging="284"/>
        <w:jc w:val="left"/>
      </w:pPr>
      <w:r w:rsidRPr="00F57E17">
        <w:rPr>
          <w:b/>
          <w:bCs/>
        </w:rPr>
        <w:t xml:space="preserve">Key components and processes in the ICM interface </w:t>
      </w:r>
    </w:p>
    <w:p w:rsidRPr="00F57E17" w:rsidR="002A399A" w:rsidP="002F38B3" w:rsidRDefault="00E4327F" w14:paraId="75ACA249" w14:textId="4F302C43">
      <w:pPr>
        <w:pStyle w:val="BodyText"/>
        <w:pBdr>
          <w:top w:val="single" w:color="auto" w:sz="4" w:space="1"/>
          <w:left w:val="single" w:color="auto" w:sz="4" w:space="4"/>
          <w:bottom w:val="single" w:color="auto" w:sz="4" w:space="1"/>
          <w:right w:val="single" w:color="auto" w:sz="4" w:space="4"/>
        </w:pBdr>
        <w:ind w:left="0"/>
        <w:jc w:val="left"/>
      </w:pPr>
      <w:r w:rsidRPr="003336ED">
        <w:object w:dxaOrig="20176" w:dyaOrig="12091" w14:anchorId="6200BEB0">
          <v:shape id="_x0000_i1076" style="width:451pt;height:269pt" o:ole="" type="#_x0000_t75">
            <v:imagedata o:title="" r:id="rId219"/>
          </v:shape>
          <o:OLEObject Type="Embed" ProgID="Visio.Drawing.15" ShapeID="_x0000_i1076" DrawAspect="Content" ObjectID="_1732612955" r:id="rId220"/>
        </w:object>
      </w:r>
      <w:r w:rsidRPr="001C75F8" w:rsidR="00916FF7">
        <w:rPr>
          <w:noProof/>
          <w:sz w:val="16"/>
          <w:szCs w:val="16"/>
        </w:rPr>
        <mc:AlternateContent>
          <mc:Choice Requires="wps">
            <w:drawing>
              <wp:anchor distT="0" distB="0" distL="114300" distR="114300" simplePos="0" relativeHeight="251658694" behindDoc="0" locked="0" layoutInCell="1" allowOverlap="1" wp14:anchorId="51A058BA" wp14:editId="54A1686E">
                <wp:simplePos x="0" y="0"/>
                <wp:positionH relativeFrom="column">
                  <wp:posOffset>5177155</wp:posOffset>
                </wp:positionH>
                <wp:positionV relativeFrom="paragraph">
                  <wp:posOffset>2242820</wp:posOffset>
                </wp:positionV>
                <wp:extent cx="689610" cy="398780"/>
                <wp:effectExtent l="0" t="4445" r="635" b="0"/>
                <wp:wrapNone/>
                <wp:docPr id="2350" name="Rectangle 34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961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Pr="002A399A" w:rsidR="00E84082" w:rsidP="002A399A" w:rsidRDefault="00E84082" w14:paraId="7484EED8" w14:textId="77777777">
                            <w:pPr>
                              <w:rPr>
                                <w:sz w:val="10"/>
                                <w:szCs w:val="10"/>
                              </w:rPr>
                            </w:pP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w14:anchorId="53AFC7F7">
              <v:rect id="Rectangle 3404" style="position:absolute;margin-left:407.65pt;margin-top:176.6pt;width:54.3pt;height:31.4pt;z-index:2516586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01" filled="f" stroked="f" w14:anchorId="51A058B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">
                <v:textbox inset="0,0,0,0">
                  <w:txbxContent>
                    <w:p w:rsidRPr="002A399A" w:rsidR="00E84082" w:rsidP="002A399A" w:rsidRDefault="00E84082" w14:paraId="562C75D1" w14:textId="77777777">
                      <w:pPr>
                        <w:rPr>
                          <w:sz w:val="10"/>
                          <w:szCs w:val="10"/>
                        </w:rPr>
                      </w:pPr>
                    </w:p>
                  </w:txbxContent>
                </v:textbox>
              </v:rect>
            </w:pict>
          </mc:Fallback>
        </mc:AlternateContent>
      </w:r>
    </w:p>
    <w:p w:rsidRPr="00F57E17" w:rsidR="002A399A" w:rsidP="002F38B3" w:rsidRDefault="002A399A" w14:paraId="7ADAB6A3" w14:textId="77777777">
      <w:pPr>
        <w:pBdr>
          <w:top w:val="single" w:color="auto" w:sz="4" w:space="1"/>
          <w:left w:val="single" w:color="auto" w:sz="4" w:space="4"/>
          <w:bottom w:val="single" w:color="auto" w:sz="4" w:space="1"/>
          <w:right w:val="single" w:color="auto" w:sz="4" w:space="4"/>
        </w:pBdr>
        <w:jc w:val="center"/>
        <w:rPr>
          <w:noProof/>
          <w:sz w:val="16"/>
          <w:szCs w:val="16"/>
        </w:rPr>
      </w:pPr>
      <w:r w:rsidRPr="00F57E17">
        <w:rPr>
          <w:noProof/>
          <w:sz w:val="16"/>
          <w:szCs w:val="16"/>
        </w:rPr>
        <w:t xml:space="preserve">Figure </w:t>
      </w:r>
      <w:r w:rsidRPr="003336ED">
        <w:rPr>
          <w:noProof/>
          <w:sz w:val="16"/>
          <w:szCs w:val="16"/>
        </w:rPr>
        <w:fldChar w:fldCharType="begin"/>
      </w:r>
      <w:r w:rsidRPr="00F57E17">
        <w:rPr>
          <w:noProof/>
          <w:sz w:val="16"/>
          <w:szCs w:val="16"/>
        </w:rPr>
        <w:instrText xml:space="preserve"> SEQ Figure \* ARABIC </w:instrText>
      </w:r>
      <w:r w:rsidRPr="003336ED">
        <w:rPr>
          <w:noProof/>
          <w:sz w:val="16"/>
          <w:szCs w:val="16"/>
        </w:rPr>
        <w:fldChar w:fldCharType="separate"/>
      </w:r>
      <w:r w:rsidRPr="00F57E17" w:rsidR="00182FE5">
        <w:rPr>
          <w:noProof/>
          <w:sz w:val="16"/>
          <w:szCs w:val="16"/>
        </w:rPr>
        <w:t>3</w:t>
      </w:r>
      <w:r w:rsidRPr="003336ED">
        <w:rPr>
          <w:noProof/>
          <w:sz w:val="16"/>
          <w:szCs w:val="16"/>
        </w:rPr>
        <w:fldChar w:fldCharType="end"/>
      </w:r>
      <w:r w:rsidRPr="00F57E17">
        <w:rPr>
          <w:noProof/>
          <w:sz w:val="16"/>
          <w:szCs w:val="16"/>
        </w:rPr>
        <w:t>: Scenario Sets</w:t>
      </w:r>
    </w:p>
    <w:p w:rsidRPr="00F57E17" w:rsidR="002A399A" w:rsidP="002A399A" w:rsidRDefault="002A399A" w14:paraId="339D8F9D" w14:textId="77777777">
      <w:pPr>
        <w:pStyle w:val="BodyText"/>
        <w:spacing w:before="0" w:after="0"/>
        <w:ind w:hanging="357"/>
      </w:pPr>
    </w:p>
    <w:bookmarkEnd w:id="248"/>
    <w:p w:rsidRPr="00F57E17" w:rsidR="003D7335" w:rsidP="00D55DA7" w:rsidRDefault="003D7335" w14:paraId="3E9B5260" w14:textId="77777777">
      <w:pPr>
        <w:pStyle w:val="BodyText"/>
        <w:spacing w:before="0" w:after="0"/>
        <w:ind w:left="-76"/>
        <w:rPr>
          <w:i/>
        </w:rPr>
      </w:pPr>
    </w:p>
    <w:p w:rsidRPr="00F57E17" w:rsidR="00456CA1" w:rsidP="00D55DA7" w:rsidRDefault="002E30C8" w14:paraId="67B40CA2" w14:textId="77777777">
      <w:pPr>
        <w:pStyle w:val="ListParagraph"/>
        <w:numPr>
          <w:ilvl w:val="0"/>
          <w:numId w:val="19"/>
        </w:numPr>
        <w:spacing w:before="0" w:after="0"/>
        <w:ind w:left="284" w:hanging="284"/>
      </w:pPr>
      <w:bookmarkStart w:name="_Hlk7768568" w:id="249"/>
      <w:r w:rsidRPr="00F57E17">
        <w:rPr>
          <w:b/>
        </w:rPr>
        <w:t>Working with scenario sets via the ICM interface</w:t>
      </w:r>
      <w:r w:rsidRPr="00F57E17">
        <w:t xml:space="preserve">   </w:t>
      </w:r>
    </w:p>
    <w:p w:rsidRPr="00F57E17" w:rsidR="002E30C8" w:rsidP="00456CA1" w:rsidRDefault="002E30C8" w14:paraId="015581F1" w14:textId="77777777">
      <w:pPr>
        <w:pStyle w:val="ListParagraph"/>
        <w:spacing w:before="0" w:after="0"/>
        <w:ind w:left="0"/>
      </w:pPr>
      <w:r w:rsidRPr="00F57E17">
        <w:t xml:space="preserve">          </w:t>
      </w:r>
      <w:r w:rsidRPr="00F57E17">
        <w:br/>
      </w:r>
      <w:r w:rsidRPr="00F57E17">
        <w:t xml:space="preserve">The ICM interface will allow users to undertake the following tasks:                      </w:t>
      </w:r>
    </w:p>
    <w:p w:rsidRPr="00F57E17" w:rsidR="002E30C8" w:rsidP="00D55DA7" w:rsidRDefault="002E30C8" w14:paraId="48669AEB" w14:textId="77777777">
      <w:pPr>
        <w:pStyle w:val="BodyText"/>
        <w:ind w:left="709"/>
      </w:pPr>
      <w:r w:rsidRPr="00F57E17">
        <w:t xml:space="preserve">                  </w:t>
      </w:r>
    </w:p>
    <w:p w:rsidRPr="00F57E17" w:rsidR="002E30C8" w:rsidP="00D55DA7" w:rsidRDefault="00916FF7" w14:paraId="23521532" w14:textId="0F84DC64">
      <w:pPr>
        <w:pStyle w:val="BodyText"/>
        <w:rPr>
          <w:b/>
        </w:rPr>
      </w:pPr>
      <w:r w:rsidRPr="00DB05E2">
        <w:rPr>
          <w:noProof/>
          <w:lang w:eastAsia="en-US"/>
        </w:rPr>
        <mc:AlternateContent>
          <mc:Choice Requires="wps">
            <w:drawing>
              <wp:anchor distT="0" distB="0" distL="114300" distR="114300" simplePos="0" relativeHeight="251658255" behindDoc="0" locked="0" layoutInCell="1" allowOverlap="1" wp14:anchorId="0F78BBE7" wp14:editId="1B510DA3">
                <wp:simplePos x="0" y="0"/>
                <wp:positionH relativeFrom="column">
                  <wp:posOffset>411480</wp:posOffset>
                </wp:positionH>
                <wp:positionV relativeFrom="paragraph">
                  <wp:posOffset>163195</wp:posOffset>
                </wp:positionV>
                <wp:extent cx="1500505" cy="755650"/>
                <wp:effectExtent l="95250" t="57150" r="80645" b="101600"/>
                <wp:wrapNone/>
                <wp:docPr id="2349"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0505" cy="755650"/>
                        </a:xfrm>
                        <a:prstGeom prst="parallelogram">
                          <a:avLst>
                            <a:gd name="adj" fmla="val 66402"/>
                          </a:avLst>
                        </a:prstGeom>
                        <a:solidFill>
                          <a:srgbClr val="C00000"/>
                        </a:solidFill>
                        <a:ln w="38100">
                          <a:solidFill>
                            <a:srgbClr val="F2F2F2"/>
                          </a:solidFill>
                          <a:miter lim="800000"/>
                          <a:headEnd/>
                          <a:tailEnd/>
                        </a:ln>
                        <a:effectLst>
                          <a:outerShdw blurRad="63500" dist="29783" dir="3885598" algn="ctr" rotWithShape="0">
                            <a:srgbClr val="622423">
                              <a:alpha val="50000"/>
                            </a:srgbClr>
                          </a:outerShdw>
                        </a:effectLst>
                      </wps:spPr>
                      <wps:txbx>
                        <w:txbxContent>
                          <w:p w:rsidRPr="00440B52" w:rsidR="00E84082" w:rsidP="002E30C8" w:rsidRDefault="00E84082" w14:paraId="67B3675A" w14:textId="77777777">
                            <w:pPr>
                              <w:jc w:val="left"/>
                              <w:rPr>
                                <w:sz w:val="16"/>
                                <w:szCs w:val="16"/>
                              </w:rPr>
                            </w:pPr>
                            <w:r>
                              <w:rPr>
                                <w:sz w:val="16"/>
                                <w:szCs w:val="16"/>
                              </w:rPr>
                              <w:t xml:space="preserve">View and create </w:t>
                            </w:r>
                            <w:r>
                              <w:rPr>
                                <w:sz w:val="16"/>
                                <w:szCs w:val="16"/>
                              </w:rPr>
                              <w:br/>
                            </w:r>
                            <w:r>
                              <w:rPr>
                                <w:sz w:val="16"/>
                                <w:szCs w:val="16"/>
                              </w:rPr>
                              <w:t>scenario sets</w:t>
                            </w:r>
                          </w:p>
                          <w:p w:rsidRPr="0056323E" w:rsidR="00E84082" w:rsidP="002E30C8" w:rsidRDefault="00E84082" w14:paraId="6890D131" w14:textId="77777777">
                            <w:pPr>
                              <w:jc w:val="left"/>
                              <w:rPr>
                                <w:szCs w:val="20"/>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ED55ADA">
              <v:shape id="AutoShape 5" style="position:absolute;left:0;text-align:left;margin-left:32.4pt;margin-top:12.85pt;width:118.15pt;height:59.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02" fillcolor="#c00000" strokecolor="#f2f2f2" strokeweight="3pt" type="#_x0000_t7" adj="72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" w14:anchorId="0F78BBE7">
                <v:shadow on="t" color="#622423" opacity=".5" offset="1pt,.74833mm"/>
                <v:textbox inset=",0,,0">
                  <w:txbxContent>
                    <w:p w:rsidRPr="00440B52" w:rsidR="00E84082" w:rsidP="002E30C8" w:rsidRDefault="00E84082" w14:paraId="47E629E5" w14:textId="77777777">
                      <w:pPr>
                        <w:jc w:val="left"/>
                        <w:rPr>
                          <w:sz w:val="16"/>
                          <w:szCs w:val="16"/>
                        </w:rPr>
                      </w:pPr>
                      <w:r>
                        <w:rPr>
                          <w:sz w:val="16"/>
                          <w:szCs w:val="16"/>
                        </w:rPr>
                        <w:t xml:space="preserve">View and create </w:t>
                      </w:r>
                      <w:r>
                        <w:rPr>
                          <w:sz w:val="16"/>
                          <w:szCs w:val="16"/>
                        </w:rPr>
                        <w:br/>
                      </w:r>
                      <w:r>
                        <w:rPr>
                          <w:sz w:val="16"/>
                          <w:szCs w:val="16"/>
                        </w:rPr>
                        <w:t>scenario sets</w:t>
                      </w:r>
                    </w:p>
                    <w:p w:rsidRPr="0056323E" w:rsidR="00E84082" w:rsidP="002E30C8" w:rsidRDefault="00E84082" w14:paraId="664355AD" w14:textId="77777777">
                      <w:pPr>
                        <w:jc w:val="left"/>
                        <w:rPr>
                          <w:szCs w:val="20"/>
                        </w:rPr>
                      </w:pPr>
                    </w:p>
                  </w:txbxContent>
                </v:textbox>
              </v:shape>
            </w:pict>
          </mc:Fallback>
        </mc:AlternateContent>
      </w:r>
      <w:r w:rsidRPr="00DB05E2">
        <w:rPr>
          <w:noProof/>
          <w:lang w:eastAsia="en-US"/>
        </w:rPr>
        <mc:AlternateContent>
          <mc:Choice Requires="wps">
            <w:drawing>
              <wp:anchor distT="0" distB="0" distL="114300" distR="114300" simplePos="0" relativeHeight="251658256" behindDoc="0" locked="0" layoutInCell="1" allowOverlap="1" wp14:anchorId="25CD48B6" wp14:editId="1E6666EB">
                <wp:simplePos x="0" y="0"/>
                <wp:positionH relativeFrom="column">
                  <wp:posOffset>2421890</wp:posOffset>
                </wp:positionH>
                <wp:positionV relativeFrom="paragraph">
                  <wp:posOffset>56515</wp:posOffset>
                </wp:positionV>
                <wp:extent cx="3550920" cy="869950"/>
                <wp:effectExtent l="0" t="0" r="0" b="6350"/>
                <wp:wrapNone/>
                <wp:docPr id="2348"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0920" cy="869950"/>
                        </a:xfrm>
                        <a:prstGeom prst="flowChartProcess">
                          <a:avLst/>
                        </a:prstGeom>
                        <a:solidFill>
                          <a:srgbClr val="D8D8D8"/>
                        </a:solidFill>
                        <a:ln w="9525">
                          <a:solidFill>
                            <a:srgbClr val="C00000"/>
                          </a:solidFill>
                          <a:prstDash val="dash"/>
                          <a:miter lim="800000"/>
                          <a:headEnd/>
                          <a:tailEnd/>
                        </a:ln>
                      </wps:spPr>
                      <wps:txbx>
                        <w:txbxContent>
                          <w:p w:rsidR="00E84082" w:rsidP="002E30C8" w:rsidRDefault="00E84082" w14:paraId="68121996" w14:textId="77777777">
                            <w:pPr>
                              <w:pStyle w:val="ListParagraph"/>
                              <w:numPr>
                                <w:ilvl w:val="0"/>
                                <w:numId w:val="18"/>
                              </w:numPr>
                              <w:ind w:left="284" w:hanging="284"/>
                              <w:rPr>
                                <w:sz w:val="16"/>
                                <w:szCs w:val="16"/>
                              </w:rPr>
                            </w:pPr>
                            <w:r>
                              <w:rPr>
                                <w:sz w:val="16"/>
                                <w:szCs w:val="16"/>
                              </w:rPr>
                              <w:t>View a list of available scenario sets in the summary table</w:t>
                            </w:r>
                          </w:p>
                          <w:p w:rsidR="00E84082" w:rsidP="0064039B" w:rsidRDefault="00E84082" w14:paraId="196C85A8" w14:textId="77777777">
                            <w:pPr>
                              <w:pStyle w:val="ListParagraph"/>
                              <w:numPr>
                                <w:ilvl w:val="0"/>
                                <w:numId w:val="18"/>
                              </w:numPr>
                              <w:ind w:left="284" w:hanging="284"/>
                              <w:rPr>
                                <w:sz w:val="16"/>
                                <w:szCs w:val="16"/>
                              </w:rPr>
                            </w:pPr>
                            <w:r w:rsidRPr="006501CD">
                              <w:rPr>
                                <w:sz w:val="16"/>
                                <w:szCs w:val="16"/>
                              </w:rPr>
                              <w:t>Create scenario sets by associating a scenario assumption set and associated base engine</w:t>
                            </w:r>
                          </w:p>
                          <w:p w:rsidRPr="006501CD" w:rsidR="00E84082" w:rsidP="0064039B" w:rsidRDefault="00E84082" w14:paraId="735042AA" w14:textId="77777777">
                            <w:pPr>
                              <w:pStyle w:val="ListParagraph"/>
                              <w:numPr>
                                <w:ilvl w:val="0"/>
                                <w:numId w:val="18"/>
                              </w:numPr>
                              <w:ind w:left="284" w:hanging="284"/>
                              <w:rPr>
                                <w:sz w:val="16"/>
                                <w:szCs w:val="16"/>
                              </w:rPr>
                            </w:pPr>
                            <w:r w:rsidRPr="006501CD">
                              <w:rPr>
                                <w:sz w:val="16"/>
                                <w:szCs w:val="16"/>
                              </w:rPr>
                              <w:t>Generate scenario sets via the interface through RS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073575C5">
              <v:shape id="_x0000_s1103" style="position:absolute;left:0;text-align:left;margin-left:190.7pt;margin-top:4.45pt;width:279.6pt;height:68.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" w14:anchorId="25CD48B6">
                <v:stroke dashstyle="dash"/>
                <v:textbox>
                  <w:txbxContent>
                    <w:p w:rsidR="00E84082" w:rsidP="002E30C8" w:rsidRDefault="00E84082" w14:paraId="1E84273B" w14:textId="77777777">
                      <w:pPr>
                        <w:pStyle w:val="ListParagraph"/>
                        <w:numPr>
                          <w:ilvl w:val="0"/>
                          <w:numId w:val="18"/>
                        </w:numPr>
                        <w:ind w:left="284" w:hanging="284"/>
                        <w:rPr>
                          <w:sz w:val="16"/>
                          <w:szCs w:val="16"/>
                        </w:rPr>
                      </w:pPr>
                      <w:r>
                        <w:rPr>
                          <w:sz w:val="16"/>
                          <w:szCs w:val="16"/>
                        </w:rPr>
                        <w:t>View a list of available scenario sets in the summary table</w:t>
                      </w:r>
                    </w:p>
                    <w:p w:rsidR="00E84082" w:rsidP="0064039B" w:rsidRDefault="00E84082" w14:paraId="6EB32D60" w14:textId="77777777">
                      <w:pPr>
                        <w:pStyle w:val="ListParagraph"/>
                        <w:numPr>
                          <w:ilvl w:val="0"/>
                          <w:numId w:val="18"/>
                        </w:numPr>
                        <w:ind w:left="284" w:hanging="284"/>
                        <w:rPr>
                          <w:sz w:val="16"/>
                          <w:szCs w:val="16"/>
                        </w:rPr>
                      </w:pPr>
                      <w:r w:rsidRPr="006501CD">
                        <w:rPr>
                          <w:sz w:val="16"/>
                          <w:szCs w:val="16"/>
                        </w:rPr>
                        <w:t>Create scenario sets by associating a scenario assumption set and associated base engine</w:t>
                      </w:r>
                    </w:p>
                    <w:p w:rsidRPr="006501CD" w:rsidR="00E84082" w:rsidP="0064039B" w:rsidRDefault="00E84082" w14:paraId="2DB81EBC" w14:textId="77777777">
                      <w:pPr>
                        <w:pStyle w:val="ListParagraph"/>
                        <w:numPr>
                          <w:ilvl w:val="0"/>
                          <w:numId w:val="18"/>
                        </w:numPr>
                        <w:ind w:left="284" w:hanging="284"/>
                        <w:rPr>
                          <w:sz w:val="16"/>
                          <w:szCs w:val="16"/>
                        </w:rPr>
                      </w:pPr>
                      <w:r w:rsidRPr="006501CD">
                        <w:rPr>
                          <w:sz w:val="16"/>
                          <w:szCs w:val="16"/>
                        </w:rPr>
                        <w:t>Generate scenario sets via the interface through RSG</w:t>
                      </w:r>
                    </w:p>
                  </w:txbxContent>
                </v:textbox>
              </v:shape>
            </w:pict>
          </mc:Fallback>
        </mc:AlternateContent>
      </w:r>
      <w:r w:rsidRPr="00DB05E2">
        <w:rPr>
          <w:noProof/>
          <w:lang w:eastAsia="en-US"/>
        </w:rPr>
        <mc:AlternateContent>
          <mc:Choice Requires="wps">
            <w:drawing>
              <wp:anchor distT="0" distB="0" distL="114300" distR="114300" simplePos="0" relativeHeight="251658257" behindDoc="0" locked="0" layoutInCell="1" allowOverlap="1" wp14:anchorId="4F6B4602" wp14:editId="33AB2D85">
                <wp:simplePos x="0" y="0"/>
                <wp:positionH relativeFrom="column">
                  <wp:posOffset>1987550</wp:posOffset>
                </wp:positionH>
                <wp:positionV relativeFrom="paragraph">
                  <wp:posOffset>348615</wp:posOffset>
                </wp:positionV>
                <wp:extent cx="308610" cy="260985"/>
                <wp:effectExtent l="76200" t="114300" r="72390" b="158115"/>
                <wp:wrapNone/>
                <wp:docPr id="2347"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blurRad="63500" dist="29783" dir="3885598"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5125FBFD">
              <v:shape id="AutoShape 7" style="position:absolute;margin-left:156.5pt;margin-top:27.45pt;width:24.3pt;height:20.5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" w14:anchorId="7B513201">
                <v:shadow on="t" color="#622423" opacity=".5" offset="1pt,.74833mm"/>
              </v:shape>
            </w:pict>
          </mc:Fallback>
        </mc:AlternateContent>
      </w:r>
      <w:r w:rsidRPr="00F57E17" w:rsidR="002E30C8">
        <w:rPr>
          <w:b/>
        </w:rPr>
        <w:t xml:space="preserve">                                                                              </w:t>
      </w:r>
    </w:p>
    <w:p w:rsidRPr="00F57E17" w:rsidR="002E30C8" w:rsidP="00D55DA7" w:rsidRDefault="002E30C8" w14:paraId="1F03ECB8" w14:textId="77777777">
      <w:pPr>
        <w:pStyle w:val="BodyText"/>
      </w:pPr>
      <w:r w:rsidRPr="00F57E17">
        <w:t xml:space="preserve"> </w:t>
      </w:r>
    </w:p>
    <w:p w:rsidRPr="00F57E17" w:rsidR="006501CD" w:rsidP="00D55DA7" w:rsidRDefault="006501CD" w14:paraId="749D023E" w14:textId="77777777">
      <w:pPr>
        <w:pStyle w:val="BodyText"/>
      </w:pPr>
    </w:p>
    <w:p w:rsidRPr="00F57E17" w:rsidR="00FA0DF5" w:rsidP="00D55DA7" w:rsidRDefault="00916FF7" w14:paraId="466BF597" w14:textId="6F7848AD">
      <w:pPr>
        <w:pStyle w:val="BodyText"/>
      </w:pPr>
      <w:r w:rsidRPr="003336ED">
        <w:rPr>
          <w:noProof/>
        </w:rPr>
        <mc:AlternateContent>
          <mc:Choice Requires="wps">
            <w:drawing>
              <wp:anchor distT="0" distB="0" distL="114300" distR="114300" simplePos="0" relativeHeight="251658546" behindDoc="0" locked="0" layoutInCell="1" allowOverlap="1" wp14:anchorId="61699709" wp14:editId="5509AE80">
                <wp:simplePos x="0" y="0"/>
                <wp:positionH relativeFrom="column">
                  <wp:posOffset>2421890</wp:posOffset>
                </wp:positionH>
                <wp:positionV relativeFrom="paragraph">
                  <wp:posOffset>159385</wp:posOffset>
                </wp:positionV>
                <wp:extent cx="3550920" cy="720090"/>
                <wp:effectExtent l="0" t="0" r="0" b="3810"/>
                <wp:wrapNone/>
                <wp:docPr id="2346"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0920" cy="720090"/>
                        </a:xfrm>
                        <a:prstGeom prst="flowChartProcess">
                          <a:avLst/>
                        </a:prstGeom>
                        <a:solidFill>
                          <a:srgbClr val="D8D8D8"/>
                        </a:solidFill>
                        <a:ln w="9525">
                          <a:solidFill>
                            <a:srgbClr val="C00000"/>
                          </a:solidFill>
                          <a:prstDash val="dash"/>
                          <a:miter lim="800000"/>
                          <a:headEnd/>
                          <a:tailEnd/>
                        </a:ln>
                      </wps:spPr>
                      <wps:txbx>
                        <w:txbxContent>
                          <w:p w:rsidR="00E84082" w:rsidP="00FA0DF5" w:rsidRDefault="00E84082" w14:paraId="33531EFB" w14:textId="77777777">
                            <w:pPr>
                              <w:pStyle w:val="ListParagraph"/>
                              <w:numPr>
                                <w:ilvl w:val="0"/>
                                <w:numId w:val="18"/>
                              </w:numPr>
                              <w:ind w:left="284" w:hanging="284"/>
                              <w:rPr>
                                <w:sz w:val="16"/>
                                <w:szCs w:val="16"/>
                              </w:rPr>
                            </w:pPr>
                            <w:r>
                              <w:rPr>
                                <w:sz w:val="16"/>
                                <w:szCs w:val="16"/>
                              </w:rPr>
                              <w:t>Download validation reports and events</w:t>
                            </w:r>
                          </w:p>
                          <w:p w:rsidR="00E84082" w:rsidP="00FA0DF5" w:rsidRDefault="00E84082" w14:paraId="16D86172" w14:textId="64B82032">
                            <w:pPr>
                              <w:pStyle w:val="ListParagraph"/>
                              <w:numPr>
                                <w:ilvl w:val="0"/>
                                <w:numId w:val="18"/>
                              </w:numPr>
                              <w:ind w:left="284" w:hanging="284"/>
                              <w:rPr>
                                <w:sz w:val="16"/>
                                <w:szCs w:val="16"/>
                              </w:rPr>
                            </w:pPr>
                            <w:r>
                              <w:rPr>
                                <w:sz w:val="16"/>
                                <w:szCs w:val="16"/>
                              </w:rPr>
                              <w:t>Export RAFM projects (base engine project)</w:t>
                            </w:r>
                          </w:p>
                          <w:p w:rsidR="00E84082" w:rsidP="00FA0DF5" w:rsidRDefault="00E84082" w14:paraId="351E080A" w14:textId="34C65FAC">
                            <w:pPr>
                              <w:pStyle w:val="ListParagraph"/>
                              <w:numPr>
                                <w:ilvl w:val="0"/>
                                <w:numId w:val="18"/>
                              </w:numPr>
                              <w:ind w:left="284" w:hanging="284"/>
                              <w:rPr>
                                <w:sz w:val="16"/>
                                <w:szCs w:val="16"/>
                              </w:rPr>
                            </w:pPr>
                            <w:r>
                              <w:rPr>
                                <w:sz w:val="16"/>
                                <w:szCs w:val="16"/>
                              </w:rPr>
                              <w:t>RSG run manifest file</w:t>
                            </w:r>
                          </w:p>
                          <w:p w:rsidR="00E84082" w:rsidP="002C3F22" w:rsidRDefault="00E84082" w14:paraId="061F193A" w14:textId="77777777">
                            <w:pPr>
                              <w:pStyle w:val="ListParagraph"/>
                              <w:ind w:left="284"/>
                              <w:rPr>
                                <w:sz w:val="16"/>
                                <w:szCs w:val="16"/>
                              </w:rPr>
                            </w:pPr>
                          </w:p>
                          <w:p w:rsidR="00E84082" w:rsidP="005B6CA8" w:rsidRDefault="00E84082" w14:paraId="72176C22" w14:textId="77777777">
                            <w:pPr>
                              <w:pStyle w:val="ListParagraph"/>
                              <w:ind w:left="0"/>
                              <w:rPr>
                                <w:sz w:val="16"/>
                                <w:szCs w:val="16"/>
                              </w:rPr>
                            </w:pPr>
                          </w:p>
                          <w:p w:rsidR="00E84082" w:rsidP="00FA0DF5" w:rsidRDefault="00E84082" w14:paraId="079C38AF" w14:textId="77777777">
                            <w:pPr>
                              <w:pStyle w:val="ListParagraph"/>
                              <w:ind w:left="284"/>
                              <w:rPr>
                                <w:sz w:val="16"/>
                                <w:szCs w:val="16"/>
                              </w:rPr>
                            </w:pPr>
                          </w:p>
                          <w:p w:rsidRPr="00CB05C5" w:rsidR="00E84082" w:rsidP="00FA0DF5" w:rsidRDefault="00E84082" w14:paraId="0F374D72" w14:textId="77777777">
                            <w:pPr>
                              <w:pStyle w:val="ListParagraph"/>
                              <w:ind w:left="284"/>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5C23B577">
              <v:shape id="_x0000_s1104" style="position:absolute;left:0;text-align:left;margin-left:190.7pt;margin-top:12.55pt;width:279.6pt;height:56.7pt;z-index:2516585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" w14:anchorId="61699709">
                <v:stroke dashstyle="dash"/>
                <v:textbox>
                  <w:txbxContent>
                    <w:p w:rsidR="00E84082" w:rsidP="00FA0DF5" w:rsidRDefault="00E84082" w14:paraId="7B93F872" w14:textId="77777777">
                      <w:pPr>
                        <w:pStyle w:val="ListParagraph"/>
                        <w:numPr>
                          <w:ilvl w:val="0"/>
                          <w:numId w:val="18"/>
                        </w:numPr>
                        <w:ind w:left="284" w:hanging="284"/>
                        <w:rPr>
                          <w:sz w:val="16"/>
                          <w:szCs w:val="16"/>
                        </w:rPr>
                      </w:pPr>
                      <w:r>
                        <w:rPr>
                          <w:sz w:val="16"/>
                          <w:szCs w:val="16"/>
                        </w:rPr>
                        <w:t>Download validation reports and events</w:t>
                      </w:r>
                    </w:p>
                    <w:p w:rsidR="00E84082" w:rsidP="00FA0DF5" w:rsidRDefault="00E84082" w14:paraId="75EAF827" w14:textId="64B82032">
                      <w:pPr>
                        <w:pStyle w:val="ListParagraph"/>
                        <w:numPr>
                          <w:ilvl w:val="0"/>
                          <w:numId w:val="18"/>
                        </w:numPr>
                        <w:ind w:left="284" w:hanging="284"/>
                        <w:rPr>
                          <w:sz w:val="16"/>
                          <w:szCs w:val="16"/>
                        </w:rPr>
                      </w:pPr>
                      <w:r>
                        <w:rPr>
                          <w:sz w:val="16"/>
                          <w:szCs w:val="16"/>
                        </w:rPr>
                        <w:t>Export RAFM projects (base engine project)</w:t>
                      </w:r>
                    </w:p>
                    <w:p w:rsidR="00E84082" w:rsidP="00FA0DF5" w:rsidRDefault="00E84082" w14:paraId="0E73125B" w14:textId="34C65FAC">
                      <w:pPr>
                        <w:pStyle w:val="ListParagraph"/>
                        <w:numPr>
                          <w:ilvl w:val="0"/>
                          <w:numId w:val="18"/>
                        </w:numPr>
                        <w:ind w:left="284" w:hanging="284"/>
                        <w:rPr>
                          <w:sz w:val="16"/>
                          <w:szCs w:val="16"/>
                        </w:rPr>
                      </w:pPr>
                      <w:r>
                        <w:rPr>
                          <w:sz w:val="16"/>
                          <w:szCs w:val="16"/>
                        </w:rPr>
                        <w:t>RSG run manifest file</w:t>
                      </w:r>
                    </w:p>
                    <w:p w:rsidR="00E84082" w:rsidP="002C3F22" w:rsidRDefault="00E84082" w14:paraId="1A965116" w14:textId="77777777">
                      <w:pPr>
                        <w:pStyle w:val="ListParagraph"/>
                        <w:ind w:left="284"/>
                        <w:rPr>
                          <w:sz w:val="16"/>
                          <w:szCs w:val="16"/>
                        </w:rPr>
                      </w:pPr>
                    </w:p>
                    <w:p w:rsidR="00E84082" w:rsidP="005B6CA8" w:rsidRDefault="00E84082" w14:paraId="7DF4E37C" w14:textId="77777777">
                      <w:pPr>
                        <w:pStyle w:val="ListParagraph"/>
                        <w:ind w:left="0"/>
                        <w:rPr>
                          <w:sz w:val="16"/>
                          <w:szCs w:val="16"/>
                        </w:rPr>
                      </w:pPr>
                    </w:p>
                    <w:p w:rsidR="00E84082" w:rsidP="00FA0DF5" w:rsidRDefault="00E84082" w14:paraId="44FB30F8" w14:textId="77777777">
                      <w:pPr>
                        <w:pStyle w:val="ListParagraph"/>
                        <w:ind w:left="284"/>
                        <w:rPr>
                          <w:sz w:val="16"/>
                          <w:szCs w:val="16"/>
                        </w:rPr>
                      </w:pPr>
                    </w:p>
                    <w:p w:rsidRPr="00CB05C5" w:rsidR="00E84082" w:rsidP="00FA0DF5" w:rsidRDefault="00E84082" w14:paraId="1DA6542E" w14:textId="77777777">
                      <w:pPr>
                        <w:pStyle w:val="ListParagraph"/>
                        <w:ind w:left="284"/>
                        <w:rPr>
                          <w:sz w:val="16"/>
                          <w:szCs w:val="16"/>
                        </w:rPr>
                      </w:pPr>
                    </w:p>
                  </w:txbxContent>
                </v:textbox>
              </v:shape>
            </w:pict>
          </mc:Fallback>
        </mc:AlternateContent>
      </w:r>
      <w:r w:rsidRPr="00AC51D0">
        <w:rPr>
          <w:noProof/>
        </w:rPr>
        <mc:AlternateContent>
          <mc:Choice Requires="wps">
            <w:drawing>
              <wp:anchor distT="0" distB="0" distL="114300" distR="114300" simplePos="0" relativeHeight="251658544" behindDoc="0" locked="0" layoutInCell="1" allowOverlap="1" wp14:anchorId="2AD42C15" wp14:editId="49513CAE">
                <wp:simplePos x="0" y="0"/>
                <wp:positionH relativeFrom="column">
                  <wp:posOffset>365760</wp:posOffset>
                </wp:positionH>
                <wp:positionV relativeFrom="paragraph">
                  <wp:posOffset>179070</wp:posOffset>
                </wp:positionV>
                <wp:extent cx="1548130" cy="720090"/>
                <wp:effectExtent l="95250" t="57150" r="71120" b="99060"/>
                <wp:wrapNone/>
                <wp:docPr id="2345"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8130" cy="720090"/>
                        </a:xfrm>
                        <a:prstGeom prst="parallelogram">
                          <a:avLst>
                            <a:gd name="adj" fmla="val 66402"/>
                          </a:avLst>
                        </a:prstGeom>
                        <a:solidFill>
                          <a:srgbClr val="C00000"/>
                        </a:solidFill>
                        <a:ln w="38100">
                          <a:solidFill>
                            <a:srgbClr val="F2F2F2"/>
                          </a:solidFill>
                          <a:miter lim="800000"/>
                          <a:headEnd/>
                          <a:tailEnd/>
                        </a:ln>
                        <a:effectLst>
                          <a:outerShdw blurRad="63500" dist="29783" dir="3885598" algn="ctr" rotWithShape="0">
                            <a:srgbClr val="622423">
                              <a:alpha val="50000"/>
                            </a:srgbClr>
                          </a:outerShdw>
                        </a:effectLst>
                      </wps:spPr>
                      <wps:txbx>
                        <w:txbxContent>
                          <w:p w:rsidRPr="0056323E" w:rsidR="00E84082" w:rsidP="00FA0DF5" w:rsidRDefault="00E84082" w14:paraId="1AB5B0D6" w14:textId="77777777">
                            <w:pPr>
                              <w:jc w:val="left"/>
                              <w:rPr>
                                <w:szCs w:val="20"/>
                              </w:rPr>
                            </w:pPr>
                            <w:r>
                              <w:rPr>
                                <w:sz w:val="16"/>
                                <w:szCs w:val="16"/>
                              </w:rPr>
                              <w:t>Export and download data</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7856CC3">
              <v:shape id="AutoShape 9" style="position:absolute;left:0;text-align:left;margin-left:28.8pt;margin-top:14.1pt;width:121.9pt;height:56.7pt;z-index:25165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05" fillcolor="#c00000" strokecolor="#f2f2f2" strokeweight="3pt" type="#_x0000_t7" adj="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" w14:anchorId="2AD42C15">
                <v:shadow on="t" color="#622423" opacity=".5" offset="1pt,.74833mm"/>
                <v:textbox inset=",0,,0">
                  <w:txbxContent>
                    <w:p w:rsidRPr="0056323E" w:rsidR="00E84082" w:rsidP="00FA0DF5" w:rsidRDefault="00E84082" w14:paraId="1876F321" w14:textId="77777777">
                      <w:pPr>
                        <w:jc w:val="left"/>
                        <w:rPr>
                          <w:szCs w:val="20"/>
                        </w:rPr>
                      </w:pPr>
                      <w:r>
                        <w:rPr>
                          <w:sz w:val="16"/>
                          <w:szCs w:val="16"/>
                        </w:rPr>
                        <w:t>Export and download data</w:t>
                      </w:r>
                    </w:p>
                  </w:txbxContent>
                </v:textbox>
              </v:shape>
            </w:pict>
          </mc:Fallback>
        </mc:AlternateContent>
      </w:r>
    </w:p>
    <w:p w:rsidRPr="00F57E17" w:rsidR="00FA0DF5" w:rsidP="00D55DA7" w:rsidRDefault="00916FF7" w14:paraId="36B97F71" w14:textId="597DB747">
      <w:pPr>
        <w:pStyle w:val="BodyText"/>
      </w:pPr>
      <w:r w:rsidRPr="003336ED">
        <w:rPr>
          <w:noProof/>
        </w:rPr>
        <mc:AlternateContent>
          <mc:Choice Requires="wps">
            <w:drawing>
              <wp:anchor distT="0" distB="0" distL="114300" distR="114300" simplePos="0" relativeHeight="251658545" behindDoc="0" locked="0" layoutInCell="1" allowOverlap="1" wp14:anchorId="28ABE61D" wp14:editId="491C3082">
                <wp:simplePos x="0" y="0"/>
                <wp:positionH relativeFrom="column">
                  <wp:posOffset>1913890</wp:posOffset>
                </wp:positionH>
                <wp:positionV relativeFrom="paragraph">
                  <wp:posOffset>138430</wp:posOffset>
                </wp:positionV>
                <wp:extent cx="308610" cy="260985"/>
                <wp:effectExtent l="76200" t="114300" r="72390" b="158115"/>
                <wp:wrapNone/>
                <wp:docPr id="2344"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blurRad="63500" dist="29783" dir="3885598"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75452CC2">
              <v:shape id="AutoShape 6" style="position:absolute;margin-left:150.7pt;margin-top:10.9pt;width:24.3pt;height:20.55pt;z-index:2516585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" w14:anchorId="7D27EC9A">
                <v:shadow on="t" color="#622423" opacity=".5" offset="1pt,.74833mm"/>
              </v:shape>
            </w:pict>
          </mc:Fallback>
        </mc:AlternateContent>
      </w:r>
    </w:p>
    <w:p w:rsidRPr="00F57E17" w:rsidR="00FA0DF5" w:rsidP="00D55DA7" w:rsidRDefault="00FA0DF5" w14:paraId="055AE6E0" w14:textId="77777777">
      <w:pPr>
        <w:pStyle w:val="BodyText"/>
      </w:pPr>
    </w:p>
    <w:p w:rsidRPr="00F57E17" w:rsidR="002E30C8" w:rsidP="00D55DA7" w:rsidRDefault="00916FF7" w14:paraId="0B57C42B" w14:textId="5C0D40D0">
      <w:pPr>
        <w:pStyle w:val="BodyText"/>
      </w:pPr>
      <w:r w:rsidRPr="00DB05E2">
        <w:rPr>
          <w:noProof/>
          <w:lang w:eastAsia="en-US"/>
        </w:rPr>
        <mc:AlternateContent>
          <mc:Choice Requires="wps">
            <w:drawing>
              <wp:anchor distT="0" distB="0" distL="114300" distR="114300" simplePos="0" relativeHeight="251658259" behindDoc="0" locked="0" layoutInCell="1" allowOverlap="1" wp14:anchorId="65A7C11F" wp14:editId="30E854E2">
                <wp:simplePos x="0" y="0"/>
                <wp:positionH relativeFrom="column">
                  <wp:posOffset>2421890</wp:posOffset>
                </wp:positionH>
                <wp:positionV relativeFrom="paragraph">
                  <wp:posOffset>132080</wp:posOffset>
                </wp:positionV>
                <wp:extent cx="3528060" cy="873760"/>
                <wp:effectExtent l="0" t="0" r="0" b="2540"/>
                <wp:wrapNone/>
                <wp:docPr id="2343"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8060" cy="873760"/>
                        </a:xfrm>
                        <a:prstGeom prst="flowChartProcess">
                          <a:avLst/>
                        </a:prstGeom>
                        <a:solidFill>
                          <a:srgbClr val="D8D8D8"/>
                        </a:solidFill>
                        <a:ln w="9525">
                          <a:solidFill>
                            <a:srgbClr val="C00000"/>
                          </a:solidFill>
                          <a:prstDash val="dash"/>
                          <a:miter lim="800000"/>
                          <a:headEnd/>
                          <a:tailEnd/>
                        </a:ln>
                      </wps:spPr>
                      <wps:txbx>
                        <w:txbxContent>
                          <w:p w:rsidR="00E84082" w:rsidP="002E30C8" w:rsidRDefault="00E84082" w14:paraId="0FBA22A4" w14:textId="77777777">
                            <w:pPr>
                              <w:pStyle w:val="ListParagraph"/>
                              <w:numPr>
                                <w:ilvl w:val="0"/>
                                <w:numId w:val="18"/>
                              </w:numPr>
                              <w:ind w:left="284" w:hanging="284"/>
                              <w:jc w:val="left"/>
                              <w:rPr>
                                <w:sz w:val="16"/>
                                <w:szCs w:val="16"/>
                              </w:rPr>
                            </w:pPr>
                            <w:r>
                              <w:rPr>
                                <w:sz w:val="16"/>
                                <w:szCs w:val="16"/>
                              </w:rPr>
                              <w:t xml:space="preserve">Create a copy of a scenario set </w:t>
                            </w:r>
                          </w:p>
                          <w:p w:rsidR="00E84082" w:rsidP="002E30C8" w:rsidRDefault="00E84082" w14:paraId="72CFB38F" w14:textId="77777777">
                            <w:pPr>
                              <w:pStyle w:val="ListParagraph"/>
                              <w:numPr>
                                <w:ilvl w:val="0"/>
                                <w:numId w:val="18"/>
                              </w:numPr>
                              <w:ind w:left="284" w:hanging="284"/>
                              <w:jc w:val="left"/>
                              <w:rPr>
                                <w:sz w:val="16"/>
                                <w:szCs w:val="16"/>
                              </w:rPr>
                            </w:pPr>
                            <w:r>
                              <w:rPr>
                                <w:sz w:val="16"/>
                                <w:szCs w:val="16"/>
                              </w:rPr>
                              <w:t>Delete</w:t>
                            </w:r>
                            <w:r w:rsidRPr="00502EF1">
                              <w:rPr>
                                <w:sz w:val="16"/>
                                <w:szCs w:val="16"/>
                              </w:rPr>
                              <w:t xml:space="preserve"> a </w:t>
                            </w:r>
                            <w:r>
                              <w:rPr>
                                <w:sz w:val="16"/>
                                <w:szCs w:val="16"/>
                              </w:rPr>
                              <w:t>scenario set</w:t>
                            </w:r>
                            <w:r w:rsidRPr="00502EF1">
                              <w:rPr>
                                <w:sz w:val="16"/>
                                <w:szCs w:val="16"/>
                              </w:rPr>
                              <w:t xml:space="preserve"> if </w:t>
                            </w:r>
                            <w:r>
                              <w:rPr>
                                <w:sz w:val="16"/>
                                <w:szCs w:val="16"/>
                              </w:rPr>
                              <w:t>it has not been submitted to an assumption set</w:t>
                            </w:r>
                          </w:p>
                          <w:p w:rsidRPr="00250A2C" w:rsidR="00E84082" w:rsidP="00562617" w:rsidRDefault="00E84082" w14:paraId="252867D1" w14:textId="77777777">
                            <w:pPr>
                              <w:pStyle w:val="ListParagraph"/>
                              <w:numPr>
                                <w:ilvl w:val="0"/>
                                <w:numId w:val="18"/>
                              </w:numPr>
                              <w:ind w:left="284" w:hanging="284"/>
                              <w:jc w:val="left"/>
                              <w:rPr>
                                <w:sz w:val="16"/>
                                <w:szCs w:val="16"/>
                              </w:rPr>
                            </w:pPr>
                            <w:r>
                              <w:rPr>
                                <w:sz w:val="16"/>
                                <w:szCs w:val="16"/>
                              </w:rPr>
                              <w:t>Modify, rename and share scenario se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C90E628">
              <v:shape id="AutoShape 8" style="position:absolute;left:0;text-align:left;margin-left:190.7pt;margin-top:10.4pt;width:277.8pt;height:68.8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06"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" w14:anchorId="65A7C11F">
                <v:stroke dashstyle="dash"/>
                <v:textbox>
                  <w:txbxContent>
                    <w:p w:rsidR="00E84082" w:rsidP="002E30C8" w:rsidRDefault="00E84082" w14:paraId="31B8E75B" w14:textId="77777777">
                      <w:pPr>
                        <w:pStyle w:val="ListParagraph"/>
                        <w:numPr>
                          <w:ilvl w:val="0"/>
                          <w:numId w:val="18"/>
                        </w:numPr>
                        <w:ind w:left="284" w:hanging="284"/>
                        <w:jc w:val="left"/>
                        <w:rPr>
                          <w:sz w:val="16"/>
                          <w:szCs w:val="16"/>
                        </w:rPr>
                      </w:pPr>
                      <w:r>
                        <w:rPr>
                          <w:sz w:val="16"/>
                          <w:szCs w:val="16"/>
                        </w:rPr>
                        <w:t xml:space="preserve">Create a copy of a scenario set </w:t>
                      </w:r>
                    </w:p>
                    <w:p w:rsidR="00E84082" w:rsidP="002E30C8" w:rsidRDefault="00E84082" w14:paraId="72CDD2B2" w14:textId="77777777">
                      <w:pPr>
                        <w:pStyle w:val="ListParagraph"/>
                        <w:numPr>
                          <w:ilvl w:val="0"/>
                          <w:numId w:val="18"/>
                        </w:numPr>
                        <w:ind w:left="284" w:hanging="284"/>
                        <w:jc w:val="left"/>
                        <w:rPr>
                          <w:sz w:val="16"/>
                          <w:szCs w:val="16"/>
                        </w:rPr>
                      </w:pPr>
                      <w:r>
                        <w:rPr>
                          <w:sz w:val="16"/>
                          <w:szCs w:val="16"/>
                        </w:rPr>
                        <w:t>Delete</w:t>
                      </w:r>
                      <w:r w:rsidRPr="00502EF1">
                        <w:rPr>
                          <w:sz w:val="16"/>
                          <w:szCs w:val="16"/>
                        </w:rPr>
                        <w:t xml:space="preserve"> a </w:t>
                      </w:r>
                      <w:r>
                        <w:rPr>
                          <w:sz w:val="16"/>
                          <w:szCs w:val="16"/>
                        </w:rPr>
                        <w:t>scenario set</w:t>
                      </w:r>
                      <w:r w:rsidRPr="00502EF1">
                        <w:rPr>
                          <w:sz w:val="16"/>
                          <w:szCs w:val="16"/>
                        </w:rPr>
                        <w:t xml:space="preserve"> if </w:t>
                      </w:r>
                      <w:r>
                        <w:rPr>
                          <w:sz w:val="16"/>
                          <w:szCs w:val="16"/>
                        </w:rPr>
                        <w:t>it has not been submitted to an assumption set</w:t>
                      </w:r>
                    </w:p>
                    <w:p w:rsidRPr="00250A2C" w:rsidR="00E84082" w:rsidP="00562617" w:rsidRDefault="00E84082" w14:paraId="020C8FA1" w14:textId="77777777">
                      <w:pPr>
                        <w:pStyle w:val="ListParagraph"/>
                        <w:numPr>
                          <w:ilvl w:val="0"/>
                          <w:numId w:val="18"/>
                        </w:numPr>
                        <w:ind w:left="284" w:hanging="284"/>
                        <w:jc w:val="left"/>
                        <w:rPr>
                          <w:sz w:val="16"/>
                          <w:szCs w:val="16"/>
                        </w:rPr>
                      </w:pPr>
                      <w:r>
                        <w:rPr>
                          <w:sz w:val="16"/>
                          <w:szCs w:val="16"/>
                        </w:rPr>
                        <w:t>Modify, rename and share scenario sets</w:t>
                      </w:r>
                    </w:p>
                  </w:txbxContent>
                </v:textbox>
              </v:shape>
            </w:pict>
          </mc:Fallback>
        </mc:AlternateContent>
      </w:r>
      <w:r w:rsidRPr="00DB05E2">
        <w:rPr>
          <w:noProof/>
          <w:lang w:eastAsia="en-US"/>
        </w:rPr>
        <mc:AlternateContent>
          <mc:Choice Requires="wps">
            <w:drawing>
              <wp:anchor distT="0" distB="0" distL="114300" distR="114300" simplePos="0" relativeHeight="251658258" behindDoc="0" locked="0" layoutInCell="1" allowOverlap="1" wp14:anchorId="6FA8B340" wp14:editId="5BCDC3B6">
                <wp:simplePos x="0" y="0"/>
                <wp:positionH relativeFrom="column">
                  <wp:posOffset>363855</wp:posOffset>
                </wp:positionH>
                <wp:positionV relativeFrom="paragraph">
                  <wp:posOffset>154940</wp:posOffset>
                </wp:positionV>
                <wp:extent cx="1548130" cy="720090"/>
                <wp:effectExtent l="95250" t="57150" r="71120" b="99060"/>
                <wp:wrapNone/>
                <wp:docPr id="2342"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8130" cy="720090"/>
                        </a:xfrm>
                        <a:prstGeom prst="parallelogram">
                          <a:avLst>
                            <a:gd name="adj" fmla="val 66402"/>
                          </a:avLst>
                        </a:prstGeom>
                        <a:solidFill>
                          <a:srgbClr val="C00000"/>
                        </a:solidFill>
                        <a:ln w="38100">
                          <a:solidFill>
                            <a:srgbClr val="F2F2F2"/>
                          </a:solidFill>
                          <a:miter lim="800000"/>
                          <a:headEnd/>
                          <a:tailEnd/>
                        </a:ln>
                        <a:effectLst>
                          <a:outerShdw blurRad="63500" dist="29783" dir="3885598" algn="ctr" rotWithShape="0">
                            <a:srgbClr val="622423">
                              <a:alpha val="50000"/>
                            </a:srgbClr>
                          </a:outerShdw>
                        </a:effectLst>
                      </wps:spPr>
                      <wps:txbx>
                        <w:txbxContent>
                          <w:p w:rsidRPr="0056323E" w:rsidR="00E84082" w:rsidP="002E30C8" w:rsidRDefault="00E84082" w14:paraId="5F3C92D3" w14:textId="77777777">
                            <w:pPr>
                              <w:jc w:val="left"/>
                              <w:rPr>
                                <w:szCs w:val="20"/>
                              </w:rPr>
                            </w:pPr>
                            <w:r>
                              <w:rPr>
                                <w:sz w:val="16"/>
                                <w:szCs w:val="16"/>
                              </w:rPr>
                              <w:t xml:space="preserve">Maintain scenario sets </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837482A">
              <v:shape id="_x0000_s1107" style="position:absolute;left:0;text-align:left;margin-left:28.65pt;margin-top:12.2pt;width:121.9pt;height:56.7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color="#c00000" strokecolor="#f2f2f2" strokeweight="3pt" type="#_x0000_t7" adj="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" w14:anchorId="6FA8B340">
                <v:shadow on="t" color="#622423" opacity=".5" offset="1pt,.74833mm"/>
                <v:textbox inset=",0,,0">
                  <w:txbxContent>
                    <w:p w:rsidRPr="0056323E" w:rsidR="00E84082" w:rsidP="002E30C8" w:rsidRDefault="00E84082" w14:paraId="194E15A3" w14:textId="77777777">
                      <w:pPr>
                        <w:jc w:val="left"/>
                        <w:rPr>
                          <w:szCs w:val="20"/>
                        </w:rPr>
                      </w:pPr>
                      <w:r>
                        <w:rPr>
                          <w:sz w:val="16"/>
                          <w:szCs w:val="16"/>
                        </w:rPr>
                        <w:t xml:space="preserve">Maintain scenario sets </w:t>
                      </w:r>
                    </w:p>
                  </w:txbxContent>
                </v:textbox>
              </v:shape>
            </w:pict>
          </mc:Fallback>
        </mc:AlternateContent>
      </w:r>
    </w:p>
    <w:p w:rsidRPr="00F57E17" w:rsidR="002E30C8" w:rsidP="00D55DA7" w:rsidRDefault="00916FF7" w14:paraId="410D6037" w14:textId="55437B53">
      <w:pPr>
        <w:pStyle w:val="BodyText"/>
      </w:pPr>
      <w:r w:rsidRPr="00DB05E2">
        <w:rPr>
          <w:noProof/>
          <w:lang w:eastAsia="en-US"/>
        </w:rPr>
        <mc:AlternateContent>
          <mc:Choice Requires="wps">
            <w:drawing>
              <wp:anchor distT="0" distB="0" distL="114300" distR="114300" simplePos="0" relativeHeight="251658260" behindDoc="0" locked="0" layoutInCell="1" allowOverlap="1" wp14:anchorId="35F19B28" wp14:editId="088AF0C5">
                <wp:simplePos x="0" y="0"/>
                <wp:positionH relativeFrom="column">
                  <wp:posOffset>1931670</wp:posOffset>
                </wp:positionH>
                <wp:positionV relativeFrom="paragraph">
                  <wp:posOffset>135890</wp:posOffset>
                </wp:positionV>
                <wp:extent cx="308610" cy="260985"/>
                <wp:effectExtent l="76200" t="114300" r="72390" b="158115"/>
                <wp:wrapNone/>
                <wp:docPr id="2341"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blurRad="63500" dist="29783" dir="3885598"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06295FBD">
              <v:shape id="AutoShape 6" style="position:absolute;margin-left:152.1pt;margin-top:10.7pt;width:24.3pt;height:20.5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" w14:anchorId="50A852B3">
                <v:shadow on="t" color="#622423" opacity=".5" offset="1pt,.74833mm"/>
              </v:shape>
            </w:pict>
          </mc:Fallback>
        </mc:AlternateContent>
      </w:r>
    </w:p>
    <w:p w:rsidRPr="00F57E17" w:rsidR="002E30C8" w:rsidP="00D55DA7" w:rsidRDefault="002E30C8" w14:paraId="3930F978" w14:textId="77777777">
      <w:pPr>
        <w:pStyle w:val="BodyText"/>
      </w:pPr>
    </w:p>
    <w:p w:rsidRPr="00F57E17" w:rsidR="002E30C8" w:rsidP="00D55DA7" w:rsidRDefault="00916FF7" w14:paraId="26DF421E" w14:textId="769E3B30">
      <w:pPr>
        <w:pStyle w:val="BodyText"/>
      </w:pPr>
      <w:r w:rsidRPr="00DB05E2">
        <w:rPr>
          <w:noProof/>
          <w:lang w:eastAsia="en-US"/>
        </w:rPr>
        <mc:AlternateContent>
          <mc:Choice Requires="wps">
            <w:drawing>
              <wp:anchor distT="0" distB="0" distL="114300" distR="114300" simplePos="0" relativeHeight="251658261" behindDoc="0" locked="0" layoutInCell="1" allowOverlap="1" wp14:anchorId="10DA1F95" wp14:editId="24CD64BC">
                <wp:simplePos x="0" y="0"/>
                <wp:positionH relativeFrom="column">
                  <wp:posOffset>363855</wp:posOffset>
                </wp:positionH>
                <wp:positionV relativeFrom="paragraph">
                  <wp:posOffset>135890</wp:posOffset>
                </wp:positionV>
                <wp:extent cx="1548130" cy="720090"/>
                <wp:effectExtent l="95250" t="57150" r="71120" b="99060"/>
                <wp:wrapNone/>
                <wp:docPr id="2340"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8130" cy="720090"/>
                        </a:xfrm>
                        <a:prstGeom prst="parallelogram">
                          <a:avLst>
                            <a:gd name="adj" fmla="val 66402"/>
                          </a:avLst>
                        </a:prstGeom>
                        <a:solidFill>
                          <a:srgbClr val="C00000"/>
                        </a:solidFill>
                        <a:ln w="38100">
                          <a:solidFill>
                            <a:srgbClr val="F2F2F2"/>
                          </a:solidFill>
                          <a:miter lim="800000"/>
                          <a:headEnd/>
                          <a:tailEnd/>
                        </a:ln>
                        <a:effectLst>
                          <a:outerShdw blurRad="63500" dist="29783" dir="3885598" algn="ctr" rotWithShape="0">
                            <a:srgbClr val="622423">
                              <a:alpha val="50000"/>
                            </a:srgbClr>
                          </a:outerShdw>
                        </a:effectLst>
                      </wps:spPr>
                      <wps:txbx>
                        <w:txbxContent>
                          <w:p w:rsidRPr="0056323E" w:rsidR="00E84082" w:rsidP="002E30C8" w:rsidRDefault="00E84082" w14:paraId="05553510" w14:textId="77777777">
                            <w:pPr>
                              <w:jc w:val="left"/>
                              <w:rPr>
                                <w:szCs w:val="20"/>
                              </w:rPr>
                            </w:pPr>
                            <w:r>
                              <w:rPr>
                                <w:sz w:val="16"/>
                                <w:szCs w:val="16"/>
                              </w:rPr>
                              <w:t xml:space="preserve">Validate scenario sets </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906B498">
              <v:shape id="AutoShape 11" style="position:absolute;left:0;text-align:left;margin-left:28.65pt;margin-top:10.7pt;width:121.9pt;height:56.7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08" fillcolor="#c00000" strokecolor="#f2f2f2" strokeweight="3pt" type="#_x0000_t7" adj="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" w14:anchorId="10DA1F95">
                <v:shadow on="t" color="#622423" opacity=".5" offset="1pt,.74833mm"/>
                <v:textbox inset=",0,,0">
                  <w:txbxContent>
                    <w:p w:rsidRPr="0056323E" w:rsidR="00E84082" w:rsidP="002E30C8" w:rsidRDefault="00E84082" w14:paraId="3A2139E5" w14:textId="77777777">
                      <w:pPr>
                        <w:jc w:val="left"/>
                        <w:rPr>
                          <w:szCs w:val="20"/>
                        </w:rPr>
                      </w:pPr>
                      <w:r>
                        <w:rPr>
                          <w:sz w:val="16"/>
                          <w:szCs w:val="16"/>
                        </w:rPr>
                        <w:t xml:space="preserve">Validate scenario sets </w:t>
                      </w:r>
                    </w:p>
                  </w:txbxContent>
                </v:textbox>
              </v:shape>
            </w:pict>
          </mc:Fallback>
        </mc:AlternateContent>
      </w:r>
      <w:r w:rsidRPr="00DB05E2">
        <w:rPr>
          <w:noProof/>
          <w:lang w:eastAsia="en-US"/>
        </w:rPr>
        <mc:AlternateContent>
          <mc:Choice Requires="wps">
            <w:drawing>
              <wp:anchor distT="0" distB="0" distL="114300" distR="114300" simplePos="0" relativeHeight="251658262" behindDoc="0" locked="0" layoutInCell="1" allowOverlap="1" wp14:anchorId="1AFA46A3" wp14:editId="7443534C">
                <wp:simplePos x="0" y="0"/>
                <wp:positionH relativeFrom="column">
                  <wp:posOffset>2417445</wp:posOffset>
                </wp:positionH>
                <wp:positionV relativeFrom="paragraph">
                  <wp:posOffset>208280</wp:posOffset>
                </wp:positionV>
                <wp:extent cx="3528060" cy="720090"/>
                <wp:effectExtent l="0" t="0" r="0" b="3810"/>
                <wp:wrapNone/>
                <wp:docPr id="2339"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8060" cy="720090"/>
                        </a:xfrm>
                        <a:prstGeom prst="flowChartProcess">
                          <a:avLst/>
                        </a:prstGeom>
                        <a:solidFill>
                          <a:srgbClr val="D8D8D8"/>
                        </a:solidFill>
                        <a:ln w="9525">
                          <a:solidFill>
                            <a:srgbClr val="C00000"/>
                          </a:solidFill>
                          <a:prstDash val="dash"/>
                          <a:miter lim="800000"/>
                          <a:headEnd/>
                          <a:tailEnd/>
                        </a:ln>
                      </wps:spPr>
                      <wps:txbx>
                        <w:txbxContent>
                          <w:p w:rsidR="00E84082" w:rsidP="002E30C8" w:rsidRDefault="00E84082" w14:paraId="5131D077" w14:textId="77777777">
                            <w:pPr>
                              <w:pStyle w:val="ListParagraph"/>
                              <w:numPr>
                                <w:ilvl w:val="0"/>
                                <w:numId w:val="35"/>
                              </w:numPr>
                              <w:ind w:left="284" w:hanging="284"/>
                              <w:jc w:val="left"/>
                              <w:rPr>
                                <w:sz w:val="16"/>
                              </w:rPr>
                            </w:pPr>
                            <w:r>
                              <w:rPr>
                                <w:sz w:val="16"/>
                              </w:rPr>
                              <w:t>Trigger a scenario set validation run</w:t>
                            </w:r>
                          </w:p>
                          <w:p w:rsidR="00E84082" w:rsidP="002E30C8" w:rsidRDefault="00E84082" w14:paraId="7F175672" w14:textId="77777777">
                            <w:pPr>
                              <w:pStyle w:val="ListParagraph"/>
                              <w:numPr>
                                <w:ilvl w:val="0"/>
                                <w:numId w:val="35"/>
                              </w:numPr>
                              <w:ind w:left="284" w:hanging="284"/>
                              <w:jc w:val="left"/>
                              <w:rPr>
                                <w:sz w:val="16"/>
                              </w:rPr>
                            </w:pPr>
                            <w:r>
                              <w:rPr>
                                <w:sz w:val="16"/>
                              </w:rPr>
                              <w:t>Validate a scenario set  to be assigned to an  assumption set</w:t>
                            </w:r>
                          </w:p>
                          <w:p w:rsidR="00E84082" w:rsidP="002E30C8" w:rsidRDefault="00E84082" w14:paraId="3D5C3EDD" w14:textId="77777777">
                            <w:pPr>
                              <w:pStyle w:val="ListParagraph"/>
                              <w:ind w:left="284"/>
                              <w:jc w:val="left"/>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3FAD8D51">
              <v:shape id="AutoShape 10" style="position:absolute;left:0;text-align:left;margin-left:190.35pt;margin-top:16.4pt;width:277.8pt;height:56.7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09"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" w14:anchorId="1AFA46A3">
                <v:stroke dashstyle="dash"/>
                <v:textbox>
                  <w:txbxContent>
                    <w:p w:rsidR="00E84082" w:rsidP="002E30C8" w:rsidRDefault="00E84082" w14:paraId="096991EA" w14:textId="77777777">
                      <w:pPr>
                        <w:pStyle w:val="ListParagraph"/>
                        <w:numPr>
                          <w:ilvl w:val="0"/>
                          <w:numId w:val="35"/>
                        </w:numPr>
                        <w:ind w:left="284" w:hanging="284"/>
                        <w:jc w:val="left"/>
                        <w:rPr>
                          <w:sz w:val="16"/>
                        </w:rPr>
                      </w:pPr>
                      <w:r>
                        <w:rPr>
                          <w:sz w:val="16"/>
                        </w:rPr>
                        <w:t>Trigger a scenario set validation run</w:t>
                      </w:r>
                    </w:p>
                    <w:p w:rsidR="00E84082" w:rsidP="002E30C8" w:rsidRDefault="00E84082" w14:paraId="3135B6DB" w14:textId="77777777">
                      <w:pPr>
                        <w:pStyle w:val="ListParagraph"/>
                        <w:numPr>
                          <w:ilvl w:val="0"/>
                          <w:numId w:val="35"/>
                        </w:numPr>
                        <w:ind w:left="284" w:hanging="284"/>
                        <w:jc w:val="left"/>
                        <w:rPr>
                          <w:sz w:val="16"/>
                        </w:rPr>
                      </w:pPr>
                      <w:r>
                        <w:rPr>
                          <w:sz w:val="16"/>
                        </w:rPr>
                        <w:t>Validate a scenario set  to be assigned to an  assumption set</w:t>
                      </w:r>
                    </w:p>
                    <w:p w:rsidR="00E84082" w:rsidP="002E30C8" w:rsidRDefault="00E84082" w14:paraId="3041E394" w14:textId="77777777">
                      <w:pPr>
                        <w:pStyle w:val="ListParagraph"/>
                        <w:ind w:left="284"/>
                        <w:jc w:val="left"/>
                        <w:rPr>
                          <w:sz w:val="16"/>
                        </w:rPr>
                      </w:pPr>
                    </w:p>
                  </w:txbxContent>
                </v:textbox>
              </v:shape>
            </w:pict>
          </mc:Fallback>
        </mc:AlternateContent>
      </w:r>
      <w:r w:rsidRPr="00DB05E2">
        <w:rPr>
          <w:noProof/>
          <w:lang w:eastAsia="en-US"/>
        </w:rPr>
        <mc:AlternateContent>
          <mc:Choice Requires="wps">
            <w:drawing>
              <wp:anchor distT="0" distB="0" distL="114300" distR="114300" simplePos="0" relativeHeight="251658263" behindDoc="0" locked="0" layoutInCell="1" allowOverlap="1" wp14:anchorId="0E7494D7" wp14:editId="3144ED54">
                <wp:simplePos x="0" y="0"/>
                <wp:positionH relativeFrom="column">
                  <wp:posOffset>1908175</wp:posOffset>
                </wp:positionH>
                <wp:positionV relativeFrom="paragraph">
                  <wp:posOffset>475615</wp:posOffset>
                </wp:positionV>
                <wp:extent cx="308610" cy="260985"/>
                <wp:effectExtent l="76200" t="114300" r="72390" b="158115"/>
                <wp:wrapNone/>
                <wp:docPr id="2338"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blurRad="63500" dist="29783" dir="3885598"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69A5E87D">
              <v:shape id="AutoShape 12" style="position:absolute;margin-left:150.25pt;margin-top:37.45pt;width:24.3pt;height:20.55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" w14:anchorId="59ADE404">
                <v:shadow on="t" color="#622423" opacity=".5" offset="1pt,.74833mm"/>
              </v:shape>
            </w:pict>
          </mc:Fallback>
        </mc:AlternateContent>
      </w:r>
    </w:p>
    <w:p w:rsidRPr="00F57E17" w:rsidR="002E30C8" w:rsidP="00D55DA7" w:rsidRDefault="002E30C8" w14:paraId="5DF8445A" w14:textId="77777777">
      <w:pPr>
        <w:pStyle w:val="BodyText"/>
      </w:pPr>
    </w:p>
    <w:p w:rsidRPr="00F57E17" w:rsidR="002E30C8" w:rsidP="00D55DA7" w:rsidRDefault="002E30C8" w14:paraId="1863072A" w14:textId="77777777">
      <w:pPr>
        <w:pStyle w:val="BodyText"/>
      </w:pPr>
    </w:p>
    <w:p w:rsidRPr="00F57E17" w:rsidR="00107157" w:rsidP="00D55DA7" w:rsidRDefault="00107157" w14:paraId="2A16A143" w14:textId="77777777">
      <w:pPr>
        <w:pStyle w:val="BodyText"/>
      </w:pPr>
    </w:p>
    <w:bookmarkEnd w:id="249"/>
    <w:p w:rsidRPr="00F57E17" w:rsidR="002E30C8" w:rsidP="005B6CA8" w:rsidRDefault="002E30C8" w14:paraId="41355A5C" w14:textId="77777777">
      <w:pPr>
        <w:pStyle w:val="BodyText"/>
        <w:ind w:left="0"/>
      </w:pPr>
      <w:r w:rsidRPr="00F57E17">
        <w:lastRenderedPageBreak/>
        <w:t xml:space="preserve">                                                                                                                   </w:t>
      </w:r>
    </w:p>
    <w:p w:rsidRPr="00F57E17" w:rsidR="002E30C8" w:rsidP="00D55DA7" w:rsidRDefault="002E30C8" w14:paraId="36D85F27" w14:textId="77777777">
      <w:pPr>
        <w:pStyle w:val="BodyText"/>
        <w:numPr>
          <w:ilvl w:val="0"/>
          <w:numId w:val="19"/>
        </w:numPr>
        <w:ind w:left="284" w:hanging="284"/>
      </w:pPr>
      <w:r w:rsidRPr="00F57E17">
        <w:rPr>
          <w:b/>
        </w:rPr>
        <w:t xml:space="preserve">Some of the key properties displayed in the ICM interface for scenario sets are highlighted below </w:t>
      </w:r>
      <w:r w:rsidRPr="00F57E17">
        <w:t xml:space="preserve">(boxes outlined in red are defined by the user). </w:t>
      </w:r>
    </w:p>
    <w:p w:rsidRPr="00F57E17" w:rsidR="002E30C8" w:rsidP="005B6CA8" w:rsidRDefault="00916FF7" w14:paraId="25C72BF1" w14:textId="471C39EA">
      <w:pPr>
        <w:pStyle w:val="BodyText"/>
        <w:tabs>
          <w:tab w:val="left" w:pos="1520"/>
        </w:tabs>
        <w:ind w:left="1134"/>
      </w:pPr>
      <w:r w:rsidRPr="003336ED">
        <w:rPr>
          <w:noProof/>
        </w:rPr>
        <mc:AlternateContent>
          <mc:Choice Requires="wps">
            <w:drawing>
              <wp:anchor distT="0" distB="0" distL="114300" distR="114300" simplePos="0" relativeHeight="251658285" behindDoc="0" locked="0" layoutInCell="1" allowOverlap="1" wp14:anchorId="297EA35F" wp14:editId="19E6D23D">
                <wp:simplePos x="0" y="0"/>
                <wp:positionH relativeFrom="column">
                  <wp:posOffset>3484880</wp:posOffset>
                </wp:positionH>
                <wp:positionV relativeFrom="paragraph">
                  <wp:posOffset>181610</wp:posOffset>
                </wp:positionV>
                <wp:extent cx="1068705" cy="368935"/>
                <wp:effectExtent l="8255" t="10160" r="8890" b="11430"/>
                <wp:wrapNone/>
                <wp:docPr id="2337" name="Rectangle 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368935"/>
                        </a:xfrm>
                        <a:prstGeom prst="rect">
                          <a:avLst/>
                        </a:prstGeom>
                        <a:solidFill>
                          <a:srgbClr val="FFFFFF"/>
                        </a:solidFill>
                        <a:ln w="9525">
                          <a:solidFill>
                            <a:srgbClr val="C00000"/>
                          </a:solidFill>
                          <a:miter lim="800000"/>
                          <a:headEnd/>
                          <a:tailEnd/>
                        </a:ln>
                      </wps:spPr>
                      <wps:txbx>
                        <w:txbxContent>
                          <w:p w:rsidRPr="001207CE" w:rsidR="00E84082" w:rsidP="002E30C8" w:rsidRDefault="00E84082" w14:paraId="53C505F5" w14:textId="77777777">
                            <w:pPr>
                              <w:jc w:val="center"/>
                              <w:rPr>
                                <w:sz w:val="15"/>
                                <w:szCs w:val="15"/>
                              </w:rPr>
                            </w:pPr>
                            <w:r>
                              <w:rPr>
                                <w:sz w:val="15"/>
                                <w:szCs w:val="15"/>
                              </w:rPr>
                              <w:t>Associated base engi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658B0415">
              <v:rect id="Rectangle 358" style="position:absolute;left:0;text-align:left;margin-left:274.4pt;margin-top:14.3pt;width:84.15pt;height:29.05pt;z-index:2516582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10" strokecolor="#c00000" w14:anchorId="297EA3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">
                <v:textbox>
                  <w:txbxContent>
                    <w:p w:rsidRPr="001207CE" w:rsidR="00E84082" w:rsidP="002E30C8" w:rsidRDefault="00E84082" w14:paraId="2E149D0D" w14:textId="77777777">
                      <w:pPr>
                        <w:jc w:val="center"/>
                        <w:rPr>
                          <w:sz w:val="15"/>
                          <w:szCs w:val="15"/>
                        </w:rPr>
                      </w:pPr>
                      <w:r>
                        <w:rPr>
                          <w:sz w:val="15"/>
                          <w:szCs w:val="15"/>
                        </w:rPr>
                        <w:t>Associated base engine</w:t>
                      </w:r>
                    </w:p>
                  </w:txbxContent>
                </v:textbox>
              </v:rect>
            </w:pict>
          </mc:Fallback>
        </mc:AlternateContent>
      </w:r>
      <w:r w:rsidRPr="00DB05E2">
        <w:rPr>
          <w:noProof/>
          <w:lang w:eastAsia="en-US"/>
        </w:rPr>
        <mc:AlternateContent>
          <mc:Choice Requires="wps">
            <w:drawing>
              <wp:anchor distT="0" distB="0" distL="114300" distR="114300" simplePos="0" relativeHeight="251658254" behindDoc="0" locked="0" layoutInCell="1" allowOverlap="1" wp14:anchorId="7A4E2DE1" wp14:editId="3FE66905">
                <wp:simplePos x="0" y="0"/>
                <wp:positionH relativeFrom="column">
                  <wp:posOffset>2211705</wp:posOffset>
                </wp:positionH>
                <wp:positionV relativeFrom="paragraph">
                  <wp:posOffset>181610</wp:posOffset>
                </wp:positionV>
                <wp:extent cx="1068705" cy="368935"/>
                <wp:effectExtent l="11430" t="10160" r="5715" b="11430"/>
                <wp:wrapNone/>
                <wp:docPr id="2336"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368935"/>
                        </a:xfrm>
                        <a:prstGeom prst="rect">
                          <a:avLst/>
                        </a:prstGeom>
                        <a:solidFill>
                          <a:srgbClr val="FFFFFF"/>
                        </a:solidFill>
                        <a:ln w="9525">
                          <a:solidFill>
                            <a:srgbClr val="C00000"/>
                          </a:solidFill>
                          <a:miter lim="800000"/>
                          <a:headEnd/>
                          <a:tailEnd/>
                        </a:ln>
                      </wps:spPr>
                      <wps:txbx>
                        <w:txbxContent>
                          <w:p w:rsidRPr="001207CE" w:rsidR="00E84082" w:rsidP="002E30C8" w:rsidRDefault="00E84082" w14:paraId="4BA8BBE2" w14:textId="77777777">
                            <w:pPr>
                              <w:jc w:val="center"/>
                              <w:rPr>
                                <w:sz w:val="15"/>
                                <w:szCs w:val="15"/>
                              </w:rPr>
                            </w:pPr>
                            <w:r>
                              <w:rPr>
                                <w:sz w:val="15"/>
                                <w:szCs w:val="15"/>
                              </w:rPr>
                              <w:t>Scenario assumption s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076FF91">
              <v:rect id="_x0000_s1111" style="position:absolute;left:0;text-align:left;margin-left:174.15pt;margin-top:14.3pt;width:84.15pt;height:29.0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c00000" w14:anchorId="7A4E2DE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">
                <v:textbox>
                  <w:txbxContent>
                    <w:p w:rsidRPr="001207CE" w:rsidR="00E84082" w:rsidP="002E30C8" w:rsidRDefault="00E84082" w14:paraId="3AC92BBB" w14:textId="77777777">
                      <w:pPr>
                        <w:jc w:val="center"/>
                        <w:rPr>
                          <w:sz w:val="15"/>
                          <w:szCs w:val="15"/>
                        </w:rPr>
                      </w:pPr>
                      <w:r>
                        <w:rPr>
                          <w:sz w:val="15"/>
                          <w:szCs w:val="15"/>
                        </w:rPr>
                        <w:t>Scenario assumption set</w:t>
                      </w:r>
                    </w:p>
                  </w:txbxContent>
                </v:textbox>
              </v:rect>
            </w:pict>
          </mc:Fallback>
        </mc:AlternateContent>
      </w:r>
      <w:r w:rsidRPr="00DB05E2">
        <w:rPr>
          <w:noProof/>
          <w:lang w:eastAsia="en-US"/>
        </w:rPr>
        <mc:AlternateContent>
          <mc:Choice Requires="wps">
            <w:drawing>
              <wp:anchor distT="0" distB="0" distL="114300" distR="114300" simplePos="0" relativeHeight="251658264" behindDoc="0" locked="0" layoutInCell="1" allowOverlap="1" wp14:anchorId="2442FDB0" wp14:editId="3D1E7441">
                <wp:simplePos x="0" y="0"/>
                <wp:positionH relativeFrom="column">
                  <wp:posOffset>1028065</wp:posOffset>
                </wp:positionH>
                <wp:positionV relativeFrom="paragraph">
                  <wp:posOffset>181610</wp:posOffset>
                </wp:positionV>
                <wp:extent cx="1056640" cy="297180"/>
                <wp:effectExtent l="8890" t="10160" r="10795" b="6985"/>
                <wp:wrapNone/>
                <wp:docPr id="2335"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6640" cy="297180"/>
                        </a:xfrm>
                        <a:prstGeom prst="rect">
                          <a:avLst/>
                        </a:prstGeom>
                        <a:solidFill>
                          <a:srgbClr val="FFFFFF"/>
                        </a:solidFill>
                        <a:ln w="9525">
                          <a:solidFill>
                            <a:srgbClr val="C00000"/>
                          </a:solidFill>
                          <a:miter lim="800000"/>
                          <a:headEnd/>
                          <a:tailEnd/>
                        </a:ln>
                      </wps:spPr>
                      <wps:txbx>
                        <w:txbxContent>
                          <w:p w:rsidRPr="001207CE" w:rsidR="00E84082" w:rsidP="002E30C8" w:rsidRDefault="00E84082" w14:paraId="6A362DB4" w14:textId="77777777">
                            <w:pPr>
                              <w:jc w:val="center"/>
                              <w:rPr>
                                <w:sz w:val="15"/>
                                <w:szCs w:val="15"/>
                              </w:rPr>
                            </w:pPr>
                            <w:r w:rsidRPr="001207CE">
                              <w:rPr>
                                <w:sz w:val="15"/>
                                <w:szCs w:val="15"/>
                              </w:rPr>
                              <w:t xml:space="preserve">Nam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5032DAE0">
              <v:rect id="Rectangle 16" style="position:absolute;left:0;text-align:left;margin-left:80.95pt;margin-top:14.3pt;width:83.2pt;height:23.4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12" strokecolor="#c00000" w14:anchorId="2442FDB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">
                <v:textbox>
                  <w:txbxContent>
                    <w:p w:rsidRPr="001207CE" w:rsidR="00E84082" w:rsidP="002E30C8" w:rsidRDefault="00E84082" w14:paraId="16B86293" w14:textId="77777777">
                      <w:pPr>
                        <w:jc w:val="center"/>
                        <w:rPr>
                          <w:sz w:val="15"/>
                          <w:szCs w:val="15"/>
                        </w:rPr>
                      </w:pPr>
                      <w:r w:rsidRPr="001207CE">
                        <w:rPr>
                          <w:sz w:val="15"/>
                          <w:szCs w:val="15"/>
                        </w:rPr>
                        <w:t xml:space="preserve">Name </w:t>
                      </w:r>
                    </w:p>
                  </w:txbxContent>
                </v:textbox>
              </v:rect>
            </w:pict>
          </mc:Fallback>
        </mc:AlternateContent>
      </w:r>
      <w:r w:rsidRPr="00F57E17" w:rsidR="009B0620">
        <w:tab/>
      </w:r>
    </w:p>
    <w:p w:rsidRPr="00F57E17" w:rsidR="002E30C8" w:rsidP="00D55DA7" w:rsidRDefault="002E30C8" w14:paraId="64ED8F0B" w14:textId="77777777">
      <w:pPr>
        <w:pStyle w:val="BodyText"/>
        <w:ind w:left="1134"/>
      </w:pPr>
    </w:p>
    <w:p w:rsidRPr="00F57E17" w:rsidR="002E30C8" w:rsidP="00D55DA7" w:rsidRDefault="00916FF7" w14:paraId="089598AD" w14:textId="75B59322">
      <w:pPr>
        <w:pStyle w:val="BodyText"/>
        <w:ind w:left="1134"/>
      </w:pPr>
      <w:r w:rsidRPr="00DB05E2">
        <w:rPr>
          <w:noProof/>
          <w:lang w:eastAsia="en-US"/>
        </w:rPr>
        <mc:AlternateContent>
          <mc:Choice Requires="wps">
            <w:drawing>
              <wp:anchor distT="0" distB="0" distL="114300" distR="114300" simplePos="0" relativeHeight="251658274" behindDoc="0" locked="0" layoutInCell="0" allowOverlap="1" wp14:anchorId="390B009C" wp14:editId="32D37829">
                <wp:simplePos x="0" y="0"/>
                <wp:positionH relativeFrom="column">
                  <wp:posOffset>2095500</wp:posOffset>
                </wp:positionH>
                <wp:positionV relativeFrom="paragraph">
                  <wp:posOffset>192405</wp:posOffset>
                </wp:positionV>
                <wp:extent cx="1341755" cy="1303655"/>
                <wp:effectExtent l="76200" t="57150" r="67945" b="86995"/>
                <wp:wrapNone/>
                <wp:docPr id="2334" name="Oval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1755" cy="1303655"/>
                        </a:xfrm>
                        <a:prstGeom prst="ellipse">
                          <a:avLst/>
                        </a:prstGeom>
                        <a:solidFill>
                          <a:srgbClr val="C00000"/>
                        </a:solidFill>
                        <a:ln w="38100">
                          <a:solidFill>
                            <a:srgbClr val="F2F2F2"/>
                          </a:solidFill>
                          <a:round/>
                          <a:headEnd/>
                          <a:tailEnd/>
                        </a:ln>
                        <a:effectLst>
                          <a:outerShdw blurRad="63500" dist="29783" dir="3885598" algn="ctr" rotWithShape="0">
                            <a:srgbClr val="622423">
                              <a:alpha val="50000"/>
                            </a:srgbClr>
                          </a:outerShdw>
                        </a:effectLst>
                      </wps:spPr>
                      <wps:txbx>
                        <w:txbxContent>
                          <w:p w:rsidRPr="002A6E5C" w:rsidR="00E84082" w:rsidP="002E30C8" w:rsidRDefault="00E84082" w14:paraId="59315EA3" w14:textId="77777777">
                            <w:pPr>
                              <w:ind w:left="142"/>
                              <w:jc w:val="left"/>
                              <w:rPr>
                                <w:color w:val="FFFFFF"/>
                                <w:sz w:val="16"/>
                              </w:rPr>
                            </w:pPr>
                            <w:r w:rsidRPr="002A6E5C">
                              <w:rPr>
                                <w:color w:val="FFFFFF"/>
                                <w:sz w:val="16"/>
                              </w:rPr>
                              <w:br/>
                            </w:r>
                            <w:r w:rsidRPr="002A6E5C">
                              <w:rPr>
                                <w:color w:val="FFFFFF"/>
                                <w:sz w:val="16"/>
                              </w:rPr>
                              <w:t xml:space="preserve">Key </w:t>
                            </w:r>
                            <w:r>
                              <w:rPr>
                                <w:color w:val="FFFFFF"/>
                                <w:sz w:val="16"/>
                              </w:rPr>
                              <w:t>p</w:t>
                            </w:r>
                            <w:r w:rsidRPr="002A6E5C">
                              <w:rPr>
                                <w:color w:val="FFFFFF"/>
                                <w:sz w:val="16"/>
                              </w:rPr>
                              <w:t xml:space="preserve">roperties of </w:t>
                            </w:r>
                            <w:r>
                              <w:rPr>
                                <w:color w:val="FFFFFF"/>
                                <w:sz w:val="16"/>
                              </w:rPr>
                              <w:t>scenario sets</w:t>
                            </w:r>
                            <w:r w:rsidRPr="002A6E5C">
                              <w:rPr>
                                <w:color w:val="FFFFFF"/>
                                <w:sz w:val="16"/>
                              </w:rPr>
                              <w:t xml:space="preserve"> displayed in the </w:t>
                            </w:r>
                            <w:r>
                              <w:rPr>
                                <w:color w:val="FFFFFF"/>
                                <w:sz w:val="16"/>
                              </w:rPr>
                              <w:t>ICM interface</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4BDD34B">
              <v:oval id="Oval 18" style="position:absolute;left:0;text-align:left;margin-left:165pt;margin-top:15.15pt;width:105.65pt;height:102.65pt;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13" o:allowincell="f" fillcolor="#c00000" strokecolor="#f2f2f2" strokeweight="3pt" w14:anchorId="390B009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">
                <v:shadow on="t" color="#622423" opacity=".5" offset="1pt,.74833mm"/>
                <v:textbox inset=",0,,0">
                  <w:txbxContent>
                    <w:p w:rsidRPr="002A6E5C" w:rsidR="00E84082" w:rsidP="002E30C8" w:rsidRDefault="00E84082" w14:paraId="207F710C" w14:textId="77777777">
                      <w:pPr>
                        <w:ind w:left="142"/>
                        <w:jc w:val="left"/>
                        <w:rPr>
                          <w:color w:val="FFFFFF"/>
                          <w:sz w:val="16"/>
                        </w:rPr>
                      </w:pPr>
                      <w:r w:rsidRPr="002A6E5C">
                        <w:rPr>
                          <w:color w:val="FFFFFF"/>
                          <w:sz w:val="16"/>
                        </w:rPr>
                        <w:br/>
                      </w:r>
                      <w:r w:rsidRPr="002A6E5C">
                        <w:rPr>
                          <w:color w:val="FFFFFF"/>
                          <w:sz w:val="16"/>
                        </w:rPr>
                        <w:t xml:space="preserve">Key </w:t>
                      </w:r>
                      <w:r>
                        <w:rPr>
                          <w:color w:val="FFFFFF"/>
                          <w:sz w:val="16"/>
                        </w:rPr>
                        <w:t>p</w:t>
                      </w:r>
                      <w:r w:rsidRPr="002A6E5C">
                        <w:rPr>
                          <w:color w:val="FFFFFF"/>
                          <w:sz w:val="16"/>
                        </w:rPr>
                        <w:t xml:space="preserve">roperties of </w:t>
                      </w:r>
                      <w:r>
                        <w:rPr>
                          <w:color w:val="FFFFFF"/>
                          <w:sz w:val="16"/>
                        </w:rPr>
                        <w:t>scenario sets</w:t>
                      </w:r>
                      <w:r w:rsidRPr="002A6E5C">
                        <w:rPr>
                          <w:color w:val="FFFFFF"/>
                          <w:sz w:val="16"/>
                        </w:rPr>
                        <w:t xml:space="preserve"> displayed in the </w:t>
                      </w:r>
                      <w:r>
                        <w:rPr>
                          <w:color w:val="FFFFFF"/>
                          <w:sz w:val="16"/>
                        </w:rPr>
                        <w:t>ICM interface</w:t>
                      </w:r>
                    </w:p>
                  </w:txbxContent>
                </v:textbox>
              </v:oval>
            </w:pict>
          </mc:Fallback>
        </mc:AlternateContent>
      </w:r>
      <w:r w:rsidRPr="00DB05E2">
        <w:rPr>
          <w:noProof/>
          <w:lang w:eastAsia="en-US"/>
        </w:rPr>
        <mc:AlternateContent>
          <mc:Choice Requires="wps">
            <w:drawing>
              <wp:anchor distT="0" distB="0" distL="114300" distR="114300" simplePos="0" relativeHeight="251658267" behindDoc="0" locked="0" layoutInCell="0" allowOverlap="1" wp14:anchorId="762338EF" wp14:editId="059E9EA7">
                <wp:simplePos x="0" y="0"/>
                <wp:positionH relativeFrom="column">
                  <wp:posOffset>3492500</wp:posOffset>
                </wp:positionH>
                <wp:positionV relativeFrom="paragraph">
                  <wp:posOffset>122555</wp:posOffset>
                </wp:positionV>
                <wp:extent cx="1068705" cy="297180"/>
                <wp:effectExtent l="6350" t="5080" r="10795" b="12065"/>
                <wp:wrapNone/>
                <wp:docPr id="2333"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2E30C8" w:rsidRDefault="00E84082" w14:paraId="1FD8DAE5" w14:textId="77777777">
                            <w:pPr>
                              <w:jc w:val="center"/>
                              <w:rPr>
                                <w:sz w:val="15"/>
                                <w:szCs w:val="15"/>
                              </w:rPr>
                            </w:pPr>
                            <w:r>
                              <w:rPr>
                                <w:sz w:val="15"/>
                                <w:szCs w:val="15"/>
                              </w:rPr>
                              <w:t>Tag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ABF210F">
              <v:rect id="Rectangle 20" style="position:absolute;left:0;text-align:left;margin-left:275pt;margin-top:9.65pt;width:84.15pt;height:23.4pt;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14" o:allowincell="f" strokecolor="#c00000" w14:anchorId="762338E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">
                <v:textbox>
                  <w:txbxContent>
                    <w:p w:rsidRPr="001207CE" w:rsidR="00E84082" w:rsidP="002E30C8" w:rsidRDefault="00E84082" w14:paraId="15425D2A" w14:textId="77777777">
                      <w:pPr>
                        <w:jc w:val="center"/>
                        <w:rPr>
                          <w:sz w:val="15"/>
                          <w:szCs w:val="15"/>
                        </w:rPr>
                      </w:pPr>
                      <w:r>
                        <w:rPr>
                          <w:sz w:val="15"/>
                          <w:szCs w:val="15"/>
                        </w:rPr>
                        <w:t>Tags</w:t>
                      </w:r>
                    </w:p>
                  </w:txbxContent>
                </v:textbox>
              </v:rect>
            </w:pict>
          </mc:Fallback>
        </mc:AlternateContent>
      </w:r>
      <w:r w:rsidRPr="00DB05E2">
        <w:rPr>
          <w:noProof/>
          <w:lang w:eastAsia="en-US"/>
        </w:rPr>
        <mc:AlternateContent>
          <mc:Choice Requires="wps">
            <w:drawing>
              <wp:anchor distT="0" distB="0" distL="114300" distR="114300" simplePos="0" relativeHeight="251658265" behindDoc="0" locked="0" layoutInCell="0" allowOverlap="1" wp14:anchorId="404C27FA" wp14:editId="16248553">
                <wp:simplePos x="0" y="0"/>
                <wp:positionH relativeFrom="column">
                  <wp:posOffset>1016000</wp:posOffset>
                </wp:positionH>
                <wp:positionV relativeFrom="paragraph">
                  <wp:posOffset>122555</wp:posOffset>
                </wp:positionV>
                <wp:extent cx="1068705" cy="297180"/>
                <wp:effectExtent l="0" t="0" r="0" b="7620"/>
                <wp:wrapNone/>
                <wp:docPr id="2332"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2E30C8" w:rsidRDefault="00E84082" w14:paraId="36474CF3" w14:textId="77777777">
                            <w:pPr>
                              <w:jc w:val="center"/>
                              <w:rPr>
                                <w:sz w:val="15"/>
                                <w:szCs w:val="15"/>
                              </w:rPr>
                            </w:pPr>
                            <w:r>
                              <w:rPr>
                                <w:sz w:val="15"/>
                                <w:szCs w:val="15"/>
                              </w:rPr>
                              <w:t>Stat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51CCEC0">
              <v:rect id="Rectangle 19" style="position:absolute;left:0;text-align:left;margin-left:80pt;margin-top:9.65pt;width:84.15pt;height:23.4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15" o:allowincell="f" strokecolor="gray" w14:anchorId="404C27F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">
                <v:textbox>
                  <w:txbxContent>
                    <w:p w:rsidRPr="001207CE" w:rsidR="00E84082" w:rsidP="002E30C8" w:rsidRDefault="00E84082" w14:paraId="72F77DC3" w14:textId="77777777">
                      <w:pPr>
                        <w:jc w:val="center"/>
                        <w:rPr>
                          <w:sz w:val="15"/>
                          <w:szCs w:val="15"/>
                        </w:rPr>
                      </w:pPr>
                      <w:r>
                        <w:rPr>
                          <w:sz w:val="15"/>
                          <w:szCs w:val="15"/>
                        </w:rPr>
                        <w:t>Status</w:t>
                      </w:r>
                    </w:p>
                  </w:txbxContent>
                </v:textbox>
              </v:rect>
            </w:pict>
          </mc:Fallback>
        </mc:AlternateContent>
      </w:r>
    </w:p>
    <w:p w:rsidRPr="00F57E17" w:rsidR="002E30C8" w:rsidP="00D55DA7" w:rsidRDefault="00916FF7" w14:paraId="6E0EEC1A" w14:textId="747C5B71">
      <w:pPr>
        <w:pStyle w:val="BodyText"/>
        <w:ind w:left="1134"/>
      </w:pPr>
      <w:r w:rsidRPr="00DB05E2">
        <w:rPr>
          <w:noProof/>
          <w:lang w:eastAsia="en-US"/>
        </w:rPr>
        <mc:AlternateContent>
          <mc:Choice Requires="wps">
            <w:drawing>
              <wp:anchor distT="0" distB="0" distL="114300" distR="114300" simplePos="0" relativeHeight="251658266" behindDoc="0" locked="0" layoutInCell="0" allowOverlap="1" wp14:anchorId="44A6851A" wp14:editId="607E9DE6">
                <wp:simplePos x="0" y="0"/>
                <wp:positionH relativeFrom="column">
                  <wp:posOffset>1016000</wp:posOffset>
                </wp:positionH>
                <wp:positionV relativeFrom="paragraph">
                  <wp:posOffset>281305</wp:posOffset>
                </wp:positionV>
                <wp:extent cx="1068705" cy="297180"/>
                <wp:effectExtent l="6350" t="5080" r="10795" b="12065"/>
                <wp:wrapNone/>
                <wp:docPr id="233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3A74C9" w:rsidR="00E84082" w:rsidP="002E30C8" w:rsidRDefault="00E84082" w14:paraId="3EFDC967" w14:textId="77777777">
                            <w:pPr>
                              <w:jc w:val="center"/>
                              <w:rPr>
                                <w:sz w:val="15"/>
                                <w:szCs w:val="15"/>
                              </w:rPr>
                            </w:pPr>
                            <w:r>
                              <w:rPr>
                                <w:sz w:val="15"/>
                                <w:szCs w:val="15"/>
                              </w:rPr>
                              <w:t>Purpo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62DA2120">
              <v:rect id="Rectangle 21" style="position:absolute;left:0;text-align:left;margin-left:80pt;margin-top:22.15pt;width:84.15pt;height:23.4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16" o:allowincell="f" strokecolor="#c00000" w14:anchorId="44A6851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">
                <v:textbox>
                  <w:txbxContent>
                    <w:p w:rsidRPr="003A74C9" w:rsidR="00E84082" w:rsidP="002E30C8" w:rsidRDefault="00E84082" w14:paraId="39EC13BE" w14:textId="77777777">
                      <w:pPr>
                        <w:jc w:val="center"/>
                        <w:rPr>
                          <w:sz w:val="15"/>
                          <w:szCs w:val="15"/>
                        </w:rPr>
                      </w:pPr>
                      <w:r>
                        <w:rPr>
                          <w:sz w:val="15"/>
                          <w:szCs w:val="15"/>
                        </w:rPr>
                        <w:t>Purpose</w:t>
                      </w:r>
                    </w:p>
                  </w:txbxContent>
                </v:textbox>
              </v:rect>
            </w:pict>
          </mc:Fallback>
        </mc:AlternateContent>
      </w:r>
      <w:r w:rsidRPr="00DB05E2">
        <w:rPr>
          <w:noProof/>
          <w:lang w:eastAsia="en-US"/>
        </w:rPr>
        <mc:AlternateContent>
          <mc:Choice Requires="wps">
            <w:drawing>
              <wp:anchor distT="0" distB="0" distL="114300" distR="114300" simplePos="0" relativeHeight="251658253" behindDoc="0" locked="0" layoutInCell="0" allowOverlap="1" wp14:anchorId="434D03C5" wp14:editId="77B2DBC5">
                <wp:simplePos x="0" y="0"/>
                <wp:positionH relativeFrom="column">
                  <wp:posOffset>3492500</wp:posOffset>
                </wp:positionH>
                <wp:positionV relativeFrom="paragraph">
                  <wp:posOffset>281305</wp:posOffset>
                </wp:positionV>
                <wp:extent cx="1068705" cy="297180"/>
                <wp:effectExtent l="0" t="0" r="0" b="7620"/>
                <wp:wrapNone/>
                <wp:docPr id="2330"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3A74C9" w:rsidR="00E84082" w:rsidP="002E30C8" w:rsidRDefault="00E84082" w14:paraId="6EA1E541" w14:textId="77777777">
                            <w:pPr>
                              <w:jc w:val="center"/>
                              <w:rPr>
                                <w:sz w:val="15"/>
                                <w:szCs w:val="15"/>
                              </w:rPr>
                            </w:pPr>
                            <w:r>
                              <w:rPr>
                                <w:sz w:val="15"/>
                                <w:szCs w:val="15"/>
                              </w:rPr>
                              <w:t>Geographical righ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5C874B1C">
              <v:rect id="Rectangle 22" style="position:absolute;left:0;text-align:left;margin-left:275pt;margin-top:22.15pt;width:84.15pt;height:23.4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17" o:allowincell="f" strokecolor="gray" w14:anchorId="434D03C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">
                <v:textbox>
                  <w:txbxContent>
                    <w:p w:rsidRPr="003A74C9" w:rsidR="00E84082" w:rsidP="002E30C8" w:rsidRDefault="00E84082" w14:paraId="08F20AEF" w14:textId="77777777">
                      <w:pPr>
                        <w:jc w:val="center"/>
                        <w:rPr>
                          <w:sz w:val="15"/>
                          <w:szCs w:val="15"/>
                        </w:rPr>
                      </w:pPr>
                      <w:r>
                        <w:rPr>
                          <w:sz w:val="15"/>
                          <w:szCs w:val="15"/>
                        </w:rPr>
                        <w:t>Geographical rights</w:t>
                      </w:r>
                    </w:p>
                  </w:txbxContent>
                </v:textbox>
              </v:rect>
            </w:pict>
          </mc:Fallback>
        </mc:AlternateContent>
      </w:r>
    </w:p>
    <w:p w:rsidRPr="00F57E17" w:rsidR="002E30C8" w:rsidP="00D55DA7" w:rsidRDefault="002E30C8" w14:paraId="4D8497AF" w14:textId="77777777">
      <w:pPr>
        <w:pStyle w:val="BodyText"/>
        <w:ind w:left="1134"/>
      </w:pPr>
    </w:p>
    <w:p w:rsidRPr="00F57E17" w:rsidR="002E30C8" w:rsidP="00D55DA7" w:rsidRDefault="00916FF7" w14:paraId="72BBE053" w14:textId="35D9CDB2">
      <w:pPr>
        <w:pStyle w:val="BodyText"/>
        <w:ind w:left="1134"/>
      </w:pPr>
      <w:r w:rsidRPr="003336ED">
        <w:rPr>
          <w:noProof/>
        </w:rPr>
        <mc:AlternateContent>
          <mc:Choice Requires="wps">
            <w:drawing>
              <wp:anchor distT="0" distB="0" distL="114300" distR="114300" simplePos="0" relativeHeight="251658280" behindDoc="0" locked="0" layoutInCell="0" allowOverlap="1" wp14:anchorId="7C9687C9" wp14:editId="67F82614">
                <wp:simplePos x="0" y="0"/>
                <wp:positionH relativeFrom="column">
                  <wp:posOffset>1016000</wp:posOffset>
                </wp:positionH>
                <wp:positionV relativeFrom="paragraph">
                  <wp:posOffset>97155</wp:posOffset>
                </wp:positionV>
                <wp:extent cx="1068705" cy="297180"/>
                <wp:effectExtent l="6350" t="8255" r="10795" b="8890"/>
                <wp:wrapNone/>
                <wp:docPr id="2329" name="Rectangle 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3A74C9" w:rsidR="00E84082" w:rsidP="002E30C8" w:rsidRDefault="00E84082" w14:paraId="0C664AD2" w14:textId="77777777">
                            <w:pPr>
                              <w:jc w:val="center"/>
                              <w:rPr>
                                <w:sz w:val="15"/>
                                <w:szCs w:val="15"/>
                              </w:rPr>
                            </w:pPr>
                            <w:r>
                              <w:rPr>
                                <w:sz w:val="15"/>
                                <w:szCs w:val="15"/>
                              </w:rPr>
                              <w:t>Ver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2A508055">
              <v:rect id="Rectangle 353" style="position:absolute;left:0;text-align:left;margin-left:80pt;margin-top:7.65pt;width:84.15pt;height:23.4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18" o:allowincell="f" strokecolor="gray" w14:anchorId="7C9687C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">
                <v:textbox>
                  <w:txbxContent>
                    <w:p w:rsidRPr="003A74C9" w:rsidR="00E84082" w:rsidP="002E30C8" w:rsidRDefault="00E84082" w14:paraId="2AE331A5" w14:textId="77777777">
                      <w:pPr>
                        <w:jc w:val="center"/>
                        <w:rPr>
                          <w:sz w:val="15"/>
                          <w:szCs w:val="15"/>
                        </w:rPr>
                      </w:pPr>
                      <w:r>
                        <w:rPr>
                          <w:sz w:val="15"/>
                          <w:szCs w:val="15"/>
                        </w:rPr>
                        <w:t>Version</w:t>
                      </w:r>
                    </w:p>
                  </w:txbxContent>
                </v:textbox>
              </v:rect>
            </w:pict>
          </mc:Fallback>
        </mc:AlternateContent>
      </w:r>
      <w:r w:rsidRPr="00DB05E2">
        <w:rPr>
          <w:noProof/>
          <w:lang w:eastAsia="en-US"/>
        </w:rPr>
        <mc:AlternateContent>
          <mc:Choice Requires="wps">
            <w:drawing>
              <wp:anchor distT="0" distB="0" distL="114300" distR="114300" simplePos="0" relativeHeight="251658269" behindDoc="0" locked="0" layoutInCell="0" allowOverlap="1" wp14:anchorId="35E42773" wp14:editId="203ECB3C">
                <wp:simplePos x="0" y="0"/>
                <wp:positionH relativeFrom="column">
                  <wp:posOffset>3492500</wp:posOffset>
                </wp:positionH>
                <wp:positionV relativeFrom="paragraph">
                  <wp:posOffset>97155</wp:posOffset>
                </wp:positionV>
                <wp:extent cx="1068705" cy="297180"/>
                <wp:effectExtent l="6350" t="8255" r="10795" b="8890"/>
                <wp:wrapNone/>
                <wp:docPr id="2328"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2E30C8" w:rsidRDefault="00E84082" w14:paraId="7F7B8A85" w14:textId="77777777">
                            <w:pPr>
                              <w:jc w:val="center"/>
                              <w:rPr>
                                <w:sz w:val="15"/>
                                <w:szCs w:val="15"/>
                              </w:rPr>
                            </w:pPr>
                            <w:r>
                              <w:rPr>
                                <w:sz w:val="15"/>
                                <w:szCs w:val="15"/>
                              </w:rPr>
                              <w:t>File name/lo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3073C9DB">
              <v:rect id="Rectangle 23" style="position:absolute;left:0;text-align:left;margin-left:275pt;margin-top:7.65pt;width:84.15pt;height:23.4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19" o:allowincell="f" strokecolor="#c00000" w14:anchorId="35E427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">
                <v:textbox>
                  <w:txbxContent>
                    <w:p w:rsidRPr="001207CE" w:rsidR="00E84082" w:rsidP="002E30C8" w:rsidRDefault="00E84082" w14:paraId="17219519" w14:textId="77777777">
                      <w:pPr>
                        <w:jc w:val="center"/>
                        <w:rPr>
                          <w:sz w:val="15"/>
                          <w:szCs w:val="15"/>
                        </w:rPr>
                      </w:pPr>
                      <w:r>
                        <w:rPr>
                          <w:sz w:val="15"/>
                          <w:szCs w:val="15"/>
                        </w:rPr>
                        <w:t>File name/location</w:t>
                      </w:r>
                    </w:p>
                  </w:txbxContent>
                </v:textbox>
              </v:rect>
            </w:pict>
          </mc:Fallback>
        </mc:AlternateContent>
      </w:r>
    </w:p>
    <w:p w:rsidRPr="00F57E17" w:rsidR="002E30C8" w:rsidP="00D55DA7" w:rsidRDefault="00916FF7" w14:paraId="2C99C27F" w14:textId="39D4D9D8">
      <w:pPr>
        <w:pStyle w:val="BodyText"/>
        <w:ind w:left="1134"/>
      </w:pPr>
      <w:r w:rsidRPr="003336ED">
        <w:rPr>
          <w:noProof/>
        </w:rPr>
        <mc:AlternateContent>
          <mc:Choice Requires="wps">
            <w:drawing>
              <wp:anchor distT="0" distB="0" distL="114300" distR="114300" simplePos="0" relativeHeight="251658698" behindDoc="0" locked="0" layoutInCell="0" allowOverlap="1" wp14:anchorId="0CCA4351" wp14:editId="6CDB72ED">
                <wp:simplePos x="0" y="0"/>
                <wp:positionH relativeFrom="column">
                  <wp:posOffset>3466465</wp:posOffset>
                </wp:positionH>
                <wp:positionV relativeFrom="paragraph">
                  <wp:posOffset>255905</wp:posOffset>
                </wp:positionV>
                <wp:extent cx="1068705" cy="297180"/>
                <wp:effectExtent l="8890" t="8255" r="8255" b="8890"/>
                <wp:wrapNone/>
                <wp:docPr id="2327" name="Rectangle 4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3A74C9" w:rsidR="00E84082" w:rsidP="00DB0D58" w:rsidRDefault="00E84082" w14:paraId="19920F6B" w14:textId="77777777">
                            <w:pPr>
                              <w:jc w:val="center"/>
                              <w:rPr>
                                <w:sz w:val="15"/>
                                <w:szCs w:val="15"/>
                              </w:rPr>
                            </w:pPr>
                            <w:r>
                              <w:rPr>
                                <w:sz w:val="15"/>
                                <w:szCs w:val="15"/>
                              </w:rPr>
                              <w:t>Base d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16EB32D">
              <v:rect id="Rectangle 4234" style="position:absolute;left:0;text-align:left;margin-left:272.95pt;margin-top:20.15pt;width:84.15pt;height:23.4pt;z-index:2516586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20" o:allowincell="f" strokecolor="#c00000" w14:anchorId="0CCA43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">
                <v:textbox>
                  <w:txbxContent>
                    <w:p w:rsidRPr="003A74C9" w:rsidR="00E84082" w:rsidP="00DB0D58" w:rsidRDefault="00E84082" w14:paraId="6EBCD580" w14:textId="77777777">
                      <w:pPr>
                        <w:jc w:val="center"/>
                        <w:rPr>
                          <w:sz w:val="15"/>
                          <w:szCs w:val="15"/>
                        </w:rPr>
                      </w:pPr>
                      <w:r>
                        <w:rPr>
                          <w:sz w:val="15"/>
                          <w:szCs w:val="15"/>
                        </w:rPr>
                        <w:t>Base date</w:t>
                      </w:r>
                    </w:p>
                  </w:txbxContent>
                </v:textbox>
              </v:rect>
            </w:pict>
          </mc:Fallback>
        </mc:AlternateContent>
      </w:r>
      <w:r w:rsidRPr="00DB05E2">
        <w:rPr>
          <w:noProof/>
        </w:rPr>
        <mc:AlternateContent>
          <mc:Choice Requires="wps">
            <w:drawing>
              <wp:anchor distT="0" distB="0" distL="114300" distR="114300" simplePos="0" relativeHeight="251658279" behindDoc="0" locked="0" layoutInCell="0" allowOverlap="1" wp14:anchorId="46853A6A" wp14:editId="29A8B38C">
                <wp:simplePos x="0" y="0"/>
                <wp:positionH relativeFrom="column">
                  <wp:posOffset>1016000</wp:posOffset>
                </wp:positionH>
                <wp:positionV relativeFrom="paragraph">
                  <wp:posOffset>255905</wp:posOffset>
                </wp:positionV>
                <wp:extent cx="1068705" cy="297180"/>
                <wp:effectExtent l="6350" t="8255" r="10795" b="8890"/>
                <wp:wrapNone/>
                <wp:docPr id="2326"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3A74C9" w:rsidR="00E84082" w:rsidP="002E30C8" w:rsidRDefault="00E84082" w14:paraId="52BA54ED" w14:textId="77777777">
                            <w:pPr>
                              <w:jc w:val="center"/>
                              <w:rPr>
                                <w:sz w:val="15"/>
                                <w:szCs w:val="15"/>
                              </w:rPr>
                            </w:pPr>
                            <w:r>
                              <w:rPr>
                                <w:sz w:val="15"/>
                                <w:szCs w:val="15"/>
                              </w:rPr>
                              <w:t>Session d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03BBBFE5">
              <v:rect id="Rectangle 352" style="position:absolute;left:0;text-align:left;margin-left:80pt;margin-top:20.15pt;width:84.15pt;height:23.4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21" o:allowincell="f" strokecolor="#c00000" w14:anchorId="46853A6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">
                <v:textbox>
                  <w:txbxContent>
                    <w:p w:rsidRPr="003A74C9" w:rsidR="00E84082" w:rsidP="002E30C8" w:rsidRDefault="00E84082" w14:paraId="38C60835" w14:textId="77777777">
                      <w:pPr>
                        <w:jc w:val="center"/>
                        <w:rPr>
                          <w:sz w:val="15"/>
                          <w:szCs w:val="15"/>
                        </w:rPr>
                      </w:pPr>
                      <w:r>
                        <w:rPr>
                          <w:sz w:val="15"/>
                          <w:szCs w:val="15"/>
                        </w:rPr>
                        <w:t>Session date</w:t>
                      </w:r>
                    </w:p>
                  </w:txbxContent>
                </v:textbox>
              </v:rect>
            </w:pict>
          </mc:Fallback>
        </mc:AlternateContent>
      </w:r>
    </w:p>
    <w:p w:rsidRPr="00F57E17" w:rsidR="002E30C8" w:rsidP="00D55DA7" w:rsidRDefault="002E30C8" w14:paraId="21C73CCF" w14:textId="77777777">
      <w:pPr>
        <w:pStyle w:val="BodyText"/>
        <w:ind w:left="1134"/>
      </w:pPr>
    </w:p>
    <w:p w:rsidRPr="00F57E17" w:rsidR="002E30C8" w:rsidP="00D55DA7" w:rsidRDefault="00916FF7" w14:paraId="73748D4A" w14:textId="4F864831">
      <w:pPr>
        <w:pStyle w:val="BodyText"/>
        <w:ind w:left="1077"/>
      </w:pPr>
      <w:r w:rsidRPr="003336ED">
        <w:rPr>
          <w:noProof/>
        </w:rPr>
        <mc:AlternateContent>
          <mc:Choice Requires="wps">
            <w:drawing>
              <wp:anchor distT="0" distB="0" distL="114300" distR="114300" simplePos="0" relativeHeight="251658282" behindDoc="0" locked="0" layoutInCell="0" allowOverlap="1" wp14:anchorId="001ED2FF" wp14:editId="57F0E4CC">
                <wp:simplePos x="0" y="0"/>
                <wp:positionH relativeFrom="column">
                  <wp:posOffset>3455670</wp:posOffset>
                </wp:positionH>
                <wp:positionV relativeFrom="paragraph">
                  <wp:posOffset>142240</wp:posOffset>
                </wp:positionV>
                <wp:extent cx="1068705" cy="360045"/>
                <wp:effectExtent l="7620" t="5715" r="9525" b="5715"/>
                <wp:wrapNone/>
                <wp:docPr id="2325" name="Rectangle 3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360045"/>
                        </a:xfrm>
                        <a:prstGeom prst="rect">
                          <a:avLst/>
                        </a:prstGeom>
                        <a:solidFill>
                          <a:srgbClr val="FFFFFF"/>
                        </a:solidFill>
                        <a:ln w="9525">
                          <a:solidFill>
                            <a:srgbClr val="C00000"/>
                          </a:solidFill>
                          <a:miter lim="800000"/>
                          <a:headEnd/>
                          <a:tailEnd/>
                        </a:ln>
                      </wps:spPr>
                      <wps:txbx>
                        <w:txbxContent>
                          <w:p w:rsidRPr="003A74C9" w:rsidR="00E84082" w:rsidP="002E30C8" w:rsidRDefault="00E84082" w14:paraId="598769DE" w14:textId="77777777">
                            <w:pPr>
                              <w:jc w:val="center"/>
                              <w:rPr>
                                <w:sz w:val="15"/>
                                <w:szCs w:val="15"/>
                              </w:rPr>
                            </w:pPr>
                            <w:r>
                              <w:rPr>
                                <w:sz w:val="15"/>
                                <w:szCs w:val="15"/>
                              </w:rPr>
                              <w:t>Descrip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68B26A8B">
              <v:rect id="Rectangle 355" style="position:absolute;left:0;text-align:left;margin-left:272.1pt;margin-top:11.2pt;width:84.15pt;height:28.35pt;z-index:2516582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22" o:allowincell="f" strokecolor="#c00000" w14:anchorId="001ED2F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">
                <v:textbox>
                  <w:txbxContent>
                    <w:p w:rsidRPr="003A74C9" w:rsidR="00E84082" w:rsidP="002E30C8" w:rsidRDefault="00E84082" w14:paraId="31FF54C8" w14:textId="77777777">
                      <w:pPr>
                        <w:jc w:val="center"/>
                        <w:rPr>
                          <w:sz w:val="15"/>
                          <w:szCs w:val="15"/>
                        </w:rPr>
                      </w:pPr>
                      <w:r>
                        <w:rPr>
                          <w:sz w:val="15"/>
                          <w:szCs w:val="15"/>
                        </w:rPr>
                        <w:t>Description</w:t>
                      </w:r>
                    </w:p>
                  </w:txbxContent>
                </v:textbox>
              </v:rect>
            </w:pict>
          </mc:Fallback>
        </mc:AlternateContent>
      </w:r>
      <w:r w:rsidRPr="00DB05E2">
        <w:rPr>
          <w:noProof/>
          <w:lang w:eastAsia="en-US"/>
        </w:rPr>
        <mc:AlternateContent>
          <mc:Choice Requires="wps">
            <w:drawing>
              <wp:anchor distT="0" distB="0" distL="114300" distR="114300" simplePos="0" relativeHeight="251658268" behindDoc="0" locked="0" layoutInCell="0" allowOverlap="1" wp14:anchorId="399135FD" wp14:editId="2A44289E">
                <wp:simplePos x="0" y="0"/>
                <wp:positionH relativeFrom="column">
                  <wp:posOffset>2155825</wp:posOffset>
                </wp:positionH>
                <wp:positionV relativeFrom="paragraph">
                  <wp:posOffset>126365</wp:posOffset>
                </wp:positionV>
                <wp:extent cx="1206500" cy="375920"/>
                <wp:effectExtent l="0" t="0" r="0" b="5080"/>
                <wp:wrapNone/>
                <wp:docPr id="232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00" cy="375920"/>
                        </a:xfrm>
                        <a:prstGeom prst="rect">
                          <a:avLst/>
                        </a:prstGeom>
                        <a:solidFill>
                          <a:srgbClr val="FFFFFF"/>
                        </a:solidFill>
                        <a:ln w="9525">
                          <a:solidFill>
                            <a:srgbClr val="808080"/>
                          </a:solidFill>
                          <a:miter lim="800000"/>
                          <a:headEnd/>
                          <a:tailEnd/>
                        </a:ln>
                      </wps:spPr>
                      <wps:txbx>
                        <w:txbxContent>
                          <w:p w:rsidRPr="001207CE" w:rsidR="00E84082" w:rsidP="002E30C8" w:rsidRDefault="00E84082" w14:paraId="6FFF6F00" w14:textId="77777777">
                            <w:pPr>
                              <w:jc w:val="left"/>
                              <w:rPr>
                                <w:sz w:val="15"/>
                                <w:szCs w:val="15"/>
                              </w:rPr>
                            </w:pPr>
                            <w:r>
                              <w:rPr>
                                <w:sz w:val="15"/>
                                <w:szCs w:val="15"/>
                              </w:rPr>
                              <w:t>Uploaded date &amp; ti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EBFD494">
              <v:rect id="Rectangle 24" style="position:absolute;left:0;text-align:left;margin-left:169.75pt;margin-top:9.95pt;width:95pt;height:29.6pt;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23" o:allowincell="f" strokecolor="gray" w14:anchorId="399135F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">
                <v:textbox>
                  <w:txbxContent>
                    <w:p w:rsidRPr="001207CE" w:rsidR="00E84082" w:rsidP="002E30C8" w:rsidRDefault="00E84082" w14:paraId="3F511EF9" w14:textId="77777777">
                      <w:pPr>
                        <w:jc w:val="left"/>
                        <w:rPr>
                          <w:sz w:val="15"/>
                          <w:szCs w:val="15"/>
                        </w:rPr>
                      </w:pPr>
                      <w:r>
                        <w:rPr>
                          <w:sz w:val="15"/>
                          <w:szCs w:val="15"/>
                        </w:rPr>
                        <w:t>Uploaded date &amp; time</w:t>
                      </w:r>
                    </w:p>
                  </w:txbxContent>
                </v:textbox>
              </v:rect>
            </w:pict>
          </mc:Fallback>
        </mc:AlternateContent>
      </w:r>
      <w:r w:rsidRPr="00DB05E2">
        <w:rPr>
          <w:noProof/>
        </w:rPr>
        <mc:AlternateContent>
          <mc:Choice Requires="wps">
            <w:drawing>
              <wp:anchor distT="0" distB="0" distL="114300" distR="114300" simplePos="0" relativeHeight="251658281" behindDoc="0" locked="0" layoutInCell="0" allowOverlap="1" wp14:anchorId="12D0EAFA" wp14:editId="6874BFB9">
                <wp:simplePos x="0" y="0"/>
                <wp:positionH relativeFrom="column">
                  <wp:posOffset>1016000</wp:posOffset>
                </wp:positionH>
                <wp:positionV relativeFrom="paragraph">
                  <wp:posOffset>116205</wp:posOffset>
                </wp:positionV>
                <wp:extent cx="1061720" cy="386080"/>
                <wp:effectExtent l="6350" t="8255" r="8255" b="5715"/>
                <wp:wrapNone/>
                <wp:docPr id="2323" name="Rectangle 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1720" cy="386080"/>
                        </a:xfrm>
                        <a:prstGeom prst="rect">
                          <a:avLst/>
                        </a:prstGeom>
                        <a:solidFill>
                          <a:srgbClr val="FFFFFF"/>
                        </a:solidFill>
                        <a:ln w="9525">
                          <a:solidFill>
                            <a:srgbClr val="C00000"/>
                          </a:solidFill>
                          <a:miter lim="800000"/>
                          <a:headEnd/>
                          <a:tailEnd/>
                        </a:ln>
                      </wps:spPr>
                      <wps:txbx>
                        <w:txbxContent>
                          <w:p w:rsidRPr="003A74C9" w:rsidR="00E84082" w:rsidP="002E30C8" w:rsidRDefault="00E84082" w14:paraId="2F4F4618" w14:textId="77777777">
                            <w:pPr>
                              <w:jc w:val="center"/>
                              <w:rPr>
                                <w:sz w:val="15"/>
                                <w:szCs w:val="15"/>
                              </w:rPr>
                            </w:pPr>
                            <w:r>
                              <w:rPr>
                                <w:sz w:val="15"/>
                                <w:szCs w:val="15"/>
                              </w:rPr>
                              <w:t xml:space="preserve">Max no. of  stochastic scenario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35337A52">
              <v:rect id="Rectangle 354" style="position:absolute;left:0;text-align:left;margin-left:80pt;margin-top:9.15pt;width:83.6pt;height:30.4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24" o:allowincell="f" strokecolor="#c00000" w14:anchorId="12D0EAF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">
                <v:textbox>
                  <w:txbxContent>
                    <w:p w:rsidRPr="003A74C9" w:rsidR="00E84082" w:rsidP="002E30C8" w:rsidRDefault="00E84082" w14:paraId="65C70A46" w14:textId="77777777">
                      <w:pPr>
                        <w:jc w:val="center"/>
                        <w:rPr>
                          <w:sz w:val="15"/>
                          <w:szCs w:val="15"/>
                        </w:rPr>
                      </w:pPr>
                      <w:r>
                        <w:rPr>
                          <w:sz w:val="15"/>
                          <w:szCs w:val="15"/>
                        </w:rPr>
                        <w:t xml:space="preserve">Max no. of  stochastic scenarios </w:t>
                      </w:r>
                    </w:p>
                  </w:txbxContent>
                </v:textbox>
              </v:rect>
            </w:pict>
          </mc:Fallback>
        </mc:AlternateContent>
      </w:r>
    </w:p>
    <w:p w:rsidRPr="00F57E17" w:rsidR="002E30C8" w:rsidP="002C3F22" w:rsidRDefault="003D7335" w14:paraId="595D43A5" w14:textId="77777777">
      <w:pPr>
        <w:pStyle w:val="Heading2"/>
        <w:spacing w:before="0"/>
        <w:ind w:left="0" w:firstLine="0"/>
      </w:pPr>
      <w:bookmarkStart w:name="_Toc367364320" w:id="250"/>
      <w:r w:rsidRPr="00F57E17">
        <w:br w:type="page"/>
      </w:r>
      <w:bookmarkStart w:name="_Toc58474513" w:id="251"/>
      <w:bookmarkStart w:name="_Toc58481186" w:id="252"/>
      <w:bookmarkStart w:name="_Toc114825518" w:id="253"/>
      <w:r w:rsidRPr="00F57E17" w:rsidR="00107157">
        <w:lastRenderedPageBreak/>
        <w:t>6</w:t>
      </w:r>
      <w:r w:rsidRPr="00F57E17" w:rsidR="002E30C8">
        <w:t>.2 Key inputs and outputs</w:t>
      </w:r>
      <w:bookmarkEnd w:id="250"/>
      <w:bookmarkEnd w:id="251"/>
      <w:bookmarkEnd w:id="252"/>
      <w:bookmarkEnd w:id="253"/>
    </w:p>
    <w:p w:rsidRPr="00F57E17" w:rsidR="002E30C8" w:rsidP="00D55DA7" w:rsidRDefault="002E30C8" w14:paraId="69F90334" w14:textId="77777777">
      <w:pPr>
        <w:pStyle w:val="BodyText"/>
        <w:ind w:left="0"/>
        <w:rPr>
          <w:b/>
          <w:bCs/>
          <w:iCs/>
        </w:rPr>
      </w:pPr>
      <w:r w:rsidRPr="00F57E17">
        <w:rPr>
          <w:rFonts w:ascii="Webdings" w:hAnsi="Webdings"/>
          <w:b/>
          <w:bCs/>
          <w:iCs/>
          <w:color w:val="C00000"/>
        </w:rPr>
        <w:t></w:t>
      </w:r>
      <w:r w:rsidRPr="00F57E17">
        <w:rPr>
          <w:b/>
          <w:bCs/>
          <w:iCs/>
          <w:color w:val="C00000"/>
        </w:rPr>
        <w:t>Mandatory</w:t>
      </w:r>
      <w:r w:rsidRPr="00F57E17">
        <w:rPr>
          <w:b/>
          <w:bCs/>
          <w:iCs/>
        </w:rPr>
        <w:t xml:space="preserve"> </w:t>
      </w:r>
      <w:r w:rsidRPr="00F57E17">
        <w:rPr>
          <w:rFonts w:ascii="Webdings" w:hAnsi="Webdings"/>
          <w:b/>
          <w:bCs/>
          <w:iCs/>
          <w:color w:val="808080"/>
        </w:rPr>
        <w:t></w:t>
      </w:r>
      <w:r w:rsidRPr="00F57E17">
        <w:rPr>
          <w:b/>
          <w:bCs/>
          <w:iCs/>
        </w:rPr>
        <w:t xml:space="preserve">Optional </w:t>
      </w:r>
    </w:p>
    <w:tbl>
      <w:tblPr>
        <w:tblW w:w="9214" w:type="dxa"/>
        <w:tblInd w:w="108" w:type="dxa"/>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ook w:val="04A0" w:firstRow="1" w:lastRow="0" w:firstColumn="1" w:lastColumn="0" w:noHBand="0" w:noVBand="1"/>
      </w:tblPr>
      <w:tblGrid>
        <w:gridCol w:w="2694"/>
        <w:gridCol w:w="4394"/>
        <w:gridCol w:w="2126"/>
      </w:tblGrid>
      <w:tr w:rsidRPr="00F57E17" w:rsidR="002E30C8" w:rsidTr="003D7335" w14:paraId="38D4B646" w14:textId="77777777">
        <w:tc>
          <w:tcPr>
            <w:tcW w:w="2694" w:type="dxa"/>
            <w:shd w:val="clear" w:color="auto" w:fill="C00000"/>
          </w:tcPr>
          <w:p w:rsidRPr="00F57E17" w:rsidR="002E30C8" w:rsidP="00D55DA7" w:rsidRDefault="002E30C8" w14:paraId="10FCE22C" w14:textId="77777777">
            <w:pPr>
              <w:tabs>
                <w:tab w:val="left" w:pos="284"/>
              </w:tabs>
              <w:autoSpaceDE w:val="0"/>
              <w:autoSpaceDN w:val="0"/>
              <w:spacing w:before="120"/>
              <w:ind w:left="34"/>
              <w:rPr>
                <w:b/>
              </w:rPr>
            </w:pPr>
            <w:r w:rsidRPr="00F57E17">
              <w:rPr>
                <w:b/>
              </w:rPr>
              <w:t xml:space="preserve">Key inputs </w:t>
            </w:r>
          </w:p>
        </w:tc>
        <w:tc>
          <w:tcPr>
            <w:tcW w:w="4394" w:type="dxa"/>
            <w:shd w:val="clear" w:color="auto" w:fill="C00000"/>
          </w:tcPr>
          <w:p w:rsidRPr="00F57E17" w:rsidR="002E30C8" w:rsidP="00D55DA7" w:rsidRDefault="002E30C8" w14:paraId="507D6443" w14:textId="77777777">
            <w:pPr>
              <w:tabs>
                <w:tab w:val="left" w:pos="284"/>
              </w:tabs>
              <w:autoSpaceDE w:val="0"/>
              <w:autoSpaceDN w:val="0"/>
              <w:spacing w:before="120"/>
              <w:rPr>
                <w:b/>
              </w:rPr>
            </w:pPr>
            <w:r w:rsidRPr="00F57E17">
              <w:rPr>
                <w:b/>
              </w:rPr>
              <w:t>Input requirements</w:t>
            </w:r>
          </w:p>
        </w:tc>
        <w:tc>
          <w:tcPr>
            <w:tcW w:w="2126" w:type="dxa"/>
            <w:shd w:val="clear" w:color="auto" w:fill="C00000"/>
          </w:tcPr>
          <w:p w:rsidRPr="00F57E17" w:rsidR="002E30C8" w:rsidP="00D55DA7" w:rsidRDefault="002E30C8" w14:paraId="757C339B" w14:textId="77777777">
            <w:pPr>
              <w:tabs>
                <w:tab w:val="left" w:pos="284"/>
              </w:tabs>
              <w:autoSpaceDE w:val="0"/>
              <w:autoSpaceDN w:val="0"/>
              <w:spacing w:before="120"/>
              <w:rPr>
                <w:b/>
              </w:rPr>
            </w:pPr>
            <w:r w:rsidRPr="00F57E17">
              <w:rPr>
                <w:b/>
              </w:rPr>
              <w:t>Creating a scenario set</w:t>
            </w:r>
          </w:p>
        </w:tc>
      </w:tr>
      <w:tr w:rsidRPr="00F57E17" w:rsidR="002E30C8" w:rsidTr="003D7335" w14:paraId="7AD01E7F" w14:textId="77777777">
        <w:trPr>
          <w:trHeight w:val="503"/>
        </w:trPr>
        <w:tc>
          <w:tcPr>
            <w:tcW w:w="2694" w:type="dxa"/>
            <w:shd w:val="clear" w:color="auto" w:fill="auto"/>
            <w:vAlign w:val="center"/>
          </w:tcPr>
          <w:p w:rsidRPr="00F57E17" w:rsidR="002E30C8" w:rsidP="00456CA1" w:rsidRDefault="002E30C8" w14:paraId="536163BC" w14:textId="77777777">
            <w:pPr>
              <w:numPr>
                <w:ilvl w:val="0"/>
                <w:numId w:val="30"/>
              </w:numPr>
              <w:tabs>
                <w:tab w:val="left" w:pos="284"/>
              </w:tabs>
              <w:autoSpaceDE w:val="0"/>
              <w:autoSpaceDN w:val="0"/>
              <w:spacing w:before="120"/>
              <w:ind w:left="318" w:hanging="318"/>
              <w:jc w:val="left"/>
              <w:rPr>
                <w:b/>
              </w:rPr>
            </w:pPr>
            <w:r w:rsidRPr="00F57E17">
              <w:rPr>
                <w:b/>
              </w:rPr>
              <w:t>Unique name for scenario set</w:t>
            </w:r>
          </w:p>
        </w:tc>
        <w:tc>
          <w:tcPr>
            <w:tcW w:w="4394" w:type="dxa"/>
          </w:tcPr>
          <w:p w:rsidRPr="00F57E17" w:rsidR="002E30C8" w:rsidP="009F7480" w:rsidRDefault="002E30C8" w14:paraId="5A3C0800" w14:textId="77777777">
            <w:pPr>
              <w:numPr>
                <w:ilvl w:val="0"/>
                <w:numId w:val="31"/>
              </w:numPr>
              <w:tabs>
                <w:tab w:val="left" w:pos="175"/>
              </w:tabs>
              <w:autoSpaceDE w:val="0"/>
              <w:autoSpaceDN w:val="0"/>
              <w:spacing w:after="0"/>
              <w:ind w:left="175" w:hanging="142"/>
              <w:rPr>
                <w:color w:val="000000"/>
                <w:sz w:val="18"/>
                <w:szCs w:val="20"/>
              </w:rPr>
            </w:pPr>
            <w:r w:rsidRPr="00F57E17">
              <w:rPr>
                <w:color w:val="000000"/>
                <w:sz w:val="18"/>
                <w:szCs w:val="20"/>
              </w:rPr>
              <w:t xml:space="preserve">Unique </w:t>
            </w:r>
            <w:r w:rsidRPr="00F57E17" w:rsidR="0099207B">
              <w:rPr>
                <w:color w:val="000000"/>
                <w:sz w:val="18"/>
                <w:szCs w:val="20"/>
              </w:rPr>
              <w:t>component</w:t>
            </w:r>
            <w:r w:rsidRPr="00F57E17">
              <w:rPr>
                <w:color w:val="000000"/>
                <w:sz w:val="18"/>
                <w:szCs w:val="20"/>
              </w:rPr>
              <w:t xml:space="preserve"> name</w:t>
            </w:r>
            <w:r w:rsidRPr="00F57E17" w:rsidR="0099207B">
              <w:rPr>
                <w:color w:val="000000"/>
                <w:sz w:val="18"/>
                <w:szCs w:val="20"/>
              </w:rPr>
              <w:t xml:space="preserve"> assigned by the user</w:t>
            </w:r>
          </w:p>
        </w:tc>
        <w:tc>
          <w:tcPr>
            <w:tcW w:w="2126" w:type="dxa"/>
            <w:vAlign w:val="center"/>
          </w:tcPr>
          <w:p w:rsidRPr="00F57E17" w:rsidR="002E30C8" w:rsidP="00456CA1" w:rsidRDefault="002E30C8" w14:paraId="4C0BC6A2" w14:textId="77777777">
            <w:pPr>
              <w:tabs>
                <w:tab w:val="left" w:pos="284"/>
              </w:tabs>
              <w:autoSpaceDE w:val="0"/>
              <w:autoSpaceDN w:val="0"/>
              <w:spacing w:before="120"/>
              <w:jc w:val="center"/>
              <w:rPr>
                <w:rFonts w:ascii="Webdings" w:hAnsi="Webdings"/>
                <w:color w:val="C00000"/>
                <w:sz w:val="36"/>
              </w:rPr>
            </w:pPr>
            <w:r w:rsidRPr="00F57E17">
              <w:rPr>
                <w:rFonts w:ascii="Webdings" w:hAnsi="Webdings"/>
                <w:color w:val="C00000"/>
                <w:sz w:val="36"/>
              </w:rPr>
              <w:t></w:t>
            </w:r>
          </w:p>
        </w:tc>
      </w:tr>
      <w:tr w:rsidRPr="00F57E17" w:rsidR="0099207B" w:rsidTr="002C3F22" w14:paraId="77A70054" w14:textId="77777777">
        <w:trPr>
          <w:trHeight w:val="503"/>
        </w:trPr>
        <w:tc>
          <w:tcPr>
            <w:tcW w:w="2694" w:type="dxa"/>
            <w:shd w:val="clear" w:color="auto" w:fill="auto"/>
            <w:vAlign w:val="center"/>
          </w:tcPr>
          <w:p w:rsidRPr="00F57E17" w:rsidR="0099207B" w:rsidP="0099207B" w:rsidRDefault="0099207B" w14:paraId="1D2EF2B0" w14:textId="77777777">
            <w:pPr>
              <w:numPr>
                <w:ilvl w:val="0"/>
                <w:numId w:val="30"/>
              </w:numPr>
              <w:tabs>
                <w:tab w:val="left" w:pos="284"/>
              </w:tabs>
              <w:autoSpaceDE w:val="0"/>
              <w:autoSpaceDN w:val="0"/>
              <w:spacing w:before="120"/>
              <w:ind w:left="318" w:hanging="318"/>
              <w:jc w:val="left"/>
              <w:rPr>
                <w:b/>
              </w:rPr>
            </w:pPr>
            <w:r w:rsidRPr="00F57E17">
              <w:rPr>
                <w:b/>
              </w:rPr>
              <w:t>Scenario assumption set</w:t>
            </w:r>
          </w:p>
        </w:tc>
        <w:tc>
          <w:tcPr>
            <w:tcW w:w="4394" w:type="dxa"/>
          </w:tcPr>
          <w:p w:rsidRPr="00F57E17" w:rsidR="0099207B" w:rsidP="0099207B" w:rsidRDefault="0099207B" w14:paraId="2D2109DA" w14:textId="77777777">
            <w:pPr>
              <w:numPr>
                <w:ilvl w:val="0"/>
                <w:numId w:val="31"/>
              </w:numPr>
              <w:tabs>
                <w:tab w:val="left" w:pos="175"/>
              </w:tabs>
              <w:autoSpaceDE w:val="0"/>
              <w:autoSpaceDN w:val="0"/>
              <w:spacing w:after="0"/>
              <w:ind w:left="175" w:hanging="142"/>
              <w:rPr>
                <w:color w:val="000000"/>
                <w:sz w:val="18"/>
                <w:szCs w:val="20"/>
              </w:rPr>
            </w:pPr>
            <w:r w:rsidRPr="00F57E17">
              <w:rPr>
                <w:color w:val="000000"/>
                <w:sz w:val="18"/>
                <w:szCs w:val="20"/>
              </w:rPr>
              <w:t>Drop down feature</w:t>
            </w:r>
          </w:p>
          <w:p w:rsidRPr="00F57E17" w:rsidR="0099207B" w:rsidP="0099207B" w:rsidRDefault="0099207B" w14:paraId="6783C7B6" w14:textId="77777777">
            <w:pPr>
              <w:numPr>
                <w:ilvl w:val="0"/>
                <w:numId w:val="31"/>
              </w:numPr>
              <w:tabs>
                <w:tab w:val="left" w:pos="175"/>
              </w:tabs>
              <w:autoSpaceDE w:val="0"/>
              <w:autoSpaceDN w:val="0"/>
              <w:spacing w:after="0"/>
              <w:ind w:left="175" w:hanging="142"/>
              <w:rPr>
                <w:color w:val="000000"/>
                <w:sz w:val="18"/>
                <w:szCs w:val="20"/>
              </w:rPr>
            </w:pPr>
            <w:r w:rsidRPr="00F57E17">
              <w:rPr>
                <w:color w:val="000000"/>
                <w:sz w:val="18"/>
                <w:szCs w:val="20"/>
              </w:rPr>
              <w:t>Selected by user</w:t>
            </w:r>
          </w:p>
        </w:tc>
        <w:tc>
          <w:tcPr>
            <w:tcW w:w="2126" w:type="dxa"/>
          </w:tcPr>
          <w:p w:rsidRPr="00F57E17" w:rsidR="0099207B" w:rsidP="0099207B" w:rsidRDefault="0099207B" w14:paraId="459170F3" w14:textId="77777777">
            <w:pPr>
              <w:tabs>
                <w:tab w:val="left" w:pos="284"/>
              </w:tabs>
              <w:autoSpaceDE w:val="0"/>
              <w:autoSpaceDN w:val="0"/>
              <w:spacing w:before="120"/>
              <w:jc w:val="center"/>
              <w:rPr>
                <w:rFonts w:ascii="Webdings" w:hAnsi="Webdings"/>
                <w:color w:val="C00000"/>
                <w:sz w:val="36"/>
              </w:rPr>
            </w:pPr>
            <w:r w:rsidRPr="00F57E17">
              <w:rPr>
                <w:rFonts w:ascii="Webdings" w:hAnsi="Webdings"/>
                <w:color w:val="C00000"/>
                <w:sz w:val="36"/>
              </w:rPr>
              <w:t></w:t>
            </w:r>
          </w:p>
        </w:tc>
      </w:tr>
      <w:tr w:rsidRPr="00F57E17" w:rsidR="0099207B" w:rsidTr="002C3F22" w14:paraId="64FEE6BB" w14:textId="77777777">
        <w:trPr>
          <w:trHeight w:val="503"/>
        </w:trPr>
        <w:tc>
          <w:tcPr>
            <w:tcW w:w="2694" w:type="dxa"/>
            <w:shd w:val="clear" w:color="auto" w:fill="auto"/>
            <w:vAlign w:val="center"/>
          </w:tcPr>
          <w:p w:rsidRPr="00F57E17" w:rsidR="0099207B" w:rsidP="0099207B" w:rsidRDefault="0099207B" w14:paraId="5CC47F7D" w14:textId="77777777">
            <w:pPr>
              <w:numPr>
                <w:ilvl w:val="0"/>
                <w:numId w:val="30"/>
              </w:numPr>
              <w:tabs>
                <w:tab w:val="left" w:pos="284"/>
              </w:tabs>
              <w:autoSpaceDE w:val="0"/>
              <w:autoSpaceDN w:val="0"/>
              <w:spacing w:before="120"/>
              <w:ind w:left="318" w:hanging="318"/>
              <w:jc w:val="left"/>
              <w:rPr>
                <w:b/>
              </w:rPr>
            </w:pPr>
            <w:r w:rsidRPr="00F57E17">
              <w:rPr>
                <w:b/>
              </w:rPr>
              <w:t>Associated base engine /</w:t>
            </w:r>
            <w:r w:rsidRPr="00F57E17" w:rsidR="00BC2F81">
              <w:rPr>
                <w:b/>
              </w:rPr>
              <w:t xml:space="preserve"> </w:t>
            </w:r>
            <w:r w:rsidRPr="00F57E17">
              <w:rPr>
                <w:b/>
              </w:rPr>
              <w:t>version</w:t>
            </w:r>
          </w:p>
        </w:tc>
        <w:tc>
          <w:tcPr>
            <w:tcW w:w="4394" w:type="dxa"/>
          </w:tcPr>
          <w:p w:rsidRPr="00F57E17" w:rsidR="0099207B" w:rsidP="0099207B" w:rsidRDefault="0099207B" w14:paraId="795BCAAE" w14:textId="77777777">
            <w:pPr>
              <w:numPr>
                <w:ilvl w:val="0"/>
                <w:numId w:val="31"/>
              </w:numPr>
              <w:tabs>
                <w:tab w:val="left" w:pos="175"/>
              </w:tabs>
              <w:autoSpaceDE w:val="0"/>
              <w:autoSpaceDN w:val="0"/>
              <w:spacing w:after="0"/>
              <w:ind w:left="175" w:hanging="142"/>
              <w:rPr>
                <w:color w:val="000000"/>
                <w:sz w:val="18"/>
                <w:szCs w:val="20"/>
              </w:rPr>
            </w:pPr>
            <w:r w:rsidRPr="00F57E17">
              <w:rPr>
                <w:color w:val="000000"/>
                <w:sz w:val="18"/>
                <w:szCs w:val="20"/>
              </w:rPr>
              <w:t>Drop down feature</w:t>
            </w:r>
          </w:p>
          <w:p w:rsidRPr="00F57E17" w:rsidR="0099207B" w:rsidP="0099207B" w:rsidRDefault="0099207B" w14:paraId="517B611B" w14:textId="77777777">
            <w:pPr>
              <w:numPr>
                <w:ilvl w:val="0"/>
                <w:numId w:val="31"/>
              </w:numPr>
              <w:tabs>
                <w:tab w:val="left" w:pos="175"/>
              </w:tabs>
              <w:autoSpaceDE w:val="0"/>
              <w:autoSpaceDN w:val="0"/>
              <w:spacing w:after="0"/>
              <w:ind w:left="175" w:hanging="142"/>
              <w:rPr>
                <w:color w:val="000000"/>
                <w:sz w:val="18"/>
                <w:szCs w:val="20"/>
              </w:rPr>
            </w:pPr>
            <w:r w:rsidRPr="00F57E17">
              <w:rPr>
                <w:color w:val="000000"/>
                <w:sz w:val="18"/>
                <w:szCs w:val="20"/>
              </w:rPr>
              <w:t>Selected by user</w:t>
            </w:r>
          </w:p>
        </w:tc>
        <w:tc>
          <w:tcPr>
            <w:tcW w:w="2126" w:type="dxa"/>
          </w:tcPr>
          <w:p w:rsidRPr="00F57E17" w:rsidR="0099207B" w:rsidP="0099207B" w:rsidRDefault="0099207B" w14:paraId="0549383B" w14:textId="77777777">
            <w:pPr>
              <w:tabs>
                <w:tab w:val="left" w:pos="284"/>
              </w:tabs>
              <w:autoSpaceDE w:val="0"/>
              <w:autoSpaceDN w:val="0"/>
              <w:spacing w:before="120"/>
              <w:jc w:val="center"/>
              <w:rPr>
                <w:rFonts w:ascii="Webdings" w:hAnsi="Webdings"/>
                <w:color w:val="C00000"/>
                <w:sz w:val="36"/>
              </w:rPr>
            </w:pPr>
            <w:r w:rsidRPr="00F57E17">
              <w:rPr>
                <w:rFonts w:ascii="Webdings" w:hAnsi="Webdings"/>
                <w:color w:val="C00000"/>
                <w:sz w:val="36"/>
              </w:rPr>
              <w:t></w:t>
            </w:r>
          </w:p>
        </w:tc>
      </w:tr>
      <w:tr w:rsidRPr="00F57E17" w:rsidR="0099207B" w:rsidTr="005A362D" w14:paraId="1D6235BE" w14:textId="77777777">
        <w:trPr>
          <w:trHeight w:val="503"/>
        </w:trPr>
        <w:tc>
          <w:tcPr>
            <w:tcW w:w="2694" w:type="dxa"/>
            <w:shd w:val="clear" w:color="auto" w:fill="auto"/>
            <w:vAlign w:val="center"/>
          </w:tcPr>
          <w:p w:rsidRPr="00F57E17" w:rsidR="0099207B" w:rsidP="0099207B" w:rsidRDefault="0099207B" w14:paraId="21E66FB9" w14:textId="77777777">
            <w:pPr>
              <w:numPr>
                <w:ilvl w:val="0"/>
                <w:numId w:val="30"/>
              </w:numPr>
              <w:tabs>
                <w:tab w:val="left" w:pos="284"/>
              </w:tabs>
              <w:autoSpaceDE w:val="0"/>
              <w:autoSpaceDN w:val="0"/>
              <w:spacing w:before="120"/>
              <w:ind w:left="318" w:hanging="318"/>
              <w:jc w:val="left"/>
              <w:rPr>
                <w:b/>
              </w:rPr>
            </w:pPr>
            <w:r w:rsidRPr="00F57E17">
              <w:rPr>
                <w:b/>
              </w:rPr>
              <w:t>Geographical rights</w:t>
            </w:r>
          </w:p>
        </w:tc>
        <w:tc>
          <w:tcPr>
            <w:tcW w:w="4394" w:type="dxa"/>
          </w:tcPr>
          <w:p w:rsidRPr="00F57E17" w:rsidR="0099207B" w:rsidP="0099207B" w:rsidRDefault="0099207B" w14:paraId="2058D33E" w14:textId="77777777">
            <w:pPr>
              <w:numPr>
                <w:ilvl w:val="0"/>
                <w:numId w:val="31"/>
              </w:numPr>
              <w:tabs>
                <w:tab w:val="left" w:pos="175"/>
              </w:tabs>
              <w:autoSpaceDE w:val="0"/>
              <w:autoSpaceDN w:val="0"/>
              <w:spacing w:after="0"/>
              <w:ind w:left="175" w:hanging="142"/>
              <w:rPr>
                <w:color w:val="000000"/>
                <w:sz w:val="18"/>
                <w:szCs w:val="20"/>
              </w:rPr>
            </w:pPr>
            <w:r w:rsidRPr="00F57E17">
              <w:rPr>
                <w:color w:val="000000"/>
                <w:sz w:val="18"/>
                <w:szCs w:val="20"/>
              </w:rPr>
              <w:t>Defaulted from the user geographical rights (but selected by user if user has more than one geography), unless shared with another geography</w:t>
            </w:r>
          </w:p>
        </w:tc>
        <w:tc>
          <w:tcPr>
            <w:tcW w:w="2126" w:type="dxa"/>
          </w:tcPr>
          <w:p w:rsidRPr="00F57E17" w:rsidR="0099207B" w:rsidP="0099207B" w:rsidRDefault="0099207B" w14:paraId="0AACAC7F" w14:textId="77777777">
            <w:pPr>
              <w:tabs>
                <w:tab w:val="left" w:pos="284"/>
              </w:tabs>
              <w:autoSpaceDE w:val="0"/>
              <w:autoSpaceDN w:val="0"/>
              <w:spacing w:before="120"/>
              <w:jc w:val="center"/>
              <w:rPr>
                <w:rFonts w:ascii="Webdings" w:hAnsi="Webdings"/>
                <w:color w:val="C00000"/>
                <w:sz w:val="36"/>
              </w:rPr>
            </w:pPr>
            <w:r w:rsidRPr="00F57E17">
              <w:rPr>
                <w:rFonts w:ascii="Webdings" w:hAnsi="Webdings"/>
                <w:color w:val="C00000"/>
                <w:sz w:val="36"/>
              </w:rPr>
              <w:t></w:t>
            </w:r>
          </w:p>
        </w:tc>
      </w:tr>
      <w:tr w:rsidRPr="00F57E17" w:rsidR="0099207B" w:rsidTr="003D7335" w14:paraId="764ED8A5" w14:textId="77777777">
        <w:tc>
          <w:tcPr>
            <w:tcW w:w="2694" w:type="dxa"/>
            <w:shd w:val="clear" w:color="auto" w:fill="auto"/>
            <w:vAlign w:val="center"/>
          </w:tcPr>
          <w:p w:rsidRPr="00F57E17" w:rsidR="0099207B" w:rsidP="0099207B" w:rsidRDefault="0099207B" w14:paraId="5BB476F0" w14:textId="77777777">
            <w:pPr>
              <w:numPr>
                <w:ilvl w:val="0"/>
                <w:numId w:val="30"/>
              </w:numPr>
              <w:tabs>
                <w:tab w:val="left" w:pos="284"/>
              </w:tabs>
              <w:autoSpaceDE w:val="0"/>
              <w:autoSpaceDN w:val="0"/>
              <w:spacing w:before="120"/>
              <w:ind w:left="0" w:firstLine="0"/>
              <w:rPr>
                <w:b/>
              </w:rPr>
            </w:pPr>
            <w:r w:rsidRPr="00F57E17">
              <w:rPr>
                <w:b/>
              </w:rPr>
              <w:t>Purpose</w:t>
            </w:r>
          </w:p>
        </w:tc>
        <w:tc>
          <w:tcPr>
            <w:tcW w:w="4394" w:type="dxa"/>
          </w:tcPr>
          <w:p w:rsidRPr="00F57E17" w:rsidR="0099207B" w:rsidP="0099207B" w:rsidRDefault="0099207B" w14:paraId="3543C8E1" w14:textId="77777777">
            <w:pPr>
              <w:numPr>
                <w:ilvl w:val="0"/>
                <w:numId w:val="31"/>
              </w:numPr>
              <w:tabs>
                <w:tab w:val="left" w:pos="175"/>
              </w:tabs>
              <w:autoSpaceDE w:val="0"/>
              <w:autoSpaceDN w:val="0"/>
              <w:spacing w:before="120"/>
              <w:ind w:left="175" w:hanging="142"/>
              <w:rPr>
                <w:sz w:val="18"/>
                <w:szCs w:val="20"/>
              </w:rPr>
            </w:pPr>
            <w:r w:rsidRPr="00F57E17">
              <w:rPr>
                <w:sz w:val="18"/>
                <w:szCs w:val="20"/>
              </w:rPr>
              <w:t>This data is defaulted based on data contained in the associated scenario assumption set</w:t>
            </w:r>
          </w:p>
        </w:tc>
        <w:tc>
          <w:tcPr>
            <w:tcW w:w="2126" w:type="dxa"/>
            <w:vAlign w:val="center"/>
          </w:tcPr>
          <w:p w:rsidRPr="00F57E17" w:rsidR="0099207B" w:rsidP="0099207B" w:rsidRDefault="0099207B" w14:paraId="047E249A" w14:textId="77777777">
            <w:pPr>
              <w:tabs>
                <w:tab w:val="left" w:pos="284"/>
              </w:tabs>
              <w:autoSpaceDE w:val="0"/>
              <w:autoSpaceDN w:val="0"/>
              <w:spacing w:before="120"/>
              <w:jc w:val="center"/>
              <w:rPr>
                <w:b/>
                <w:color w:val="C00000"/>
                <w:sz w:val="36"/>
              </w:rPr>
            </w:pPr>
            <w:r w:rsidRPr="00F57E17">
              <w:rPr>
                <w:rFonts w:ascii="Webdings" w:hAnsi="Webdings"/>
                <w:color w:val="C00000"/>
                <w:sz w:val="36"/>
              </w:rPr>
              <w:t></w:t>
            </w:r>
          </w:p>
        </w:tc>
      </w:tr>
      <w:tr w:rsidRPr="00F57E17" w:rsidR="0099207B" w:rsidTr="003D7335" w14:paraId="2D852F1C" w14:textId="77777777">
        <w:tc>
          <w:tcPr>
            <w:tcW w:w="2694" w:type="dxa"/>
            <w:shd w:val="clear" w:color="auto" w:fill="auto"/>
            <w:vAlign w:val="center"/>
          </w:tcPr>
          <w:p w:rsidRPr="00F57E17" w:rsidR="0099207B" w:rsidP="0099207B" w:rsidRDefault="0099207B" w14:paraId="49DA34B1" w14:textId="77777777">
            <w:pPr>
              <w:keepNext/>
              <w:numPr>
                <w:ilvl w:val="0"/>
                <w:numId w:val="30"/>
              </w:numPr>
              <w:tabs>
                <w:tab w:val="left" w:pos="284"/>
                <w:tab w:val="num" w:pos="601"/>
              </w:tabs>
              <w:autoSpaceDE w:val="0"/>
              <w:autoSpaceDN w:val="0"/>
              <w:spacing w:before="120"/>
              <w:ind w:left="317" w:hanging="283"/>
              <w:rPr>
                <w:b/>
                <w:szCs w:val="22"/>
              </w:rPr>
            </w:pPr>
            <w:r w:rsidRPr="00F57E17">
              <w:rPr>
                <w:b/>
                <w:szCs w:val="22"/>
              </w:rPr>
              <w:t>Session date</w:t>
            </w:r>
          </w:p>
        </w:tc>
        <w:tc>
          <w:tcPr>
            <w:tcW w:w="4394" w:type="dxa"/>
          </w:tcPr>
          <w:p w:rsidRPr="00F57E17" w:rsidR="0099207B" w:rsidP="0099207B" w:rsidRDefault="0099207B" w14:paraId="532442CA" w14:textId="77777777">
            <w:pPr>
              <w:numPr>
                <w:ilvl w:val="0"/>
                <w:numId w:val="31"/>
              </w:numPr>
              <w:tabs>
                <w:tab w:val="left" w:pos="175"/>
              </w:tabs>
              <w:autoSpaceDE w:val="0"/>
              <w:autoSpaceDN w:val="0"/>
              <w:spacing w:before="120"/>
              <w:ind w:left="175" w:hanging="142"/>
              <w:rPr>
                <w:sz w:val="18"/>
                <w:szCs w:val="18"/>
              </w:rPr>
            </w:pPr>
            <w:r w:rsidRPr="00F57E17">
              <w:rPr>
                <w:sz w:val="18"/>
                <w:szCs w:val="20"/>
              </w:rPr>
              <w:t>This data is defaulted based on data contained in the associated scenario assumption set</w:t>
            </w:r>
          </w:p>
        </w:tc>
        <w:tc>
          <w:tcPr>
            <w:tcW w:w="2126" w:type="dxa"/>
            <w:vAlign w:val="center"/>
          </w:tcPr>
          <w:p w:rsidRPr="00F57E17" w:rsidR="0099207B" w:rsidP="0099207B" w:rsidRDefault="0099207B" w14:paraId="31232D14" w14:textId="77777777">
            <w:pPr>
              <w:tabs>
                <w:tab w:val="left" w:pos="284"/>
              </w:tabs>
              <w:autoSpaceDE w:val="0"/>
              <w:autoSpaceDN w:val="0"/>
              <w:spacing w:before="120"/>
              <w:jc w:val="center"/>
              <w:rPr>
                <w:rFonts w:ascii="Webdings" w:hAnsi="Webdings"/>
                <w:color w:val="C00000"/>
                <w:sz w:val="36"/>
              </w:rPr>
            </w:pPr>
            <w:r w:rsidRPr="00F57E17">
              <w:rPr>
                <w:rFonts w:ascii="Webdings" w:hAnsi="Webdings"/>
                <w:color w:val="C00000"/>
                <w:sz w:val="36"/>
              </w:rPr>
              <w:t></w:t>
            </w:r>
          </w:p>
        </w:tc>
      </w:tr>
      <w:tr w:rsidRPr="00F57E17" w:rsidR="0099207B" w:rsidTr="003D7335" w14:paraId="6BD6B7BE" w14:textId="77777777">
        <w:tc>
          <w:tcPr>
            <w:tcW w:w="2694" w:type="dxa"/>
            <w:shd w:val="clear" w:color="auto" w:fill="auto"/>
            <w:vAlign w:val="center"/>
          </w:tcPr>
          <w:p w:rsidRPr="00F57E17" w:rsidR="0099207B" w:rsidP="002C3F22" w:rsidRDefault="0099207B" w14:paraId="696D0CA7" w14:textId="77777777">
            <w:pPr>
              <w:numPr>
                <w:ilvl w:val="0"/>
                <w:numId w:val="30"/>
              </w:numPr>
              <w:tabs>
                <w:tab w:val="left" w:pos="284"/>
              </w:tabs>
              <w:autoSpaceDE w:val="0"/>
              <w:autoSpaceDN w:val="0"/>
              <w:spacing w:before="120"/>
              <w:ind w:left="0" w:firstLine="0"/>
            </w:pPr>
            <w:r w:rsidRPr="00F57E17">
              <w:rPr>
                <w:b/>
              </w:rPr>
              <w:t>Base date</w:t>
            </w:r>
          </w:p>
        </w:tc>
        <w:tc>
          <w:tcPr>
            <w:tcW w:w="4394" w:type="dxa"/>
          </w:tcPr>
          <w:p w:rsidRPr="00F57E17" w:rsidR="00BC2F81" w:rsidP="002C3F22" w:rsidRDefault="0099207B" w14:paraId="178B4773" w14:textId="77777777">
            <w:pPr>
              <w:numPr>
                <w:ilvl w:val="0"/>
                <w:numId w:val="31"/>
              </w:numPr>
              <w:tabs>
                <w:tab w:val="left" w:pos="175"/>
              </w:tabs>
              <w:autoSpaceDE w:val="0"/>
              <w:autoSpaceDN w:val="0"/>
              <w:spacing w:before="120"/>
              <w:ind w:left="175" w:hanging="142"/>
              <w:rPr>
                <w:sz w:val="18"/>
                <w:szCs w:val="20"/>
              </w:rPr>
            </w:pPr>
            <w:r w:rsidRPr="00F57E17">
              <w:rPr>
                <w:sz w:val="18"/>
                <w:szCs w:val="20"/>
              </w:rPr>
              <w:t xml:space="preserve">Calendar drop down feature </w:t>
            </w:r>
          </w:p>
          <w:p w:rsidRPr="00F57E17" w:rsidR="0099207B" w:rsidP="002C3F22" w:rsidRDefault="0099207B" w14:paraId="5540C604" w14:textId="77777777">
            <w:pPr>
              <w:numPr>
                <w:ilvl w:val="0"/>
                <w:numId w:val="31"/>
              </w:numPr>
              <w:tabs>
                <w:tab w:val="left" w:pos="175"/>
              </w:tabs>
              <w:autoSpaceDE w:val="0"/>
              <w:autoSpaceDN w:val="0"/>
              <w:spacing w:before="120"/>
              <w:ind w:hanging="683"/>
              <w:rPr>
                <w:sz w:val="18"/>
                <w:szCs w:val="20"/>
              </w:rPr>
            </w:pPr>
            <w:r w:rsidRPr="00F57E17">
              <w:rPr>
                <w:sz w:val="18"/>
                <w:szCs w:val="20"/>
              </w:rPr>
              <w:t>Selected by user</w:t>
            </w:r>
          </w:p>
        </w:tc>
        <w:tc>
          <w:tcPr>
            <w:tcW w:w="2126" w:type="dxa"/>
            <w:vAlign w:val="center"/>
          </w:tcPr>
          <w:p w:rsidRPr="00F57E17" w:rsidR="0099207B" w:rsidP="0099207B" w:rsidRDefault="0099207B" w14:paraId="30F96CFB" w14:textId="77777777">
            <w:pPr>
              <w:tabs>
                <w:tab w:val="left" w:pos="284"/>
              </w:tabs>
              <w:autoSpaceDE w:val="0"/>
              <w:autoSpaceDN w:val="0"/>
              <w:spacing w:before="120"/>
              <w:jc w:val="center"/>
              <w:rPr>
                <w:color w:val="BFBFBF"/>
                <w:sz w:val="36"/>
              </w:rPr>
            </w:pPr>
            <w:r w:rsidRPr="00F57E17">
              <w:rPr>
                <w:rFonts w:ascii="Webdings" w:hAnsi="Webdings"/>
                <w:color w:val="C00000"/>
                <w:sz w:val="36"/>
              </w:rPr>
              <w:t></w:t>
            </w:r>
          </w:p>
        </w:tc>
      </w:tr>
      <w:tr w:rsidRPr="00F57E17" w:rsidR="0099207B" w:rsidTr="003D7335" w14:paraId="103F4ABD" w14:textId="77777777">
        <w:tc>
          <w:tcPr>
            <w:tcW w:w="2694" w:type="dxa"/>
            <w:shd w:val="clear" w:color="auto" w:fill="auto"/>
            <w:vAlign w:val="center"/>
          </w:tcPr>
          <w:p w:rsidRPr="00F57E17" w:rsidR="0099207B" w:rsidP="0099207B" w:rsidRDefault="0099207B" w14:paraId="2753D6B5" w14:textId="77777777">
            <w:pPr>
              <w:numPr>
                <w:ilvl w:val="0"/>
                <w:numId w:val="30"/>
              </w:numPr>
              <w:tabs>
                <w:tab w:val="left" w:pos="284"/>
              </w:tabs>
              <w:autoSpaceDE w:val="0"/>
              <w:autoSpaceDN w:val="0"/>
              <w:spacing w:before="120"/>
              <w:ind w:left="0" w:firstLine="0"/>
              <w:rPr>
                <w:b/>
              </w:rPr>
            </w:pPr>
            <w:r w:rsidRPr="00F57E17">
              <w:rPr>
                <w:b/>
              </w:rPr>
              <w:t>Tag</w:t>
            </w:r>
          </w:p>
        </w:tc>
        <w:tc>
          <w:tcPr>
            <w:tcW w:w="4394" w:type="dxa"/>
          </w:tcPr>
          <w:p w:rsidRPr="00F57E17" w:rsidR="0099207B" w:rsidP="0099207B" w:rsidRDefault="0099207B" w14:paraId="566099C5" w14:textId="77777777">
            <w:pPr>
              <w:numPr>
                <w:ilvl w:val="0"/>
                <w:numId w:val="31"/>
              </w:numPr>
              <w:tabs>
                <w:tab w:val="left" w:pos="175"/>
              </w:tabs>
              <w:autoSpaceDE w:val="0"/>
              <w:autoSpaceDN w:val="0"/>
              <w:spacing w:before="120"/>
              <w:ind w:left="175" w:hanging="142"/>
              <w:rPr>
                <w:sz w:val="18"/>
                <w:szCs w:val="20"/>
              </w:rPr>
            </w:pPr>
            <w:r w:rsidRPr="00F57E17">
              <w:rPr>
                <w:sz w:val="18"/>
                <w:szCs w:val="20"/>
              </w:rPr>
              <w:t>This data is defaulted based on data contained in the associated scenario assumption set</w:t>
            </w:r>
          </w:p>
        </w:tc>
        <w:tc>
          <w:tcPr>
            <w:tcW w:w="2126" w:type="dxa"/>
            <w:vAlign w:val="center"/>
          </w:tcPr>
          <w:p w:rsidRPr="00F57E17" w:rsidR="0099207B" w:rsidP="0099207B" w:rsidRDefault="0099207B" w14:paraId="52F8075D" w14:textId="77777777">
            <w:pPr>
              <w:tabs>
                <w:tab w:val="left" w:pos="284"/>
              </w:tabs>
              <w:autoSpaceDE w:val="0"/>
              <w:autoSpaceDN w:val="0"/>
              <w:spacing w:before="120"/>
              <w:jc w:val="center"/>
              <w:rPr>
                <w:rFonts w:ascii="Webdings" w:hAnsi="Webdings"/>
                <w:color w:val="C00000"/>
                <w:sz w:val="36"/>
              </w:rPr>
            </w:pPr>
            <w:r w:rsidRPr="00F57E17">
              <w:rPr>
                <w:rFonts w:ascii="Webdings" w:hAnsi="Webdings"/>
                <w:color w:val="C00000"/>
                <w:sz w:val="36"/>
              </w:rPr>
              <w:t></w:t>
            </w:r>
          </w:p>
        </w:tc>
      </w:tr>
      <w:tr w:rsidRPr="00F57E17" w:rsidR="0099207B" w:rsidTr="003D7335" w14:paraId="5825B89D" w14:textId="77777777">
        <w:tc>
          <w:tcPr>
            <w:tcW w:w="2694" w:type="dxa"/>
            <w:shd w:val="clear" w:color="auto" w:fill="auto"/>
            <w:vAlign w:val="center"/>
          </w:tcPr>
          <w:p w:rsidRPr="00F57E17" w:rsidR="0099207B" w:rsidP="0099207B" w:rsidRDefault="00BC2F81" w14:paraId="6722E0DE" w14:textId="77777777">
            <w:pPr>
              <w:numPr>
                <w:ilvl w:val="0"/>
                <w:numId w:val="30"/>
              </w:numPr>
              <w:tabs>
                <w:tab w:val="left" w:pos="284"/>
              </w:tabs>
              <w:autoSpaceDE w:val="0"/>
              <w:autoSpaceDN w:val="0"/>
              <w:spacing w:before="120"/>
              <w:ind w:left="0" w:firstLine="0"/>
              <w:rPr>
                <w:b/>
              </w:rPr>
            </w:pPr>
            <w:r w:rsidRPr="00F57E17">
              <w:rPr>
                <w:b/>
              </w:rPr>
              <w:t>Type</w:t>
            </w:r>
          </w:p>
        </w:tc>
        <w:tc>
          <w:tcPr>
            <w:tcW w:w="4394" w:type="dxa"/>
          </w:tcPr>
          <w:p w:rsidRPr="00F57E17" w:rsidR="0099207B" w:rsidP="0099207B" w:rsidRDefault="00BC2F81" w14:paraId="401984EE" w14:textId="77777777">
            <w:pPr>
              <w:numPr>
                <w:ilvl w:val="0"/>
                <w:numId w:val="31"/>
              </w:numPr>
              <w:tabs>
                <w:tab w:val="left" w:pos="175"/>
              </w:tabs>
              <w:autoSpaceDE w:val="0"/>
              <w:autoSpaceDN w:val="0"/>
              <w:spacing w:before="120"/>
              <w:ind w:left="175" w:hanging="142"/>
              <w:rPr>
                <w:sz w:val="18"/>
                <w:szCs w:val="20"/>
              </w:rPr>
            </w:pPr>
            <w:r w:rsidRPr="00F57E17">
              <w:rPr>
                <w:sz w:val="18"/>
                <w:szCs w:val="20"/>
              </w:rPr>
              <w:t>User always to select Simulation</w:t>
            </w:r>
          </w:p>
        </w:tc>
        <w:tc>
          <w:tcPr>
            <w:tcW w:w="2126" w:type="dxa"/>
            <w:vAlign w:val="center"/>
          </w:tcPr>
          <w:p w:rsidRPr="00F57E17" w:rsidR="0099207B" w:rsidP="0099207B" w:rsidRDefault="00BC2F81" w14:paraId="2E0D87F6" w14:textId="77777777">
            <w:pPr>
              <w:tabs>
                <w:tab w:val="left" w:pos="284"/>
              </w:tabs>
              <w:autoSpaceDE w:val="0"/>
              <w:autoSpaceDN w:val="0"/>
              <w:spacing w:before="120"/>
              <w:jc w:val="center"/>
              <w:rPr>
                <w:rFonts w:ascii="Webdings" w:hAnsi="Webdings"/>
                <w:color w:val="C00000"/>
                <w:sz w:val="36"/>
              </w:rPr>
            </w:pPr>
            <w:r w:rsidRPr="00F57E17">
              <w:rPr>
                <w:rFonts w:ascii="Webdings" w:hAnsi="Webdings"/>
                <w:color w:val="C00000"/>
                <w:sz w:val="36"/>
              </w:rPr>
              <w:t></w:t>
            </w:r>
          </w:p>
        </w:tc>
      </w:tr>
      <w:tr w:rsidRPr="00F57E17" w:rsidR="0099207B" w:rsidTr="003D7335" w14:paraId="762A54AE" w14:textId="77777777">
        <w:trPr>
          <w:trHeight w:val="637"/>
        </w:trPr>
        <w:tc>
          <w:tcPr>
            <w:tcW w:w="7088" w:type="dxa"/>
            <w:gridSpan w:val="2"/>
            <w:shd w:val="clear" w:color="auto" w:fill="BFBFBF"/>
          </w:tcPr>
          <w:p w:rsidRPr="00F57E17" w:rsidR="0099207B" w:rsidP="0099207B" w:rsidRDefault="0099207B" w14:paraId="3A284D7B" w14:textId="77777777">
            <w:pPr>
              <w:autoSpaceDE w:val="0"/>
              <w:autoSpaceDN w:val="0"/>
              <w:spacing w:before="120"/>
              <w:rPr>
                <w:b/>
                <w:szCs w:val="22"/>
              </w:rPr>
            </w:pPr>
            <w:r w:rsidRPr="00F57E17">
              <w:rPr>
                <w:b/>
                <w:szCs w:val="22"/>
              </w:rPr>
              <w:t>Key output</w:t>
            </w:r>
            <w:r w:rsidRPr="00F57E17">
              <w:rPr>
                <w:b/>
              </w:rPr>
              <w:t>s</w:t>
            </w:r>
          </w:p>
        </w:tc>
        <w:tc>
          <w:tcPr>
            <w:tcW w:w="2126" w:type="dxa"/>
            <w:shd w:val="clear" w:color="auto" w:fill="BFBFBF"/>
          </w:tcPr>
          <w:p w:rsidRPr="00F57E17" w:rsidR="0099207B" w:rsidP="0099207B" w:rsidRDefault="0099207B" w14:paraId="3731377C" w14:textId="77777777">
            <w:pPr>
              <w:autoSpaceDE w:val="0"/>
              <w:autoSpaceDN w:val="0"/>
              <w:spacing w:before="120"/>
              <w:rPr>
                <w:b/>
                <w:szCs w:val="22"/>
              </w:rPr>
            </w:pPr>
            <w:r w:rsidRPr="00F57E17">
              <w:rPr>
                <w:b/>
                <w:szCs w:val="22"/>
              </w:rPr>
              <w:t>Scenario set which can be assigned to an assumption set</w:t>
            </w:r>
          </w:p>
        </w:tc>
      </w:tr>
    </w:tbl>
    <w:p w:rsidRPr="00F57E17" w:rsidR="002E30C8" w:rsidP="00D55DA7" w:rsidRDefault="002E30C8" w14:paraId="50FF7FBC" w14:textId="77777777">
      <w:pPr>
        <w:autoSpaceDE w:val="0"/>
        <w:autoSpaceDN w:val="0"/>
        <w:spacing w:before="120"/>
        <w:ind w:left="357"/>
        <w:rPr>
          <w:b/>
          <w:szCs w:val="22"/>
        </w:rPr>
      </w:pPr>
    </w:p>
    <w:p w:rsidRPr="00F57E17" w:rsidR="002E30C8" w:rsidP="00D55DA7" w:rsidRDefault="002E30C8" w14:paraId="74D4381E" w14:textId="77777777">
      <w:pPr>
        <w:pStyle w:val="BodyText"/>
        <w:rPr>
          <w:b/>
        </w:rPr>
        <w:sectPr w:rsidRPr="00F57E17" w:rsidR="002E30C8" w:rsidSect="00594D01">
          <w:headerReference w:type="default" r:id="rId221"/>
          <w:type w:val="continuous"/>
          <w:pgSz w:w="11907" w:h="16840" w:orient="portrait" w:code="9"/>
          <w:pgMar w:top="1440" w:right="1440" w:bottom="1440" w:left="1440" w:header="720" w:footer="720" w:gutter="0"/>
          <w:cols w:space="708"/>
          <w:docGrid w:linePitch="360"/>
        </w:sectPr>
      </w:pPr>
    </w:p>
    <w:p w:rsidRPr="00F57E17" w:rsidR="002E30C8" w:rsidP="00CF7D6A" w:rsidRDefault="00107157" w14:paraId="0C79DB86" w14:textId="77777777">
      <w:pPr>
        <w:pStyle w:val="Heading2"/>
        <w:spacing w:before="0"/>
        <w:ind w:hanging="3420"/>
      </w:pPr>
      <w:bookmarkStart w:name="_Toc294789573" w:id="254"/>
      <w:bookmarkStart w:name="_Toc297624029" w:id="255"/>
      <w:bookmarkStart w:name="_Toc367364321" w:id="256"/>
      <w:bookmarkStart w:name="_Toc58474514" w:id="257"/>
      <w:bookmarkStart w:name="_Toc58481187" w:id="258"/>
      <w:bookmarkStart w:name="_Toc114825519" w:id="259"/>
      <w:r w:rsidRPr="00F57E17">
        <w:lastRenderedPageBreak/>
        <w:t>6</w:t>
      </w:r>
      <w:r w:rsidRPr="00F57E17" w:rsidR="002E30C8">
        <w:t xml:space="preserve">.3 </w:t>
      </w:r>
      <w:r w:rsidRPr="00F57E17" w:rsidR="00E67EEE">
        <w:t>Step by step approach to working with Scenario Sets</w:t>
      </w:r>
      <w:bookmarkEnd w:id="254"/>
      <w:bookmarkEnd w:id="255"/>
      <w:bookmarkEnd w:id="256"/>
      <w:bookmarkEnd w:id="257"/>
      <w:bookmarkEnd w:id="258"/>
      <w:bookmarkEnd w:id="259"/>
    </w:p>
    <w:p w:rsidRPr="00F57E17" w:rsidR="00E67EEE" w:rsidP="00E67EEE" w:rsidRDefault="00E67EEE" w14:paraId="39E76AA3" w14:textId="77777777">
      <w:pPr>
        <w:pStyle w:val="BodyText"/>
        <w:ind w:left="0"/>
      </w:pPr>
      <w:r w:rsidRPr="00F57E17">
        <w:t xml:space="preserve">This section outlines a step by step approach for the following nine use cases:   </w:t>
      </w:r>
    </w:p>
    <w:p w:rsidRPr="00F57E17" w:rsidR="00E67EEE" w:rsidP="00E67EEE" w:rsidRDefault="00E67EEE" w14:paraId="7DF2C993" w14:textId="744C97E9">
      <w:pPr>
        <w:pStyle w:val="BodyText"/>
        <w:ind w:left="1134" w:hanging="1134"/>
        <w:jc w:val="left"/>
      </w:pPr>
      <w:r w:rsidRPr="00F57E17">
        <w:t>6.3.1 How to create a scenario set</w:t>
      </w:r>
    </w:p>
    <w:p w:rsidRPr="00F57E17" w:rsidR="005F0DC9" w:rsidP="00E67EEE" w:rsidRDefault="005F0DC9" w14:paraId="396CC3C0" w14:textId="046EA70F">
      <w:pPr>
        <w:pStyle w:val="BodyText"/>
        <w:ind w:left="1134" w:hanging="1134"/>
        <w:jc w:val="left"/>
      </w:pPr>
      <w:r w:rsidRPr="00F57E17">
        <w:t>6.3.2 How to copy an scenario set</w:t>
      </w:r>
    </w:p>
    <w:p w:rsidRPr="00F57E17" w:rsidR="00E67EEE" w:rsidP="00E67EEE" w:rsidRDefault="00E67EEE" w14:paraId="662C0EDA" w14:textId="0B4A9D72">
      <w:pPr>
        <w:pStyle w:val="BodyText"/>
        <w:ind w:left="1134" w:hanging="1134"/>
        <w:jc w:val="left"/>
        <w:rPr>
          <w:color w:val="000000"/>
        </w:rPr>
      </w:pPr>
      <w:r w:rsidRPr="00F57E17">
        <w:rPr>
          <w:color w:val="000000"/>
        </w:rPr>
        <w:t>6.3.</w:t>
      </w:r>
      <w:r w:rsidRPr="00F57E17" w:rsidR="005F0DC9">
        <w:rPr>
          <w:color w:val="000000"/>
        </w:rPr>
        <w:t>3</w:t>
      </w:r>
      <w:r w:rsidRPr="00F57E17">
        <w:rPr>
          <w:color w:val="000000"/>
        </w:rPr>
        <w:t xml:space="preserve"> How to delete a scenario set </w:t>
      </w:r>
    </w:p>
    <w:p w:rsidRPr="00F57E17" w:rsidR="00E67EEE" w:rsidP="00E67EEE" w:rsidRDefault="00E67EEE" w14:paraId="4342A42D" w14:textId="4886CD0F">
      <w:pPr>
        <w:pStyle w:val="BodyText"/>
        <w:ind w:left="1134" w:hanging="1134"/>
        <w:jc w:val="left"/>
        <w:rPr>
          <w:color w:val="000000"/>
        </w:rPr>
      </w:pPr>
      <w:r w:rsidRPr="00F57E17">
        <w:rPr>
          <w:color w:val="000000"/>
        </w:rPr>
        <w:t>6.3.</w:t>
      </w:r>
      <w:r w:rsidRPr="00F57E17" w:rsidR="005F0DC9">
        <w:rPr>
          <w:color w:val="000000"/>
        </w:rPr>
        <w:t>4</w:t>
      </w:r>
      <w:r w:rsidRPr="00F57E17">
        <w:rPr>
          <w:color w:val="000000"/>
        </w:rPr>
        <w:t xml:space="preserve"> How to validate a scenario set</w:t>
      </w:r>
    </w:p>
    <w:p w:rsidRPr="00F57E17" w:rsidR="00E67EEE" w:rsidP="00E67EEE" w:rsidRDefault="00E67EEE" w14:paraId="6EA12A29" w14:textId="767581D7">
      <w:pPr>
        <w:pStyle w:val="BodyText"/>
        <w:ind w:left="1134" w:hanging="1134"/>
        <w:jc w:val="left"/>
        <w:rPr>
          <w:color w:val="000000"/>
        </w:rPr>
      </w:pPr>
      <w:r w:rsidRPr="00F57E17">
        <w:rPr>
          <w:color w:val="000000"/>
        </w:rPr>
        <w:t>6.3.</w:t>
      </w:r>
      <w:r w:rsidRPr="00F57E17" w:rsidR="005F0DC9">
        <w:rPr>
          <w:color w:val="000000"/>
        </w:rPr>
        <w:t>5</w:t>
      </w:r>
      <w:r w:rsidRPr="00F57E17">
        <w:rPr>
          <w:color w:val="000000"/>
        </w:rPr>
        <w:t xml:space="preserve"> How to modify a scenario set</w:t>
      </w:r>
    </w:p>
    <w:p w:rsidRPr="00F57E17" w:rsidR="00E67EEE" w:rsidP="00E67EEE" w:rsidRDefault="00E67EEE" w14:paraId="37DB629A" w14:textId="1502FEE8">
      <w:pPr>
        <w:pStyle w:val="BodyText"/>
        <w:ind w:left="1134" w:hanging="1134"/>
        <w:jc w:val="left"/>
        <w:rPr>
          <w:color w:val="000000"/>
        </w:rPr>
      </w:pPr>
      <w:r w:rsidRPr="00F57E17">
        <w:rPr>
          <w:color w:val="000000"/>
        </w:rPr>
        <w:t>6.3.</w:t>
      </w:r>
      <w:r w:rsidRPr="00F57E17" w:rsidR="005F0DC9">
        <w:rPr>
          <w:color w:val="000000"/>
        </w:rPr>
        <w:t>6</w:t>
      </w:r>
      <w:r w:rsidRPr="00F57E17">
        <w:rPr>
          <w:color w:val="000000"/>
        </w:rPr>
        <w:t xml:space="preserve"> How to rename a scenario set</w:t>
      </w:r>
    </w:p>
    <w:p w:rsidRPr="00F57E17" w:rsidR="00E67EEE" w:rsidP="00E67EEE" w:rsidRDefault="00E67EEE" w14:paraId="76628396" w14:textId="2EF9D00A">
      <w:pPr>
        <w:pStyle w:val="BodyText"/>
        <w:ind w:left="1134" w:hanging="1134"/>
        <w:jc w:val="left"/>
        <w:rPr>
          <w:color w:val="000000"/>
        </w:rPr>
      </w:pPr>
      <w:r w:rsidRPr="00F57E17">
        <w:rPr>
          <w:color w:val="000000"/>
        </w:rPr>
        <w:t>6.3.</w:t>
      </w:r>
      <w:r w:rsidRPr="00F57E17" w:rsidR="005F0DC9">
        <w:rPr>
          <w:color w:val="000000"/>
        </w:rPr>
        <w:t>7</w:t>
      </w:r>
      <w:r w:rsidRPr="00F57E17">
        <w:rPr>
          <w:color w:val="000000"/>
        </w:rPr>
        <w:t xml:space="preserve"> How to share a scenario set</w:t>
      </w:r>
    </w:p>
    <w:p w:rsidRPr="00F57E17" w:rsidR="00E67EEE" w:rsidP="00E67EEE" w:rsidRDefault="00E67EEE" w14:paraId="3C5F02EF" w14:textId="40AEED98">
      <w:pPr>
        <w:pStyle w:val="BodyText"/>
        <w:ind w:left="1134" w:hanging="1134"/>
        <w:jc w:val="left"/>
        <w:rPr>
          <w:color w:val="000000"/>
        </w:rPr>
      </w:pPr>
      <w:r w:rsidRPr="00F57E17">
        <w:rPr>
          <w:color w:val="000000"/>
        </w:rPr>
        <w:t>6.3.</w:t>
      </w:r>
      <w:r w:rsidRPr="00F57E17" w:rsidR="005F0DC9">
        <w:rPr>
          <w:color w:val="000000"/>
        </w:rPr>
        <w:t>8</w:t>
      </w:r>
      <w:r w:rsidRPr="00F57E17">
        <w:rPr>
          <w:color w:val="000000"/>
        </w:rPr>
        <w:t xml:space="preserve"> How to export a RAFM project (base engine)</w:t>
      </w:r>
    </w:p>
    <w:p w:rsidRPr="00F57E17" w:rsidR="00E67EEE" w:rsidP="00E67EEE" w:rsidRDefault="00E67EEE" w14:paraId="240064F7" w14:textId="11DDB185">
      <w:pPr>
        <w:pStyle w:val="BodyText"/>
        <w:ind w:left="1134" w:hanging="1134"/>
        <w:jc w:val="left"/>
        <w:rPr>
          <w:color w:val="000000"/>
        </w:rPr>
      </w:pPr>
      <w:r w:rsidRPr="00F57E17">
        <w:rPr>
          <w:color w:val="000000"/>
        </w:rPr>
        <w:t>6.3.</w:t>
      </w:r>
      <w:r w:rsidRPr="00F57E17" w:rsidR="005F0DC9">
        <w:rPr>
          <w:color w:val="000000"/>
        </w:rPr>
        <w:t>9</w:t>
      </w:r>
      <w:r w:rsidRPr="00F57E17">
        <w:rPr>
          <w:color w:val="000000"/>
        </w:rPr>
        <w:t xml:space="preserve"> How to download Validation Reports</w:t>
      </w:r>
    </w:p>
    <w:p w:rsidRPr="00F57E17" w:rsidR="00E2700A" w:rsidP="00E67EEE" w:rsidRDefault="00E2700A" w14:paraId="77F60222" w14:textId="00EFF1DE">
      <w:pPr>
        <w:pStyle w:val="BodyText"/>
        <w:ind w:left="1134" w:hanging="1134"/>
        <w:jc w:val="left"/>
        <w:rPr>
          <w:color w:val="000000"/>
        </w:rPr>
      </w:pPr>
      <w:r w:rsidRPr="00F57E17">
        <w:rPr>
          <w:color w:val="000000"/>
        </w:rPr>
        <w:t>6.3.</w:t>
      </w:r>
      <w:r w:rsidRPr="00F57E17" w:rsidR="005F0DC9">
        <w:rPr>
          <w:color w:val="000000"/>
        </w:rPr>
        <w:t>10</w:t>
      </w:r>
      <w:r w:rsidRPr="00F57E17">
        <w:rPr>
          <w:color w:val="000000"/>
        </w:rPr>
        <w:t xml:space="preserve"> How to download</w:t>
      </w:r>
      <w:r w:rsidRPr="00F57E17" w:rsidR="00F67FC4">
        <w:rPr>
          <w:color w:val="000000"/>
        </w:rPr>
        <w:t xml:space="preserve"> </w:t>
      </w:r>
      <w:r w:rsidRPr="00F57E17" w:rsidR="003E6E7D">
        <w:rPr>
          <w:color w:val="000000"/>
        </w:rPr>
        <w:t>the</w:t>
      </w:r>
      <w:r w:rsidRPr="00F57E17">
        <w:rPr>
          <w:color w:val="000000"/>
        </w:rPr>
        <w:t xml:space="preserve"> Run Manifest file</w:t>
      </w:r>
    </w:p>
    <w:p w:rsidRPr="00F57E17" w:rsidR="00E67EEE" w:rsidP="00E67EEE" w:rsidRDefault="00E67EEE" w14:paraId="3E2E1EEA" w14:textId="101E8E1E">
      <w:pPr>
        <w:pStyle w:val="BodyText"/>
        <w:ind w:left="1134" w:hanging="1134"/>
        <w:jc w:val="left"/>
        <w:rPr>
          <w:color w:val="000000"/>
        </w:rPr>
      </w:pPr>
      <w:r w:rsidRPr="00F57E17">
        <w:rPr>
          <w:color w:val="000000"/>
        </w:rPr>
        <w:t>6.3.</w:t>
      </w:r>
      <w:r w:rsidRPr="00F57E17" w:rsidR="00E2700A">
        <w:rPr>
          <w:color w:val="000000"/>
        </w:rPr>
        <w:t>1</w:t>
      </w:r>
      <w:r w:rsidRPr="00F57E17" w:rsidR="005F0DC9">
        <w:rPr>
          <w:color w:val="000000"/>
        </w:rPr>
        <w:t>1</w:t>
      </w:r>
      <w:r w:rsidRPr="00F57E17" w:rsidR="00E2700A">
        <w:rPr>
          <w:color w:val="000000"/>
        </w:rPr>
        <w:t xml:space="preserve"> </w:t>
      </w:r>
      <w:r w:rsidRPr="00F57E17">
        <w:rPr>
          <w:color w:val="000000"/>
        </w:rPr>
        <w:t>How to trigger a validation run (RSG Standalone Run)</w:t>
      </w:r>
    </w:p>
    <w:p w:rsidRPr="00F57E17" w:rsidR="005F0DC9" w:rsidP="00E67EEE" w:rsidRDefault="005F0DC9" w14:paraId="082D99FF" w14:textId="6F8CE218">
      <w:pPr>
        <w:pStyle w:val="BodyText"/>
        <w:ind w:left="1134" w:hanging="1134"/>
        <w:jc w:val="left"/>
        <w:rPr>
          <w:color w:val="000000"/>
        </w:rPr>
      </w:pPr>
      <w:r w:rsidRPr="00F57E17">
        <w:rPr>
          <w:color w:val="000000"/>
        </w:rPr>
        <w:t>6.3.12 How to mark an RSG run as a failed</w:t>
      </w:r>
    </w:p>
    <w:p w:rsidRPr="00F57E17" w:rsidR="00E67EEE" w:rsidP="00E67EEE" w:rsidRDefault="00E67EEE" w14:paraId="0A64BFEB" w14:textId="77777777">
      <w:pPr>
        <w:pStyle w:val="BodyText"/>
      </w:pPr>
    </w:p>
    <w:p w:rsidRPr="00F57E17" w:rsidR="00E67EEE" w:rsidP="00E67EEE" w:rsidRDefault="00E67EEE" w14:paraId="562343BB" w14:textId="77777777">
      <w:r w:rsidRPr="00F57E17">
        <w:br w:type="page"/>
      </w:r>
    </w:p>
    <w:p w:rsidRPr="00F57E17" w:rsidR="002E30C8" w:rsidP="00D55DA7" w:rsidRDefault="00107157" w14:paraId="21EA40F7" w14:textId="77777777">
      <w:pPr>
        <w:pStyle w:val="Heading3"/>
        <w:tabs>
          <w:tab w:val="clear" w:pos="1080"/>
          <w:tab w:val="clear" w:pos="1209"/>
          <w:tab w:val="left" w:pos="0"/>
        </w:tabs>
        <w:ind w:left="0" w:firstLine="0"/>
      </w:pPr>
      <w:bookmarkStart w:name="_Toc367364322" w:id="260"/>
      <w:bookmarkStart w:name="_Toc58474515" w:id="261"/>
      <w:bookmarkStart w:name="_Toc58481188" w:id="262"/>
      <w:bookmarkStart w:name="_Toc114825520" w:id="263"/>
      <w:r w:rsidRPr="00F57E17">
        <w:lastRenderedPageBreak/>
        <w:t>6</w:t>
      </w:r>
      <w:r w:rsidRPr="00F57E17" w:rsidR="002E30C8">
        <w:t>.3.1 How to create a scenario set</w:t>
      </w:r>
      <w:bookmarkEnd w:id="260"/>
      <w:bookmarkEnd w:id="261"/>
      <w:bookmarkEnd w:id="262"/>
      <w:bookmarkEnd w:id="263"/>
    </w:p>
    <w:p w:rsidRPr="00F57E17" w:rsidR="002E30C8" w:rsidP="00D55DA7" w:rsidRDefault="00916FF7" w14:paraId="32CB0A04" w14:textId="2AB0CBC8">
      <w:pPr>
        <w:pStyle w:val="BodyText"/>
      </w:pPr>
      <w:r w:rsidRPr="00DB05E2">
        <w:rPr>
          <w:noProof/>
          <w:lang w:eastAsia="en-US"/>
        </w:rPr>
        <mc:AlternateContent>
          <mc:Choice Requires="wps">
            <w:drawing>
              <wp:anchor distT="0" distB="0" distL="114300" distR="114300" simplePos="0" relativeHeight="251658252" behindDoc="0" locked="0" layoutInCell="1" allowOverlap="1" wp14:anchorId="73D3464B" wp14:editId="6C19892F">
                <wp:simplePos x="0" y="0"/>
                <wp:positionH relativeFrom="column">
                  <wp:posOffset>-40005</wp:posOffset>
                </wp:positionH>
                <wp:positionV relativeFrom="paragraph">
                  <wp:posOffset>194310</wp:posOffset>
                </wp:positionV>
                <wp:extent cx="6068060" cy="5501005"/>
                <wp:effectExtent l="76200" t="57150" r="85090" b="99695"/>
                <wp:wrapNone/>
                <wp:docPr id="2322"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5501005"/>
                        </a:xfrm>
                        <a:prstGeom prst="flowChartProcess">
                          <a:avLst/>
                        </a:prstGeom>
                        <a:noFill/>
                        <a:ln w="38100">
                          <a:solidFill>
                            <a:srgbClr val="F2F2F2"/>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Pr="005C18F2" w:rsidR="00E84082" w:rsidP="002E30C8" w:rsidRDefault="00E84082" w14:paraId="450DD57A" w14:textId="77777777">
                            <w:pPr>
                              <w:pStyle w:val="BodyText"/>
                              <w:rPr>
                                <w:b/>
                                <w:i/>
                                <w:color w:val="7F7F7F"/>
                              </w:rPr>
                            </w:pPr>
                          </w:p>
                          <w:p w:rsidRPr="005C18F2" w:rsidR="00E84082" w:rsidP="002E30C8" w:rsidRDefault="00E84082" w14:paraId="3EC388A1" w14:textId="77777777">
                            <w:pPr>
                              <w:pStyle w:val="BodyText"/>
                              <w:rPr>
                                <w:b/>
                                <w:i/>
                                <w:color w:val="7F7F7F"/>
                              </w:rPr>
                            </w:pPr>
                          </w:p>
                          <w:p w:rsidRPr="006C6932" w:rsidR="00E84082" w:rsidP="00AA01F1" w:rsidRDefault="00E84082" w14:paraId="6E5D6420" w14:textId="77777777">
                            <w:pPr>
                              <w:pStyle w:val="BodyText"/>
                              <w:numPr>
                                <w:ilvl w:val="0"/>
                                <w:numId w:val="21"/>
                              </w:numPr>
                              <w:rPr>
                                <w:i/>
                              </w:rPr>
                            </w:pPr>
                            <w:r w:rsidRPr="00F139C4">
                              <w:rPr>
                                <w:b/>
                                <w:i/>
                              </w:rPr>
                              <w:t xml:space="preserve">Business </w:t>
                            </w:r>
                            <w:r>
                              <w:rPr>
                                <w:b/>
                                <w:i/>
                              </w:rPr>
                              <w:t>c</w:t>
                            </w:r>
                            <w:r w:rsidRPr="00F139C4">
                              <w:rPr>
                                <w:b/>
                                <w:i/>
                              </w:rPr>
                              <w:t xml:space="preserve">ontext: </w:t>
                            </w:r>
                          </w:p>
                          <w:p w:rsidR="00E84082" w:rsidP="006C6932" w:rsidRDefault="00E84082" w14:paraId="0FD6FF16" w14:textId="77777777">
                            <w:pPr>
                              <w:pStyle w:val="BodyText"/>
                              <w:numPr>
                                <w:ilvl w:val="0"/>
                                <w:numId w:val="39"/>
                              </w:numPr>
                              <w:ind w:left="1418" w:hanging="284"/>
                              <w:rPr>
                                <w:i/>
                              </w:rPr>
                            </w:pPr>
                            <w:r>
                              <w:rPr>
                                <w:i/>
                              </w:rPr>
                              <w:t>The RSG scenario files capture the state of the risk drivers across many different simulations. The files may contain as little as 10 simulation and scenarios used in group-wide runs usually contain maximum allowable simulations (such as 200K). This maximum number of simulations may be subject to future change</w:t>
                            </w:r>
                          </w:p>
                          <w:p w:rsidR="00E84082" w:rsidP="006C6932" w:rsidRDefault="00E84082" w14:paraId="4604B25A" w14:textId="77777777">
                            <w:pPr>
                              <w:pStyle w:val="BodyText"/>
                              <w:numPr>
                                <w:ilvl w:val="0"/>
                                <w:numId w:val="39"/>
                              </w:numPr>
                              <w:ind w:left="1418" w:hanging="284"/>
                              <w:rPr>
                                <w:i/>
                              </w:rPr>
                            </w:pPr>
                            <w:r>
                              <w:rPr>
                                <w:i/>
                              </w:rPr>
                              <w:t>Scenario assumption sets will contain a stipulated maximum number of simulated scenarios (such as 200K) from which the user will be able to select the required number of scenarios to be run. This implies the production of only 1 file designed for multiple purposes (from testing code to full group wide runs)</w:t>
                            </w:r>
                          </w:p>
                          <w:p w:rsidRPr="00313620" w:rsidR="00E84082" w:rsidP="006C6932" w:rsidRDefault="00E84082" w14:paraId="3D3B0BD9" w14:textId="77777777">
                            <w:pPr>
                              <w:pStyle w:val="BodyText"/>
                              <w:numPr>
                                <w:ilvl w:val="0"/>
                                <w:numId w:val="39"/>
                              </w:numPr>
                              <w:ind w:left="1418" w:hanging="284"/>
                              <w:rPr>
                                <w:i/>
                              </w:rPr>
                            </w:pPr>
                            <w:r>
                              <w:rPr>
                                <w:i/>
                              </w:rPr>
                              <w:t>RSG scenario files are created in stand-alone</w:t>
                            </w:r>
                            <w:r w:rsidRPr="00313620">
                              <w:rPr>
                                <w:i/>
                              </w:rPr>
                              <w:t xml:space="preserve">. These scenario files, once </w:t>
                            </w:r>
                            <w:r>
                              <w:rPr>
                                <w:i/>
                              </w:rPr>
                              <w:t>generated/</w:t>
                            </w:r>
                            <w:r w:rsidRPr="00313620">
                              <w:rPr>
                                <w:i/>
                              </w:rPr>
                              <w:t>created, a</w:t>
                            </w:r>
                            <w:r>
                              <w:rPr>
                                <w:i/>
                              </w:rPr>
                              <w:t xml:space="preserve">re available in ICM and </w:t>
                            </w:r>
                            <w:r w:rsidRPr="00313620">
                              <w:rPr>
                                <w:i/>
                              </w:rPr>
                              <w:t xml:space="preserve">available </w:t>
                            </w:r>
                            <w:r>
                              <w:rPr>
                                <w:i/>
                              </w:rPr>
                              <w:t>to be used in the ICM interface through a drop-down menu</w:t>
                            </w:r>
                          </w:p>
                          <w:p w:rsidRPr="00313620" w:rsidR="00E84082" w:rsidP="00AA01F1" w:rsidRDefault="00E84082" w14:paraId="1D4265EA" w14:textId="77777777">
                            <w:pPr>
                              <w:pStyle w:val="BodyText"/>
                              <w:numPr>
                                <w:ilvl w:val="0"/>
                                <w:numId w:val="21"/>
                              </w:numPr>
                              <w:rPr>
                                <w:i/>
                              </w:rPr>
                            </w:pPr>
                            <w:r w:rsidRPr="00313620">
                              <w:rPr>
                                <w:b/>
                                <w:i/>
                              </w:rPr>
                              <w:t xml:space="preserve">The following conditions must be met before creating a </w:t>
                            </w:r>
                            <w:r>
                              <w:rPr>
                                <w:b/>
                                <w:i/>
                              </w:rPr>
                              <w:t>scenario set</w:t>
                            </w:r>
                            <w:r w:rsidRPr="00313620">
                              <w:rPr>
                                <w:b/>
                                <w:i/>
                              </w:rPr>
                              <w:t>:</w:t>
                            </w:r>
                          </w:p>
                          <w:p w:rsidRPr="00313620" w:rsidR="00E84082" w:rsidP="00AA01F1" w:rsidRDefault="00E84082" w14:paraId="174C92EF" w14:textId="77777777">
                            <w:pPr>
                              <w:pStyle w:val="BodyText"/>
                              <w:numPr>
                                <w:ilvl w:val="0"/>
                                <w:numId w:val="39"/>
                              </w:numPr>
                              <w:ind w:left="1418" w:hanging="284"/>
                              <w:rPr>
                                <w:i/>
                              </w:rPr>
                            </w:pPr>
                            <w:r>
                              <w:rPr>
                                <w:i/>
                              </w:rPr>
                              <w:t>A valid RSG instruction set must exist in the ICM interface. This process is  undertaken by the RSG generation team and not under the remit of BU users</w:t>
                            </w:r>
                          </w:p>
                          <w:p w:rsidR="00E84082" w:rsidP="00AA01F1" w:rsidRDefault="00E84082" w14:paraId="6FAD94E4" w14:textId="77777777">
                            <w:pPr>
                              <w:pStyle w:val="BodyText"/>
                              <w:numPr>
                                <w:ilvl w:val="0"/>
                                <w:numId w:val="39"/>
                              </w:numPr>
                              <w:ind w:left="1418" w:hanging="284"/>
                              <w:rPr>
                                <w:i/>
                              </w:rPr>
                            </w:pPr>
                            <w:r>
                              <w:rPr>
                                <w:i/>
                              </w:rPr>
                              <w:t>A associated base engine must exist in the ICM interface. This process is undertaken by the RSG generation team and not under the remit of BU teams</w:t>
                            </w:r>
                          </w:p>
                          <w:p w:rsidR="00E84082" w:rsidP="00AA01F1" w:rsidRDefault="00E84082" w14:paraId="7135E643" w14:textId="77777777">
                            <w:pPr>
                              <w:pStyle w:val="BodyText"/>
                              <w:numPr>
                                <w:ilvl w:val="0"/>
                                <w:numId w:val="39"/>
                              </w:numPr>
                              <w:ind w:left="1418" w:hanging="284"/>
                              <w:rPr>
                                <w:i/>
                              </w:rPr>
                            </w:pPr>
                            <w:r w:rsidRPr="00313620">
                              <w:rPr>
                                <w:i/>
                              </w:rPr>
                              <w:t>All mandatory fields will need to be populated by the user</w:t>
                            </w:r>
                          </w:p>
                          <w:p w:rsidRPr="002C3F22" w:rsidR="00E84082" w:rsidP="00AA01F1" w:rsidRDefault="00E84082" w14:paraId="3BCF86DC" w14:textId="77777777">
                            <w:pPr>
                              <w:pStyle w:val="BodyText"/>
                              <w:numPr>
                                <w:ilvl w:val="0"/>
                                <w:numId w:val="39"/>
                              </w:numPr>
                              <w:ind w:left="1418" w:hanging="284"/>
                              <w:rPr>
                                <w:i/>
                                <w:color w:val="404040"/>
                              </w:rPr>
                            </w:pPr>
                            <w:r>
                              <w:rPr>
                                <w:i/>
                              </w:rPr>
                              <w:t>Purpose, Tag and Session Date are defaulted from the scenario assumption set assigned to the scenario set being created</w:t>
                            </w:r>
                          </w:p>
                          <w:p w:rsidRPr="005C18F2" w:rsidR="00E84082" w:rsidP="00AA01F1" w:rsidRDefault="00E84082" w14:paraId="23757CC4" w14:textId="77777777">
                            <w:pPr>
                              <w:pStyle w:val="BodyText"/>
                              <w:numPr>
                                <w:ilvl w:val="0"/>
                                <w:numId w:val="39"/>
                              </w:numPr>
                              <w:ind w:left="1418" w:hanging="284"/>
                              <w:rPr>
                                <w:i/>
                                <w:color w:val="404040"/>
                              </w:rPr>
                            </w:pPr>
                            <w:r>
                              <w:rPr>
                                <w:i/>
                                <w:color w:val="404040"/>
                              </w:rPr>
                              <w:t>Max Nr. of stochastic scenarios is defaulted from the scenario assumption set assigned to the scenario set (if stochastic)</w:t>
                            </w:r>
                          </w:p>
                          <w:p w:rsidRPr="000D239D" w:rsidR="00E84082" w:rsidP="002E30C8" w:rsidRDefault="00E84082" w14:paraId="6D4032AF" w14:textId="77777777">
                            <w:pPr>
                              <w:pStyle w:val="BodyText"/>
                              <w:ind w:left="1077"/>
                              <w:rPr>
                                <w:color w:val="FF0000"/>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8B54E19">
              <v:shape id="_x0000_s1125" style="position:absolute;left:0;text-align:left;margin-left:-3.15pt;margin-top:15.3pt;width:477.8pt;height:433.1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ed="f"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" w14:anchorId="73D3464B">
                <v:shadow on="t" color="#622423" opacity=".5" offset="1pt,.74833mm"/>
                <v:textbox inset=",0,,0">
                  <w:txbxContent>
                    <w:p w:rsidRPr="005C18F2" w:rsidR="00E84082" w:rsidP="002E30C8" w:rsidRDefault="00E84082" w14:paraId="722B00AE" w14:textId="77777777">
                      <w:pPr>
                        <w:pStyle w:val="BodyText"/>
                        <w:rPr>
                          <w:b/>
                          <w:i/>
                          <w:color w:val="7F7F7F"/>
                        </w:rPr>
                      </w:pPr>
                    </w:p>
                    <w:p w:rsidRPr="005C18F2" w:rsidR="00E84082" w:rsidP="002E30C8" w:rsidRDefault="00E84082" w14:paraId="42C6D796" w14:textId="77777777">
                      <w:pPr>
                        <w:pStyle w:val="BodyText"/>
                        <w:rPr>
                          <w:b/>
                          <w:i/>
                          <w:color w:val="7F7F7F"/>
                        </w:rPr>
                      </w:pPr>
                    </w:p>
                    <w:p w:rsidRPr="006C6932" w:rsidR="00E84082" w:rsidP="00AA01F1" w:rsidRDefault="00E84082" w14:paraId="34D88965" w14:textId="77777777">
                      <w:pPr>
                        <w:pStyle w:val="BodyText"/>
                        <w:numPr>
                          <w:ilvl w:val="0"/>
                          <w:numId w:val="21"/>
                        </w:numPr>
                        <w:rPr>
                          <w:i/>
                        </w:rPr>
                      </w:pPr>
                      <w:r w:rsidRPr="00F139C4">
                        <w:rPr>
                          <w:b/>
                          <w:i/>
                        </w:rPr>
                        <w:t xml:space="preserve">Business </w:t>
                      </w:r>
                      <w:r>
                        <w:rPr>
                          <w:b/>
                          <w:i/>
                        </w:rPr>
                        <w:t>c</w:t>
                      </w:r>
                      <w:r w:rsidRPr="00F139C4">
                        <w:rPr>
                          <w:b/>
                          <w:i/>
                        </w:rPr>
                        <w:t xml:space="preserve">ontext: </w:t>
                      </w:r>
                    </w:p>
                    <w:p w:rsidR="00E84082" w:rsidP="006C6932" w:rsidRDefault="00E84082" w14:paraId="384A22B9" w14:textId="77777777">
                      <w:pPr>
                        <w:pStyle w:val="BodyText"/>
                        <w:numPr>
                          <w:ilvl w:val="0"/>
                          <w:numId w:val="39"/>
                        </w:numPr>
                        <w:ind w:left="1418" w:hanging="284"/>
                        <w:rPr>
                          <w:i/>
                        </w:rPr>
                      </w:pPr>
                      <w:r>
                        <w:rPr>
                          <w:i/>
                        </w:rPr>
                        <w:t>The RSG scenario files capture the state of the risk drivers across many different simulations. The files may contain as little as 10 simulation and scenarios used in group-wide runs usually contain maximum allowable simulations (such as 200K). This maximum number of simulations may be subject to future change</w:t>
                      </w:r>
                    </w:p>
                    <w:p w:rsidR="00E84082" w:rsidP="006C6932" w:rsidRDefault="00E84082" w14:paraId="39580DCC" w14:textId="77777777">
                      <w:pPr>
                        <w:pStyle w:val="BodyText"/>
                        <w:numPr>
                          <w:ilvl w:val="0"/>
                          <w:numId w:val="39"/>
                        </w:numPr>
                        <w:ind w:left="1418" w:hanging="284"/>
                        <w:rPr>
                          <w:i/>
                        </w:rPr>
                      </w:pPr>
                      <w:r>
                        <w:rPr>
                          <w:i/>
                        </w:rPr>
                        <w:t>Scenario assumption sets will contain a stipulated maximum number of simulated scenarios (such as 200K) from which the user will be able to select the required number of scenarios to be run. This implies the production of only 1 file designed for multiple purposes (from testing code to full group wide runs)</w:t>
                      </w:r>
                    </w:p>
                    <w:p w:rsidRPr="00313620" w:rsidR="00E84082" w:rsidP="006C6932" w:rsidRDefault="00E84082" w14:paraId="544AE468" w14:textId="77777777">
                      <w:pPr>
                        <w:pStyle w:val="BodyText"/>
                        <w:numPr>
                          <w:ilvl w:val="0"/>
                          <w:numId w:val="39"/>
                        </w:numPr>
                        <w:ind w:left="1418" w:hanging="284"/>
                        <w:rPr>
                          <w:i/>
                        </w:rPr>
                      </w:pPr>
                      <w:r>
                        <w:rPr>
                          <w:i/>
                        </w:rPr>
                        <w:t>RSG scenario files are created in stand-alone</w:t>
                      </w:r>
                      <w:r w:rsidRPr="00313620">
                        <w:rPr>
                          <w:i/>
                        </w:rPr>
                        <w:t xml:space="preserve">. These scenario files, once </w:t>
                      </w:r>
                      <w:r>
                        <w:rPr>
                          <w:i/>
                        </w:rPr>
                        <w:t>generated/</w:t>
                      </w:r>
                      <w:r w:rsidRPr="00313620">
                        <w:rPr>
                          <w:i/>
                        </w:rPr>
                        <w:t>created, a</w:t>
                      </w:r>
                      <w:r>
                        <w:rPr>
                          <w:i/>
                        </w:rPr>
                        <w:t xml:space="preserve">re available in ICM and </w:t>
                      </w:r>
                      <w:r w:rsidRPr="00313620">
                        <w:rPr>
                          <w:i/>
                        </w:rPr>
                        <w:t xml:space="preserve">available </w:t>
                      </w:r>
                      <w:r>
                        <w:rPr>
                          <w:i/>
                        </w:rPr>
                        <w:t>to be used in the ICM interface through a drop-down menu</w:t>
                      </w:r>
                    </w:p>
                    <w:p w:rsidRPr="00313620" w:rsidR="00E84082" w:rsidP="00AA01F1" w:rsidRDefault="00E84082" w14:paraId="5259A498" w14:textId="77777777">
                      <w:pPr>
                        <w:pStyle w:val="BodyText"/>
                        <w:numPr>
                          <w:ilvl w:val="0"/>
                          <w:numId w:val="21"/>
                        </w:numPr>
                        <w:rPr>
                          <w:i/>
                        </w:rPr>
                      </w:pPr>
                      <w:r w:rsidRPr="00313620">
                        <w:rPr>
                          <w:b/>
                          <w:i/>
                        </w:rPr>
                        <w:t xml:space="preserve">The following conditions must be met before creating a </w:t>
                      </w:r>
                      <w:r>
                        <w:rPr>
                          <w:b/>
                          <w:i/>
                        </w:rPr>
                        <w:t>scenario set</w:t>
                      </w:r>
                      <w:r w:rsidRPr="00313620">
                        <w:rPr>
                          <w:b/>
                          <w:i/>
                        </w:rPr>
                        <w:t>:</w:t>
                      </w:r>
                    </w:p>
                    <w:p w:rsidRPr="00313620" w:rsidR="00E84082" w:rsidP="00AA01F1" w:rsidRDefault="00E84082" w14:paraId="75D00E0C" w14:textId="77777777">
                      <w:pPr>
                        <w:pStyle w:val="BodyText"/>
                        <w:numPr>
                          <w:ilvl w:val="0"/>
                          <w:numId w:val="39"/>
                        </w:numPr>
                        <w:ind w:left="1418" w:hanging="284"/>
                        <w:rPr>
                          <w:i/>
                        </w:rPr>
                      </w:pPr>
                      <w:r>
                        <w:rPr>
                          <w:i/>
                        </w:rPr>
                        <w:t>A valid RSG instruction set must exist in the ICM interface. This process is  undertaken by the RSG generation team and not under the remit of BU users</w:t>
                      </w:r>
                    </w:p>
                    <w:p w:rsidR="00E84082" w:rsidP="00AA01F1" w:rsidRDefault="00E84082" w14:paraId="3315F4DA" w14:textId="77777777">
                      <w:pPr>
                        <w:pStyle w:val="BodyText"/>
                        <w:numPr>
                          <w:ilvl w:val="0"/>
                          <w:numId w:val="39"/>
                        </w:numPr>
                        <w:ind w:left="1418" w:hanging="284"/>
                        <w:rPr>
                          <w:i/>
                        </w:rPr>
                      </w:pPr>
                      <w:r>
                        <w:rPr>
                          <w:i/>
                        </w:rPr>
                        <w:t>A associated base engine must exist in the ICM interface. This process is undertaken by the RSG generation team and not under the remit of BU teams</w:t>
                      </w:r>
                    </w:p>
                    <w:p w:rsidR="00E84082" w:rsidP="00AA01F1" w:rsidRDefault="00E84082" w14:paraId="3741EC94" w14:textId="77777777">
                      <w:pPr>
                        <w:pStyle w:val="BodyText"/>
                        <w:numPr>
                          <w:ilvl w:val="0"/>
                          <w:numId w:val="39"/>
                        </w:numPr>
                        <w:ind w:left="1418" w:hanging="284"/>
                        <w:rPr>
                          <w:i/>
                        </w:rPr>
                      </w:pPr>
                      <w:r w:rsidRPr="00313620">
                        <w:rPr>
                          <w:i/>
                        </w:rPr>
                        <w:t>All mandatory fields will need to be populated by the user</w:t>
                      </w:r>
                    </w:p>
                    <w:p w:rsidRPr="002C3F22" w:rsidR="00E84082" w:rsidP="00AA01F1" w:rsidRDefault="00E84082" w14:paraId="2D74571B" w14:textId="77777777">
                      <w:pPr>
                        <w:pStyle w:val="BodyText"/>
                        <w:numPr>
                          <w:ilvl w:val="0"/>
                          <w:numId w:val="39"/>
                        </w:numPr>
                        <w:ind w:left="1418" w:hanging="284"/>
                        <w:rPr>
                          <w:i/>
                          <w:color w:val="404040"/>
                        </w:rPr>
                      </w:pPr>
                      <w:r>
                        <w:rPr>
                          <w:i/>
                        </w:rPr>
                        <w:t>Purpose, Tag and Session Date are defaulted from the scenario assumption set assigned to the scenario set being created</w:t>
                      </w:r>
                    </w:p>
                    <w:p w:rsidRPr="005C18F2" w:rsidR="00E84082" w:rsidP="00AA01F1" w:rsidRDefault="00E84082" w14:paraId="677CAC32" w14:textId="77777777">
                      <w:pPr>
                        <w:pStyle w:val="BodyText"/>
                        <w:numPr>
                          <w:ilvl w:val="0"/>
                          <w:numId w:val="39"/>
                        </w:numPr>
                        <w:ind w:left="1418" w:hanging="284"/>
                        <w:rPr>
                          <w:i/>
                          <w:color w:val="404040"/>
                        </w:rPr>
                      </w:pPr>
                      <w:r>
                        <w:rPr>
                          <w:i/>
                          <w:color w:val="404040"/>
                        </w:rPr>
                        <w:t>Max Nr. of stochastic scenarios is defaulted from the scenario assumption set assigned to the scenario set (if stochastic)</w:t>
                      </w:r>
                    </w:p>
                    <w:p w:rsidRPr="000D239D" w:rsidR="00E84082" w:rsidP="002E30C8" w:rsidRDefault="00E84082" w14:paraId="6E1831B3" w14:textId="77777777">
                      <w:pPr>
                        <w:pStyle w:val="BodyText"/>
                        <w:ind w:left="1077"/>
                        <w:rPr>
                          <w:color w:val="FF0000"/>
                        </w:rPr>
                      </w:pPr>
                    </w:p>
                  </w:txbxContent>
                </v:textbox>
              </v:shape>
            </w:pict>
          </mc:Fallback>
        </mc:AlternateContent>
      </w:r>
    </w:p>
    <w:p w:rsidRPr="00F57E17" w:rsidR="002E30C8" w:rsidP="00D55DA7" w:rsidRDefault="00916FF7" w14:paraId="324BFD77" w14:textId="3EF54161">
      <w:pPr>
        <w:pStyle w:val="BodyText"/>
        <w:rPr>
          <w:color w:val="FF0000"/>
        </w:rPr>
      </w:pPr>
      <w:r w:rsidRPr="003336ED">
        <w:rPr>
          <w:b/>
          <w:i/>
          <w:noProof/>
          <w:color w:val="7F7F7F"/>
        </w:rPr>
        <w:drawing>
          <wp:inline distT="0" distB="0" distL="0" distR="0" wp14:anchorId="0B3CA469" wp14:editId="5666C08A">
            <wp:extent cx="412685" cy="323850"/>
            <wp:effectExtent l="0" t="0" r="0" b="0"/>
            <wp:docPr id="200" name="Picture 20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r w:rsidRPr="00F57E17" w:rsidR="002E30C8">
        <w:rPr>
          <w:i/>
          <w:color w:val="404040"/>
        </w:rPr>
        <w:t xml:space="preserve"> </w:t>
      </w:r>
    </w:p>
    <w:p w:rsidRPr="00F57E17" w:rsidR="002E30C8" w:rsidP="00D55DA7" w:rsidRDefault="002E30C8" w14:paraId="2847990C" w14:textId="77777777">
      <w:pPr>
        <w:pStyle w:val="BodyText"/>
        <w:rPr>
          <w:b/>
          <w:i/>
          <w:color w:val="7F7F7F"/>
        </w:rPr>
      </w:pPr>
    </w:p>
    <w:p w:rsidRPr="00F57E17" w:rsidR="002E30C8" w:rsidP="00D55DA7" w:rsidRDefault="002E30C8" w14:paraId="5DC71A87" w14:textId="77777777">
      <w:pPr>
        <w:pStyle w:val="BodyText"/>
        <w:rPr>
          <w:b/>
          <w:i/>
          <w:color w:val="7F7F7F"/>
        </w:rPr>
      </w:pPr>
    </w:p>
    <w:p w:rsidRPr="00F57E17" w:rsidR="002E30C8" w:rsidP="00D55DA7" w:rsidRDefault="002E30C8" w14:paraId="3A519D96" w14:textId="77777777">
      <w:pPr>
        <w:pStyle w:val="BodyText"/>
        <w:rPr>
          <w:b/>
          <w:i/>
          <w:color w:val="7F7F7F"/>
        </w:rPr>
      </w:pPr>
    </w:p>
    <w:p w:rsidRPr="00F57E17" w:rsidR="002E30C8" w:rsidP="00D55DA7" w:rsidRDefault="002E30C8" w14:paraId="68175696" w14:textId="77777777">
      <w:pPr>
        <w:pStyle w:val="BodyText"/>
        <w:rPr>
          <w:b/>
          <w:i/>
          <w:color w:val="7F7F7F"/>
        </w:rPr>
      </w:pPr>
    </w:p>
    <w:p w:rsidRPr="00F57E17" w:rsidR="002E30C8" w:rsidP="00D55DA7" w:rsidRDefault="002E30C8" w14:paraId="6261A330" w14:textId="77777777">
      <w:pPr>
        <w:pStyle w:val="BodyText"/>
        <w:rPr>
          <w:b/>
          <w:i/>
          <w:color w:val="7F7F7F"/>
        </w:rPr>
      </w:pPr>
    </w:p>
    <w:p w:rsidRPr="00F57E17" w:rsidR="002E30C8" w:rsidP="00D55DA7" w:rsidRDefault="002E30C8" w14:paraId="56BE5B74" w14:textId="77777777">
      <w:pPr>
        <w:pStyle w:val="BodyText"/>
        <w:rPr>
          <w:b/>
          <w:i/>
          <w:color w:val="7F7F7F"/>
        </w:rPr>
      </w:pPr>
    </w:p>
    <w:p w:rsidRPr="00F57E17" w:rsidR="002E30C8" w:rsidP="00D55DA7" w:rsidRDefault="002E30C8" w14:paraId="5FC74402" w14:textId="77777777">
      <w:pPr>
        <w:pStyle w:val="BodyText"/>
        <w:rPr>
          <w:b/>
          <w:i/>
          <w:color w:val="7F7F7F"/>
        </w:rPr>
      </w:pPr>
    </w:p>
    <w:p w:rsidRPr="00F57E17" w:rsidR="002E30C8" w:rsidP="00D55DA7" w:rsidRDefault="002E30C8" w14:paraId="7A88FCE1" w14:textId="77777777">
      <w:pPr>
        <w:pStyle w:val="BodyText"/>
        <w:rPr>
          <w:b/>
          <w:i/>
          <w:color w:val="7F7F7F"/>
        </w:rPr>
      </w:pPr>
    </w:p>
    <w:p w:rsidRPr="00F57E17" w:rsidR="002E30C8" w:rsidP="00D55DA7" w:rsidRDefault="002E30C8" w14:paraId="745A431D" w14:textId="77777777">
      <w:pPr>
        <w:pStyle w:val="BodyText"/>
        <w:ind w:left="284"/>
      </w:pPr>
    </w:p>
    <w:p w:rsidRPr="00F57E17" w:rsidR="002E30C8" w:rsidP="00D55DA7" w:rsidRDefault="002E30C8" w14:paraId="45CDA7A5" w14:textId="77777777">
      <w:pPr>
        <w:pStyle w:val="BodyText"/>
        <w:ind w:left="284"/>
      </w:pPr>
    </w:p>
    <w:p w:rsidRPr="00F57E17" w:rsidR="002E30C8" w:rsidP="00D55DA7" w:rsidRDefault="002E30C8" w14:paraId="7DA5455F" w14:textId="77777777">
      <w:pPr>
        <w:pStyle w:val="BodyText"/>
        <w:ind w:left="284"/>
      </w:pPr>
    </w:p>
    <w:p w:rsidRPr="00F57E17" w:rsidR="002E30C8" w:rsidP="00D55DA7" w:rsidRDefault="002E30C8" w14:paraId="486344F2" w14:textId="77777777">
      <w:pPr>
        <w:pStyle w:val="BodyText"/>
        <w:ind w:left="284"/>
      </w:pPr>
    </w:p>
    <w:p w:rsidRPr="00F57E17" w:rsidR="002E30C8" w:rsidP="00D55DA7" w:rsidRDefault="002E30C8" w14:paraId="2358E66F" w14:textId="77777777">
      <w:pPr>
        <w:pStyle w:val="BodyText"/>
        <w:ind w:left="284"/>
      </w:pPr>
    </w:p>
    <w:p w:rsidRPr="00F57E17" w:rsidR="002E30C8" w:rsidP="00D55DA7" w:rsidRDefault="002E30C8" w14:paraId="248D0718" w14:textId="77777777">
      <w:pPr>
        <w:pStyle w:val="BodyText"/>
        <w:ind w:left="284"/>
      </w:pPr>
    </w:p>
    <w:p w:rsidRPr="00F57E17" w:rsidR="002E30C8" w:rsidP="00D55DA7" w:rsidRDefault="002E30C8" w14:paraId="5155E43B" w14:textId="77777777">
      <w:pPr>
        <w:pStyle w:val="BodyText"/>
        <w:ind w:left="284"/>
      </w:pPr>
    </w:p>
    <w:p w:rsidRPr="00F57E17" w:rsidR="009B25C1" w:rsidP="00D55DA7" w:rsidRDefault="009B25C1" w14:paraId="67219455" w14:textId="77777777">
      <w:pPr>
        <w:pStyle w:val="BodyText"/>
        <w:ind w:left="284"/>
      </w:pPr>
    </w:p>
    <w:p w:rsidRPr="00F57E17" w:rsidR="009B25C1" w:rsidP="00D55DA7" w:rsidRDefault="009B25C1" w14:paraId="0E44661C" w14:textId="77777777">
      <w:pPr>
        <w:pStyle w:val="BodyText"/>
        <w:ind w:left="284"/>
      </w:pPr>
    </w:p>
    <w:p w:rsidRPr="00F57E17" w:rsidR="002E30C8" w:rsidP="00D55DA7" w:rsidRDefault="002E30C8" w14:paraId="710E02DB" w14:textId="77777777">
      <w:pPr>
        <w:pStyle w:val="BodyText"/>
        <w:ind w:left="0"/>
      </w:pPr>
      <w:r w:rsidRPr="00F57E17">
        <w:rPr>
          <w:b/>
        </w:rPr>
        <w:t>Step 1</w:t>
      </w:r>
      <w:r w:rsidRPr="00F57E17">
        <w:t xml:space="preserve">: Select the </w:t>
      </w:r>
      <w:r w:rsidRPr="00F57E17" w:rsidR="002B4824">
        <w:t>‘Scenario Sets’</w:t>
      </w:r>
      <w:r w:rsidRPr="00F57E17">
        <w:t xml:space="preserve"> tab</w:t>
      </w:r>
    </w:p>
    <w:p w:rsidRPr="00F57E17" w:rsidR="002E30C8" w:rsidP="00D55DA7" w:rsidRDefault="002E30C8" w14:paraId="41907EB9" w14:textId="77777777">
      <w:pPr>
        <w:pStyle w:val="BodyText"/>
        <w:ind w:left="0"/>
      </w:pPr>
      <w:r w:rsidRPr="00F57E17">
        <w:rPr>
          <w:b/>
        </w:rPr>
        <w:t>Step 2</w:t>
      </w:r>
      <w:r w:rsidRPr="00F57E17">
        <w:t>: Select ‘Create’ from the ‘Maintenance’ drop-down list</w:t>
      </w:r>
    </w:p>
    <w:p w:rsidRPr="00F57E17" w:rsidR="002E30C8" w:rsidP="00D55DA7" w:rsidRDefault="002E30C8" w14:paraId="5F5A6016" w14:textId="77777777">
      <w:pPr>
        <w:pStyle w:val="BodyText"/>
        <w:ind w:left="0"/>
      </w:pPr>
      <w:r w:rsidRPr="00F57E17">
        <w:rPr>
          <w:b/>
        </w:rPr>
        <w:t>Step 3:</w:t>
      </w:r>
      <w:r w:rsidRPr="00F57E17">
        <w:t xml:space="preserve"> The system will display a pop-up window for the user to populate the following fields:</w:t>
      </w:r>
    </w:p>
    <w:p w:rsidRPr="00B07C72" w:rsidR="00C85887" w:rsidP="00C85887" w:rsidRDefault="004961AA" w14:paraId="7C71C1F5" w14:textId="671721A2">
      <w:pPr>
        <w:pStyle w:val="BodyText"/>
        <w:numPr>
          <w:ilvl w:val="1"/>
          <w:numId w:val="28"/>
        </w:numPr>
        <w:tabs>
          <w:tab w:val="left" w:pos="993"/>
        </w:tabs>
        <w:ind w:left="993" w:hanging="284"/>
        <w:rPr>
          <w:b/>
        </w:rPr>
      </w:pPr>
      <w:r w:rsidRPr="00F57E17">
        <w:rPr>
          <w:b/>
        </w:rPr>
        <w:t xml:space="preserve">Scenario Assumption Set </w:t>
      </w:r>
      <w:r w:rsidRPr="00F57E17">
        <w:t>(</w:t>
      </w:r>
      <w:r w:rsidRPr="00F3603E" w:rsidR="00702CCC">
        <w:rPr>
          <w:bCs/>
        </w:rPr>
        <w:t>Select from available sets (using Find, brings up a menu that you have to sort and filter on)</w:t>
      </w:r>
      <w:r w:rsidR="00C85887">
        <w:rPr>
          <w:bCs/>
        </w:rPr>
        <w:t xml:space="preserve">. </w:t>
      </w:r>
      <w:r w:rsidRPr="00F3603E" w:rsidR="00C85887">
        <w:rPr>
          <w:bCs/>
        </w:rPr>
        <w:t>‘</w:t>
      </w:r>
      <w:r w:rsidR="00C85887">
        <w:rPr>
          <w:bCs/>
        </w:rPr>
        <w:t>Find</w:t>
      </w:r>
      <w:r w:rsidRPr="00F3603E" w:rsidR="00C85887">
        <w:rPr>
          <w:bCs/>
        </w:rPr>
        <w:t xml:space="preserve">’ button brings up a menu that you have to sort and filter on. ‘Find’ button allows the user to search for a scenario set using its exact name and display all versions. The Base Date field is populated automatically to be the same as the Base Date of the selected Scenario </w:t>
      </w:r>
      <w:r w:rsidR="00BC2D1E">
        <w:rPr>
          <w:bCs/>
        </w:rPr>
        <w:t xml:space="preserve">Assumption </w:t>
      </w:r>
      <w:r w:rsidRPr="00F3603E" w:rsidR="00C85887">
        <w:rPr>
          <w:bCs/>
        </w:rPr>
        <w:t>Set.</w:t>
      </w:r>
    </w:p>
    <w:p w:rsidRPr="00C85887" w:rsidR="00BC2D1E" w:rsidP="00B07C72" w:rsidRDefault="00BC2D1E" w14:paraId="02C8DE72" w14:textId="1F5F5D88">
      <w:pPr>
        <w:pStyle w:val="BodyText"/>
        <w:tabs>
          <w:tab w:val="left" w:pos="993"/>
        </w:tabs>
        <w:ind w:left="709"/>
        <w:rPr>
          <w:b/>
        </w:rPr>
      </w:pPr>
      <w:r>
        <w:rPr>
          <w:noProof/>
        </w:rPr>
        <w:lastRenderedPageBreak/>
        <w:drawing>
          <wp:inline distT="0" distB="0" distL="0" distR="0" wp14:anchorId="2893FFFA" wp14:editId="539C2BDE">
            <wp:extent cx="3705308" cy="206753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3709874" cy="2070083"/>
                    </a:xfrm>
                    <a:prstGeom prst="rect">
                      <a:avLst/>
                    </a:prstGeom>
                  </pic:spPr>
                </pic:pic>
              </a:graphicData>
            </a:graphic>
          </wp:inline>
        </w:drawing>
      </w:r>
    </w:p>
    <w:p w:rsidRPr="00F57E17" w:rsidR="004961AA" w:rsidP="00D55DA7" w:rsidRDefault="004961AA" w14:paraId="11513505" w14:textId="77777777">
      <w:pPr>
        <w:pStyle w:val="BodyText"/>
        <w:numPr>
          <w:ilvl w:val="1"/>
          <w:numId w:val="28"/>
        </w:numPr>
        <w:tabs>
          <w:tab w:val="left" w:pos="993"/>
        </w:tabs>
        <w:ind w:left="993" w:hanging="284"/>
        <w:rPr>
          <w:b/>
        </w:rPr>
      </w:pPr>
      <w:r w:rsidRPr="00F57E17">
        <w:rPr>
          <w:b/>
        </w:rPr>
        <w:t xml:space="preserve">Associated Base Engine </w:t>
      </w:r>
      <w:r w:rsidRPr="00F57E17">
        <w:t>(selected from the drop-down list)</w:t>
      </w:r>
    </w:p>
    <w:p w:rsidRPr="00F57E17" w:rsidR="004961AA" w:rsidP="004961AA" w:rsidRDefault="004961AA" w14:paraId="736BCBE4" w14:textId="77777777">
      <w:pPr>
        <w:pStyle w:val="BodyText"/>
        <w:numPr>
          <w:ilvl w:val="1"/>
          <w:numId w:val="28"/>
        </w:numPr>
        <w:tabs>
          <w:tab w:val="left" w:pos="993"/>
        </w:tabs>
        <w:ind w:left="993" w:hanging="284"/>
        <w:rPr>
          <w:b/>
        </w:rPr>
      </w:pPr>
      <w:r w:rsidRPr="00F57E17">
        <w:rPr>
          <w:b/>
        </w:rPr>
        <w:t xml:space="preserve">Associated Base Engine Version </w:t>
      </w:r>
      <w:r w:rsidRPr="00F57E17">
        <w:t>(selected from the drop-down list)</w:t>
      </w:r>
    </w:p>
    <w:p w:rsidRPr="00F57E17" w:rsidR="004961AA" w:rsidP="004961AA" w:rsidRDefault="004961AA" w14:paraId="0979EA2F" w14:textId="77777777">
      <w:pPr>
        <w:pStyle w:val="BodyText"/>
        <w:numPr>
          <w:ilvl w:val="1"/>
          <w:numId w:val="28"/>
        </w:numPr>
        <w:tabs>
          <w:tab w:val="left" w:pos="993"/>
        </w:tabs>
        <w:ind w:left="993" w:hanging="284"/>
        <w:rPr>
          <w:b/>
        </w:rPr>
      </w:pPr>
      <w:r w:rsidRPr="00F57E17">
        <w:rPr>
          <w:b/>
        </w:rPr>
        <w:t xml:space="preserve">Purpose </w:t>
      </w:r>
      <w:r w:rsidRPr="00F57E17">
        <w:t>(</w:t>
      </w:r>
      <w:r w:rsidRPr="00F57E17" w:rsidR="006C6932">
        <w:t xml:space="preserve">defaulted from the </w:t>
      </w:r>
      <w:r w:rsidRPr="00F57E17" w:rsidR="005A362D">
        <w:t>scenario assumption set</w:t>
      </w:r>
      <w:r w:rsidRPr="00F57E17">
        <w:t>)</w:t>
      </w:r>
    </w:p>
    <w:p w:rsidRPr="00F57E17" w:rsidR="005A362D" w:rsidP="005A362D" w:rsidRDefault="004961AA" w14:paraId="2519C665" w14:textId="77777777">
      <w:pPr>
        <w:pStyle w:val="BodyText"/>
        <w:numPr>
          <w:ilvl w:val="1"/>
          <w:numId w:val="28"/>
        </w:numPr>
        <w:tabs>
          <w:tab w:val="left" w:pos="993"/>
        </w:tabs>
        <w:ind w:left="993" w:hanging="284"/>
        <w:rPr>
          <w:b/>
        </w:rPr>
      </w:pPr>
      <w:r w:rsidRPr="00F57E17">
        <w:rPr>
          <w:b/>
        </w:rPr>
        <w:t xml:space="preserve">Tag </w:t>
      </w:r>
      <w:r w:rsidRPr="00F57E17" w:rsidR="005A362D">
        <w:rPr>
          <w:b/>
        </w:rPr>
        <w:t xml:space="preserve"> </w:t>
      </w:r>
      <w:r w:rsidRPr="00F57E17" w:rsidR="005A362D">
        <w:t>(defaulted from the scenario assumption set)</w:t>
      </w:r>
    </w:p>
    <w:p w:rsidRPr="00F57E17" w:rsidR="005A362D" w:rsidP="00562617" w:rsidRDefault="004961AA" w14:paraId="68DCE8CE" w14:textId="77777777">
      <w:pPr>
        <w:pStyle w:val="BodyText"/>
        <w:numPr>
          <w:ilvl w:val="1"/>
          <w:numId w:val="28"/>
        </w:numPr>
        <w:tabs>
          <w:tab w:val="left" w:pos="993"/>
        </w:tabs>
        <w:ind w:left="993" w:hanging="284"/>
        <w:rPr>
          <w:b/>
        </w:rPr>
      </w:pPr>
      <w:r w:rsidRPr="00F57E17">
        <w:rPr>
          <w:b/>
        </w:rPr>
        <w:t>Session date</w:t>
      </w:r>
      <w:r w:rsidRPr="00F57E17" w:rsidR="005A362D">
        <w:rPr>
          <w:b/>
        </w:rPr>
        <w:t xml:space="preserve"> </w:t>
      </w:r>
      <w:r w:rsidRPr="00F57E17" w:rsidR="005A362D">
        <w:t>(defaulted from the scenario assumption set)</w:t>
      </w:r>
    </w:p>
    <w:p w:rsidRPr="00F57E17" w:rsidR="009A18D3" w:rsidP="00250A2C" w:rsidRDefault="005A362D" w14:paraId="7DDC180D" w14:textId="77777777">
      <w:pPr>
        <w:pStyle w:val="BodyText"/>
        <w:numPr>
          <w:ilvl w:val="1"/>
          <w:numId w:val="28"/>
        </w:numPr>
        <w:tabs>
          <w:tab w:val="left" w:pos="993"/>
        </w:tabs>
        <w:ind w:left="993" w:hanging="284"/>
        <w:rPr>
          <w:b/>
        </w:rPr>
      </w:pPr>
      <w:r w:rsidRPr="00F57E17" w:rsidDel="005A362D">
        <w:t xml:space="preserve"> </w:t>
      </w:r>
      <w:r w:rsidRPr="00F57E17" w:rsidR="009A18D3">
        <w:rPr>
          <w:b/>
        </w:rPr>
        <w:t>Max Nr. Of stochastic scenarios (</w:t>
      </w:r>
      <w:r w:rsidRPr="00F57E17" w:rsidR="009A18D3">
        <w:t>defaulted from the scenario assumption set if stochastic)</w:t>
      </w:r>
    </w:p>
    <w:p w:rsidRPr="00F57E17" w:rsidR="002E30C8" w:rsidP="00562617" w:rsidRDefault="002E30C8" w14:paraId="7F93962B" w14:textId="77777777">
      <w:pPr>
        <w:pStyle w:val="BodyText"/>
        <w:numPr>
          <w:ilvl w:val="1"/>
          <w:numId w:val="28"/>
        </w:numPr>
        <w:tabs>
          <w:tab w:val="left" w:pos="993"/>
        </w:tabs>
        <w:ind w:left="993" w:hanging="284"/>
        <w:rPr>
          <w:b/>
        </w:rPr>
      </w:pPr>
      <w:r w:rsidRPr="00F57E17">
        <w:rPr>
          <w:b/>
        </w:rPr>
        <w:t xml:space="preserve">Name </w:t>
      </w:r>
      <w:r w:rsidRPr="00F57E17" w:rsidR="009A18D3">
        <w:t>(chosen and manually entered by the user)</w:t>
      </w:r>
    </w:p>
    <w:p w:rsidRPr="00F57E17" w:rsidR="002E30C8" w:rsidP="00D55DA7" w:rsidRDefault="002E30C8" w14:paraId="5BF4DBBE" w14:textId="77777777">
      <w:pPr>
        <w:pStyle w:val="BodyText"/>
        <w:numPr>
          <w:ilvl w:val="1"/>
          <w:numId w:val="28"/>
        </w:numPr>
        <w:tabs>
          <w:tab w:val="left" w:pos="993"/>
        </w:tabs>
        <w:ind w:left="993" w:hanging="284"/>
        <w:rPr>
          <w:b/>
        </w:rPr>
      </w:pPr>
      <w:r w:rsidRPr="00F57E17">
        <w:rPr>
          <w:b/>
        </w:rPr>
        <w:t xml:space="preserve">Base </w:t>
      </w:r>
      <w:r w:rsidRPr="00F57E17" w:rsidR="004961AA">
        <w:rPr>
          <w:b/>
        </w:rPr>
        <w:t>D</w:t>
      </w:r>
      <w:r w:rsidRPr="00F57E17">
        <w:rPr>
          <w:b/>
        </w:rPr>
        <w:t>ate</w:t>
      </w:r>
      <w:r w:rsidRPr="00F57E17" w:rsidR="009A18D3">
        <w:rPr>
          <w:b/>
        </w:rPr>
        <w:t xml:space="preserve"> </w:t>
      </w:r>
      <w:r w:rsidRPr="00F57E17" w:rsidR="009A18D3">
        <w:t>(chosen and entered via a calendar button by the user)</w:t>
      </w:r>
    </w:p>
    <w:p w:rsidRPr="00F57E17" w:rsidR="002E30C8" w:rsidP="00D55DA7" w:rsidRDefault="002E30C8" w14:paraId="5B9EE60F" w14:textId="77777777">
      <w:pPr>
        <w:pStyle w:val="BodyText"/>
        <w:numPr>
          <w:ilvl w:val="1"/>
          <w:numId w:val="28"/>
        </w:numPr>
        <w:tabs>
          <w:tab w:val="left" w:pos="993"/>
        </w:tabs>
        <w:ind w:left="993" w:hanging="284"/>
        <w:rPr>
          <w:b/>
        </w:rPr>
      </w:pPr>
      <w:r w:rsidRPr="00F57E17">
        <w:rPr>
          <w:b/>
        </w:rPr>
        <w:t>Description</w:t>
      </w:r>
      <w:r w:rsidRPr="00F57E17" w:rsidR="009A18D3">
        <w:rPr>
          <w:b/>
        </w:rPr>
        <w:t xml:space="preserve"> </w:t>
      </w:r>
      <w:r w:rsidRPr="00F57E17" w:rsidR="009A18D3">
        <w:t>(optional)</w:t>
      </w:r>
    </w:p>
    <w:p w:rsidRPr="00F57E17" w:rsidR="002E30C8" w:rsidP="00D55DA7" w:rsidRDefault="002E30C8" w14:paraId="79ECA5B6" w14:textId="77777777">
      <w:pPr>
        <w:pStyle w:val="BodyText"/>
        <w:numPr>
          <w:ilvl w:val="1"/>
          <w:numId w:val="28"/>
        </w:numPr>
        <w:tabs>
          <w:tab w:val="left" w:pos="993"/>
        </w:tabs>
        <w:ind w:left="993" w:hanging="284"/>
      </w:pPr>
      <w:r w:rsidRPr="00F57E17">
        <w:rPr>
          <w:b/>
        </w:rPr>
        <w:t xml:space="preserve">Type </w:t>
      </w:r>
      <w:r w:rsidRPr="00F57E17">
        <w:t>(always select ‘Simulation’)</w:t>
      </w:r>
    </w:p>
    <w:p w:rsidRPr="00F57E17" w:rsidR="006C6932" w:rsidP="006C6932" w:rsidRDefault="006C6932" w14:paraId="069E3646" w14:textId="77777777">
      <w:pPr>
        <w:spacing w:before="0" w:after="0"/>
      </w:pPr>
    </w:p>
    <w:p w:rsidRPr="00F57E17" w:rsidR="002E30C8" w:rsidP="00D55DA7" w:rsidRDefault="002E30C8" w14:paraId="7E94D858" w14:textId="77777777">
      <w:pPr>
        <w:pStyle w:val="BodyText"/>
        <w:ind w:left="0"/>
        <w:rPr>
          <w:b/>
        </w:rPr>
      </w:pPr>
      <w:r w:rsidRPr="00F57E17">
        <w:rPr>
          <w:b/>
        </w:rPr>
        <w:t>Step 4</w:t>
      </w:r>
      <w:r w:rsidRPr="00F57E17">
        <w:t>: Select the ‘Save’ button</w:t>
      </w:r>
    </w:p>
    <w:p w:rsidRPr="00F57E17" w:rsidR="002E30C8" w:rsidP="00D55DA7" w:rsidRDefault="002E30C8" w14:paraId="2F3C9BA9" w14:textId="77777777">
      <w:pPr>
        <w:pStyle w:val="BodyText"/>
        <w:ind w:left="0"/>
      </w:pPr>
      <w:r w:rsidRPr="00F57E17">
        <w:t xml:space="preserve">You may select the ‘Cancel’ button to abort the task.  </w:t>
      </w:r>
    </w:p>
    <w:p w:rsidRPr="00F57E17" w:rsidR="002E30C8" w:rsidP="00D55DA7" w:rsidRDefault="00916FF7" w14:paraId="432C6741" w14:textId="1E137D78">
      <w:pPr>
        <w:pStyle w:val="BodyText"/>
        <w:ind w:left="1077"/>
      </w:pPr>
      <w:r w:rsidRPr="00DB05E2">
        <w:rPr>
          <w:noProof/>
          <w:lang w:eastAsia="en-US"/>
        </w:rPr>
        <mc:AlternateContent>
          <mc:Choice Requires="wps">
            <w:drawing>
              <wp:anchor distT="0" distB="0" distL="114300" distR="114300" simplePos="0" relativeHeight="251658241" behindDoc="0" locked="0" layoutInCell="1" allowOverlap="1" wp14:anchorId="307BF8AF" wp14:editId="1D1086E3">
                <wp:simplePos x="0" y="0"/>
                <wp:positionH relativeFrom="column">
                  <wp:posOffset>-102870</wp:posOffset>
                </wp:positionH>
                <wp:positionV relativeFrom="paragraph">
                  <wp:posOffset>276225</wp:posOffset>
                </wp:positionV>
                <wp:extent cx="6068060" cy="1828800"/>
                <wp:effectExtent l="76200" t="57150" r="85090" b="95250"/>
                <wp:wrapNone/>
                <wp:docPr id="2321" name="AutoShap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828800"/>
                        </a:xfrm>
                        <a:prstGeom prst="flowChartProcess">
                          <a:avLst/>
                        </a:prstGeom>
                        <a:noFill/>
                        <a:ln w="38100">
                          <a:solidFill>
                            <a:srgbClr val="C00000"/>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00E84082" w:rsidP="002E30C8" w:rsidRDefault="00E84082" w14:paraId="41158A60" w14:textId="77777777">
                            <w:pPr>
                              <w:rPr>
                                <w:b/>
                              </w:rPr>
                            </w:pPr>
                          </w:p>
                          <w:p w:rsidRPr="0093551A" w:rsidR="00E84082" w:rsidP="002E30C8" w:rsidRDefault="00E84082" w14:paraId="726A4B01" w14:textId="77777777">
                            <w:pPr>
                              <w:pStyle w:val="BodyText"/>
                              <w:numPr>
                                <w:ilvl w:val="0"/>
                                <w:numId w:val="32"/>
                              </w:numPr>
                              <w:jc w:val="left"/>
                              <w:rPr>
                                <w:b/>
                              </w:rPr>
                            </w:pPr>
                            <w:r w:rsidRPr="0093551A">
                              <w:rPr>
                                <w:b/>
                              </w:rPr>
                              <w:t xml:space="preserve">Upon completion of the above tasks, a new </w:t>
                            </w:r>
                            <w:r>
                              <w:rPr>
                                <w:b/>
                              </w:rPr>
                              <w:t>scenario set</w:t>
                            </w:r>
                            <w:r w:rsidRPr="0093551A">
                              <w:rPr>
                                <w:b/>
                              </w:rPr>
                              <w:t xml:space="preserve"> is c</w:t>
                            </w:r>
                            <w:r>
                              <w:rPr>
                                <w:b/>
                              </w:rPr>
                              <w:t>reated and stored in the system.</w:t>
                            </w:r>
                          </w:p>
                          <w:p w:rsidR="00E84082" w:rsidP="002E30C8" w:rsidRDefault="00E84082" w14:paraId="72CC662A" w14:textId="77777777">
                            <w:pPr>
                              <w:pStyle w:val="BodyText"/>
                              <w:numPr>
                                <w:ilvl w:val="0"/>
                                <w:numId w:val="32"/>
                              </w:numPr>
                              <w:jc w:val="left"/>
                              <w:rPr>
                                <w:b/>
                              </w:rPr>
                            </w:pPr>
                            <w:r>
                              <w:rPr>
                                <w:b/>
                              </w:rPr>
                              <w:t xml:space="preserve">The system will assign a version number to the scenario set, and assign it an ‘In Review - Calibrated’ status. </w:t>
                            </w:r>
                          </w:p>
                          <w:p w:rsidR="00E84082" w:rsidP="002E30C8" w:rsidRDefault="00E84082" w14:paraId="26783C64" w14:textId="77777777">
                            <w:pPr>
                              <w:pStyle w:val="BodyText"/>
                              <w:numPr>
                                <w:ilvl w:val="0"/>
                                <w:numId w:val="32"/>
                              </w:numPr>
                              <w:jc w:val="left"/>
                            </w:pPr>
                            <w:r>
                              <w:rPr>
                                <w:b/>
                              </w:rPr>
                              <w:t>Scenario</w:t>
                            </w:r>
                            <w:r w:rsidRPr="00414A15">
                              <w:rPr>
                                <w:b/>
                              </w:rPr>
                              <w:t xml:space="preserve"> sets that are created will need to be manually validated, see use case </w:t>
                            </w:r>
                            <w:r>
                              <w:rPr>
                                <w:b/>
                              </w:rPr>
                              <w:t>6.3</w:t>
                            </w:r>
                            <w:r w:rsidRPr="00414A15">
                              <w:rPr>
                                <w:b/>
                              </w:rPr>
                              <w:t>.</w:t>
                            </w:r>
                            <w:r>
                              <w:rPr>
                                <w:b/>
                              </w:rPr>
                              <w:t>3</w:t>
                            </w:r>
                            <w:r w:rsidRPr="00414A15">
                              <w:rPr>
                                <w:b/>
                              </w:rPr>
                              <w:t xml:space="preserve"> for instructions.</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E39F6F7">
              <v:shape id="AutoShape 29" style="position:absolute;left:0;text-align:left;margin-left:-8.1pt;margin-top:21.75pt;width:477.8pt;height:2in;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26" filled="f"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" w14:anchorId="307BF8AF">
                <v:shadow on="t" color="#622423" opacity=".5" offset="1pt,.74833mm"/>
                <v:textbox inset=",0,,0">
                  <w:txbxContent>
                    <w:p w:rsidR="00E84082" w:rsidP="002E30C8" w:rsidRDefault="00E84082" w14:paraId="54E11D2A" w14:textId="77777777">
                      <w:pPr>
                        <w:rPr>
                          <w:b/>
                        </w:rPr>
                      </w:pPr>
                    </w:p>
                    <w:p w:rsidRPr="0093551A" w:rsidR="00E84082" w:rsidP="002E30C8" w:rsidRDefault="00E84082" w14:paraId="3B5005B1" w14:textId="77777777">
                      <w:pPr>
                        <w:pStyle w:val="BodyText"/>
                        <w:numPr>
                          <w:ilvl w:val="0"/>
                          <w:numId w:val="32"/>
                        </w:numPr>
                        <w:jc w:val="left"/>
                        <w:rPr>
                          <w:b/>
                        </w:rPr>
                      </w:pPr>
                      <w:r w:rsidRPr="0093551A">
                        <w:rPr>
                          <w:b/>
                        </w:rPr>
                        <w:t xml:space="preserve">Upon completion of the above tasks, a new </w:t>
                      </w:r>
                      <w:r>
                        <w:rPr>
                          <w:b/>
                        </w:rPr>
                        <w:t>scenario set</w:t>
                      </w:r>
                      <w:r w:rsidRPr="0093551A">
                        <w:rPr>
                          <w:b/>
                        </w:rPr>
                        <w:t xml:space="preserve"> is c</w:t>
                      </w:r>
                      <w:r>
                        <w:rPr>
                          <w:b/>
                        </w:rPr>
                        <w:t>reated and stored in the system.</w:t>
                      </w:r>
                    </w:p>
                    <w:p w:rsidR="00E84082" w:rsidP="002E30C8" w:rsidRDefault="00E84082" w14:paraId="3C695D56" w14:textId="77777777">
                      <w:pPr>
                        <w:pStyle w:val="BodyText"/>
                        <w:numPr>
                          <w:ilvl w:val="0"/>
                          <w:numId w:val="32"/>
                        </w:numPr>
                        <w:jc w:val="left"/>
                        <w:rPr>
                          <w:b/>
                        </w:rPr>
                      </w:pPr>
                      <w:r>
                        <w:rPr>
                          <w:b/>
                        </w:rPr>
                        <w:t xml:space="preserve">The system will assign a version number to the scenario set, and assign it an ‘In Review - Calibrated’ status. </w:t>
                      </w:r>
                    </w:p>
                    <w:p w:rsidR="00E84082" w:rsidP="002E30C8" w:rsidRDefault="00E84082" w14:paraId="4DECCDA7" w14:textId="77777777">
                      <w:pPr>
                        <w:pStyle w:val="BodyText"/>
                        <w:numPr>
                          <w:ilvl w:val="0"/>
                          <w:numId w:val="32"/>
                        </w:numPr>
                        <w:jc w:val="left"/>
                      </w:pPr>
                      <w:r>
                        <w:rPr>
                          <w:b/>
                        </w:rPr>
                        <w:t>Scenario</w:t>
                      </w:r>
                      <w:r w:rsidRPr="00414A15">
                        <w:rPr>
                          <w:b/>
                        </w:rPr>
                        <w:t xml:space="preserve"> sets that are created will need to be manually validated, see use case </w:t>
                      </w:r>
                      <w:r>
                        <w:rPr>
                          <w:b/>
                        </w:rPr>
                        <w:t>6.3</w:t>
                      </w:r>
                      <w:r w:rsidRPr="00414A15">
                        <w:rPr>
                          <w:b/>
                        </w:rPr>
                        <w:t>.</w:t>
                      </w:r>
                      <w:r>
                        <w:rPr>
                          <w:b/>
                        </w:rPr>
                        <w:t>3</w:t>
                      </w:r>
                      <w:r w:rsidRPr="00414A15">
                        <w:rPr>
                          <w:b/>
                        </w:rPr>
                        <w:t xml:space="preserve"> for instructions.</w:t>
                      </w:r>
                    </w:p>
                  </w:txbxContent>
                </v:textbox>
              </v:shape>
            </w:pict>
          </mc:Fallback>
        </mc:AlternateContent>
      </w:r>
    </w:p>
    <w:p w:rsidRPr="00F57E17" w:rsidR="002E30C8" w:rsidP="00DE1182" w:rsidRDefault="00916FF7" w14:paraId="1981FFAF" w14:textId="6D3C3DAC">
      <w:pPr>
        <w:pStyle w:val="BodyText"/>
        <w:ind w:left="0"/>
      </w:pPr>
      <w:r w:rsidRPr="003336ED">
        <w:rPr>
          <w:noProof/>
        </w:rPr>
        <mc:AlternateContent>
          <mc:Choice Requires="wps">
            <w:drawing>
              <wp:inline distT="0" distB="0" distL="0" distR="0" wp14:anchorId="1F000F51" wp14:editId="6FD22E04">
                <wp:extent cx="419100" cy="381000"/>
                <wp:effectExtent l="0" t="0" r="0" b="0"/>
                <wp:docPr id="246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100" cy="381000"/>
                        </a:xfrm>
                        <a:prstGeom prst="rect">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4082" w:rsidP="00916FF7" w:rsidRDefault="00E84082" w14:paraId="4DF4172B" w14:textId="77777777">
                            <w:pPr>
                              <w:jc w:val="center"/>
                              <w:rPr>
                                <w:sz w:val="24"/>
                              </w:rPr>
                            </w:pPr>
                            <w:r>
                              <w:rPr>
                                <w:rFonts w:ascii="Webdings" w:hAnsi="Webdings" w:cstheme="minorBidi"/>
                                <w:color w:val="92D050"/>
                                <w:kern w:val="24"/>
                                <w:sz w:val="96"/>
                                <w:szCs w:val="96"/>
                              </w:rPr>
                              <w:t></w:t>
                            </w:r>
                          </w:p>
                        </w:txbxContent>
                      </wps:txbx>
                      <wps:bodyPr tIns="0" rtlCol="0" anchor="ctr"/>
                    </wps:wsp>
                  </a:graphicData>
                </a:graphic>
              </wp:inline>
            </w:drawing>
          </mc:Choice>
          <mc:Fallback>
            <w:pict w14:anchorId="765CD34F">
              <v:rect id="Rectangle 5" style="width:33pt;height:30pt;visibility:visible;mso-wrap-style:square;mso-left-percent:-10001;mso-top-percent:-10001;mso-position-horizontal:absolute;mso-position-horizontal-relative:char;mso-position-vertical:absolute;mso-position-vertical-relative:line;mso-left-percent:-10001;mso-top-percent:-10001;v-text-anchor:middle" o:spid="_x0000_s1127" fillcolor="white [3212]" strokecolor="#c00000" strokeweight="1pt" w14:anchorId="1F000F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">
                <v:path arrowok="t"/>
                <v:textbox inset=",0">
                  <w:txbxContent>
                    <w:p w:rsidR="00E84082" w:rsidP="00916FF7" w:rsidRDefault="00E84082" w14:paraId="6E1A985C" w14:textId="77777777">
                      <w:pPr>
                        <w:jc w:val="center"/>
                        <w:rPr>
                          <w:sz w:val="24"/>
                        </w:rPr>
                      </w:pPr>
                      <w:r>
                        <w:rPr>
                          <w:rFonts w:ascii="Webdings" w:hAnsi="Webdings" w:cstheme="minorBidi"/>
                          <w:color w:val="92D050"/>
                          <w:kern w:val="24"/>
                          <w:sz w:val="96"/>
                          <w:szCs w:val="96"/>
                        </w:rPr>
                        <w:t></w:t>
                      </w:r>
                    </w:p>
                  </w:txbxContent>
                </v:textbox>
                <w10:anchorlock/>
              </v:rect>
            </w:pict>
          </mc:Fallback>
        </mc:AlternateContent>
      </w:r>
    </w:p>
    <w:p w:rsidRPr="00F57E17" w:rsidR="002E30C8" w:rsidP="00D55DA7" w:rsidRDefault="002E30C8" w14:paraId="2B3A9299" w14:textId="77777777">
      <w:pPr>
        <w:pStyle w:val="BodyText"/>
        <w:ind w:left="1077"/>
      </w:pPr>
    </w:p>
    <w:p w:rsidRPr="00F57E17" w:rsidR="002E30C8" w:rsidP="00D55DA7" w:rsidRDefault="002E30C8" w14:paraId="0116D000" w14:textId="77777777">
      <w:pPr>
        <w:spacing w:before="0" w:after="0"/>
      </w:pPr>
    </w:p>
    <w:p w:rsidRPr="00F57E17" w:rsidR="002E30C8" w:rsidP="00D55DA7" w:rsidRDefault="002E30C8" w14:paraId="6336505D" w14:textId="77777777">
      <w:pPr>
        <w:spacing w:before="0" w:after="0"/>
      </w:pPr>
    </w:p>
    <w:p w:rsidRPr="00F57E17" w:rsidR="002E30C8" w:rsidP="00D55DA7" w:rsidRDefault="002E30C8" w14:paraId="35B5DAC0" w14:textId="77777777">
      <w:pPr>
        <w:spacing w:before="0" w:after="0"/>
      </w:pPr>
    </w:p>
    <w:p w:rsidRPr="00F57E17" w:rsidR="002E30C8" w:rsidP="00D55DA7" w:rsidRDefault="002E30C8" w14:paraId="1C95CA53" w14:textId="77777777">
      <w:pPr>
        <w:spacing w:before="0" w:after="0"/>
      </w:pPr>
    </w:p>
    <w:p w:rsidRPr="00F57E17" w:rsidR="002E30C8" w:rsidP="00D55DA7" w:rsidRDefault="002E30C8" w14:paraId="397F8C13" w14:textId="77777777">
      <w:pPr>
        <w:spacing w:before="0" w:after="0"/>
      </w:pPr>
    </w:p>
    <w:p w:rsidRPr="00F57E17" w:rsidR="002E30C8" w:rsidP="00D55DA7" w:rsidRDefault="002E30C8" w14:paraId="6D2D7809" w14:textId="77777777">
      <w:pPr>
        <w:spacing w:before="0" w:after="0"/>
        <w:rPr>
          <w:b/>
        </w:rPr>
      </w:pPr>
    </w:p>
    <w:p w:rsidRPr="00F57E17" w:rsidR="002E30C8" w:rsidP="00D55DA7" w:rsidRDefault="002E30C8" w14:paraId="0462E7E3" w14:textId="77777777">
      <w:pPr>
        <w:spacing w:before="0" w:after="0"/>
        <w:rPr>
          <w:b/>
        </w:rPr>
      </w:pPr>
    </w:p>
    <w:p w:rsidRPr="00F57E17" w:rsidR="002E30C8" w:rsidP="00D55DA7" w:rsidRDefault="002E30C8" w14:paraId="61669141" w14:textId="77777777">
      <w:pPr>
        <w:spacing w:before="0" w:after="0"/>
        <w:rPr>
          <w:b/>
        </w:rPr>
      </w:pPr>
    </w:p>
    <w:p w:rsidRPr="00F57E17" w:rsidR="002E30C8" w:rsidP="00D55DA7" w:rsidRDefault="002E30C8" w14:paraId="36DF67BF" w14:textId="77777777">
      <w:pPr>
        <w:spacing w:before="0" w:after="0"/>
        <w:rPr>
          <w:b/>
        </w:rPr>
      </w:pPr>
    </w:p>
    <w:p w:rsidRPr="00F57E17" w:rsidR="002E30C8" w:rsidP="00D55DA7" w:rsidRDefault="002E30C8" w14:paraId="339BCAE7" w14:textId="77777777">
      <w:pPr>
        <w:spacing w:before="0" w:after="0"/>
        <w:rPr>
          <w:b/>
        </w:rPr>
      </w:pPr>
      <w:r w:rsidRPr="00F57E17">
        <w:rPr>
          <w:b/>
        </w:rPr>
        <w:t>Scenario set naming conventions and format of uploaded files</w:t>
      </w:r>
    </w:p>
    <w:p w:rsidRPr="00F57E17" w:rsidR="002E30C8" w:rsidP="00D55DA7" w:rsidRDefault="002E30C8" w14:paraId="7AC3C273" w14:textId="77777777">
      <w:pPr>
        <w:spacing w:before="0" w:after="0"/>
        <w:rPr>
          <w:b/>
        </w:rPr>
      </w:pPr>
    </w:p>
    <w:p w:rsidRPr="00F57E17" w:rsidR="00EE6EA2" w:rsidP="00EE6EA2" w:rsidRDefault="00EE6EA2" w14:paraId="4307C15E" w14:textId="77777777">
      <w:pPr>
        <w:pStyle w:val="BodyText"/>
        <w:numPr>
          <w:ilvl w:val="0"/>
          <w:numId w:val="22"/>
        </w:numPr>
        <w:ind w:left="284" w:hanging="283"/>
      </w:pPr>
      <w:r w:rsidRPr="00F57E17">
        <w:lastRenderedPageBreak/>
        <w:t>The ICM Name is always a unique value manually entered by the user at the time of creating the translator in the interface. The name is chosen by the business</w:t>
      </w:r>
    </w:p>
    <w:p w:rsidRPr="00F57E17" w:rsidR="002E30C8" w:rsidP="00D55DA7" w:rsidRDefault="002E30C8" w14:paraId="1B921C46" w14:textId="0FDCEF4E">
      <w:pPr>
        <w:pStyle w:val="BodyText"/>
        <w:numPr>
          <w:ilvl w:val="0"/>
          <w:numId w:val="22"/>
        </w:numPr>
        <w:ind w:left="284" w:hanging="283"/>
      </w:pPr>
      <w:r w:rsidRPr="00F57E17">
        <w:t>At the point of entering a name for a new scenario set, the system will show an error message if the user enters a name for a new scenario set which is not unique.</w:t>
      </w:r>
    </w:p>
    <w:p w:rsidRPr="00F57E17" w:rsidR="00C32A75" w:rsidP="00C32A75" w:rsidRDefault="00C32A75" w14:paraId="659F75A5" w14:textId="3171165B">
      <w:pPr>
        <w:pStyle w:val="BodyText"/>
        <w:ind w:left="0"/>
      </w:pPr>
    </w:p>
    <w:p w:rsidRPr="00F57E17" w:rsidR="00C32A75" w:rsidP="00C32A75" w:rsidRDefault="00C32A75" w14:paraId="5A736B9C" w14:textId="77777777">
      <w:pPr>
        <w:pStyle w:val="BodyText"/>
        <w:ind w:left="0"/>
      </w:pPr>
    </w:p>
    <w:p w:rsidRPr="00F57E17" w:rsidR="00C32A75" w:rsidP="00C32A75" w:rsidRDefault="00C32A75" w14:paraId="1EECEE5C" w14:textId="27234A0F">
      <w:pPr>
        <w:pStyle w:val="Heading3"/>
        <w:tabs>
          <w:tab w:val="clear" w:pos="1209"/>
        </w:tabs>
        <w:spacing w:before="0" w:after="0"/>
        <w:ind w:left="0" w:firstLine="0"/>
      </w:pPr>
      <w:bookmarkStart w:name="_Toc114825521" w:id="264"/>
      <w:r w:rsidRPr="00F57E17">
        <w:t>6.3.2 How to copy an scenario set</w:t>
      </w:r>
      <w:bookmarkEnd w:id="264"/>
    </w:p>
    <w:p w:rsidRPr="00F57E17" w:rsidR="00C32A75" w:rsidP="00C32A75" w:rsidRDefault="00C32A75" w14:paraId="0280F320" w14:textId="77777777">
      <w:pPr>
        <w:pStyle w:val="BlockText"/>
        <w:spacing w:before="0" w:after="0"/>
        <w:ind w:left="0"/>
      </w:pPr>
    </w:p>
    <w:p w:rsidRPr="00F57E17" w:rsidR="00C32A75" w:rsidP="00C32A75" w:rsidRDefault="00C32A75" w14:paraId="27FBD2D7" w14:textId="77777777">
      <w:pPr>
        <w:pStyle w:val="BlockText"/>
        <w:spacing w:before="0" w:after="0"/>
        <w:ind w:left="0"/>
      </w:pPr>
      <w:r w:rsidRPr="003336ED">
        <w:rPr>
          <w:noProof/>
        </w:rPr>
        <mc:AlternateContent>
          <mc:Choice Requires="wps">
            <w:drawing>
              <wp:anchor distT="0" distB="0" distL="114300" distR="114300" simplePos="0" relativeHeight="251664871" behindDoc="0" locked="0" layoutInCell="0" allowOverlap="1" wp14:anchorId="63362236" wp14:editId="64104B17">
                <wp:simplePos x="0" y="0"/>
                <wp:positionH relativeFrom="column">
                  <wp:posOffset>-49961</wp:posOffset>
                </wp:positionH>
                <wp:positionV relativeFrom="paragraph">
                  <wp:posOffset>109161</wp:posOffset>
                </wp:positionV>
                <wp:extent cx="6068060" cy="2853546"/>
                <wp:effectExtent l="19050" t="19050" r="46990" b="42545"/>
                <wp:wrapNone/>
                <wp:docPr id="38268390" name="AutoShape 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853546"/>
                        </a:xfrm>
                        <a:prstGeom prst="flowChartProcess">
                          <a:avLst/>
                        </a:prstGeom>
                        <a:noFill/>
                        <a:ln w="47625">
                          <a:solidFill>
                            <a:srgbClr val="F2F2F2"/>
                          </a:solidFill>
                          <a:miter lim="800000"/>
                          <a:headEnd/>
                          <a:tailEnd/>
                        </a:ln>
                        <a:effectLst/>
                        <a:extLst>
                          <a:ext uri="{909E8E84-426E-40DD-AFC4-6F175D3DCCD1}">
                            <a14:hiddenFill xmlns:a14="http://schemas.microsoft.com/office/drawing/2010/main">
                              <a:solidFill>
                                <a:srgbClr val="C0504D"/>
                              </a:solidFill>
                            </a14:hiddenFill>
                          </a:ext>
                        </a:extLst>
                      </wps:spPr>
                      <wps:txbx>
                        <w:txbxContent>
                          <w:p w:rsidR="00E84082" w:rsidP="00C32A75" w:rsidRDefault="00E84082" w14:paraId="01B85352" w14:textId="2734A0F7">
                            <w:pPr>
                              <w:pStyle w:val="BodyText"/>
                              <w:jc w:val="left"/>
                              <w:rPr>
                                <w:b/>
                                <w:noProof/>
                              </w:rPr>
                            </w:pPr>
                            <w:r>
                              <w:rPr>
                                <w:b/>
                                <w:noProof/>
                              </w:rPr>
                              <w:drawing>
                                <wp:inline distT="0" distB="0" distL="0" distR="0" wp14:anchorId="03B5AF25" wp14:editId="6C0CC1CE">
                                  <wp:extent cx="413095" cy="285750"/>
                                  <wp:effectExtent l="0" t="0" r="0" b="0"/>
                                  <wp:docPr id="38268631" name="Picture 38268631"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9F5659" w:rsidR="00E84082" w:rsidP="003A4F52" w:rsidRDefault="00E84082" w14:paraId="61D685DF"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9F5659">
                              <w:rPr>
                                <w:b/>
                                <w:i/>
                              </w:rPr>
                              <w:t xml:space="preserve"> </w:t>
                            </w:r>
                          </w:p>
                          <w:p w:rsidRPr="009F5659" w:rsidR="00E84082" w:rsidP="003A4F52" w:rsidRDefault="00E84082" w14:paraId="7DDA9626" w14:textId="77777777">
                            <w:pPr>
                              <w:pStyle w:val="BodyText"/>
                              <w:numPr>
                                <w:ilvl w:val="0"/>
                                <w:numId w:val="128"/>
                              </w:numPr>
                              <w:rPr>
                                <w:szCs w:val="18"/>
                              </w:rPr>
                            </w:pPr>
                            <w:r w:rsidRPr="009F5659">
                              <w:rPr>
                                <w:szCs w:val="18"/>
                              </w:rPr>
                              <w:t xml:space="preserve">The </w:t>
                            </w:r>
                            <w:r>
                              <w:rPr>
                                <w:szCs w:val="18"/>
                              </w:rPr>
                              <w:t xml:space="preserve">scenario </w:t>
                            </w:r>
                            <w:r w:rsidRPr="009F5659">
                              <w:rPr>
                                <w:szCs w:val="18"/>
                              </w:rPr>
                              <w:t xml:space="preserve">set copy functionality is an administrative process where </w:t>
                            </w:r>
                            <w:r>
                              <w:rPr>
                                <w:szCs w:val="18"/>
                              </w:rPr>
                              <w:t>a</w:t>
                            </w:r>
                            <w:r w:rsidRPr="009F5659">
                              <w:rPr>
                                <w:szCs w:val="18"/>
                              </w:rPr>
                              <w:t xml:space="preserve"> </w:t>
                            </w:r>
                            <w:r>
                              <w:rPr>
                                <w:szCs w:val="18"/>
                              </w:rPr>
                              <w:t>scenario</w:t>
                            </w:r>
                            <w:r w:rsidRPr="009F5659">
                              <w:rPr>
                                <w:szCs w:val="18"/>
                              </w:rPr>
                              <w:t xml:space="preserve"> set is copied. Using this function requires the user to give the newly copied </w:t>
                            </w:r>
                            <w:r>
                              <w:rPr>
                                <w:szCs w:val="18"/>
                              </w:rPr>
                              <w:t>scenario</w:t>
                            </w:r>
                            <w:r w:rsidRPr="009F5659">
                              <w:rPr>
                                <w:szCs w:val="18"/>
                              </w:rPr>
                              <w:t xml:space="preserve"> set a unique name</w:t>
                            </w:r>
                            <w:r>
                              <w:rPr>
                                <w:szCs w:val="18"/>
                              </w:rPr>
                              <w:t>, description and associated base engine</w:t>
                            </w:r>
                            <w:r w:rsidRPr="009F5659">
                              <w:rPr>
                                <w:szCs w:val="18"/>
                              </w:rPr>
                              <w:t>.</w:t>
                            </w:r>
                          </w:p>
                          <w:p w:rsidRPr="004918C3" w:rsidR="00E84082" w:rsidP="003A4F52" w:rsidRDefault="00E84082" w14:paraId="45BF1D5A" w14:textId="77777777">
                            <w:pPr>
                              <w:pStyle w:val="BodyText"/>
                              <w:numPr>
                                <w:ilvl w:val="0"/>
                                <w:numId w:val="21"/>
                              </w:numPr>
                              <w:jc w:val="left"/>
                              <w:rPr>
                                <w:b/>
                                <w:i/>
                              </w:rPr>
                            </w:pPr>
                            <w:r>
                              <w:rPr>
                                <w:b/>
                                <w:i/>
                              </w:rPr>
                              <w:t>To be able to copy</w:t>
                            </w:r>
                            <w:r w:rsidRPr="004918C3">
                              <w:rPr>
                                <w:b/>
                                <w:i/>
                              </w:rPr>
                              <w:t xml:space="preserve"> a</w:t>
                            </w:r>
                            <w:r>
                              <w:rPr>
                                <w:b/>
                                <w:i/>
                              </w:rPr>
                              <w:t xml:space="preserve"> scenario set</w:t>
                            </w:r>
                            <w:r w:rsidRPr="004918C3">
                              <w:rPr>
                                <w:b/>
                                <w:i/>
                              </w:rPr>
                              <w:t>, the following conditions must be met:</w:t>
                            </w:r>
                          </w:p>
                          <w:p w:rsidRPr="009F5659" w:rsidR="00E84082" w:rsidP="003A4F52" w:rsidRDefault="00E84082" w14:paraId="4FD5CEC0" w14:textId="2E555B26">
                            <w:pPr>
                              <w:pStyle w:val="BodyText"/>
                              <w:numPr>
                                <w:ilvl w:val="0"/>
                                <w:numId w:val="128"/>
                              </w:numPr>
                              <w:rPr>
                                <w:szCs w:val="18"/>
                              </w:rPr>
                            </w:pPr>
                            <w:r w:rsidRPr="009F5659">
                              <w:rPr>
                                <w:szCs w:val="18"/>
                              </w:rPr>
                              <w:t xml:space="preserve">The selected version of the </w:t>
                            </w:r>
                            <w:r>
                              <w:rPr>
                                <w:szCs w:val="18"/>
                              </w:rPr>
                              <w:t>scenario</w:t>
                            </w:r>
                            <w:r w:rsidRPr="009F5659">
                              <w:rPr>
                                <w:szCs w:val="18"/>
                              </w:rPr>
                              <w:t xml:space="preserve"> set is</w:t>
                            </w:r>
                            <w:r>
                              <w:rPr>
                                <w:szCs w:val="18"/>
                              </w:rPr>
                              <w:t xml:space="preserve"> not</w:t>
                            </w:r>
                            <w:r w:rsidRPr="009F5659">
                              <w:rPr>
                                <w:szCs w:val="18"/>
                              </w:rPr>
                              <w:t xml:space="preserve"> locked</w:t>
                            </w:r>
                            <w:r>
                              <w:rPr>
                                <w:szCs w:val="18"/>
                              </w:rPr>
                              <w:t xml:space="preserve"> by another user.</w:t>
                            </w:r>
                          </w:p>
                          <w:p w:rsidRPr="009F5659" w:rsidR="00E84082" w:rsidP="003A4F52" w:rsidRDefault="00E84082" w14:paraId="58697969" w14:textId="77777777">
                            <w:pPr>
                              <w:pStyle w:val="BodyText"/>
                              <w:numPr>
                                <w:ilvl w:val="0"/>
                                <w:numId w:val="128"/>
                              </w:numPr>
                              <w:rPr>
                                <w:szCs w:val="18"/>
                              </w:rPr>
                            </w:pPr>
                            <w:r w:rsidRPr="009F5659">
                              <w:rPr>
                                <w:szCs w:val="18"/>
                              </w:rPr>
                              <w:t xml:space="preserve">The selection version of the </w:t>
                            </w:r>
                            <w:r>
                              <w:rPr>
                                <w:szCs w:val="18"/>
                              </w:rPr>
                              <w:t>scenario</w:t>
                            </w:r>
                            <w:r w:rsidRPr="009F5659">
                              <w:rPr>
                                <w:szCs w:val="18"/>
                              </w:rPr>
                              <w:t xml:space="preserve"> set </w:t>
                            </w:r>
                            <w:r>
                              <w:rPr>
                                <w:szCs w:val="18"/>
                              </w:rPr>
                              <w:t>must not have rejected status</w:t>
                            </w:r>
                            <w:r w:rsidRPr="009F5659">
                              <w:rPr>
                                <w:szCs w:val="18"/>
                              </w:rPr>
                              <w:t>.</w:t>
                            </w:r>
                          </w:p>
                          <w:p w:rsidR="00E84082" w:rsidP="003A4F52" w:rsidRDefault="00E84082" w14:paraId="61638CEE" w14:textId="77777777">
                            <w:pPr>
                              <w:pStyle w:val="BodyText"/>
                              <w:spacing w:before="0" w:after="0"/>
                              <w:ind w:left="1418"/>
                              <w:rPr>
                                <w:i/>
                              </w:rPr>
                            </w:pPr>
                          </w:p>
                          <w:p w:rsidR="00E84082" w:rsidP="003A4F52" w:rsidRDefault="00E84082" w14:paraId="432273DB" w14:textId="77777777">
                            <w:pPr>
                              <w:pStyle w:val="BodyText"/>
                              <w:spacing w:before="0" w:after="0"/>
                              <w:ind w:left="720"/>
                              <w:rPr>
                                <w:i/>
                              </w:rPr>
                            </w:pPr>
                            <w:r>
                              <w:rPr>
                                <w:i/>
                              </w:rPr>
                              <w:t>Please note that the copy process updates the library by creating a duplicate version of the selected scenario set.</w:t>
                            </w:r>
                          </w:p>
                          <w:p w:rsidR="00E84082" w:rsidP="00C32A75" w:rsidRDefault="00E84082" w14:paraId="290FE525" w14:textId="77777777">
                            <w:pPr>
                              <w:pStyle w:val="BodyText"/>
                              <w:jc w:val="left"/>
                              <w:rPr>
                                <w:b/>
                                <w:noProof/>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BD82E31">
              <v:shape id="_x0000_s1128" style="position:absolute;left:0;text-align:left;margin-left:-3.95pt;margin-top:8.6pt;width:477.8pt;height:224.7pt;z-index:2516648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f2f2f2" strokeweight="3.75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" w14:anchorId="63362236">
                <v:textbox inset=",0,,0">
                  <w:txbxContent>
                    <w:p w:rsidR="00E84082" w:rsidP="00C32A75" w:rsidRDefault="00E84082" w14:paraId="31126E5D" w14:textId="2734A0F7">
                      <w:pPr>
                        <w:pStyle w:val="BodyText"/>
                        <w:jc w:val="left"/>
                        <w:rPr>
                          <w:b/>
                          <w:noProof/>
                        </w:rPr>
                      </w:pPr>
                      <w:r>
                        <w:rPr>
                          <w:b/>
                          <w:noProof/>
                        </w:rPr>
                        <w:drawing>
                          <wp:inline distT="0" distB="0" distL="0" distR="0" wp14:anchorId="13E93DC7" wp14:editId="6C0CC1CE">
                            <wp:extent cx="413095" cy="285750"/>
                            <wp:effectExtent l="0" t="0" r="0" b="0"/>
                            <wp:docPr id="1147671098" name="Picture 38268631"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9F5659" w:rsidR="00E84082" w:rsidP="003A4F52" w:rsidRDefault="00E84082" w14:paraId="35E52A3A"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9F5659">
                        <w:rPr>
                          <w:b/>
                          <w:i/>
                        </w:rPr>
                        <w:t xml:space="preserve"> </w:t>
                      </w:r>
                    </w:p>
                    <w:p w:rsidRPr="009F5659" w:rsidR="00E84082" w:rsidP="003A4F52" w:rsidRDefault="00E84082" w14:paraId="75BF50C8" w14:textId="77777777">
                      <w:pPr>
                        <w:pStyle w:val="BodyText"/>
                        <w:numPr>
                          <w:ilvl w:val="0"/>
                          <w:numId w:val="128"/>
                        </w:numPr>
                        <w:rPr>
                          <w:szCs w:val="18"/>
                        </w:rPr>
                      </w:pPr>
                      <w:r w:rsidRPr="009F5659">
                        <w:rPr>
                          <w:szCs w:val="18"/>
                        </w:rPr>
                        <w:t xml:space="preserve">The </w:t>
                      </w:r>
                      <w:r>
                        <w:rPr>
                          <w:szCs w:val="18"/>
                        </w:rPr>
                        <w:t xml:space="preserve">scenario </w:t>
                      </w:r>
                      <w:r w:rsidRPr="009F5659">
                        <w:rPr>
                          <w:szCs w:val="18"/>
                        </w:rPr>
                        <w:t xml:space="preserve">set copy functionality is an administrative process where </w:t>
                      </w:r>
                      <w:r>
                        <w:rPr>
                          <w:szCs w:val="18"/>
                        </w:rPr>
                        <w:t>a</w:t>
                      </w:r>
                      <w:r w:rsidRPr="009F5659">
                        <w:rPr>
                          <w:szCs w:val="18"/>
                        </w:rPr>
                        <w:t xml:space="preserve"> </w:t>
                      </w:r>
                      <w:r>
                        <w:rPr>
                          <w:szCs w:val="18"/>
                        </w:rPr>
                        <w:t>scenario</w:t>
                      </w:r>
                      <w:r w:rsidRPr="009F5659">
                        <w:rPr>
                          <w:szCs w:val="18"/>
                        </w:rPr>
                        <w:t xml:space="preserve"> set is copied. Using this function requires the user to give the newly copied </w:t>
                      </w:r>
                      <w:r>
                        <w:rPr>
                          <w:szCs w:val="18"/>
                        </w:rPr>
                        <w:t>scenario</w:t>
                      </w:r>
                      <w:r w:rsidRPr="009F5659">
                        <w:rPr>
                          <w:szCs w:val="18"/>
                        </w:rPr>
                        <w:t xml:space="preserve"> set a unique name</w:t>
                      </w:r>
                      <w:r>
                        <w:rPr>
                          <w:szCs w:val="18"/>
                        </w:rPr>
                        <w:t>, description and associated base engine</w:t>
                      </w:r>
                      <w:r w:rsidRPr="009F5659">
                        <w:rPr>
                          <w:szCs w:val="18"/>
                        </w:rPr>
                        <w:t>.</w:t>
                      </w:r>
                    </w:p>
                    <w:p w:rsidRPr="004918C3" w:rsidR="00E84082" w:rsidP="003A4F52" w:rsidRDefault="00E84082" w14:paraId="57DE8F24" w14:textId="77777777">
                      <w:pPr>
                        <w:pStyle w:val="BodyText"/>
                        <w:numPr>
                          <w:ilvl w:val="0"/>
                          <w:numId w:val="21"/>
                        </w:numPr>
                        <w:jc w:val="left"/>
                        <w:rPr>
                          <w:b/>
                          <w:i/>
                        </w:rPr>
                      </w:pPr>
                      <w:r>
                        <w:rPr>
                          <w:b/>
                          <w:i/>
                        </w:rPr>
                        <w:t>To be able to copy</w:t>
                      </w:r>
                      <w:r w:rsidRPr="004918C3">
                        <w:rPr>
                          <w:b/>
                          <w:i/>
                        </w:rPr>
                        <w:t xml:space="preserve"> a</w:t>
                      </w:r>
                      <w:r>
                        <w:rPr>
                          <w:b/>
                          <w:i/>
                        </w:rPr>
                        <w:t xml:space="preserve"> scenario set</w:t>
                      </w:r>
                      <w:r w:rsidRPr="004918C3">
                        <w:rPr>
                          <w:b/>
                          <w:i/>
                        </w:rPr>
                        <w:t>, the following conditions must be met:</w:t>
                      </w:r>
                    </w:p>
                    <w:p w:rsidRPr="009F5659" w:rsidR="00E84082" w:rsidP="003A4F52" w:rsidRDefault="00E84082" w14:paraId="023DB0A6" w14:textId="2E555B26">
                      <w:pPr>
                        <w:pStyle w:val="BodyText"/>
                        <w:numPr>
                          <w:ilvl w:val="0"/>
                          <w:numId w:val="128"/>
                        </w:numPr>
                        <w:rPr>
                          <w:szCs w:val="18"/>
                        </w:rPr>
                      </w:pPr>
                      <w:r w:rsidRPr="009F5659">
                        <w:rPr>
                          <w:szCs w:val="18"/>
                        </w:rPr>
                        <w:t xml:space="preserve">The selected version of the </w:t>
                      </w:r>
                      <w:r>
                        <w:rPr>
                          <w:szCs w:val="18"/>
                        </w:rPr>
                        <w:t>scenario</w:t>
                      </w:r>
                      <w:r w:rsidRPr="009F5659">
                        <w:rPr>
                          <w:szCs w:val="18"/>
                        </w:rPr>
                        <w:t xml:space="preserve"> set is</w:t>
                      </w:r>
                      <w:r>
                        <w:rPr>
                          <w:szCs w:val="18"/>
                        </w:rPr>
                        <w:t xml:space="preserve"> not</w:t>
                      </w:r>
                      <w:r w:rsidRPr="009F5659">
                        <w:rPr>
                          <w:szCs w:val="18"/>
                        </w:rPr>
                        <w:t xml:space="preserve"> locked</w:t>
                      </w:r>
                      <w:r>
                        <w:rPr>
                          <w:szCs w:val="18"/>
                        </w:rPr>
                        <w:t xml:space="preserve"> by another user.</w:t>
                      </w:r>
                    </w:p>
                    <w:p w:rsidRPr="009F5659" w:rsidR="00E84082" w:rsidP="003A4F52" w:rsidRDefault="00E84082" w14:paraId="21E55A51" w14:textId="77777777">
                      <w:pPr>
                        <w:pStyle w:val="BodyText"/>
                        <w:numPr>
                          <w:ilvl w:val="0"/>
                          <w:numId w:val="128"/>
                        </w:numPr>
                        <w:rPr>
                          <w:szCs w:val="18"/>
                        </w:rPr>
                      </w:pPr>
                      <w:r w:rsidRPr="009F5659">
                        <w:rPr>
                          <w:szCs w:val="18"/>
                        </w:rPr>
                        <w:t xml:space="preserve">The selection version of the </w:t>
                      </w:r>
                      <w:r>
                        <w:rPr>
                          <w:szCs w:val="18"/>
                        </w:rPr>
                        <w:t>scenario</w:t>
                      </w:r>
                      <w:r w:rsidRPr="009F5659">
                        <w:rPr>
                          <w:szCs w:val="18"/>
                        </w:rPr>
                        <w:t xml:space="preserve"> set </w:t>
                      </w:r>
                      <w:r>
                        <w:rPr>
                          <w:szCs w:val="18"/>
                        </w:rPr>
                        <w:t>must not have rejected status</w:t>
                      </w:r>
                      <w:r w:rsidRPr="009F5659">
                        <w:rPr>
                          <w:szCs w:val="18"/>
                        </w:rPr>
                        <w:t>.</w:t>
                      </w:r>
                    </w:p>
                    <w:p w:rsidR="00E84082" w:rsidP="003A4F52" w:rsidRDefault="00E84082" w14:paraId="2DE403A5" w14:textId="77777777">
                      <w:pPr>
                        <w:pStyle w:val="BodyText"/>
                        <w:spacing w:before="0" w:after="0"/>
                        <w:ind w:left="1418"/>
                        <w:rPr>
                          <w:i/>
                        </w:rPr>
                      </w:pPr>
                    </w:p>
                    <w:p w:rsidR="00E84082" w:rsidP="003A4F52" w:rsidRDefault="00E84082" w14:paraId="229B7735" w14:textId="77777777">
                      <w:pPr>
                        <w:pStyle w:val="BodyText"/>
                        <w:spacing w:before="0" w:after="0"/>
                        <w:ind w:left="720"/>
                        <w:rPr>
                          <w:i/>
                        </w:rPr>
                      </w:pPr>
                      <w:r>
                        <w:rPr>
                          <w:i/>
                        </w:rPr>
                        <w:t>Please note that the copy process updates the library by creating a duplicate version of the selected scenario set.</w:t>
                      </w:r>
                    </w:p>
                    <w:p w:rsidR="00E84082" w:rsidP="00C32A75" w:rsidRDefault="00E84082" w14:paraId="62431CDC" w14:textId="77777777">
                      <w:pPr>
                        <w:pStyle w:val="BodyText"/>
                        <w:jc w:val="left"/>
                        <w:rPr>
                          <w:b/>
                          <w:noProof/>
                        </w:rPr>
                      </w:pPr>
                    </w:p>
                  </w:txbxContent>
                </v:textbox>
              </v:shape>
            </w:pict>
          </mc:Fallback>
        </mc:AlternateContent>
      </w:r>
    </w:p>
    <w:p w:rsidRPr="00F57E17" w:rsidR="00C32A75" w:rsidP="00C32A75" w:rsidRDefault="00C32A75" w14:paraId="02D44F23" w14:textId="77777777">
      <w:pPr>
        <w:pStyle w:val="BlockText"/>
        <w:spacing w:before="0" w:after="0"/>
        <w:ind w:left="0"/>
      </w:pPr>
    </w:p>
    <w:p w:rsidRPr="00F57E17" w:rsidR="00C32A75" w:rsidP="00C32A75" w:rsidRDefault="00C32A75" w14:paraId="25ECB1B5" w14:textId="77777777">
      <w:pPr>
        <w:pStyle w:val="BlockText"/>
        <w:spacing w:before="0" w:after="0"/>
        <w:ind w:left="0"/>
      </w:pPr>
    </w:p>
    <w:p w:rsidRPr="00F57E17" w:rsidR="00C32A75" w:rsidP="00C32A75" w:rsidRDefault="00C32A75" w14:paraId="046A24E2" w14:textId="77777777">
      <w:pPr>
        <w:pStyle w:val="BlockText"/>
        <w:spacing w:before="0" w:after="0"/>
        <w:ind w:left="0"/>
      </w:pPr>
    </w:p>
    <w:p w:rsidRPr="00F57E17" w:rsidR="00C32A75" w:rsidP="00C32A75" w:rsidRDefault="00C32A75" w14:paraId="77159816" w14:textId="77777777">
      <w:pPr>
        <w:pStyle w:val="BlockText"/>
        <w:spacing w:before="0" w:after="0"/>
        <w:ind w:left="0"/>
      </w:pPr>
    </w:p>
    <w:p w:rsidRPr="00F57E17" w:rsidR="00C32A75" w:rsidP="00C32A75" w:rsidRDefault="00C32A75" w14:paraId="127887B8" w14:textId="77777777">
      <w:pPr>
        <w:pStyle w:val="BlockText"/>
        <w:spacing w:before="0" w:after="0"/>
        <w:ind w:left="0"/>
      </w:pPr>
    </w:p>
    <w:p w:rsidRPr="00F57E17" w:rsidR="00C32A75" w:rsidP="00C32A75" w:rsidRDefault="00C32A75" w14:paraId="34FB5DE9" w14:textId="77777777">
      <w:pPr>
        <w:pStyle w:val="BlockText"/>
        <w:spacing w:before="0" w:after="0"/>
        <w:ind w:left="0"/>
      </w:pPr>
    </w:p>
    <w:p w:rsidRPr="00F57E17" w:rsidR="00C32A75" w:rsidP="00C32A75" w:rsidRDefault="00C32A75" w14:paraId="2A4E72BC" w14:textId="77777777">
      <w:pPr>
        <w:pStyle w:val="BlockText"/>
        <w:spacing w:before="0" w:after="0"/>
        <w:ind w:left="0"/>
      </w:pPr>
    </w:p>
    <w:p w:rsidRPr="00F57E17" w:rsidR="00C32A75" w:rsidP="00C32A75" w:rsidRDefault="00C32A75" w14:paraId="1E946DE4" w14:textId="77777777">
      <w:pPr>
        <w:pStyle w:val="BlockText"/>
        <w:spacing w:before="0" w:after="0"/>
        <w:ind w:left="0"/>
      </w:pPr>
    </w:p>
    <w:p w:rsidRPr="00F57E17" w:rsidR="00C32A75" w:rsidP="00C32A75" w:rsidRDefault="00C32A75" w14:paraId="3F488444" w14:textId="77777777">
      <w:pPr>
        <w:pStyle w:val="BlockText"/>
        <w:spacing w:before="0" w:after="0"/>
        <w:ind w:left="0"/>
      </w:pPr>
    </w:p>
    <w:p w:rsidRPr="00F57E17" w:rsidR="00C32A75" w:rsidP="00C32A75" w:rsidRDefault="00C32A75" w14:paraId="5C0706A2" w14:textId="77777777">
      <w:pPr>
        <w:pStyle w:val="BlockText"/>
        <w:spacing w:before="0" w:after="0"/>
        <w:ind w:left="0"/>
      </w:pPr>
    </w:p>
    <w:p w:rsidRPr="00F57E17" w:rsidR="00C32A75" w:rsidP="00C32A75" w:rsidRDefault="00C32A75" w14:paraId="14965E34" w14:textId="77777777">
      <w:pPr>
        <w:pStyle w:val="BlockText"/>
        <w:spacing w:before="0" w:after="0"/>
        <w:ind w:left="0"/>
      </w:pPr>
    </w:p>
    <w:p w:rsidRPr="00F57E17" w:rsidR="00C32A75" w:rsidP="00C32A75" w:rsidRDefault="00C32A75" w14:paraId="67A8B333" w14:textId="77777777">
      <w:pPr>
        <w:pStyle w:val="BlockText"/>
        <w:spacing w:before="0" w:after="0"/>
        <w:ind w:left="0"/>
      </w:pPr>
    </w:p>
    <w:p w:rsidRPr="00F57E17" w:rsidR="00C32A75" w:rsidP="00C32A75" w:rsidRDefault="00C32A75" w14:paraId="4DEFA237" w14:textId="77777777">
      <w:pPr>
        <w:pStyle w:val="BlockText"/>
        <w:spacing w:before="0" w:after="0"/>
        <w:ind w:left="0"/>
      </w:pPr>
    </w:p>
    <w:p w:rsidRPr="00F57E17" w:rsidR="00C32A75" w:rsidP="00C32A75" w:rsidRDefault="00C32A75" w14:paraId="7D2EE707" w14:textId="77777777">
      <w:pPr>
        <w:pStyle w:val="BlockText"/>
        <w:spacing w:before="0" w:after="0"/>
        <w:ind w:left="0"/>
      </w:pPr>
    </w:p>
    <w:p w:rsidRPr="00F57E17" w:rsidR="00C32A75" w:rsidP="00C32A75" w:rsidRDefault="00C32A75" w14:paraId="0B61E996" w14:textId="77777777">
      <w:pPr>
        <w:pStyle w:val="BlockText"/>
        <w:spacing w:before="0" w:after="0"/>
        <w:ind w:left="0"/>
      </w:pPr>
    </w:p>
    <w:p w:rsidRPr="00F57E17" w:rsidR="00C32A75" w:rsidP="00C32A75" w:rsidRDefault="00C32A75" w14:paraId="464AE4A7" w14:textId="77777777">
      <w:pPr>
        <w:pStyle w:val="BlockText"/>
        <w:spacing w:before="0" w:after="0"/>
        <w:ind w:left="0"/>
      </w:pPr>
    </w:p>
    <w:p w:rsidRPr="00F57E17" w:rsidR="00C32A75" w:rsidP="00C32A75" w:rsidRDefault="00C32A75" w14:paraId="4232A73F" w14:textId="77777777">
      <w:pPr>
        <w:pStyle w:val="BlockText"/>
        <w:spacing w:before="0" w:after="0"/>
        <w:ind w:left="0"/>
      </w:pPr>
    </w:p>
    <w:p w:rsidRPr="00F57E17" w:rsidR="00C32A75" w:rsidP="00C32A75" w:rsidRDefault="00C32A75" w14:paraId="2C46E7CA" w14:textId="77777777">
      <w:pPr>
        <w:pStyle w:val="BlockText"/>
        <w:spacing w:before="0" w:after="0"/>
        <w:ind w:left="0"/>
      </w:pPr>
    </w:p>
    <w:p w:rsidRPr="00F57E17" w:rsidR="00C32A75" w:rsidP="00C32A75" w:rsidRDefault="00C32A75" w14:paraId="37370A4C" w14:textId="77777777">
      <w:pPr>
        <w:pStyle w:val="BlockText"/>
        <w:spacing w:before="0" w:after="0"/>
        <w:ind w:left="0"/>
      </w:pPr>
    </w:p>
    <w:p w:rsidRPr="00F57E17" w:rsidR="006A7812" w:rsidP="00C32A75" w:rsidRDefault="006A7812" w14:paraId="10077E3F" w14:textId="77777777">
      <w:pPr>
        <w:spacing w:before="120"/>
        <w:rPr>
          <w:bCs/>
        </w:rPr>
      </w:pPr>
    </w:p>
    <w:p w:rsidRPr="00DB05E2" w:rsidR="00BB7CF5" w:rsidP="00C32A75" w:rsidRDefault="00BB7CF5" w14:paraId="786919E7" w14:textId="3CE0ACD9">
      <w:pPr>
        <w:spacing w:before="120"/>
        <w:rPr>
          <w:bCs/>
        </w:rPr>
      </w:pPr>
      <w:r w:rsidRPr="00DB05E2">
        <w:rPr>
          <w:bCs/>
        </w:rPr>
        <w:t>The</w:t>
      </w:r>
      <w:r w:rsidRPr="00DB05E2" w:rsidR="001D4F73">
        <w:rPr>
          <w:bCs/>
        </w:rPr>
        <w:t xml:space="preserve"> steps describing the process </w:t>
      </w:r>
      <w:r w:rsidRPr="00F57E17" w:rsidR="001D4F73">
        <w:rPr>
          <w:bCs/>
        </w:rPr>
        <w:t>of c</w:t>
      </w:r>
      <w:r w:rsidRPr="00F57E17" w:rsidR="006A7812">
        <w:rPr>
          <w:bCs/>
        </w:rPr>
        <w:t xml:space="preserve">opying a scenario set are not the same </w:t>
      </w:r>
      <w:r w:rsidRPr="00DB05E2" w:rsidR="001D4F73">
        <w:rPr>
          <w:bCs/>
        </w:rPr>
        <w:t>for all types of scenario set runs</w:t>
      </w:r>
      <w:r w:rsidRPr="00F57E17" w:rsidR="006A7812">
        <w:rPr>
          <w:bCs/>
        </w:rPr>
        <w:t>.</w:t>
      </w:r>
      <w:r w:rsidRPr="00DB05E2" w:rsidR="001D4F73">
        <w:rPr>
          <w:bCs/>
        </w:rPr>
        <w:t xml:space="preserve"> </w:t>
      </w:r>
      <w:r w:rsidRPr="00F57E17" w:rsidR="006A7812">
        <w:rPr>
          <w:bCs/>
        </w:rPr>
        <w:t xml:space="preserve">Specifically, the process of copying a scenario set run is the same for all types, </w:t>
      </w:r>
      <w:r w:rsidRPr="00DB05E2" w:rsidR="001D4F73">
        <w:rPr>
          <w:bCs/>
        </w:rPr>
        <w:t xml:space="preserve">excluding the What-if stochastic and what-if big bang </w:t>
      </w:r>
      <w:r w:rsidRPr="00F57E17" w:rsidR="00500490">
        <w:rPr>
          <w:bCs/>
        </w:rPr>
        <w:t>scenario sets</w:t>
      </w:r>
      <w:r w:rsidRPr="00DB05E2" w:rsidR="001D4F73">
        <w:rPr>
          <w:bCs/>
        </w:rPr>
        <w:t xml:space="preserve">. The steps for these two run types are </w:t>
      </w:r>
      <w:r w:rsidRPr="00F57E17" w:rsidR="006A7812">
        <w:rPr>
          <w:bCs/>
        </w:rPr>
        <w:t>identical</w:t>
      </w:r>
      <w:r w:rsidRPr="00DB05E2" w:rsidR="001D4F73">
        <w:rPr>
          <w:bCs/>
        </w:rPr>
        <w:t xml:space="preserve"> </w:t>
      </w:r>
      <w:r w:rsidRPr="00F57E17" w:rsidR="006A7812">
        <w:rPr>
          <w:bCs/>
        </w:rPr>
        <w:t xml:space="preserve">with the rest run types, </w:t>
      </w:r>
      <w:r w:rsidRPr="00DB05E2" w:rsidR="001D4F73">
        <w:rPr>
          <w:bCs/>
        </w:rPr>
        <w:t>apart from the Step 4. To address this, the step 4.b will be the alternative for the what-if cases, while the step 4.a will be the guide for the other run types.</w:t>
      </w:r>
    </w:p>
    <w:p w:rsidRPr="00F57E17" w:rsidR="00C32A75" w:rsidP="00C32A75" w:rsidRDefault="00C32A75" w14:paraId="7E651284" w14:textId="7D1D8573">
      <w:pPr>
        <w:spacing w:before="120"/>
      </w:pPr>
      <w:r w:rsidRPr="00F57E17">
        <w:rPr>
          <w:b/>
        </w:rPr>
        <w:t>Step 1</w:t>
      </w:r>
      <w:r w:rsidRPr="00F57E17">
        <w:t>: Select the ‘Scenario Sets’ tab.</w:t>
      </w:r>
    </w:p>
    <w:p w:rsidRPr="00F57E17" w:rsidR="00C32A75" w:rsidP="00C32A75" w:rsidRDefault="00C32A75" w14:paraId="068446EC" w14:textId="1FD12223">
      <w:pPr>
        <w:spacing w:before="120"/>
      </w:pPr>
      <w:r w:rsidRPr="00F57E17">
        <w:rPr>
          <w:b/>
        </w:rPr>
        <w:t>Step 2</w:t>
      </w:r>
      <w:r w:rsidRPr="00F57E17">
        <w:t>: Select a version of the scenario set in the scenario sets summary table.</w:t>
      </w:r>
    </w:p>
    <w:p w:rsidRPr="00F57E17" w:rsidR="00C32A75" w:rsidP="00C32A75" w:rsidRDefault="00C32A75" w14:paraId="1BA16DAE" w14:textId="77777777">
      <w:pPr>
        <w:spacing w:before="120"/>
      </w:pPr>
      <w:r w:rsidRPr="00F57E17">
        <w:rPr>
          <w:b/>
        </w:rPr>
        <w:t>Step 3</w:t>
      </w:r>
      <w:r w:rsidRPr="00F57E17">
        <w:t>: Select the option ‘Copy’ from the ‘Maintenance’ drop-down list.</w:t>
      </w:r>
    </w:p>
    <w:p w:rsidRPr="00F57E17" w:rsidR="00C32A75" w:rsidP="00C32A75" w:rsidRDefault="00C32A75" w14:paraId="1AF96A8E" w14:textId="2C81518E">
      <w:pPr>
        <w:spacing w:before="120"/>
      </w:pPr>
      <w:r w:rsidRPr="00F57E17">
        <w:rPr>
          <w:b/>
        </w:rPr>
        <w:t>Step 4</w:t>
      </w:r>
      <w:r w:rsidRPr="00F57E17" w:rsidR="006A7812">
        <w:rPr>
          <w:b/>
        </w:rPr>
        <w:t>.a</w:t>
      </w:r>
      <w:r w:rsidR="001C75F8">
        <w:t>:</w:t>
      </w:r>
      <w:r w:rsidRPr="00F57E17" w:rsidR="00B71D40">
        <w:t xml:space="preserve"> </w:t>
      </w:r>
      <w:r w:rsidR="001C75F8">
        <w:t>For a</w:t>
      </w:r>
      <w:r w:rsidRPr="00F57E17" w:rsidR="00B71D40">
        <w:t xml:space="preserve">ll </w:t>
      </w:r>
      <w:r w:rsidR="001C75F8">
        <w:t xml:space="preserve">the </w:t>
      </w:r>
      <w:r w:rsidRPr="00F57E17" w:rsidR="00B71D40">
        <w:t>non What if Use cases</w:t>
      </w:r>
      <w:r w:rsidR="001C75F8">
        <w:t>, when the user copies a scenario set must select the base engine with which want to associate the new scenario set.</w:t>
      </w:r>
      <w:r w:rsidRPr="00F57E17" w:rsidR="00B71D40">
        <w:t xml:space="preserve"> </w:t>
      </w:r>
      <w:r w:rsidRPr="00F57E17">
        <w:t>The system will display a pop-up window with the field ‘Name’, ‘Description’ and associated ‘Base Engine’ and version to be filled. Fill in the requested field</w:t>
      </w:r>
      <w:r w:rsidRPr="00F57E17" w:rsidR="006A7812">
        <w:t>s</w:t>
      </w:r>
      <w:r w:rsidRPr="00F57E17">
        <w:t xml:space="preserve"> </w:t>
      </w:r>
      <w:r w:rsidRPr="00F57E17" w:rsidR="006A7812">
        <w:t>and choose</w:t>
      </w:r>
      <w:r w:rsidRPr="00F57E17">
        <w:t xml:space="preserve"> a unique name.</w:t>
      </w:r>
    </w:p>
    <w:p w:rsidRPr="00F57E17" w:rsidR="006A7812" w:rsidP="006A7812" w:rsidRDefault="006A7812" w14:paraId="5A30C1F1" w14:textId="4662D6BA">
      <w:pPr>
        <w:spacing w:before="120"/>
      </w:pPr>
      <w:r w:rsidRPr="00F57E17">
        <w:rPr>
          <w:b/>
        </w:rPr>
        <w:t>Step 4.b</w:t>
      </w:r>
      <w:r w:rsidR="001C75F8">
        <w:rPr>
          <w:b/>
        </w:rPr>
        <w:t xml:space="preserve">: </w:t>
      </w:r>
      <w:r w:rsidRPr="00DB05E2" w:rsidR="001C75F8">
        <w:rPr>
          <w:bCs/>
        </w:rPr>
        <w:t>In the case</w:t>
      </w:r>
      <w:r w:rsidR="001C75F8">
        <w:rPr>
          <w:bCs/>
        </w:rPr>
        <w:t xml:space="preserve"> of copying a</w:t>
      </w:r>
      <w:r w:rsidRPr="00F57E17" w:rsidR="00B71D40">
        <w:t xml:space="preserve">What if </w:t>
      </w:r>
      <w:r w:rsidR="001C75F8">
        <w:t>scenario set, the user must select</w:t>
      </w:r>
      <w:r w:rsidR="00260AD2">
        <w:t>a</w:t>
      </w:r>
      <w:r w:rsidR="001C75F8">
        <w:t xml:space="preserve"> </w:t>
      </w:r>
      <w:r w:rsidRPr="00F57E17" w:rsidR="001C75F8">
        <w:t>What-if Scenario Assumption Set</w:t>
      </w:r>
      <w:r w:rsidR="001C75F8">
        <w:t xml:space="preserve"> </w:t>
      </w:r>
      <w:r w:rsidR="00260AD2">
        <w:t xml:space="preserve">to be used with </w:t>
      </w:r>
      <w:r w:rsidR="001C75F8">
        <w:t>the new scenario set with.</w:t>
      </w:r>
      <w:r w:rsidRPr="00F57E17">
        <w:t xml:space="preserve"> The system will display a pop-up window with the field ‘Name’, ‘Description’ and associated ‘What-if Scenario Assumption Set’. Fill in the requested fields and choose a unique name.</w:t>
      </w:r>
    </w:p>
    <w:p w:rsidRPr="00F57E17" w:rsidR="00C32A75" w:rsidP="00C32A75" w:rsidRDefault="00C32A75" w14:paraId="6D7981DB" w14:textId="77777777">
      <w:pPr>
        <w:spacing w:before="120"/>
      </w:pPr>
      <w:r w:rsidRPr="00F57E17">
        <w:rPr>
          <w:b/>
        </w:rPr>
        <w:t>Step 5</w:t>
      </w:r>
      <w:r w:rsidRPr="00F57E17">
        <w:t>: Select the ‘Copy’ button.</w:t>
      </w:r>
    </w:p>
    <w:p w:rsidRPr="00F57E17" w:rsidR="00C32A75" w:rsidP="00C32A75" w:rsidRDefault="001C75F8" w14:paraId="69779835" w14:textId="6684B420">
      <w:pPr>
        <w:spacing w:before="120"/>
      </w:pPr>
      <w:r w:rsidRPr="003336ED">
        <w:rPr>
          <w:noProof/>
        </w:rPr>
        <mc:AlternateContent>
          <mc:Choice Requires="wps">
            <w:drawing>
              <wp:anchor distT="0" distB="0" distL="114300" distR="114300" simplePos="0" relativeHeight="251665895" behindDoc="0" locked="0" layoutInCell="0" allowOverlap="1" wp14:anchorId="4D44DDAF" wp14:editId="1E98FA8E">
                <wp:simplePos x="0" y="0"/>
                <wp:positionH relativeFrom="column">
                  <wp:posOffset>-13970</wp:posOffset>
                </wp:positionH>
                <wp:positionV relativeFrom="paragraph">
                  <wp:posOffset>305435</wp:posOffset>
                </wp:positionV>
                <wp:extent cx="6068060" cy="1343924"/>
                <wp:effectExtent l="19050" t="19050" r="27940" b="27940"/>
                <wp:wrapNone/>
                <wp:docPr id="38268391" name="AutoShape 6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343924"/>
                        </a:xfrm>
                        <a:prstGeom prst="flowChartProcess">
                          <a:avLst/>
                        </a:prstGeom>
                        <a:noFill/>
                        <a:ln w="38100">
                          <a:solidFill>
                            <a:srgbClr val="C00000"/>
                          </a:solidFill>
                          <a:miter lim="800000"/>
                          <a:headEnd/>
                          <a:tailEnd/>
                        </a:ln>
                        <a:effectLst/>
                        <a:extLst>
                          <a:ext uri="{909E8E84-426E-40DD-AFC4-6F175D3DCCD1}">
                            <a14:hiddenFill xmlns:a14="http://schemas.microsoft.com/office/drawing/2010/main">
                              <a:solidFill>
                                <a:srgbClr val="C0504D"/>
                              </a:solidFill>
                            </a14:hiddenFill>
                          </a:ext>
                        </a:extLst>
                      </wps:spPr>
                      <wps:txbx>
                        <w:txbxContent>
                          <w:p w:rsidRPr="00AA4817" w:rsidR="00E84082" w:rsidP="00C32A75" w:rsidRDefault="00E84082" w14:paraId="4073F1D9" w14:textId="77777777">
                            <w:pPr>
                              <w:rPr>
                                <w:b/>
                                <w:noProof/>
                              </w:rPr>
                            </w:pPr>
                            <w:r w:rsidRPr="00AA4817">
                              <w:rPr>
                                <w:b/>
                                <w:noProof/>
                              </w:rPr>
                              <w:drawing>
                                <wp:inline distT="0" distB="0" distL="0" distR="0" wp14:anchorId="1752C61D" wp14:editId="5D86FEE1">
                                  <wp:extent cx="419100" cy="381000"/>
                                  <wp:effectExtent l="0" t="0" r="0" b="0"/>
                                  <wp:docPr id="38268632" name="Picture 35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DB05E2" w:rsidR="00E84082" w:rsidP="003A4F52" w:rsidRDefault="00E84082" w14:paraId="040454FD" w14:textId="30BF71B6">
                            <w:pPr>
                              <w:numPr>
                                <w:ilvl w:val="0"/>
                                <w:numId w:val="42"/>
                              </w:numPr>
                              <w:rPr>
                                <w:b/>
                                <w:bCs/>
                                <w:szCs w:val="20"/>
                              </w:rPr>
                            </w:pPr>
                            <w:r w:rsidRPr="00AA4817">
                              <w:rPr>
                                <w:b/>
                                <w:szCs w:val="20"/>
                              </w:rPr>
                              <w:t xml:space="preserve">Upon completion of the above steps, the selected scenario set will be copied. The copied scenario set will appear under the unique name entered during Step 4 and </w:t>
                            </w:r>
                            <w:r w:rsidRPr="00DB05E2">
                              <w:rPr>
                                <w:b/>
                                <w:bCs/>
                                <w:szCs w:val="20"/>
                              </w:rPr>
                              <w:t>will include all details from the original version and the base engine selected at ‘point of copy’ run type dependant</w:t>
                            </w:r>
                            <w:r w:rsidRPr="00AA4817">
                              <w:rPr>
                                <w:b/>
                                <w:bCs/>
                                <w:szCs w:val="20"/>
                              </w:rPr>
                              <w:t xml:space="preserve">. </w:t>
                            </w:r>
                          </w:p>
                          <w:p w:rsidRPr="00AA4817" w:rsidR="00E84082" w:rsidP="00C32A75" w:rsidRDefault="00E84082" w14:paraId="3A097177"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351B12F">
              <v:shape id="AutoShape 621" style="position:absolute;left:0;text-align:left;margin-left:-1.1pt;margin-top:24.05pt;width:477.8pt;height:105.8pt;z-index:2516658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29"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" w14:anchorId="4D44DDAF">
                <v:textbox inset=",0,,0">
                  <w:txbxContent>
                    <w:p w:rsidRPr="00AA4817" w:rsidR="00E84082" w:rsidP="00C32A75" w:rsidRDefault="00E84082" w14:paraId="475EA3E2" w14:textId="77777777">
                      <w:pPr>
                        <w:rPr>
                          <w:b/>
                          <w:noProof/>
                        </w:rPr>
                      </w:pPr>
                      <w:r w:rsidRPr="00AA4817">
                        <w:rPr>
                          <w:b/>
                          <w:noProof/>
                        </w:rPr>
                        <w:drawing>
                          <wp:inline distT="0" distB="0" distL="0" distR="0" wp14:anchorId="6180FDFA" wp14:editId="5D86FEE1">
                            <wp:extent cx="419100" cy="381000"/>
                            <wp:effectExtent l="0" t="0" r="0" b="0"/>
                            <wp:docPr id="1045427698" name="Picture 35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DB05E2" w:rsidR="00E84082" w:rsidP="003A4F52" w:rsidRDefault="00E84082" w14:paraId="48285C0C" w14:textId="30BF71B6">
                      <w:pPr>
                        <w:numPr>
                          <w:ilvl w:val="0"/>
                          <w:numId w:val="42"/>
                        </w:numPr>
                        <w:rPr>
                          <w:b/>
                          <w:bCs/>
                          <w:szCs w:val="20"/>
                        </w:rPr>
                      </w:pPr>
                      <w:r w:rsidRPr="00AA4817">
                        <w:rPr>
                          <w:b/>
                          <w:szCs w:val="20"/>
                        </w:rPr>
                        <w:t xml:space="preserve">Upon completion of the above steps, the selected scenario set will be copied. The copied scenario set will appear under the unique name entered during Step 4 and </w:t>
                      </w:r>
                      <w:r w:rsidRPr="00DB05E2">
                        <w:rPr>
                          <w:b/>
                          <w:bCs/>
                          <w:szCs w:val="20"/>
                        </w:rPr>
                        <w:t>will include all details from the original version and the base engine selected at ‘point of copy’ run type dependant</w:t>
                      </w:r>
                      <w:r w:rsidRPr="00AA4817">
                        <w:rPr>
                          <w:b/>
                          <w:bCs/>
                          <w:szCs w:val="20"/>
                        </w:rPr>
                        <w:t xml:space="preserve">. </w:t>
                      </w:r>
                    </w:p>
                    <w:p w:rsidRPr="00AA4817" w:rsidR="00E84082" w:rsidP="00C32A75" w:rsidRDefault="00E84082" w14:paraId="49E398E2" w14:textId="77777777"/>
                  </w:txbxContent>
                </v:textbox>
              </v:shape>
            </w:pict>
          </mc:Fallback>
        </mc:AlternateContent>
      </w:r>
      <w:r w:rsidRPr="00F57E17" w:rsidR="00C32A75">
        <w:t>You may select the ‘Cancel’ button to abort the task.</w:t>
      </w:r>
    </w:p>
    <w:p w:rsidRPr="00F57E17" w:rsidR="00C32A75" w:rsidP="00C32A75" w:rsidRDefault="00C32A75" w14:paraId="2C170797" w14:textId="77777777">
      <w:pPr>
        <w:pStyle w:val="BlockText"/>
        <w:spacing w:before="0" w:after="0"/>
        <w:ind w:left="0"/>
      </w:pPr>
    </w:p>
    <w:p w:rsidRPr="00F57E17" w:rsidR="00C32A75" w:rsidP="00C32A75" w:rsidRDefault="00C32A75" w14:paraId="0A8AF9A2" w14:textId="0E86DACD">
      <w:pPr>
        <w:pStyle w:val="BlockText"/>
        <w:spacing w:before="0" w:after="0"/>
        <w:ind w:left="0"/>
      </w:pPr>
    </w:p>
    <w:p w:rsidRPr="00F57E17" w:rsidR="00C32A75" w:rsidP="00C32A75" w:rsidRDefault="00C32A75" w14:paraId="10978429" w14:textId="77777777">
      <w:pPr>
        <w:pStyle w:val="BlockText"/>
        <w:spacing w:before="0" w:after="0"/>
        <w:ind w:left="0"/>
      </w:pPr>
    </w:p>
    <w:p w:rsidRPr="00F57E17" w:rsidR="00C32A75" w:rsidP="00C32A75" w:rsidRDefault="00C32A75" w14:paraId="1FB5D73D" w14:textId="77777777">
      <w:pPr>
        <w:pStyle w:val="BlockText"/>
        <w:spacing w:before="0" w:after="0"/>
        <w:ind w:left="0"/>
      </w:pPr>
    </w:p>
    <w:p w:rsidRPr="00F57E17" w:rsidR="00C32A75" w:rsidP="00C32A75" w:rsidRDefault="00C32A75" w14:paraId="1E0EF76F" w14:textId="77777777">
      <w:pPr>
        <w:pStyle w:val="BlockText"/>
        <w:spacing w:before="0" w:after="0"/>
        <w:ind w:left="0"/>
      </w:pPr>
    </w:p>
    <w:p w:rsidRPr="00F57E17" w:rsidR="00C32A75" w:rsidP="00C32A75" w:rsidRDefault="00C32A75" w14:paraId="3F37209C" w14:textId="77777777">
      <w:pPr>
        <w:pStyle w:val="BlockText"/>
        <w:spacing w:before="0" w:after="0"/>
        <w:ind w:left="0"/>
      </w:pPr>
    </w:p>
    <w:p w:rsidRPr="00F57E17" w:rsidR="00C32A75" w:rsidP="00C32A75" w:rsidRDefault="00C32A75" w14:paraId="40EADEDB" w14:textId="77777777">
      <w:pPr>
        <w:pStyle w:val="BlockText"/>
        <w:spacing w:before="0" w:after="0"/>
        <w:ind w:left="0"/>
      </w:pPr>
    </w:p>
    <w:p w:rsidRPr="00F57E17" w:rsidR="00C32A75" w:rsidP="00C32A75" w:rsidRDefault="00C32A75" w14:paraId="0D745DC4" w14:textId="77777777">
      <w:pPr>
        <w:pStyle w:val="BlockText"/>
        <w:spacing w:before="0" w:after="0"/>
        <w:ind w:left="0"/>
      </w:pPr>
    </w:p>
    <w:p w:rsidRPr="00F57E17" w:rsidR="00C32A75" w:rsidP="00C32A75" w:rsidRDefault="00C32A75" w14:paraId="443DD263" w14:textId="77777777">
      <w:pPr>
        <w:pStyle w:val="BlockText"/>
        <w:spacing w:before="0" w:after="0"/>
        <w:ind w:left="0"/>
      </w:pPr>
    </w:p>
    <w:p w:rsidRPr="00F57E17" w:rsidR="00C32A75" w:rsidP="00C32A75" w:rsidRDefault="00C32A75" w14:paraId="12BD03EC" w14:textId="77777777">
      <w:pPr>
        <w:spacing w:before="0" w:after="0"/>
      </w:pPr>
    </w:p>
    <w:p w:rsidRPr="00F57E17" w:rsidR="00C32A75" w:rsidP="00C32A75" w:rsidRDefault="00C32A75" w14:paraId="784C340C" w14:textId="77777777">
      <w:pPr>
        <w:spacing w:before="0" w:after="0"/>
      </w:pPr>
    </w:p>
    <w:p w:rsidRPr="00F57E17" w:rsidR="000F7F08" w:rsidP="00C32A75" w:rsidRDefault="000F7F08" w14:paraId="3184600F" w14:textId="77777777">
      <w:pPr>
        <w:spacing w:before="0" w:after="0"/>
        <w:rPr>
          <w:b/>
        </w:rPr>
      </w:pPr>
    </w:p>
    <w:p w:rsidRPr="00F57E17" w:rsidR="006A7812" w:rsidP="00C32A75" w:rsidRDefault="006A7812" w14:paraId="5E2BC383" w14:textId="77777777">
      <w:pPr>
        <w:spacing w:before="0" w:after="0"/>
        <w:rPr>
          <w:b/>
        </w:rPr>
      </w:pPr>
    </w:p>
    <w:p w:rsidRPr="00F57E17" w:rsidR="00C32A75" w:rsidP="00C32A75" w:rsidRDefault="003A4F52" w14:paraId="1E759CDC" w14:textId="0A82FCE0">
      <w:pPr>
        <w:spacing w:before="0" w:after="0"/>
        <w:rPr>
          <w:b/>
        </w:rPr>
      </w:pPr>
      <w:r w:rsidRPr="00F57E17">
        <w:rPr>
          <w:b/>
        </w:rPr>
        <w:t>Notes</w:t>
      </w:r>
    </w:p>
    <w:p w:rsidRPr="00F57E17" w:rsidR="00C32A75" w:rsidP="00C32A75" w:rsidRDefault="00C32A75" w14:paraId="64AFB4B1" w14:textId="77777777">
      <w:pPr>
        <w:spacing w:before="0" w:after="0"/>
        <w:rPr>
          <w:b/>
        </w:rPr>
      </w:pPr>
    </w:p>
    <w:p w:rsidRPr="00F57E17" w:rsidR="00C32A75" w:rsidP="00C32A75" w:rsidRDefault="00C32A75" w14:paraId="43B3C916" w14:textId="193D71E7">
      <w:pPr>
        <w:numPr>
          <w:ilvl w:val="0"/>
          <w:numId w:val="150"/>
        </w:numPr>
        <w:spacing w:before="0" w:after="0"/>
        <w:ind w:left="426" w:hanging="426"/>
      </w:pPr>
      <w:r w:rsidRPr="00F57E17">
        <w:t>The copied scenario set inherits the tag of the original scenario set.</w:t>
      </w:r>
    </w:p>
    <w:p w:rsidRPr="00F57E17" w:rsidR="003A4F52" w:rsidP="00C32A75" w:rsidRDefault="003A4F52" w14:paraId="65477219" w14:textId="1B805B0F">
      <w:pPr>
        <w:numPr>
          <w:ilvl w:val="0"/>
          <w:numId w:val="150"/>
        </w:numPr>
        <w:spacing w:before="0" w:after="0"/>
        <w:ind w:left="426" w:hanging="426"/>
      </w:pPr>
      <w:r w:rsidRPr="00F57E17">
        <w:t>The copied scenario set will be saved with the status in-review-calibrated.</w:t>
      </w:r>
    </w:p>
    <w:p w:rsidRPr="00F57E17" w:rsidR="003A4F52" w:rsidP="00C32A75" w:rsidRDefault="003A4F52" w14:paraId="26321782" w14:textId="44CDCB45">
      <w:pPr>
        <w:numPr>
          <w:ilvl w:val="0"/>
          <w:numId w:val="150"/>
        </w:numPr>
        <w:spacing w:before="0" w:after="0"/>
        <w:ind w:left="426" w:hanging="426"/>
      </w:pPr>
      <w:r w:rsidRPr="00F57E17">
        <w:t>The copied scenario set will be saved as version 1.0.</w:t>
      </w:r>
    </w:p>
    <w:p w:rsidRPr="00F57E17" w:rsidR="004A3ED1" w:rsidP="00C32A75" w:rsidRDefault="004A3ED1" w14:paraId="25FC0137" w14:textId="4C6A5D9D">
      <w:pPr>
        <w:numPr>
          <w:ilvl w:val="0"/>
          <w:numId w:val="150"/>
        </w:numPr>
        <w:spacing w:before="0" w:after="0"/>
        <w:ind w:left="426" w:hanging="426"/>
      </w:pPr>
      <w:r w:rsidRPr="00F57E17">
        <w:t>A scenario set can be copied only in the geography w</w:t>
      </w:r>
      <w:r w:rsidRPr="00F57E17" w:rsidR="00AA4817">
        <w:t>h</w:t>
      </w:r>
      <w:r w:rsidRPr="00F57E17">
        <w:t xml:space="preserve">ere </w:t>
      </w:r>
      <w:r w:rsidRPr="00F57E17" w:rsidR="00AA4817">
        <w:t xml:space="preserve">it was </w:t>
      </w:r>
      <w:r w:rsidRPr="00F57E17">
        <w:t>original</w:t>
      </w:r>
      <w:r w:rsidRPr="00F57E17" w:rsidR="00AA4817">
        <w:t>ly</w:t>
      </w:r>
      <w:r w:rsidRPr="00F57E17">
        <w:t xml:space="preserve"> created.</w:t>
      </w:r>
    </w:p>
    <w:p w:rsidRPr="00F57E17" w:rsidR="002E30C8" w:rsidP="00D55DA7" w:rsidRDefault="002E30C8" w14:paraId="4F537D33" w14:textId="77777777">
      <w:pPr>
        <w:pStyle w:val="BodyText"/>
      </w:pPr>
    </w:p>
    <w:p w:rsidRPr="00F57E17" w:rsidR="002E30C8" w:rsidP="00D55DA7" w:rsidRDefault="002E30C8" w14:paraId="50F6EA37" w14:textId="77777777">
      <w:pPr>
        <w:pStyle w:val="BodyText"/>
        <w:sectPr w:rsidRPr="00F57E17" w:rsidR="002E30C8" w:rsidSect="005B6CA8">
          <w:pgSz w:w="11907" w:h="16840" w:orient="portrait" w:code="9"/>
          <w:pgMar w:top="1440" w:right="1440" w:bottom="1440" w:left="1440" w:header="720" w:footer="720" w:gutter="0"/>
          <w:cols w:space="708"/>
          <w:docGrid w:linePitch="360"/>
        </w:sectPr>
      </w:pPr>
    </w:p>
    <w:p w:rsidRPr="00F57E17" w:rsidR="002E30C8" w:rsidP="002C3F22" w:rsidRDefault="00630BF6" w14:paraId="2B840DE8" w14:textId="563494F1">
      <w:pPr>
        <w:pStyle w:val="Heading3"/>
        <w:tabs>
          <w:tab w:val="clear" w:pos="1080"/>
          <w:tab w:val="clear" w:pos="1209"/>
          <w:tab w:val="left" w:pos="0"/>
        </w:tabs>
        <w:spacing w:before="0"/>
        <w:ind w:left="0" w:firstLine="0"/>
      </w:pPr>
      <w:bookmarkStart w:name="_Toc294789575" w:id="265"/>
      <w:bookmarkStart w:name="_Toc297624031" w:id="266"/>
      <w:bookmarkStart w:name="_Toc367364324" w:id="267"/>
      <w:bookmarkStart w:name="_Toc58474516" w:id="268"/>
      <w:bookmarkStart w:name="_Toc58481189" w:id="269"/>
      <w:bookmarkStart w:name="_Toc114825522" w:id="270"/>
      <w:r w:rsidRPr="00F57E17">
        <w:lastRenderedPageBreak/>
        <w:t>6</w:t>
      </w:r>
      <w:r w:rsidRPr="00F57E17" w:rsidR="002E30C8">
        <w:t>.3.</w:t>
      </w:r>
      <w:r w:rsidRPr="00F57E17" w:rsidR="000F7F08">
        <w:t xml:space="preserve">3 </w:t>
      </w:r>
      <w:r w:rsidRPr="00F57E17" w:rsidR="002E30C8">
        <w:t xml:space="preserve">How to delete a </w:t>
      </w:r>
      <w:bookmarkEnd w:id="265"/>
      <w:bookmarkEnd w:id="266"/>
      <w:r w:rsidRPr="00F57E17" w:rsidR="002E30C8">
        <w:t>scenario set</w:t>
      </w:r>
      <w:bookmarkEnd w:id="267"/>
      <w:bookmarkEnd w:id="268"/>
      <w:bookmarkEnd w:id="269"/>
      <w:bookmarkEnd w:id="270"/>
    </w:p>
    <w:p w:rsidRPr="00F57E17" w:rsidR="002E30C8" w:rsidP="00D55DA7" w:rsidRDefault="00916FF7" w14:paraId="04165387" w14:textId="43D75BA0">
      <w:pPr>
        <w:pStyle w:val="BodyText"/>
      </w:pPr>
      <w:r w:rsidRPr="003336ED">
        <w:rPr>
          <w:noProof/>
        </w:rPr>
        <mc:AlternateContent>
          <mc:Choice Requires="wps">
            <w:drawing>
              <wp:anchor distT="0" distB="0" distL="114300" distR="114300" simplePos="0" relativeHeight="251658273" behindDoc="0" locked="0" layoutInCell="1" allowOverlap="1" wp14:anchorId="605863AD" wp14:editId="16F804A8">
                <wp:simplePos x="0" y="0"/>
                <wp:positionH relativeFrom="margin">
                  <wp:posOffset>-47625</wp:posOffset>
                </wp:positionH>
                <wp:positionV relativeFrom="paragraph">
                  <wp:posOffset>102235</wp:posOffset>
                </wp:positionV>
                <wp:extent cx="6068060" cy="2321560"/>
                <wp:effectExtent l="76200" t="57150" r="85090" b="97790"/>
                <wp:wrapNone/>
                <wp:docPr id="2320"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321560"/>
                        </a:xfrm>
                        <a:prstGeom prst="flowChartProcess">
                          <a:avLst/>
                        </a:prstGeom>
                        <a:noFill/>
                        <a:ln w="38100">
                          <a:solidFill>
                            <a:srgbClr val="F2F2F2"/>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Pr="000D239D" w:rsidR="00E84082" w:rsidP="002E30C8" w:rsidRDefault="00E84082" w14:paraId="4EB34AD1" w14:textId="775B50B7">
                            <w:pPr>
                              <w:rPr>
                                <w:color w:val="FF0000"/>
                              </w:rPr>
                            </w:pPr>
                            <w:r>
                              <w:rPr>
                                <w:b/>
                                <w:noProof/>
                                <w:color w:val="FF0000"/>
                              </w:rPr>
                              <w:drawing>
                                <wp:inline distT="0" distB="0" distL="0" distR="0" wp14:anchorId="04E2E7AC" wp14:editId="1E672DF8">
                                  <wp:extent cx="412685" cy="323850"/>
                                  <wp:effectExtent l="0" t="0" r="0" b="0"/>
                                  <wp:docPr id="38268633" name="Picture 21"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p>
                          <w:p w:rsidR="00E84082" w:rsidP="002C3F22" w:rsidRDefault="00E84082" w14:paraId="4F4A0645" w14:textId="77777777">
                            <w:pPr>
                              <w:pStyle w:val="BodyText"/>
                              <w:numPr>
                                <w:ilvl w:val="0"/>
                                <w:numId w:val="21"/>
                              </w:numPr>
                              <w:rPr>
                                <w:b/>
                                <w:i/>
                              </w:rPr>
                            </w:pPr>
                            <w:r w:rsidRPr="00885D44">
                              <w:rPr>
                                <w:b/>
                                <w:i/>
                              </w:rPr>
                              <w:t xml:space="preserve">Business </w:t>
                            </w:r>
                            <w:r>
                              <w:rPr>
                                <w:b/>
                                <w:i/>
                              </w:rPr>
                              <w:t>c</w:t>
                            </w:r>
                            <w:r w:rsidRPr="00885D44">
                              <w:rPr>
                                <w:b/>
                                <w:i/>
                              </w:rPr>
                              <w:t xml:space="preserve">ontext: </w:t>
                            </w:r>
                          </w:p>
                          <w:p w:rsidR="00E84082" w:rsidP="002C3F22" w:rsidRDefault="00E84082" w14:paraId="65DF76CE" w14:textId="77777777">
                            <w:pPr>
                              <w:pStyle w:val="BodyText"/>
                              <w:numPr>
                                <w:ilvl w:val="0"/>
                                <w:numId w:val="39"/>
                              </w:numPr>
                              <w:ind w:left="1418" w:hanging="284"/>
                              <w:rPr>
                                <w:i/>
                              </w:rPr>
                            </w:pPr>
                            <w:r>
                              <w:rPr>
                                <w:i/>
                              </w:rPr>
                              <w:t xml:space="preserve">Scenario set deletion should be relatively rare as users can modify scenario sets to make changes.  </w:t>
                            </w:r>
                            <w:r w:rsidRPr="00885D44">
                              <w:rPr>
                                <w:i/>
                              </w:rPr>
                              <w:t xml:space="preserve">  </w:t>
                            </w:r>
                          </w:p>
                          <w:p w:rsidRPr="00622C21" w:rsidR="00E84082" w:rsidP="002C3F22" w:rsidRDefault="00E84082" w14:paraId="48DDB2B3" w14:textId="77777777">
                            <w:pPr>
                              <w:pStyle w:val="BodyText"/>
                              <w:numPr>
                                <w:ilvl w:val="0"/>
                                <w:numId w:val="39"/>
                              </w:numPr>
                              <w:ind w:left="1418" w:hanging="284"/>
                              <w:rPr>
                                <w:i/>
                              </w:rPr>
                            </w:pPr>
                            <w:r w:rsidRPr="00622C21">
                              <w:rPr>
                                <w:i/>
                              </w:rPr>
                              <w:t xml:space="preserve">A user can only delete a </w:t>
                            </w:r>
                            <w:r>
                              <w:rPr>
                                <w:i/>
                              </w:rPr>
                              <w:t>scenario set</w:t>
                            </w:r>
                            <w:r w:rsidRPr="00622C21">
                              <w:rPr>
                                <w:i/>
                              </w:rPr>
                              <w:t xml:space="preserve"> if it has not been submitted to an </w:t>
                            </w:r>
                            <w:r>
                              <w:rPr>
                                <w:i/>
                              </w:rPr>
                              <w:t>assumption set</w:t>
                            </w:r>
                            <w:r w:rsidRPr="00622C21">
                              <w:rPr>
                                <w:i/>
                              </w:rPr>
                              <w:t xml:space="preserve">. </w:t>
                            </w:r>
                          </w:p>
                          <w:p w:rsidR="00E84082" w:rsidP="0022092C" w:rsidRDefault="00E84082" w14:paraId="7C1D4C26" w14:textId="7C70F5A3">
                            <w:pPr>
                              <w:pStyle w:val="BodyText"/>
                              <w:numPr>
                                <w:ilvl w:val="0"/>
                                <w:numId w:val="39"/>
                              </w:numPr>
                              <w:ind w:left="1418" w:hanging="284"/>
                              <w:rPr>
                                <w:i/>
                              </w:rPr>
                            </w:pPr>
                            <w:r w:rsidRPr="00622C21">
                              <w:rPr>
                                <w:i/>
                              </w:rPr>
                              <w:t xml:space="preserve">If the </w:t>
                            </w:r>
                            <w:r>
                              <w:rPr>
                                <w:i/>
                              </w:rPr>
                              <w:t>scenario set</w:t>
                            </w:r>
                            <w:r w:rsidRPr="00622C21">
                              <w:rPr>
                                <w:i/>
                              </w:rPr>
                              <w:t xml:space="preserve"> has been created as part of a </w:t>
                            </w:r>
                            <w:r>
                              <w:rPr>
                                <w:i/>
                              </w:rPr>
                              <w:t xml:space="preserve">batch run </w:t>
                            </w:r>
                            <w:r w:rsidRPr="00622C21">
                              <w:rPr>
                                <w:i/>
                              </w:rPr>
                              <w:t>functionality, it will not be available for deletion</w:t>
                            </w:r>
                          </w:p>
                          <w:p w:rsidR="00E84082" w:rsidP="002C3F22" w:rsidRDefault="00E84082" w14:paraId="0AFF46D1" w14:textId="77777777">
                            <w:pPr>
                              <w:numPr>
                                <w:ilvl w:val="0"/>
                                <w:numId w:val="39"/>
                              </w:numPr>
                              <w:ind w:firstLine="57"/>
                              <w:rPr>
                                <w:i/>
                                <w:color w:val="262626"/>
                              </w:rPr>
                            </w:pPr>
                            <w:r w:rsidRPr="00D84804">
                              <w:rPr>
                                <w:i/>
                              </w:rPr>
                              <w:t>The selected version of the scenario set is not in use in any processing RSG run</w:t>
                            </w:r>
                          </w:p>
                          <w:p w:rsidRPr="005C18F2" w:rsidR="00E84082" w:rsidP="002E30C8" w:rsidRDefault="00E84082" w14:paraId="7E4C80E3" w14:textId="77777777">
                            <w:pPr>
                              <w:rPr>
                                <w:i/>
                                <w:color w:val="262626"/>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589C6A7">
              <v:shape id="AutoShape 37" style="position:absolute;left:0;text-align:left;margin-left:-3.75pt;margin-top:8.05pt;width:477.8pt;height:182.8pt;z-index:25165827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spid="_x0000_s1130" filled="f"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" w14:anchorId="605863AD">
                <v:shadow on="t" color="#622423" opacity=".5" offset="1pt,.74833mm"/>
                <v:textbox inset=",0,,0">
                  <w:txbxContent>
                    <w:p w:rsidRPr="000D239D" w:rsidR="00E84082" w:rsidP="002E30C8" w:rsidRDefault="00E84082" w14:paraId="16287F21" w14:textId="775B50B7">
                      <w:pPr>
                        <w:rPr>
                          <w:color w:val="FF0000"/>
                        </w:rPr>
                      </w:pPr>
                      <w:r>
                        <w:rPr>
                          <w:b/>
                          <w:noProof/>
                          <w:color w:val="FF0000"/>
                        </w:rPr>
                        <w:drawing>
                          <wp:inline distT="0" distB="0" distL="0" distR="0" wp14:anchorId="239654D0" wp14:editId="1E672DF8">
                            <wp:extent cx="412685" cy="323850"/>
                            <wp:effectExtent l="0" t="0" r="0" b="0"/>
                            <wp:docPr id="1562061326" name="Picture 21"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p>
                    <w:p w:rsidR="00E84082" w:rsidP="002C3F22" w:rsidRDefault="00E84082" w14:paraId="14C58568" w14:textId="77777777">
                      <w:pPr>
                        <w:pStyle w:val="BodyText"/>
                        <w:numPr>
                          <w:ilvl w:val="0"/>
                          <w:numId w:val="21"/>
                        </w:numPr>
                        <w:rPr>
                          <w:b/>
                          <w:i/>
                        </w:rPr>
                      </w:pPr>
                      <w:r w:rsidRPr="00885D44">
                        <w:rPr>
                          <w:b/>
                          <w:i/>
                        </w:rPr>
                        <w:t xml:space="preserve">Business </w:t>
                      </w:r>
                      <w:r>
                        <w:rPr>
                          <w:b/>
                          <w:i/>
                        </w:rPr>
                        <w:t>c</w:t>
                      </w:r>
                      <w:r w:rsidRPr="00885D44">
                        <w:rPr>
                          <w:b/>
                          <w:i/>
                        </w:rPr>
                        <w:t xml:space="preserve">ontext: </w:t>
                      </w:r>
                    </w:p>
                    <w:p w:rsidR="00E84082" w:rsidP="002C3F22" w:rsidRDefault="00E84082" w14:paraId="1B353BC8" w14:textId="77777777">
                      <w:pPr>
                        <w:pStyle w:val="BodyText"/>
                        <w:numPr>
                          <w:ilvl w:val="0"/>
                          <w:numId w:val="39"/>
                        </w:numPr>
                        <w:ind w:left="1418" w:hanging="284"/>
                        <w:rPr>
                          <w:i/>
                        </w:rPr>
                      </w:pPr>
                      <w:r>
                        <w:rPr>
                          <w:i/>
                        </w:rPr>
                        <w:t xml:space="preserve">Scenario set deletion should be relatively rare as users can modify scenario sets to make changes.  </w:t>
                      </w:r>
                      <w:r w:rsidRPr="00885D44">
                        <w:rPr>
                          <w:i/>
                        </w:rPr>
                        <w:t xml:space="preserve">  </w:t>
                      </w:r>
                    </w:p>
                    <w:p w:rsidRPr="00622C21" w:rsidR="00E84082" w:rsidP="002C3F22" w:rsidRDefault="00E84082" w14:paraId="04AA72DF" w14:textId="77777777">
                      <w:pPr>
                        <w:pStyle w:val="BodyText"/>
                        <w:numPr>
                          <w:ilvl w:val="0"/>
                          <w:numId w:val="39"/>
                        </w:numPr>
                        <w:ind w:left="1418" w:hanging="284"/>
                        <w:rPr>
                          <w:i/>
                        </w:rPr>
                      </w:pPr>
                      <w:r w:rsidRPr="00622C21">
                        <w:rPr>
                          <w:i/>
                        </w:rPr>
                        <w:t xml:space="preserve">A user can only delete a </w:t>
                      </w:r>
                      <w:r>
                        <w:rPr>
                          <w:i/>
                        </w:rPr>
                        <w:t>scenario set</w:t>
                      </w:r>
                      <w:r w:rsidRPr="00622C21">
                        <w:rPr>
                          <w:i/>
                        </w:rPr>
                        <w:t xml:space="preserve"> if it has not been submitted to an </w:t>
                      </w:r>
                      <w:r>
                        <w:rPr>
                          <w:i/>
                        </w:rPr>
                        <w:t>assumption set</w:t>
                      </w:r>
                      <w:r w:rsidRPr="00622C21">
                        <w:rPr>
                          <w:i/>
                        </w:rPr>
                        <w:t xml:space="preserve">. </w:t>
                      </w:r>
                    </w:p>
                    <w:p w:rsidR="00E84082" w:rsidP="0022092C" w:rsidRDefault="00E84082" w14:paraId="5CA3F733" w14:textId="7C70F5A3">
                      <w:pPr>
                        <w:pStyle w:val="BodyText"/>
                        <w:numPr>
                          <w:ilvl w:val="0"/>
                          <w:numId w:val="39"/>
                        </w:numPr>
                        <w:ind w:left="1418" w:hanging="284"/>
                        <w:rPr>
                          <w:i/>
                        </w:rPr>
                      </w:pPr>
                      <w:r w:rsidRPr="00622C21">
                        <w:rPr>
                          <w:i/>
                        </w:rPr>
                        <w:t xml:space="preserve">If the </w:t>
                      </w:r>
                      <w:r>
                        <w:rPr>
                          <w:i/>
                        </w:rPr>
                        <w:t>scenario set</w:t>
                      </w:r>
                      <w:r w:rsidRPr="00622C21">
                        <w:rPr>
                          <w:i/>
                        </w:rPr>
                        <w:t xml:space="preserve"> has been created as part of a </w:t>
                      </w:r>
                      <w:r>
                        <w:rPr>
                          <w:i/>
                        </w:rPr>
                        <w:t xml:space="preserve">batch run </w:t>
                      </w:r>
                      <w:r w:rsidRPr="00622C21">
                        <w:rPr>
                          <w:i/>
                        </w:rPr>
                        <w:t>functionality, it will not be available for deletion</w:t>
                      </w:r>
                    </w:p>
                    <w:p w:rsidR="00E84082" w:rsidP="002C3F22" w:rsidRDefault="00E84082" w14:paraId="0B5B50C6" w14:textId="77777777">
                      <w:pPr>
                        <w:numPr>
                          <w:ilvl w:val="0"/>
                          <w:numId w:val="39"/>
                        </w:numPr>
                        <w:ind w:firstLine="57"/>
                        <w:rPr>
                          <w:i/>
                          <w:color w:val="262626"/>
                        </w:rPr>
                      </w:pPr>
                      <w:r w:rsidRPr="00D84804">
                        <w:rPr>
                          <w:i/>
                        </w:rPr>
                        <w:t>The selected version of the scenario set is not in use in any processing RSG run</w:t>
                      </w:r>
                    </w:p>
                    <w:p w:rsidRPr="005C18F2" w:rsidR="00E84082" w:rsidP="002E30C8" w:rsidRDefault="00E84082" w14:paraId="5BE93A62" w14:textId="77777777">
                      <w:pPr>
                        <w:rPr>
                          <w:i/>
                          <w:color w:val="262626"/>
                        </w:rPr>
                      </w:pPr>
                    </w:p>
                  </w:txbxContent>
                </v:textbox>
                <w10:wrap anchorx="margin"/>
              </v:shape>
            </w:pict>
          </mc:Fallback>
        </mc:AlternateContent>
      </w:r>
    </w:p>
    <w:p w:rsidRPr="00F57E17" w:rsidR="002E30C8" w:rsidP="00D55DA7" w:rsidRDefault="002E30C8" w14:paraId="678F1824" w14:textId="77777777">
      <w:pPr>
        <w:pStyle w:val="BodyText"/>
      </w:pPr>
    </w:p>
    <w:p w:rsidRPr="00F57E17" w:rsidR="002E30C8" w:rsidP="00D55DA7" w:rsidRDefault="002E30C8" w14:paraId="779DFC75" w14:textId="77777777">
      <w:pPr>
        <w:pStyle w:val="BodyText"/>
      </w:pPr>
    </w:p>
    <w:p w:rsidRPr="00F57E17" w:rsidR="002E30C8" w:rsidP="00D55DA7" w:rsidRDefault="002E30C8" w14:paraId="02EB1D7A" w14:textId="77777777">
      <w:pPr>
        <w:pStyle w:val="BodyText"/>
      </w:pPr>
    </w:p>
    <w:p w:rsidRPr="00F57E17" w:rsidR="002E30C8" w:rsidP="00D55DA7" w:rsidRDefault="002E30C8" w14:paraId="10D6864C" w14:textId="77777777">
      <w:pPr>
        <w:pStyle w:val="BodyText"/>
      </w:pPr>
    </w:p>
    <w:p w:rsidRPr="00F57E17" w:rsidR="002E30C8" w:rsidP="00D55DA7" w:rsidRDefault="002E30C8" w14:paraId="10EAD533" w14:textId="77777777">
      <w:pPr>
        <w:pStyle w:val="BodyText"/>
      </w:pPr>
    </w:p>
    <w:p w:rsidRPr="00F57E17" w:rsidR="002E30C8" w:rsidP="00D55DA7" w:rsidRDefault="002E30C8" w14:paraId="1C01C9DD" w14:textId="77777777">
      <w:pPr>
        <w:pStyle w:val="BodyText"/>
      </w:pPr>
    </w:p>
    <w:p w:rsidRPr="00F57E17" w:rsidR="002E30C8" w:rsidP="00D55DA7" w:rsidRDefault="002E30C8" w14:paraId="0BA9EFF1" w14:textId="77777777">
      <w:pPr>
        <w:pStyle w:val="BodyText"/>
        <w:ind w:left="284"/>
      </w:pPr>
    </w:p>
    <w:p w:rsidRPr="00F57E17" w:rsidR="00D84804" w:rsidP="00D55DA7" w:rsidRDefault="00D84804" w14:paraId="11669D10" w14:textId="77777777">
      <w:pPr>
        <w:pStyle w:val="BodyText"/>
        <w:ind w:left="0"/>
        <w:rPr>
          <w:b/>
        </w:rPr>
      </w:pPr>
    </w:p>
    <w:p w:rsidRPr="00F57E17" w:rsidR="002E30C8" w:rsidP="00D55DA7" w:rsidRDefault="002E30C8" w14:paraId="28A41E3E" w14:textId="77777777">
      <w:pPr>
        <w:pStyle w:val="BodyText"/>
        <w:ind w:left="0"/>
      </w:pPr>
      <w:r w:rsidRPr="00F57E17">
        <w:rPr>
          <w:b/>
        </w:rPr>
        <w:t>Step 1</w:t>
      </w:r>
      <w:r w:rsidRPr="00F57E17">
        <w:t xml:space="preserve">: Select the </w:t>
      </w:r>
      <w:r w:rsidRPr="00F57E17" w:rsidR="002B4824">
        <w:t>‘Scenario Sets’</w:t>
      </w:r>
      <w:r w:rsidRPr="00F57E17">
        <w:t xml:space="preserve"> tab.</w:t>
      </w:r>
    </w:p>
    <w:p w:rsidRPr="00F57E17" w:rsidR="002E30C8" w:rsidP="00D55DA7" w:rsidRDefault="002E30C8" w14:paraId="3B29098A" w14:textId="77777777">
      <w:pPr>
        <w:pStyle w:val="BodyText"/>
        <w:ind w:left="0"/>
      </w:pPr>
      <w:r w:rsidRPr="00F57E17">
        <w:rPr>
          <w:b/>
        </w:rPr>
        <w:t>Step 2</w:t>
      </w:r>
      <w:r w:rsidRPr="00F57E17">
        <w:t>: Select a scenario set from the summary table.</w:t>
      </w:r>
    </w:p>
    <w:p w:rsidRPr="00F57E17" w:rsidR="002E30C8" w:rsidP="00D55DA7" w:rsidRDefault="002E30C8" w14:paraId="305FC4E2" w14:textId="77777777">
      <w:pPr>
        <w:pStyle w:val="BodyText"/>
        <w:ind w:left="0"/>
      </w:pPr>
      <w:r w:rsidRPr="00F57E17">
        <w:rPr>
          <w:b/>
        </w:rPr>
        <w:t>Step 3:</w:t>
      </w:r>
      <w:r w:rsidRPr="00F57E17">
        <w:t xml:space="preserve"> Select ‘Delete’ from the ‘Maintenance’ drop-down list.</w:t>
      </w:r>
    </w:p>
    <w:p w:rsidRPr="00F57E17" w:rsidR="002E30C8" w:rsidP="00D55DA7" w:rsidRDefault="002E30C8" w14:paraId="6510CC18" w14:textId="77777777">
      <w:pPr>
        <w:pStyle w:val="BodyText"/>
        <w:ind w:left="0"/>
      </w:pPr>
      <w:r w:rsidRPr="00F57E17">
        <w:rPr>
          <w:b/>
        </w:rPr>
        <w:t>Step 4:</w:t>
      </w:r>
      <w:r w:rsidRPr="00F57E17">
        <w:t xml:space="preserve"> The system will display confirmation messages. Select ‘</w:t>
      </w:r>
      <w:r w:rsidRPr="00F57E17" w:rsidR="0022092C">
        <w:t>Yes</w:t>
      </w:r>
      <w:r w:rsidRPr="00F57E17">
        <w:t xml:space="preserve">’ </w:t>
      </w:r>
      <w:r w:rsidRPr="00F57E17" w:rsidR="0022092C">
        <w:t>to delete</w:t>
      </w:r>
      <w:r w:rsidRPr="00F57E17">
        <w:t xml:space="preserve">. </w:t>
      </w:r>
    </w:p>
    <w:p w:rsidRPr="00F57E17" w:rsidR="002E30C8" w:rsidP="00D55DA7" w:rsidRDefault="002E30C8" w14:paraId="5072A52F" w14:textId="77777777">
      <w:pPr>
        <w:pStyle w:val="BodyText"/>
        <w:ind w:left="0"/>
      </w:pPr>
      <w:r w:rsidRPr="00F57E17">
        <w:t>You may select ‘</w:t>
      </w:r>
      <w:r w:rsidRPr="00F57E17" w:rsidR="0022092C">
        <w:t>No</w:t>
      </w:r>
      <w:r w:rsidRPr="00F57E17">
        <w:t>’ to abort the task.</w:t>
      </w:r>
    </w:p>
    <w:p w:rsidRPr="00F57E17" w:rsidR="002E30C8" w:rsidP="00D55DA7" w:rsidRDefault="00916FF7" w14:paraId="5937EE90" w14:textId="4451D81B">
      <w:pPr>
        <w:pStyle w:val="BodyText"/>
        <w:rPr>
          <w:b/>
          <w:color w:val="404040"/>
        </w:rPr>
      </w:pPr>
      <w:r w:rsidRPr="00DB05E2">
        <w:rPr>
          <w:noProof/>
          <w:lang w:eastAsia="en-US"/>
        </w:rPr>
        <mc:AlternateContent>
          <mc:Choice Requires="wps">
            <w:drawing>
              <wp:anchor distT="0" distB="0" distL="114300" distR="114300" simplePos="0" relativeHeight="251658270" behindDoc="0" locked="0" layoutInCell="1" allowOverlap="1" wp14:anchorId="39F4C81A" wp14:editId="4B4229FE">
                <wp:simplePos x="0" y="0"/>
                <wp:positionH relativeFrom="column">
                  <wp:posOffset>-47625</wp:posOffset>
                </wp:positionH>
                <wp:positionV relativeFrom="paragraph">
                  <wp:posOffset>226695</wp:posOffset>
                </wp:positionV>
                <wp:extent cx="6068060" cy="1202690"/>
                <wp:effectExtent l="76200" t="57150" r="85090" b="92710"/>
                <wp:wrapNone/>
                <wp:docPr id="2319"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02690"/>
                        </a:xfrm>
                        <a:prstGeom prst="flowChartProcess">
                          <a:avLst/>
                        </a:prstGeom>
                        <a:noFill/>
                        <a:ln w="38100">
                          <a:solidFill>
                            <a:srgbClr val="C00000"/>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00E84082" w:rsidP="002E30C8" w:rsidRDefault="00E84082" w14:paraId="1769A838" w14:textId="24CFC71C">
                            <w:pPr>
                              <w:rPr>
                                <w:b/>
                                <w:noProof/>
                              </w:rPr>
                            </w:pPr>
                            <w:r>
                              <w:t xml:space="preserve"> </w:t>
                            </w:r>
                            <w:r>
                              <w:rPr>
                                <w:b/>
                                <w:noProof/>
                              </w:rPr>
                              <w:drawing>
                                <wp:inline distT="0" distB="0" distL="0" distR="0" wp14:anchorId="0FDE60C4" wp14:editId="02F5A536">
                                  <wp:extent cx="419100" cy="381000"/>
                                  <wp:effectExtent l="0" t="0" r="0" b="0"/>
                                  <wp:docPr id="38268634" name="Picture 20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AC575D" w:rsidR="00E84082" w:rsidP="002E30C8" w:rsidRDefault="00E84082" w14:paraId="4B6718DA" w14:textId="77777777">
                            <w:pPr>
                              <w:numPr>
                                <w:ilvl w:val="0"/>
                                <w:numId w:val="20"/>
                              </w:numPr>
                              <w:rPr>
                                <w:b/>
                                <w:noProof/>
                              </w:rPr>
                            </w:pPr>
                            <w:r w:rsidRPr="00AC575D">
                              <w:rPr>
                                <w:b/>
                                <w:noProof/>
                              </w:rPr>
                              <w:t xml:space="preserve">Upon completion of the above tasks, the selected </w:t>
                            </w:r>
                            <w:r>
                              <w:rPr>
                                <w:b/>
                                <w:noProof/>
                              </w:rPr>
                              <w:t>scenario set</w:t>
                            </w:r>
                            <w:r w:rsidRPr="00AC575D">
                              <w:rPr>
                                <w:b/>
                                <w:noProof/>
                              </w:rPr>
                              <w:t xml:space="preserve"> will be removed from the system and the summary table will be updated.  </w:t>
                            </w:r>
                          </w:p>
                          <w:p w:rsidR="00E84082" w:rsidP="002E30C8" w:rsidRDefault="00E84082" w14:paraId="4D3138FD"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05D8D88">
              <v:shape id="AutoShape 38" style="position:absolute;left:0;text-align:left;margin-left:-3.75pt;margin-top:17.85pt;width:477.8pt;height:94.7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31" filled="f"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" w14:anchorId="39F4C81A">
                <v:shadow on="t" color="#622423" opacity=".5" offset="1pt,.74833mm"/>
                <v:textbox inset=",0,,0">
                  <w:txbxContent>
                    <w:p w:rsidR="00E84082" w:rsidP="002E30C8" w:rsidRDefault="00E84082" w14:paraId="36B8D819" w14:textId="24CFC71C">
                      <w:pPr>
                        <w:rPr>
                          <w:b/>
                          <w:noProof/>
                        </w:rPr>
                      </w:pPr>
                      <w:r>
                        <w:t xml:space="preserve"> </w:t>
                      </w:r>
                      <w:r>
                        <w:rPr>
                          <w:b/>
                          <w:noProof/>
                        </w:rPr>
                        <w:drawing>
                          <wp:inline distT="0" distB="0" distL="0" distR="0" wp14:anchorId="1CAF56CE" wp14:editId="02F5A536">
                            <wp:extent cx="419100" cy="381000"/>
                            <wp:effectExtent l="0" t="0" r="0" b="0"/>
                            <wp:docPr id="703157315" name="Picture 20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AC575D" w:rsidR="00E84082" w:rsidP="002E30C8" w:rsidRDefault="00E84082" w14:paraId="6CC0DB64" w14:textId="77777777">
                      <w:pPr>
                        <w:numPr>
                          <w:ilvl w:val="0"/>
                          <w:numId w:val="20"/>
                        </w:numPr>
                        <w:rPr>
                          <w:b/>
                          <w:noProof/>
                        </w:rPr>
                      </w:pPr>
                      <w:r w:rsidRPr="00AC575D">
                        <w:rPr>
                          <w:b/>
                          <w:noProof/>
                        </w:rPr>
                        <w:t xml:space="preserve">Upon completion of the above tasks, the selected </w:t>
                      </w:r>
                      <w:r>
                        <w:rPr>
                          <w:b/>
                          <w:noProof/>
                        </w:rPr>
                        <w:t>scenario set</w:t>
                      </w:r>
                      <w:r w:rsidRPr="00AC575D">
                        <w:rPr>
                          <w:b/>
                          <w:noProof/>
                        </w:rPr>
                        <w:t xml:space="preserve"> will be removed from the system and the summary table will be updated.  </w:t>
                      </w:r>
                    </w:p>
                    <w:p w:rsidR="00E84082" w:rsidP="002E30C8" w:rsidRDefault="00E84082" w14:paraId="384BA73E" w14:textId="77777777"/>
                  </w:txbxContent>
                </v:textbox>
              </v:shape>
            </w:pict>
          </mc:Fallback>
        </mc:AlternateContent>
      </w:r>
    </w:p>
    <w:p w:rsidRPr="00F57E17" w:rsidR="002E30C8" w:rsidP="00D55DA7" w:rsidRDefault="002E30C8" w14:paraId="51C7F921" w14:textId="77777777">
      <w:pPr>
        <w:pStyle w:val="BodyText"/>
        <w:rPr>
          <w:b/>
          <w:color w:val="404040"/>
        </w:rPr>
      </w:pPr>
    </w:p>
    <w:p w:rsidRPr="00F57E17" w:rsidR="002E30C8" w:rsidP="00D55DA7" w:rsidRDefault="002E30C8" w14:paraId="7FAD59A0" w14:textId="77777777">
      <w:pPr>
        <w:pStyle w:val="BodyText"/>
        <w:rPr>
          <w:b/>
          <w:color w:val="404040"/>
        </w:rPr>
      </w:pPr>
    </w:p>
    <w:p w:rsidRPr="00F57E17" w:rsidR="002E30C8" w:rsidP="00D55DA7" w:rsidRDefault="002E30C8" w14:paraId="38544BE2" w14:textId="77777777">
      <w:pPr>
        <w:pStyle w:val="BodyText"/>
        <w:rPr>
          <w:b/>
          <w:color w:val="404040"/>
        </w:rPr>
      </w:pPr>
    </w:p>
    <w:p w:rsidRPr="00F57E17" w:rsidR="002E30C8" w:rsidP="00D55DA7" w:rsidRDefault="002E30C8" w14:paraId="14EFE137" w14:textId="77777777">
      <w:pPr>
        <w:pStyle w:val="BodyText"/>
        <w:rPr>
          <w:b/>
          <w:color w:val="404040"/>
        </w:rPr>
      </w:pPr>
    </w:p>
    <w:p w:rsidRPr="00F57E17" w:rsidR="002E30C8" w:rsidP="00D55DA7" w:rsidRDefault="002E30C8" w14:paraId="519FB2BA" w14:textId="77777777">
      <w:pPr>
        <w:pStyle w:val="BodyText"/>
        <w:rPr>
          <w:b/>
          <w:color w:val="404040"/>
        </w:rPr>
      </w:pPr>
    </w:p>
    <w:p w:rsidRPr="00F57E17" w:rsidR="002E30C8" w:rsidP="00D55DA7" w:rsidRDefault="002E30C8" w14:paraId="769868CD" w14:textId="77777777">
      <w:pPr>
        <w:pStyle w:val="BodyText"/>
        <w:ind w:left="0"/>
        <w:rPr>
          <w:b/>
        </w:rPr>
      </w:pPr>
      <w:r w:rsidRPr="00F57E17">
        <w:rPr>
          <w:b/>
        </w:rPr>
        <w:t>ICM warning message</w:t>
      </w:r>
    </w:p>
    <w:p w:rsidRPr="00F57E17" w:rsidR="002E30C8" w:rsidP="002C3F22" w:rsidRDefault="002E30C8" w14:paraId="4FF97B81" w14:textId="77777777">
      <w:pPr>
        <w:pStyle w:val="BodyText"/>
        <w:numPr>
          <w:ilvl w:val="0"/>
          <w:numId w:val="23"/>
        </w:numPr>
        <w:ind w:left="284" w:hanging="283"/>
        <w:jc w:val="left"/>
        <w:sectPr w:rsidRPr="00F57E17" w:rsidR="002E30C8" w:rsidSect="005B6CA8">
          <w:pgSz w:w="11907" w:h="16840" w:orient="portrait" w:code="9"/>
          <w:pgMar w:top="1440" w:right="1440" w:bottom="1440" w:left="1440" w:header="720" w:footer="720" w:gutter="0"/>
          <w:cols w:space="708"/>
          <w:docGrid w:linePitch="360"/>
        </w:sectPr>
      </w:pPr>
      <w:r w:rsidRPr="00F57E17">
        <w:t>The system will show a warning message and abort the task if the scenario set selected for deletion by the user has already been submitted to an assumption set or was created as part of a batch run</w:t>
      </w:r>
      <w:r w:rsidRPr="00F57E17" w:rsidR="00965007">
        <w:t>.</w:t>
      </w:r>
    </w:p>
    <w:p w:rsidRPr="00F57E17" w:rsidR="002E30C8" w:rsidP="00CF7D6A" w:rsidRDefault="00630BF6" w14:paraId="3103E798" w14:textId="5EF99F47">
      <w:pPr>
        <w:pStyle w:val="Heading3"/>
        <w:tabs>
          <w:tab w:val="clear" w:pos="1080"/>
          <w:tab w:val="clear" w:pos="1209"/>
          <w:tab w:val="left" w:pos="0"/>
        </w:tabs>
        <w:spacing w:before="0"/>
        <w:ind w:left="0" w:firstLine="0"/>
      </w:pPr>
      <w:bookmarkStart w:name="_Toc294789577" w:id="271"/>
      <w:bookmarkStart w:name="_Toc297624032" w:id="272"/>
      <w:bookmarkStart w:name="_Toc367364325" w:id="273"/>
      <w:bookmarkStart w:name="_Toc58474517" w:id="274"/>
      <w:bookmarkStart w:name="_Toc58481190" w:id="275"/>
      <w:bookmarkStart w:name="_Toc114825523" w:id="276"/>
      <w:r w:rsidRPr="00F57E17">
        <w:lastRenderedPageBreak/>
        <w:t>6</w:t>
      </w:r>
      <w:r w:rsidRPr="00F57E17" w:rsidR="002E30C8">
        <w:t>.3.</w:t>
      </w:r>
      <w:r w:rsidRPr="00F57E17" w:rsidR="000F7F08">
        <w:t xml:space="preserve">4 </w:t>
      </w:r>
      <w:r w:rsidRPr="00F57E17" w:rsidR="002E30C8">
        <w:t xml:space="preserve">How to validate a </w:t>
      </w:r>
      <w:bookmarkEnd w:id="271"/>
      <w:bookmarkEnd w:id="272"/>
      <w:r w:rsidRPr="00F57E17" w:rsidR="002E30C8">
        <w:t>scenario set</w:t>
      </w:r>
      <w:bookmarkEnd w:id="273"/>
      <w:bookmarkEnd w:id="274"/>
      <w:bookmarkEnd w:id="275"/>
      <w:bookmarkEnd w:id="276"/>
    </w:p>
    <w:p w:rsidRPr="00F57E17" w:rsidR="002E30C8" w:rsidP="00D55DA7" w:rsidRDefault="00916FF7" w14:paraId="7DD882FD" w14:textId="7429CDC8">
      <w:pPr>
        <w:pStyle w:val="BodyText"/>
        <w:rPr>
          <w:b/>
        </w:rPr>
      </w:pPr>
      <w:r w:rsidRPr="00DB05E2">
        <w:rPr>
          <w:noProof/>
          <w:lang w:eastAsia="en-US"/>
        </w:rPr>
        <mc:AlternateContent>
          <mc:Choice Requires="wps">
            <w:drawing>
              <wp:anchor distT="0" distB="0" distL="114300" distR="114300" simplePos="0" relativeHeight="251658271" behindDoc="0" locked="0" layoutInCell="1" allowOverlap="1" wp14:anchorId="7EAD68A1" wp14:editId="7277ACB7">
                <wp:simplePos x="0" y="0"/>
                <wp:positionH relativeFrom="column">
                  <wp:posOffset>-46990</wp:posOffset>
                </wp:positionH>
                <wp:positionV relativeFrom="paragraph">
                  <wp:posOffset>115570</wp:posOffset>
                </wp:positionV>
                <wp:extent cx="6068060" cy="2498090"/>
                <wp:effectExtent l="76200" t="57150" r="85090" b="92710"/>
                <wp:wrapNone/>
                <wp:docPr id="2318" name="AutoShap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498090"/>
                        </a:xfrm>
                        <a:prstGeom prst="flowChartProcess">
                          <a:avLst/>
                        </a:prstGeom>
                        <a:noFill/>
                        <a:ln w="38100">
                          <a:solidFill>
                            <a:srgbClr val="F2F2F2"/>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00E84082" w:rsidP="002E30C8" w:rsidRDefault="00E84082" w14:paraId="3F69C7D8" w14:textId="77777777">
                            <w:pPr>
                              <w:rPr>
                                <w:b/>
                                <w:color w:val="FF0000"/>
                              </w:rPr>
                            </w:pPr>
                          </w:p>
                          <w:p w:rsidRPr="000D239D" w:rsidR="00E84082" w:rsidP="002E30C8" w:rsidRDefault="00E84082" w14:paraId="582489E6" w14:textId="77777777">
                            <w:pPr>
                              <w:pStyle w:val="BodyText"/>
                              <w:ind w:left="1077"/>
                              <w:rPr>
                                <w:color w:val="FF0000"/>
                              </w:rPr>
                            </w:pPr>
                          </w:p>
                          <w:p w:rsidRPr="002C3F22" w:rsidR="00E84082" w:rsidP="002C3F22" w:rsidRDefault="00E84082" w14:paraId="0CCB33FE" w14:textId="77777777">
                            <w:pPr>
                              <w:pStyle w:val="BodyText"/>
                              <w:numPr>
                                <w:ilvl w:val="0"/>
                                <w:numId w:val="21"/>
                              </w:numPr>
                              <w:rPr>
                                <w:b/>
                                <w:i/>
                              </w:rPr>
                            </w:pPr>
                            <w:r w:rsidRPr="002C3F22">
                              <w:rPr>
                                <w:b/>
                                <w:i/>
                              </w:rPr>
                              <w:t xml:space="preserve">Business context: </w:t>
                            </w:r>
                          </w:p>
                          <w:p w:rsidRPr="002C3F22" w:rsidR="00E84082" w:rsidP="002C3F22" w:rsidRDefault="00E84082" w14:paraId="6A965F47" w14:textId="77777777">
                            <w:pPr>
                              <w:pStyle w:val="BodyText"/>
                              <w:numPr>
                                <w:ilvl w:val="0"/>
                                <w:numId w:val="39"/>
                              </w:numPr>
                              <w:ind w:left="1418" w:hanging="284"/>
                              <w:rPr>
                                <w:i/>
                              </w:rPr>
                            </w:pPr>
                            <w:r>
                              <w:rPr>
                                <w:i/>
                              </w:rPr>
                              <w:t>Scenario set validation is a point to capture the validation information that is produced by the RSG scenario creation process. The process of proving the statistical properties of the scenarios are correct happens outside the ICM interface environment.</w:t>
                            </w:r>
                            <w:r w:rsidRPr="009622D1">
                              <w:rPr>
                                <w:i/>
                              </w:rPr>
                              <w:t xml:space="preserve"> </w:t>
                            </w:r>
                          </w:p>
                          <w:p w:rsidRPr="002C3F22" w:rsidR="00E84082" w:rsidP="002C3F22" w:rsidRDefault="00E84082" w14:paraId="25D215FD" w14:textId="77777777">
                            <w:pPr>
                              <w:pStyle w:val="BodyText"/>
                              <w:numPr>
                                <w:ilvl w:val="0"/>
                                <w:numId w:val="39"/>
                              </w:numPr>
                              <w:ind w:left="1418" w:hanging="284"/>
                              <w:rPr>
                                <w:i/>
                              </w:rPr>
                            </w:pPr>
                            <w:r w:rsidRPr="002C3F22">
                              <w:rPr>
                                <w:i/>
                              </w:rPr>
                              <w:t>To be able to ‘validate’ a scenario set, the selected scenario set should have an ‘In Review - Validated’ status</w:t>
                            </w:r>
                            <w:r>
                              <w:rPr>
                                <w:i/>
                              </w:rPr>
                              <w:t xml:space="preserve"> and unlocked</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22E8BD4">
              <v:shape id="AutoShape 59" style="position:absolute;left:0;text-align:left;margin-left:-3.7pt;margin-top:9.1pt;width:477.8pt;height:196.7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32" filled="f"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" w14:anchorId="7EAD68A1">
                <v:shadow on="t" color="#622423" opacity=".5" offset="1pt,.74833mm"/>
                <v:textbox inset=",0,,0">
                  <w:txbxContent>
                    <w:p w:rsidR="00E84082" w:rsidP="002E30C8" w:rsidRDefault="00E84082" w14:paraId="34B3F2EB" w14:textId="77777777">
                      <w:pPr>
                        <w:rPr>
                          <w:b/>
                          <w:color w:val="FF0000"/>
                        </w:rPr>
                      </w:pPr>
                    </w:p>
                    <w:p w:rsidRPr="000D239D" w:rsidR="00E84082" w:rsidP="002E30C8" w:rsidRDefault="00E84082" w14:paraId="7D34F5C7" w14:textId="77777777">
                      <w:pPr>
                        <w:pStyle w:val="BodyText"/>
                        <w:ind w:left="1077"/>
                        <w:rPr>
                          <w:color w:val="FF0000"/>
                        </w:rPr>
                      </w:pPr>
                    </w:p>
                    <w:p w:rsidRPr="002C3F22" w:rsidR="00E84082" w:rsidP="002C3F22" w:rsidRDefault="00E84082" w14:paraId="452C3C82" w14:textId="77777777">
                      <w:pPr>
                        <w:pStyle w:val="BodyText"/>
                        <w:numPr>
                          <w:ilvl w:val="0"/>
                          <w:numId w:val="21"/>
                        </w:numPr>
                        <w:rPr>
                          <w:b/>
                          <w:i/>
                        </w:rPr>
                      </w:pPr>
                      <w:r w:rsidRPr="002C3F22">
                        <w:rPr>
                          <w:b/>
                          <w:i/>
                        </w:rPr>
                        <w:t xml:space="preserve">Business context: </w:t>
                      </w:r>
                    </w:p>
                    <w:p w:rsidRPr="002C3F22" w:rsidR="00E84082" w:rsidP="002C3F22" w:rsidRDefault="00E84082" w14:paraId="5BF38C6C" w14:textId="77777777">
                      <w:pPr>
                        <w:pStyle w:val="BodyText"/>
                        <w:numPr>
                          <w:ilvl w:val="0"/>
                          <w:numId w:val="39"/>
                        </w:numPr>
                        <w:ind w:left="1418" w:hanging="284"/>
                        <w:rPr>
                          <w:i/>
                        </w:rPr>
                      </w:pPr>
                      <w:r>
                        <w:rPr>
                          <w:i/>
                        </w:rPr>
                        <w:t>Scenario set validation is a point to capture the validation information that is produced by the RSG scenario creation process. The process of proving the statistical properties of the scenarios are correct happens outside the ICM interface environment.</w:t>
                      </w:r>
                      <w:r w:rsidRPr="009622D1">
                        <w:rPr>
                          <w:i/>
                        </w:rPr>
                        <w:t xml:space="preserve"> </w:t>
                      </w:r>
                    </w:p>
                    <w:p w:rsidRPr="002C3F22" w:rsidR="00E84082" w:rsidP="002C3F22" w:rsidRDefault="00E84082" w14:paraId="38DFFDE0" w14:textId="77777777">
                      <w:pPr>
                        <w:pStyle w:val="BodyText"/>
                        <w:numPr>
                          <w:ilvl w:val="0"/>
                          <w:numId w:val="39"/>
                        </w:numPr>
                        <w:ind w:left="1418" w:hanging="284"/>
                        <w:rPr>
                          <w:i/>
                        </w:rPr>
                      </w:pPr>
                      <w:r w:rsidRPr="002C3F22">
                        <w:rPr>
                          <w:i/>
                        </w:rPr>
                        <w:t>To be able to ‘validate’ a scenario set, the selected scenario set should have an ‘In Review - Validated’ status</w:t>
                      </w:r>
                      <w:r>
                        <w:rPr>
                          <w:i/>
                        </w:rPr>
                        <w:t xml:space="preserve"> and unlocked</w:t>
                      </w:r>
                    </w:p>
                  </w:txbxContent>
                </v:textbox>
              </v:shape>
            </w:pict>
          </mc:Fallback>
        </mc:AlternateContent>
      </w:r>
    </w:p>
    <w:p w:rsidRPr="00F57E17" w:rsidR="002E30C8" w:rsidP="00D55DA7" w:rsidRDefault="00916FF7" w14:paraId="76261CC4" w14:textId="2B1AD579">
      <w:pPr>
        <w:pStyle w:val="BodyText"/>
        <w:rPr>
          <w:b/>
        </w:rPr>
      </w:pPr>
      <w:r w:rsidRPr="003336ED">
        <w:rPr>
          <w:b/>
          <w:noProof/>
        </w:rPr>
        <w:drawing>
          <wp:inline distT="0" distB="0" distL="0" distR="0" wp14:anchorId="5D93EADD" wp14:editId="3DD18CFF">
            <wp:extent cx="412685" cy="323850"/>
            <wp:effectExtent l="0" t="0" r="0" b="0"/>
            <wp:docPr id="204" name="Picture 43"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p>
    <w:p w:rsidRPr="00F57E17" w:rsidR="002E30C8" w:rsidP="00D55DA7" w:rsidRDefault="002E30C8" w14:paraId="2F2A8AF5" w14:textId="77777777">
      <w:pPr>
        <w:pStyle w:val="BodyText"/>
        <w:rPr>
          <w:color w:val="FF0000"/>
        </w:rPr>
      </w:pPr>
    </w:p>
    <w:p w:rsidRPr="00F57E17" w:rsidR="002E30C8" w:rsidP="00D55DA7" w:rsidRDefault="002E30C8" w14:paraId="0E21A74F" w14:textId="77777777">
      <w:pPr>
        <w:pStyle w:val="BodyText"/>
        <w:rPr>
          <w:i/>
          <w:color w:val="404040"/>
        </w:rPr>
      </w:pPr>
    </w:p>
    <w:p w:rsidRPr="00F57E17" w:rsidR="002E30C8" w:rsidP="00D55DA7" w:rsidRDefault="002E30C8" w14:paraId="3C1C2E0F" w14:textId="77777777">
      <w:pPr>
        <w:pStyle w:val="BodyText"/>
        <w:rPr>
          <w:i/>
          <w:color w:val="404040"/>
        </w:rPr>
      </w:pPr>
    </w:p>
    <w:p w:rsidRPr="00F57E17" w:rsidR="002E30C8" w:rsidP="00D55DA7" w:rsidRDefault="002E30C8" w14:paraId="201FBD4F" w14:textId="77777777">
      <w:pPr>
        <w:pStyle w:val="BodyText"/>
        <w:rPr>
          <w:i/>
          <w:color w:val="404040"/>
        </w:rPr>
      </w:pPr>
    </w:p>
    <w:p w:rsidRPr="00F57E17" w:rsidR="002E30C8" w:rsidP="00D55DA7" w:rsidRDefault="002E30C8" w14:paraId="7CAE3A97" w14:textId="77777777">
      <w:pPr>
        <w:pStyle w:val="BodyText"/>
        <w:rPr>
          <w:i/>
          <w:color w:val="404040"/>
        </w:rPr>
      </w:pPr>
    </w:p>
    <w:p w:rsidRPr="00F57E17" w:rsidR="0022092C" w:rsidP="00D55DA7" w:rsidRDefault="0022092C" w14:paraId="430AAA37" w14:textId="77777777">
      <w:pPr>
        <w:pStyle w:val="BodyText"/>
        <w:ind w:left="0"/>
        <w:rPr>
          <w:b/>
        </w:rPr>
      </w:pPr>
    </w:p>
    <w:p w:rsidRPr="00F57E17" w:rsidR="0022092C" w:rsidP="00D55DA7" w:rsidRDefault="0022092C" w14:paraId="0B30E776" w14:textId="77777777">
      <w:pPr>
        <w:pStyle w:val="BodyText"/>
        <w:ind w:left="0"/>
        <w:rPr>
          <w:b/>
        </w:rPr>
      </w:pPr>
    </w:p>
    <w:p w:rsidRPr="00F57E17" w:rsidR="002E30C8" w:rsidP="00D55DA7" w:rsidRDefault="002E30C8" w14:paraId="6E2C476C" w14:textId="77777777">
      <w:pPr>
        <w:pStyle w:val="BodyText"/>
        <w:ind w:left="0"/>
      </w:pPr>
      <w:r w:rsidRPr="00F57E17">
        <w:rPr>
          <w:b/>
        </w:rPr>
        <w:t>Step 1</w:t>
      </w:r>
      <w:r w:rsidRPr="00F57E17">
        <w:t xml:space="preserve">: Select the </w:t>
      </w:r>
      <w:r w:rsidRPr="00F57E17" w:rsidR="002B4824">
        <w:t>‘Scenario Sets’</w:t>
      </w:r>
      <w:r w:rsidRPr="00F57E17">
        <w:t xml:space="preserve"> tab</w:t>
      </w:r>
    </w:p>
    <w:p w:rsidRPr="00F57E17" w:rsidR="002E30C8" w:rsidP="00D55DA7" w:rsidRDefault="002E30C8" w14:paraId="33BCE4DC" w14:textId="77777777">
      <w:pPr>
        <w:pStyle w:val="BodyText"/>
        <w:ind w:left="0"/>
      </w:pPr>
      <w:r w:rsidRPr="00F57E17">
        <w:rPr>
          <w:b/>
        </w:rPr>
        <w:t>Step 2</w:t>
      </w:r>
      <w:r w:rsidRPr="00F57E17">
        <w:t>: Select a version of a scenario set in the summary table.</w:t>
      </w:r>
    </w:p>
    <w:p w:rsidRPr="00F57E17" w:rsidR="002E30C8" w:rsidP="00D55DA7" w:rsidRDefault="002E30C8" w14:paraId="70A491AD" w14:textId="77777777">
      <w:pPr>
        <w:pStyle w:val="BodyText"/>
        <w:ind w:left="0"/>
      </w:pPr>
      <w:r w:rsidRPr="00F57E17">
        <w:rPr>
          <w:b/>
        </w:rPr>
        <w:t>Step 3</w:t>
      </w:r>
      <w:r w:rsidRPr="00F57E17">
        <w:t>: Select the option ‘Validate’ from the ‘Validation’ drop-down list</w:t>
      </w:r>
    </w:p>
    <w:p w:rsidRPr="00F57E17" w:rsidR="002E30C8" w:rsidP="00D55DA7" w:rsidRDefault="002E30C8" w14:paraId="74759E2B" w14:textId="77777777">
      <w:pPr>
        <w:pStyle w:val="BodyText"/>
        <w:ind w:left="0"/>
      </w:pPr>
      <w:r w:rsidRPr="00F57E17">
        <w:rPr>
          <w:b/>
        </w:rPr>
        <w:t>Step 4</w:t>
      </w:r>
      <w:r w:rsidRPr="00F57E17">
        <w:t>: The system will display a pop-up window with the following fields to populate:</w:t>
      </w:r>
    </w:p>
    <w:p w:rsidRPr="00F57E17" w:rsidR="002E30C8" w:rsidP="00D55DA7" w:rsidRDefault="002E30C8" w14:paraId="5F41CF6E" w14:textId="77777777">
      <w:pPr>
        <w:pStyle w:val="BodyText"/>
        <w:numPr>
          <w:ilvl w:val="1"/>
          <w:numId w:val="28"/>
        </w:numPr>
        <w:ind w:left="1134" w:hanging="283"/>
      </w:pPr>
      <w:r w:rsidRPr="00F57E17">
        <w:rPr>
          <w:b/>
        </w:rPr>
        <w:t xml:space="preserve">Comment </w:t>
      </w:r>
      <w:r w:rsidRPr="00F57E17">
        <w:rPr>
          <w:i/>
        </w:rPr>
        <w:t>(optional)</w:t>
      </w:r>
    </w:p>
    <w:p w:rsidRPr="00F57E17" w:rsidR="002E30C8" w:rsidP="00D55DA7" w:rsidRDefault="004447B5" w14:paraId="7ABF99E1" w14:textId="77777777">
      <w:pPr>
        <w:pStyle w:val="BodyText"/>
        <w:numPr>
          <w:ilvl w:val="1"/>
          <w:numId w:val="28"/>
        </w:numPr>
        <w:ind w:left="1134" w:hanging="283"/>
        <w:rPr>
          <w:i/>
        </w:rPr>
      </w:pPr>
      <w:r w:rsidRPr="00F57E17">
        <w:rPr>
          <w:b/>
        </w:rPr>
        <w:t>F</w:t>
      </w:r>
      <w:r w:rsidRPr="00F57E17" w:rsidR="002E30C8">
        <w:rPr>
          <w:b/>
        </w:rPr>
        <w:t>ile</w:t>
      </w:r>
      <w:r w:rsidRPr="00F57E17" w:rsidR="002E30C8">
        <w:t xml:space="preserve"> (</w:t>
      </w:r>
      <w:r w:rsidRPr="00F57E17" w:rsidR="002E30C8">
        <w:rPr>
          <w:i/>
        </w:rPr>
        <w:t>optional – users can use the ‘Browse’ feature next to the field and upload a validation report from a the network location)</w:t>
      </w:r>
    </w:p>
    <w:p w:rsidRPr="00F57E17" w:rsidR="002E30C8" w:rsidP="00D55DA7" w:rsidRDefault="002E30C8" w14:paraId="237F54A9" w14:textId="77777777">
      <w:pPr>
        <w:pStyle w:val="BodyText"/>
        <w:ind w:left="0"/>
      </w:pPr>
      <w:r w:rsidRPr="00F57E17">
        <w:rPr>
          <w:b/>
        </w:rPr>
        <w:t>Step 5</w:t>
      </w:r>
      <w:r w:rsidRPr="00F57E17">
        <w:t>: Select the ‘Validate’ button.</w:t>
      </w:r>
    </w:p>
    <w:p w:rsidRPr="00F57E17" w:rsidR="00D84804" w:rsidP="00D55DA7" w:rsidRDefault="00D84804" w14:paraId="66DF9E0D" w14:textId="77777777">
      <w:pPr>
        <w:pStyle w:val="BodyText"/>
        <w:ind w:left="0"/>
      </w:pPr>
      <w:r w:rsidRPr="00F57E17">
        <w:t xml:space="preserve">You can select ‘Reject’ option at Step 2. </w:t>
      </w:r>
    </w:p>
    <w:p w:rsidRPr="00F57E17" w:rsidR="002E30C8" w:rsidP="00D55DA7" w:rsidRDefault="002E30C8" w14:paraId="2BBF3D94" w14:textId="77777777">
      <w:pPr>
        <w:pStyle w:val="BodyText"/>
        <w:ind w:left="0"/>
      </w:pPr>
      <w:r w:rsidRPr="00F57E17">
        <w:t>You can select the ‘Cancel’ button to abort the task.</w:t>
      </w:r>
    </w:p>
    <w:p w:rsidRPr="00F57E17" w:rsidR="002E30C8" w:rsidP="00D55DA7" w:rsidRDefault="00916FF7" w14:paraId="62AA1CF9" w14:textId="493B735D">
      <w:pPr>
        <w:pStyle w:val="BodyText"/>
        <w:ind w:left="1077"/>
      </w:pPr>
      <w:r w:rsidRPr="00DB05E2">
        <w:rPr>
          <w:noProof/>
          <w:lang w:eastAsia="en-US"/>
        </w:rPr>
        <mc:AlternateContent>
          <mc:Choice Requires="wps">
            <w:drawing>
              <wp:anchor distT="0" distB="0" distL="114300" distR="114300" simplePos="0" relativeHeight="251658272" behindDoc="0" locked="0" layoutInCell="0" allowOverlap="1" wp14:anchorId="0EA5FC3A" wp14:editId="41112168">
                <wp:simplePos x="0" y="0"/>
                <wp:positionH relativeFrom="column">
                  <wp:posOffset>-46990</wp:posOffset>
                </wp:positionH>
                <wp:positionV relativeFrom="paragraph">
                  <wp:posOffset>267335</wp:posOffset>
                </wp:positionV>
                <wp:extent cx="6068060" cy="1132840"/>
                <wp:effectExtent l="76200" t="57150" r="85090" b="86360"/>
                <wp:wrapNone/>
                <wp:docPr id="2317" name="AutoShap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00E84082" w:rsidP="002E30C8" w:rsidRDefault="00E84082" w14:paraId="797088E8" w14:textId="296ED788">
                            <w:pPr>
                              <w:spacing w:before="0" w:after="0"/>
                              <w:rPr>
                                <w:b/>
                              </w:rPr>
                            </w:pPr>
                            <w:r>
                              <w:rPr>
                                <w:b/>
                              </w:rPr>
                              <w:t xml:space="preserve"> </w:t>
                            </w:r>
                            <w:r>
                              <w:rPr>
                                <w:b/>
                                <w:noProof/>
                              </w:rPr>
                              <w:drawing>
                                <wp:inline distT="0" distB="0" distL="0" distR="0" wp14:anchorId="61330A48" wp14:editId="48596B1B">
                                  <wp:extent cx="419100" cy="381000"/>
                                  <wp:effectExtent l="0" t="0" r="0" b="0"/>
                                  <wp:docPr id="38268635" name="Picture 20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3E1238" w:rsidR="00E84082" w:rsidP="002E30C8" w:rsidRDefault="00E84082" w14:paraId="6D41188D" w14:textId="77777777">
                            <w:pPr>
                              <w:numPr>
                                <w:ilvl w:val="0"/>
                                <w:numId w:val="33"/>
                              </w:numPr>
                              <w:rPr>
                                <w:b/>
                              </w:rPr>
                            </w:pPr>
                            <w:r w:rsidRPr="003E1238">
                              <w:rPr>
                                <w:b/>
                              </w:rPr>
                              <w:t xml:space="preserve">Upon completion of the above tasks, the selected </w:t>
                            </w:r>
                            <w:r>
                              <w:rPr>
                                <w:b/>
                              </w:rPr>
                              <w:t>scenario set</w:t>
                            </w:r>
                            <w:r w:rsidRPr="003E1238">
                              <w:rPr>
                                <w:b/>
                              </w:rPr>
                              <w:t xml:space="preserve"> is validated and the system will change the status of the </w:t>
                            </w:r>
                            <w:r>
                              <w:rPr>
                                <w:b/>
                              </w:rPr>
                              <w:t>scenario set</w:t>
                            </w:r>
                            <w:r w:rsidRPr="003E1238">
                              <w:rPr>
                                <w:b/>
                              </w:rPr>
                              <w:t xml:space="preserve"> from ‘In Review</w:t>
                            </w:r>
                            <w:r>
                              <w:rPr>
                                <w:b/>
                              </w:rPr>
                              <w:t>-Validated</w:t>
                            </w:r>
                            <w:r w:rsidRPr="003E1238">
                              <w:rPr>
                                <w:b/>
                              </w:rPr>
                              <w:t>’ to ‘</w:t>
                            </w:r>
                            <w:r>
                              <w:rPr>
                                <w:b/>
                              </w:rPr>
                              <w:t>Validate</w:t>
                            </w:r>
                            <w:r w:rsidRPr="003E1238">
                              <w:rPr>
                                <w:b/>
                              </w:rPr>
                              <w:t xml:space="preserve">d’. </w:t>
                            </w:r>
                          </w:p>
                          <w:p w:rsidR="00E84082" w:rsidP="002E30C8" w:rsidRDefault="00E84082" w14:paraId="7557C531" w14:textId="77777777">
                            <w:pPr>
                              <w:rPr>
                                <w:b/>
                              </w:rPr>
                            </w:pPr>
                          </w:p>
                          <w:p w:rsidR="00E84082" w:rsidP="002E30C8" w:rsidRDefault="00E84082" w14:paraId="4334DF43" w14:textId="77777777">
                            <w:pPr>
                              <w:rPr>
                                <w:b/>
                              </w:rPr>
                            </w:pPr>
                          </w:p>
                          <w:p w:rsidR="00E84082" w:rsidP="002E30C8" w:rsidRDefault="00E84082" w14:paraId="5E65EDEC" w14:textId="77777777">
                            <w:pPr>
                              <w:rPr>
                                <w:b/>
                              </w:rPr>
                            </w:pPr>
                          </w:p>
                          <w:p w:rsidRPr="003E1238" w:rsidR="00E84082" w:rsidP="002E30C8" w:rsidRDefault="00E84082" w14:paraId="076555BF" w14:textId="77777777">
                            <w:pPr>
                              <w:rPr>
                                <w:b/>
                              </w:rPr>
                            </w:pPr>
                            <w:r w:rsidRPr="003E1238">
                              <w:rPr>
                                <w:b/>
                              </w:rPr>
                              <w:br w:type="page"/>
                            </w:r>
                          </w:p>
                          <w:p w:rsidR="00E84082" w:rsidP="002E30C8" w:rsidRDefault="00E84082" w14:paraId="55974026"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75EF188">
              <v:shape id="AutoShape 60" style="position:absolute;left:0;text-align:left;margin-left:-3.7pt;margin-top:21.05pt;width:477.8pt;height:89.2pt;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33" o:allowincell="f" filled="f"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" w14:anchorId="0EA5FC3A">
                <v:shadow on="t" color="#622423" opacity=".5" offset="1pt,.74833mm"/>
                <v:textbox inset=",0,,0">
                  <w:txbxContent>
                    <w:p w:rsidR="00E84082" w:rsidP="002E30C8" w:rsidRDefault="00E84082" w14:paraId="37F04823" w14:textId="296ED788">
                      <w:pPr>
                        <w:spacing w:before="0" w:after="0"/>
                        <w:rPr>
                          <w:b/>
                        </w:rPr>
                      </w:pPr>
                      <w:r>
                        <w:rPr>
                          <w:b/>
                        </w:rPr>
                        <w:t xml:space="preserve"> </w:t>
                      </w:r>
                      <w:r>
                        <w:rPr>
                          <w:b/>
                          <w:noProof/>
                        </w:rPr>
                        <w:drawing>
                          <wp:inline distT="0" distB="0" distL="0" distR="0" wp14:anchorId="5C9A892D" wp14:editId="48596B1B">
                            <wp:extent cx="419100" cy="381000"/>
                            <wp:effectExtent l="0" t="0" r="0" b="0"/>
                            <wp:docPr id="432692063" name="Picture 20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3E1238" w:rsidR="00E84082" w:rsidP="002E30C8" w:rsidRDefault="00E84082" w14:paraId="736235AB" w14:textId="77777777">
                      <w:pPr>
                        <w:numPr>
                          <w:ilvl w:val="0"/>
                          <w:numId w:val="33"/>
                        </w:numPr>
                        <w:rPr>
                          <w:b/>
                        </w:rPr>
                      </w:pPr>
                      <w:r w:rsidRPr="003E1238">
                        <w:rPr>
                          <w:b/>
                        </w:rPr>
                        <w:t xml:space="preserve">Upon completion of the above tasks, the selected </w:t>
                      </w:r>
                      <w:r>
                        <w:rPr>
                          <w:b/>
                        </w:rPr>
                        <w:t>scenario set</w:t>
                      </w:r>
                      <w:r w:rsidRPr="003E1238">
                        <w:rPr>
                          <w:b/>
                        </w:rPr>
                        <w:t xml:space="preserve"> is validated and the system will change the status of the </w:t>
                      </w:r>
                      <w:r>
                        <w:rPr>
                          <w:b/>
                        </w:rPr>
                        <w:t>scenario set</w:t>
                      </w:r>
                      <w:r w:rsidRPr="003E1238">
                        <w:rPr>
                          <w:b/>
                        </w:rPr>
                        <w:t xml:space="preserve"> from ‘In Review</w:t>
                      </w:r>
                      <w:r>
                        <w:rPr>
                          <w:b/>
                        </w:rPr>
                        <w:t>-Validated</w:t>
                      </w:r>
                      <w:r w:rsidRPr="003E1238">
                        <w:rPr>
                          <w:b/>
                        </w:rPr>
                        <w:t>’ to ‘</w:t>
                      </w:r>
                      <w:r>
                        <w:rPr>
                          <w:b/>
                        </w:rPr>
                        <w:t>Validate</w:t>
                      </w:r>
                      <w:r w:rsidRPr="003E1238">
                        <w:rPr>
                          <w:b/>
                        </w:rPr>
                        <w:t xml:space="preserve">d’. </w:t>
                      </w:r>
                    </w:p>
                    <w:p w:rsidR="00E84082" w:rsidP="002E30C8" w:rsidRDefault="00E84082" w14:paraId="0B4020A7" w14:textId="77777777">
                      <w:pPr>
                        <w:rPr>
                          <w:b/>
                        </w:rPr>
                      </w:pPr>
                    </w:p>
                    <w:p w:rsidR="00E84082" w:rsidP="002E30C8" w:rsidRDefault="00E84082" w14:paraId="1D7B270A" w14:textId="77777777">
                      <w:pPr>
                        <w:rPr>
                          <w:b/>
                        </w:rPr>
                      </w:pPr>
                    </w:p>
                    <w:p w:rsidR="00E84082" w:rsidP="002E30C8" w:rsidRDefault="00E84082" w14:paraId="4F904CB7" w14:textId="77777777">
                      <w:pPr>
                        <w:rPr>
                          <w:b/>
                        </w:rPr>
                      </w:pPr>
                    </w:p>
                    <w:p w:rsidRPr="003E1238" w:rsidR="00E84082" w:rsidP="002E30C8" w:rsidRDefault="00E84082" w14:paraId="06971CD3" w14:textId="77777777">
                      <w:pPr>
                        <w:rPr>
                          <w:b/>
                        </w:rPr>
                      </w:pPr>
                      <w:r w:rsidRPr="003E1238">
                        <w:rPr>
                          <w:b/>
                        </w:rPr>
                        <w:br w:type="page"/>
                      </w:r>
                    </w:p>
                    <w:p w:rsidR="00E84082" w:rsidP="002E30C8" w:rsidRDefault="00E84082" w14:paraId="2A1F701D" w14:textId="77777777"/>
                  </w:txbxContent>
                </v:textbox>
              </v:shape>
            </w:pict>
          </mc:Fallback>
        </mc:AlternateContent>
      </w:r>
    </w:p>
    <w:p w:rsidRPr="00F57E17" w:rsidR="002E30C8" w:rsidP="00D55DA7" w:rsidRDefault="002E30C8" w14:paraId="33265DDD" w14:textId="77777777">
      <w:pPr>
        <w:pStyle w:val="BodyText"/>
        <w:rPr>
          <w:b/>
        </w:rPr>
      </w:pPr>
    </w:p>
    <w:p w:rsidRPr="00F57E17" w:rsidR="002E30C8" w:rsidP="00D55DA7" w:rsidRDefault="002E30C8" w14:paraId="61EBC638" w14:textId="77777777">
      <w:pPr>
        <w:pStyle w:val="BodyText"/>
        <w:rPr>
          <w:b/>
        </w:rPr>
      </w:pPr>
    </w:p>
    <w:p w:rsidRPr="00F57E17" w:rsidR="002E30C8" w:rsidP="00D55DA7" w:rsidRDefault="002E30C8" w14:paraId="2D203181" w14:textId="77777777">
      <w:pPr>
        <w:pStyle w:val="BodyText"/>
        <w:rPr>
          <w:b/>
        </w:rPr>
      </w:pPr>
    </w:p>
    <w:p w:rsidRPr="00F57E17" w:rsidR="002E30C8" w:rsidP="00D55DA7" w:rsidRDefault="002E30C8" w14:paraId="4717EF90" w14:textId="77777777">
      <w:pPr>
        <w:spacing w:before="0" w:after="0"/>
        <w:rPr>
          <w:b/>
        </w:rPr>
      </w:pPr>
    </w:p>
    <w:p w:rsidRPr="00F57E17" w:rsidR="002E30C8" w:rsidP="00D55DA7" w:rsidRDefault="002E30C8" w14:paraId="7C4E4F03" w14:textId="77777777">
      <w:pPr>
        <w:spacing w:before="0" w:after="0"/>
        <w:rPr>
          <w:b/>
        </w:rPr>
      </w:pPr>
    </w:p>
    <w:p w:rsidRPr="00F57E17" w:rsidR="002E30C8" w:rsidP="00D55DA7" w:rsidRDefault="002E30C8" w14:paraId="633A0EEA" w14:textId="77777777">
      <w:pPr>
        <w:spacing w:before="0" w:after="0"/>
        <w:rPr>
          <w:b/>
        </w:rPr>
      </w:pPr>
    </w:p>
    <w:p w:rsidRPr="00F57E17" w:rsidR="002E30C8" w:rsidP="00D55DA7" w:rsidRDefault="002E30C8" w14:paraId="455B0558" w14:textId="77777777">
      <w:pPr>
        <w:spacing w:before="0" w:after="0"/>
        <w:rPr>
          <w:b/>
        </w:rPr>
      </w:pPr>
    </w:p>
    <w:p w:rsidRPr="00F57E17" w:rsidR="002E30C8" w:rsidP="00D55DA7" w:rsidRDefault="002E30C8" w14:paraId="4FE8CEBE" w14:textId="77777777">
      <w:pPr>
        <w:spacing w:before="0" w:after="0"/>
        <w:rPr>
          <w:b/>
        </w:rPr>
      </w:pPr>
      <w:r w:rsidRPr="00F57E17">
        <w:rPr>
          <w:b/>
        </w:rPr>
        <w:t>Validation: user criterion</w:t>
      </w:r>
    </w:p>
    <w:p w:rsidRPr="00F57E17" w:rsidR="002E30C8" w:rsidP="00D55DA7" w:rsidRDefault="002E30C8" w14:paraId="31503DB2" w14:textId="77777777">
      <w:pPr>
        <w:spacing w:before="0" w:after="0"/>
      </w:pPr>
    </w:p>
    <w:p w:rsidRPr="00F57E17" w:rsidR="002E30C8" w:rsidP="00D55DA7" w:rsidRDefault="002E30C8" w14:paraId="6E5B9400" w14:textId="77777777">
      <w:pPr>
        <w:spacing w:before="0" w:after="0"/>
      </w:pPr>
      <w:r w:rsidRPr="00F57E17">
        <w:t>The user validating the scenario must be different  from the ‘Last modified by’ user</w:t>
      </w:r>
      <w:r w:rsidRPr="00F57E17" w:rsidR="00965007">
        <w:t>.</w:t>
      </w:r>
    </w:p>
    <w:p w:rsidRPr="00F57E17" w:rsidR="00965007" w:rsidP="00D55DA7" w:rsidRDefault="00965007" w14:paraId="4A49C8FF" w14:textId="77777777">
      <w:pPr>
        <w:spacing w:before="0" w:after="0"/>
        <w:sectPr w:rsidRPr="00F57E17" w:rsidR="00965007" w:rsidSect="005B6CA8">
          <w:pgSz w:w="11907" w:h="16840" w:orient="portrait" w:code="9"/>
          <w:pgMar w:top="1440" w:right="1440" w:bottom="1440" w:left="1440" w:header="720" w:footer="720" w:gutter="0"/>
          <w:cols w:space="708"/>
          <w:docGrid w:linePitch="360"/>
        </w:sectPr>
      </w:pPr>
    </w:p>
    <w:p w:rsidRPr="00F57E17" w:rsidR="00630BF6" w:rsidP="00CF7D6A" w:rsidRDefault="00630BF6" w14:paraId="0BB0C85D" w14:textId="77777777">
      <w:pPr>
        <w:pStyle w:val="Heading3"/>
        <w:spacing w:before="0"/>
        <w:ind w:left="360"/>
        <w:sectPr w:rsidRPr="00F57E17" w:rsidR="00630BF6" w:rsidSect="005B6CA8">
          <w:headerReference w:type="even" r:id="rId223"/>
          <w:headerReference w:type="default" r:id="rId224"/>
          <w:footerReference w:type="default" r:id="rId225"/>
          <w:type w:val="continuous"/>
          <w:pgSz w:w="11907" w:h="16840" w:orient="portrait" w:code="9"/>
          <w:pgMar w:top="1440" w:right="1440" w:bottom="1440" w:left="1440" w:header="720" w:footer="720" w:gutter="0"/>
          <w:cols w:space="708"/>
          <w:docGrid w:linePitch="360"/>
        </w:sectPr>
      </w:pPr>
      <w:bookmarkStart w:name="_Toc294789578" w:id="277"/>
      <w:bookmarkStart w:name="_Toc297624033" w:id="278"/>
      <w:bookmarkStart w:name="_Toc367364326" w:id="279"/>
    </w:p>
    <w:p w:rsidRPr="00F57E17" w:rsidR="002E30C8" w:rsidP="002C3F22" w:rsidRDefault="00566E3A" w14:paraId="18035694" w14:textId="2BF8B113">
      <w:pPr>
        <w:pStyle w:val="Heading3"/>
        <w:spacing w:before="0"/>
        <w:ind w:left="0" w:firstLine="0"/>
      </w:pPr>
      <w:r w:rsidRPr="00F57E17">
        <w:br w:type="page"/>
      </w:r>
      <w:bookmarkStart w:name="_Toc367364328" w:id="280"/>
      <w:bookmarkStart w:name="_Toc58474518" w:id="281"/>
      <w:bookmarkStart w:name="_Toc58481191" w:id="282"/>
      <w:bookmarkStart w:name="_Toc114825524" w:id="283"/>
      <w:bookmarkEnd w:id="277"/>
      <w:bookmarkEnd w:id="278"/>
      <w:bookmarkEnd w:id="279"/>
      <w:r w:rsidRPr="00F57E17" w:rsidR="00630BF6">
        <w:rPr>
          <w:b/>
        </w:rPr>
        <w:lastRenderedPageBreak/>
        <w:t>6</w:t>
      </w:r>
      <w:r w:rsidRPr="00F57E17" w:rsidR="002E30C8">
        <w:t>.3.</w:t>
      </w:r>
      <w:r w:rsidRPr="00F57E17" w:rsidR="000F7F08">
        <w:t>5</w:t>
      </w:r>
      <w:r w:rsidR="003F5F4F">
        <w:t xml:space="preserve"> </w:t>
      </w:r>
      <w:r w:rsidRPr="00F57E17" w:rsidR="002E30C8">
        <w:t>How to modify a scenario set</w:t>
      </w:r>
      <w:bookmarkEnd w:id="280"/>
      <w:bookmarkEnd w:id="281"/>
      <w:bookmarkEnd w:id="282"/>
      <w:bookmarkEnd w:id="283"/>
    </w:p>
    <w:p w:rsidRPr="00F57E17" w:rsidR="002E30C8" w:rsidP="00D55DA7" w:rsidRDefault="00916FF7" w14:paraId="531D277C" w14:textId="3DF9E1C1">
      <w:pPr>
        <w:pStyle w:val="BodyText"/>
        <w:rPr>
          <w:bCs/>
          <w:kern w:val="32"/>
          <w:sz w:val="24"/>
        </w:rPr>
      </w:pPr>
      <w:r w:rsidRPr="003336ED">
        <w:rPr>
          <w:bCs/>
          <w:noProof/>
          <w:kern w:val="32"/>
          <w:sz w:val="24"/>
        </w:rPr>
        <mc:AlternateContent>
          <mc:Choice Requires="wps">
            <w:drawing>
              <wp:anchor distT="0" distB="0" distL="114300" distR="114300" simplePos="0" relativeHeight="251658275" behindDoc="0" locked="0" layoutInCell="0" allowOverlap="1" wp14:anchorId="10C9EBAE" wp14:editId="75F11D31">
                <wp:simplePos x="0" y="0"/>
                <wp:positionH relativeFrom="column">
                  <wp:posOffset>-29210</wp:posOffset>
                </wp:positionH>
                <wp:positionV relativeFrom="paragraph">
                  <wp:posOffset>99695</wp:posOffset>
                </wp:positionV>
                <wp:extent cx="6068060" cy="2280285"/>
                <wp:effectExtent l="27940" t="22225" r="38100" b="50165"/>
                <wp:wrapNone/>
                <wp:docPr id="2316" name="AutoShape 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28028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E30C8" w:rsidRDefault="00E84082" w14:paraId="52D54476" w14:textId="628BA962">
                            <w:pPr>
                              <w:rPr>
                                <w:b/>
                                <w:i/>
                              </w:rPr>
                            </w:pPr>
                            <w:r>
                              <w:rPr>
                                <w:noProof/>
                              </w:rPr>
                              <w:drawing>
                                <wp:inline distT="0" distB="0" distL="0" distR="0" wp14:anchorId="7E1E4624" wp14:editId="678E8B87">
                                  <wp:extent cx="413095" cy="285750"/>
                                  <wp:effectExtent l="0" t="0" r="0" b="0"/>
                                  <wp:docPr id="38268636" name="Picture 3826863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250A2C" w:rsidR="00E84082" w:rsidP="00FA0942" w:rsidRDefault="00E84082" w14:paraId="5AB0482B" w14:textId="77777777">
                            <w:pPr>
                              <w:pStyle w:val="BodyText"/>
                              <w:numPr>
                                <w:ilvl w:val="0"/>
                                <w:numId w:val="21"/>
                              </w:numPr>
                              <w:rPr>
                                <w:b/>
                                <w:i/>
                              </w:rPr>
                            </w:pPr>
                            <w:r w:rsidRPr="007C777A">
                              <w:rPr>
                                <w:b/>
                                <w:i/>
                              </w:rPr>
                              <w:t xml:space="preserve">Business </w:t>
                            </w:r>
                            <w:r>
                              <w:rPr>
                                <w:b/>
                                <w:i/>
                              </w:rPr>
                              <w:t>c</w:t>
                            </w:r>
                            <w:r w:rsidRPr="007C777A">
                              <w:rPr>
                                <w:b/>
                                <w:i/>
                              </w:rPr>
                              <w:t xml:space="preserve">ontext: </w:t>
                            </w:r>
                          </w:p>
                          <w:p w:rsidRPr="007C777A" w:rsidR="00E84082" w:rsidP="00FA0942" w:rsidRDefault="00E84082" w14:paraId="37CD89A4" w14:textId="77777777">
                            <w:pPr>
                              <w:pStyle w:val="BodyText"/>
                              <w:numPr>
                                <w:ilvl w:val="0"/>
                                <w:numId w:val="39"/>
                              </w:numPr>
                              <w:ind w:left="1418" w:hanging="284"/>
                              <w:rPr>
                                <w:i/>
                              </w:rPr>
                            </w:pPr>
                            <w:r w:rsidRPr="007C777A">
                              <w:rPr>
                                <w:i/>
                              </w:rPr>
                              <w:t xml:space="preserve">It may be necessary to modify a </w:t>
                            </w:r>
                            <w:r>
                              <w:rPr>
                                <w:i/>
                              </w:rPr>
                              <w:t>scenario set</w:t>
                            </w:r>
                            <w:r w:rsidRPr="007C777A">
                              <w:rPr>
                                <w:i/>
                              </w:rPr>
                              <w:t xml:space="preserve"> to correct errors or to update the inputs to newer versions.</w:t>
                            </w:r>
                          </w:p>
                          <w:p w:rsidRPr="00AC575D" w:rsidR="00E84082" w:rsidP="00FA0942" w:rsidRDefault="00E84082" w14:paraId="63262142" w14:textId="77777777">
                            <w:pPr>
                              <w:pStyle w:val="BodyText"/>
                              <w:numPr>
                                <w:ilvl w:val="0"/>
                                <w:numId w:val="21"/>
                              </w:numPr>
                              <w:rPr>
                                <w:b/>
                                <w:i/>
                              </w:rPr>
                            </w:pPr>
                            <w:r w:rsidRPr="00AC575D">
                              <w:rPr>
                                <w:b/>
                                <w:i/>
                              </w:rPr>
                              <w:t xml:space="preserve">To be able to </w:t>
                            </w:r>
                            <w:r>
                              <w:rPr>
                                <w:b/>
                                <w:i/>
                              </w:rPr>
                              <w:t>modify a scenario set,</w:t>
                            </w:r>
                            <w:r w:rsidRPr="00AC575D">
                              <w:rPr>
                                <w:b/>
                                <w:i/>
                              </w:rPr>
                              <w:t xml:space="preserve"> the following conditions must be met: </w:t>
                            </w:r>
                          </w:p>
                          <w:p w:rsidR="00E84082" w:rsidP="00FA0942" w:rsidRDefault="00E84082" w14:paraId="48D6C229" w14:textId="77777777">
                            <w:pPr>
                              <w:pStyle w:val="BodyText"/>
                              <w:numPr>
                                <w:ilvl w:val="0"/>
                                <w:numId w:val="39"/>
                              </w:numPr>
                              <w:ind w:left="1418" w:hanging="284"/>
                              <w:rPr>
                                <w:i/>
                              </w:rPr>
                            </w:pPr>
                            <w:r w:rsidRPr="00424536">
                              <w:rPr>
                                <w:i/>
                              </w:rPr>
                              <w:t xml:space="preserve">The selected version of the </w:t>
                            </w:r>
                            <w:r>
                              <w:rPr>
                                <w:i/>
                              </w:rPr>
                              <w:t>scenario set</w:t>
                            </w:r>
                            <w:r w:rsidRPr="00424536">
                              <w:rPr>
                                <w:i/>
                              </w:rPr>
                              <w:t xml:space="preserve"> should not be locked. </w:t>
                            </w:r>
                          </w:p>
                          <w:p w:rsidRPr="00424536" w:rsidR="00E84082" w:rsidP="00FA0942" w:rsidRDefault="00E84082" w14:paraId="71E368EC" w14:textId="77777777">
                            <w:pPr>
                              <w:pStyle w:val="BodyText"/>
                              <w:numPr>
                                <w:ilvl w:val="0"/>
                                <w:numId w:val="39"/>
                              </w:numPr>
                              <w:ind w:left="1418" w:hanging="284"/>
                              <w:rPr>
                                <w:i/>
                              </w:rPr>
                            </w:pPr>
                            <w:r>
                              <w:rPr>
                                <w:i/>
                              </w:rPr>
                              <w:t>The selected version of the scenario set is not in use in any processing RSG run.</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8C2EE81">
              <v:shape id="AutoShape 346" style="position:absolute;left:0;text-align:left;margin-left:-2.3pt;margin-top:7.85pt;width:477.8pt;height:179.55pt;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34"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" w14:anchorId="10C9EBAE">
                <v:shadow on="t" color="#622423" opacity=".5" offset="1pt"/>
                <v:textbox inset=",0,,0">
                  <w:txbxContent>
                    <w:p w:rsidR="00E84082" w:rsidP="002E30C8" w:rsidRDefault="00E84082" w14:paraId="03EFCA41" w14:textId="628BA962">
                      <w:pPr>
                        <w:rPr>
                          <w:b/>
                          <w:i/>
                        </w:rPr>
                      </w:pPr>
                      <w:r>
                        <w:rPr>
                          <w:noProof/>
                        </w:rPr>
                        <w:drawing>
                          <wp:inline distT="0" distB="0" distL="0" distR="0" wp14:anchorId="121F97C7" wp14:editId="678E8B87">
                            <wp:extent cx="413095" cy="285750"/>
                            <wp:effectExtent l="0" t="0" r="0" b="0"/>
                            <wp:docPr id="1380336123" name="Picture 3826863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250A2C" w:rsidR="00E84082" w:rsidP="00FA0942" w:rsidRDefault="00E84082" w14:paraId="6C5BFD35" w14:textId="77777777">
                      <w:pPr>
                        <w:pStyle w:val="BodyText"/>
                        <w:numPr>
                          <w:ilvl w:val="0"/>
                          <w:numId w:val="21"/>
                        </w:numPr>
                        <w:rPr>
                          <w:b/>
                          <w:i/>
                        </w:rPr>
                      </w:pPr>
                      <w:r w:rsidRPr="007C777A">
                        <w:rPr>
                          <w:b/>
                          <w:i/>
                        </w:rPr>
                        <w:t xml:space="preserve">Business </w:t>
                      </w:r>
                      <w:r>
                        <w:rPr>
                          <w:b/>
                          <w:i/>
                        </w:rPr>
                        <w:t>c</w:t>
                      </w:r>
                      <w:r w:rsidRPr="007C777A">
                        <w:rPr>
                          <w:b/>
                          <w:i/>
                        </w:rPr>
                        <w:t xml:space="preserve">ontext: </w:t>
                      </w:r>
                    </w:p>
                    <w:p w:rsidRPr="007C777A" w:rsidR="00E84082" w:rsidP="00FA0942" w:rsidRDefault="00E84082" w14:paraId="41A1E03D" w14:textId="77777777">
                      <w:pPr>
                        <w:pStyle w:val="BodyText"/>
                        <w:numPr>
                          <w:ilvl w:val="0"/>
                          <w:numId w:val="39"/>
                        </w:numPr>
                        <w:ind w:left="1418" w:hanging="284"/>
                        <w:rPr>
                          <w:i/>
                        </w:rPr>
                      </w:pPr>
                      <w:r w:rsidRPr="007C777A">
                        <w:rPr>
                          <w:i/>
                        </w:rPr>
                        <w:t xml:space="preserve">It may be necessary to modify a </w:t>
                      </w:r>
                      <w:r>
                        <w:rPr>
                          <w:i/>
                        </w:rPr>
                        <w:t>scenario set</w:t>
                      </w:r>
                      <w:r w:rsidRPr="007C777A">
                        <w:rPr>
                          <w:i/>
                        </w:rPr>
                        <w:t xml:space="preserve"> to correct errors or to update the inputs to newer versions.</w:t>
                      </w:r>
                    </w:p>
                    <w:p w:rsidRPr="00AC575D" w:rsidR="00E84082" w:rsidP="00FA0942" w:rsidRDefault="00E84082" w14:paraId="5BCD04C2" w14:textId="77777777">
                      <w:pPr>
                        <w:pStyle w:val="BodyText"/>
                        <w:numPr>
                          <w:ilvl w:val="0"/>
                          <w:numId w:val="21"/>
                        </w:numPr>
                        <w:rPr>
                          <w:b/>
                          <w:i/>
                        </w:rPr>
                      </w:pPr>
                      <w:r w:rsidRPr="00AC575D">
                        <w:rPr>
                          <w:b/>
                          <w:i/>
                        </w:rPr>
                        <w:t xml:space="preserve">To be able to </w:t>
                      </w:r>
                      <w:r>
                        <w:rPr>
                          <w:b/>
                          <w:i/>
                        </w:rPr>
                        <w:t>modify a scenario set,</w:t>
                      </w:r>
                      <w:r w:rsidRPr="00AC575D">
                        <w:rPr>
                          <w:b/>
                          <w:i/>
                        </w:rPr>
                        <w:t xml:space="preserve"> the following conditions must be met: </w:t>
                      </w:r>
                    </w:p>
                    <w:p w:rsidR="00E84082" w:rsidP="00FA0942" w:rsidRDefault="00E84082" w14:paraId="5A9EA4CC" w14:textId="77777777">
                      <w:pPr>
                        <w:pStyle w:val="BodyText"/>
                        <w:numPr>
                          <w:ilvl w:val="0"/>
                          <w:numId w:val="39"/>
                        </w:numPr>
                        <w:ind w:left="1418" w:hanging="284"/>
                        <w:rPr>
                          <w:i/>
                        </w:rPr>
                      </w:pPr>
                      <w:r w:rsidRPr="00424536">
                        <w:rPr>
                          <w:i/>
                        </w:rPr>
                        <w:t xml:space="preserve">The selected version of the </w:t>
                      </w:r>
                      <w:r>
                        <w:rPr>
                          <w:i/>
                        </w:rPr>
                        <w:t>scenario set</w:t>
                      </w:r>
                      <w:r w:rsidRPr="00424536">
                        <w:rPr>
                          <w:i/>
                        </w:rPr>
                        <w:t xml:space="preserve"> should not be locked. </w:t>
                      </w:r>
                    </w:p>
                    <w:p w:rsidRPr="00424536" w:rsidR="00E84082" w:rsidP="00FA0942" w:rsidRDefault="00E84082" w14:paraId="5BB29E87" w14:textId="77777777">
                      <w:pPr>
                        <w:pStyle w:val="BodyText"/>
                        <w:numPr>
                          <w:ilvl w:val="0"/>
                          <w:numId w:val="39"/>
                        </w:numPr>
                        <w:ind w:left="1418" w:hanging="284"/>
                        <w:rPr>
                          <w:i/>
                        </w:rPr>
                      </w:pPr>
                      <w:r>
                        <w:rPr>
                          <w:i/>
                        </w:rPr>
                        <w:t>The selected version of the scenario set is not in use in any processing RSG run.</w:t>
                      </w:r>
                    </w:p>
                  </w:txbxContent>
                </v:textbox>
              </v:shape>
            </w:pict>
          </mc:Fallback>
        </mc:AlternateContent>
      </w:r>
    </w:p>
    <w:p w:rsidRPr="00F57E17" w:rsidR="002E30C8" w:rsidP="00D55DA7" w:rsidRDefault="002E30C8" w14:paraId="208090F9" w14:textId="77777777">
      <w:pPr>
        <w:pStyle w:val="BodyText"/>
        <w:rPr>
          <w:bCs/>
          <w:kern w:val="32"/>
          <w:sz w:val="24"/>
        </w:rPr>
      </w:pPr>
    </w:p>
    <w:p w:rsidRPr="00F57E17" w:rsidR="002E30C8" w:rsidP="00D55DA7" w:rsidRDefault="002E30C8" w14:paraId="7F465A86" w14:textId="77777777">
      <w:pPr>
        <w:pStyle w:val="BodyText"/>
        <w:rPr>
          <w:bCs/>
          <w:kern w:val="32"/>
          <w:sz w:val="24"/>
        </w:rPr>
      </w:pPr>
    </w:p>
    <w:p w:rsidRPr="00F57E17" w:rsidR="002E30C8" w:rsidP="00D55DA7" w:rsidRDefault="002E30C8" w14:paraId="490BBE1D" w14:textId="77777777">
      <w:pPr>
        <w:pStyle w:val="BodyText"/>
        <w:rPr>
          <w:bCs/>
          <w:kern w:val="32"/>
          <w:sz w:val="24"/>
        </w:rPr>
      </w:pPr>
    </w:p>
    <w:p w:rsidRPr="00F57E17" w:rsidR="002E30C8" w:rsidP="00D55DA7" w:rsidRDefault="002E30C8" w14:paraId="62894D0D" w14:textId="77777777">
      <w:pPr>
        <w:pStyle w:val="BodyText"/>
        <w:rPr>
          <w:bCs/>
          <w:kern w:val="32"/>
          <w:sz w:val="24"/>
        </w:rPr>
      </w:pPr>
    </w:p>
    <w:p w:rsidRPr="00F57E17" w:rsidR="002E30C8" w:rsidP="00D55DA7" w:rsidRDefault="002E30C8" w14:paraId="485DE8DA" w14:textId="77777777">
      <w:pPr>
        <w:pStyle w:val="BodyText"/>
        <w:rPr>
          <w:bCs/>
          <w:kern w:val="32"/>
          <w:sz w:val="24"/>
        </w:rPr>
      </w:pPr>
    </w:p>
    <w:p w:rsidRPr="00F57E17" w:rsidR="002E30C8" w:rsidP="00D55DA7" w:rsidRDefault="002E30C8" w14:paraId="55BADA12" w14:textId="77777777">
      <w:pPr>
        <w:pStyle w:val="BodyText"/>
        <w:rPr>
          <w:bCs/>
          <w:kern w:val="32"/>
          <w:sz w:val="24"/>
        </w:rPr>
      </w:pPr>
    </w:p>
    <w:p w:rsidRPr="00F57E17" w:rsidR="0067423C" w:rsidP="00D55DA7" w:rsidRDefault="0067423C" w14:paraId="7C4CCD6F" w14:textId="77777777">
      <w:pPr>
        <w:pStyle w:val="BodyText"/>
        <w:rPr>
          <w:bCs/>
          <w:kern w:val="32"/>
          <w:sz w:val="24"/>
        </w:rPr>
      </w:pPr>
    </w:p>
    <w:p w:rsidRPr="00F57E17" w:rsidR="002E30C8" w:rsidP="00D55DA7" w:rsidRDefault="002E30C8" w14:paraId="297226EB" w14:textId="77777777">
      <w:pPr>
        <w:pStyle w:val="BodyText"/>
        <w:ind w:left="0"/>
      </w:pPr>
      <w:r w:rsidRPr="00F57E17">
        <w:rPr>
          <w:b/>
        </w:rPr>
        <w:t>Step 1</w:t>
      </w:r>
      <w:r w:rsidRPr="00F57E17">
        <w:t xml:space="preserve">: Select the </w:t>
      </w:r>
      <w:r w:rsidRPr="00F57E17" w:rsidR="002B4824">
        <w:t>‘Scenario Sets’</w:t>
      </w:r>
      <w:r w:rsidRPr="00F57E17">
        <w:t xml:space="preserve"> tab</w:t>
      </w:r>
    </w:p>
    <w:p w:rsidRPr="00F57E17" w:rsidR="002E30C8" w:rsidP="00D55DA7" w:rsidRDefault="002E30C8" w14:paraId="1B4BC823" w14:textId="77777777">
      <w:pPr>
        <w:pStyle w:val="BodyText"/>
        <w:ind w:left="0"/>
      </w:pPr>
      <w:r w:rsidRPr="00F57E17">
        <w:rPr>
          <w:b/>
        </w:rPr>
        <w:t>Step 2</w:t>
      </w:r>
      <w:r w:rsidRPr="00F57E17">
        <w:t>: Select ‘Modify’ from the ‘Maintenance’ drop-down list</w:t>
      </w:r>
    </w:p>
    <w:p w:rsidRPr="00F57E17" w:rsidR="002E30C8" w:rsidP="00D55DA7" w:rsidRDefault="002E30C8" w14:paraId="4549941F" w14:textId="77777777">
      <w:pPr>
        <w:pStyle w:val="BodyText"/>
        <w:ind w:left="0"/>
      </w:pPr>
      <w:r w:rsidRPr="00F57E17">
        <w:rPr>
          <w:b/>
        </w:rPr>
        <w:t>Step 3:</w:t>
      </w:r>
      <w:r w:rsidRPr="00F57E17">
        <w:t xml:space="preserve"> The system will display a pop-up window for the user to modify the following fields:</w:t>
      </w:r>
    </w:p>
    <w:p w:rsidRPr="00615950" w:rsidR="00BC2D1E" w:rsidP="00BC2D1E" w:rsidRDefault="00BC2D1E" w14:paraId="06D74099" w14:textId="77777777">
      <w:pPr>
        <w:pStyle w:val="BodyText"/>
        <w:numPr>
          <w:ilvl w:val="1"/>
          <w:numId w:val="28"/>
        </w:numPr>
        <w:tabs>
          <w:tab w:val="left" w:pos="993"/>
        </w:tabs>
        <w:ind w:left="993" w:hanging="284"/>
        <w:rPr>
          <w:b/>
        </w:rPr>
      </w:pPr>
      <w:r w:rsidRPr="00F57E17">
        <w:rPr>
          <w:b/>
        </w:rPr>
        <w:t xml:space="preserve">Scenario Assumption Set </w:t>
      </w:r>
      <w:r w:rsidRPr="00F57E17">
        <w:t>(</w:t>
      </w:r>
      <w:r w:rsidRPr="00F3603E">
        <w:rPr>
          <w:bCs/>
        </w:rPr>
        <w:t>Select from available sets (using Find, brings up a menu that you have to sort and filter on)</w:t>
      </w:r>
      <w:r>
        <w:rPr>
          <w:bCs/>
        </w:rPr>
        <w:t xml:space="preserve">. </w:t>
      </w:r>
      <w:r w:rsidRPr="00F3603E">
        <w:rPr>
          <w:bCs/>
        </w:rPr>
        <w:t>‘</w:t>
      </w:r>
      <w:r>
        <w:rPr>
          <w:bCs/>
        </w:rPr>
        <w:t>Find</w:t>
      </w:r>
      <w:r w:rsidRPr="00F3603E">
        <w:rPr>
          <w:bCs/>
        </w:rPr>
        <w:t xml:space="preserve">’ button brings up a menu that you have to sort and filter on. ‘Find’ button allows the user to search for a scenario set using its exact name and display all versions. The Base Date field is populated automatically to be the same as the Base Date of the selected Scenario </w:t>
      </w:r>
      <w:r>
        <w:rPr>
          <w:bCs/>
        </w:rPr>
        <w:t xml:space="preserve">Assumption </w:t>
      </w:r>
      <w:r w:rsidRPr="00F3603E">
        <w:rPr>
          <w:bCs/>
        </w:rPr>
        <w:t>Set.</w:t>
      </w:r>
    </w:p>
    <w:p w:rsidRPr="00C85887" w:rsidR="00BC2D1E" w:rsidP="00BC2D1E" w:rsidRDefault="00BC2D1E" w14:paraId="0AD5D333" w14:textId="2F25467C">
      <w:pPr>
        <w:pStyle w:val="BodyText"/>
        <w:tabs>
          <w:tab w:val="left" w:pos="993"/>
        </w:tabs>
        <w:ind w:left="709"/>
        <w:rPr>
          <w:b/>
        </w:rPr>
      </w:pPr>
      <w:r>
        <w:rPr>
          <w:b/>
        </w:rPr>
        <w:t xml:space="preserve">     </w:t>
      </w:r>
      <w:r>
        <w:rPr>
          <w:noProof/>
        </w:rPr>
        <w:drawing>
          <wp:inline distT="0" distB="0" distL="0" distR="0" wp14:anchorId="4814060C" wp14:editId="4338CEE1">
            <wp:extent cx="3705308" cy="206753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3709874" cy="2070083"/>
                    </a:xfrm>
                    <a:prstGeom prst="rect">
                      <a:avLst/>
                    </a:prstGeom>
                  </pic:spPr>
                </pic:pic>
              </a:graphicData>
            </a:graphic>
          </wp:inline>
        </w:drawing>
      </w:r>
    </w:p>
    <w:p w:rsidRPr="00F57E17" w:rsidR="00D840FD" w:rsidP="002C3F22" w:rsidRDefault="00D840FD" w14:paraId="2EBC4934" w14:textId="77777777">
      <w:pPr>
        <w:pStyle w:val="BodyText"/>
        <w:numPr>
          <w:ilvl w:val="1"/>
          <w:numId w:val="28"/>
        </w:numPr>
        <w:tabs>
          <w:tab w:val="left" w:pos="993"/>
        </w:tabs>
        <w:ind w:left="993" w:hanging="284"/>
        <w:jc w:val="left"/>
        <w:rPr>
          <w:b/>
        </w:rPr>
      </w:pPr>
      <w:r w:rsidRPr="00F57E17">
        <w:rPr>
          <w:b/>
        </w:rPr>
        <w:t xml:space="preserve">Associated Base Engine </w:t>
      </w:r>
      <w:r w:rsidRPr="00F57E17">
        <w:t>(reselect from the drop-down list)</w:t>
      </w:r>
    </w:p>
    <w:p w:rsidRPr="00F57E17" w:rsidR="00D840FD" w:rsidP="002C3F22" w:rsidRDefault="00D840FD" w14:paraId="08512623" w14:textId="77777777">
      <w:pPr>
        <w:pStyle w:val="BodyText"/>
        <w:numPr>
          <w:ilvl w:val="1"/>
          <w:numId w:val="28"/>
        </w:numPr>
        <w:tabs>
          <w:tab w:val="left" w:pos="993"/>
        </w:tabs>
        <w:ind w:left="993" w:hanging="284"/>
        <w:jc w:val="left"/>
        <w:rPr>
          <w:b/>
        </w:rPr>
      </w:pPr>
      <w:r w:rsidRPr="00F57E17">
        <w:rPr>
          <w:b/>
        </w:rPr>
        <w:t xml:space="preserve">Associated Base Engine Version </w:t>
      </w:r>
      <w:r w:rsidRPr="00F57E17">
        <w:t>(reselect from the drop-down list)</w:t>
      </w:r>
    </w:p>
    <w:p w:rsidRPr="00F57E17" w:rsidR="00D840FD" w:rsidP="002C3F22" w:rsidRDefault="00D840FD" w14:paraId="2C30C2D1" w14:textId="77777777">
      <w:pPr>
        <w:pStyle w:val="BodyText"/>
        <w:numPr>
          <w:ilvl w:val="1"/>
          <w:numId w:val="28"/>
        </w:numPr>
        <w:tabs>
          <w:tab w:val="left" w:pos="993"/>
        </w:tabs>
        <w:ind w:left="993" w:hanging="284"/>
        <w:jc w:val="left"/>
        <w:rPr>
          <w:b/>
        </w:rPr>
      </w:pPr>
      <w:r w:rsidRPr="00F57E17">
        <w:rPr>
          <w:b/>
        </w:rPr>
        <w:t xml:space="preserve">Purpose </w:t>
      </w:r>
      <w:r w:rsidRPr="00F57E17">
        <w:t>(modified if the scenario assumption set is reselected)</w:t>
      </w:r>
    </w:p>
    <w:p w:rsidRPr="00F57E17" w:rsidR="00D840FD" w:rsidP="002C3F22" w:rsidRDefault="00D840FD" w14:paraId="65AE84F2" w14:textId="77777777">
      <w:pPr>
        <w:pStyle w:val="BodyText"/>
        <w:numPr>
          <w:ilvl w:val="1"/>
          <w:numId w:val="28"/>
        </w:numPr>
        <w:tabs>
          <w:tab w:val="left" w:pos="993"/>
        </w:tabs>
        <w:ind w:left="993" w:hanging="284"/>
        <w:jc w:val="left"/>
        <w:rPr>
          <w:b/>
        </w:rPr>
      </w:pPr>
      <w:r w:rsidRPr="00F57E17">
        <w:rPr>
          <w:b/>
        </w:rPr>
        <w:t xml:space="preserve">Tag  </w:t>
      </w:r>
      <w:r w:rsidRPr="00F57E17">
        <w:t>(modified if the scenario assumption set is reselected)</w:t>
      </w:r>
    </w:p>
    <w:p w:rsidRPr="00F57E17" w:rsidR="00D840FD" w:rsidP="002C3F22" w:rsidRDefault="00D840FD" w14:paraId="732F1A84" w14:textId="77777777">
      <w:pPr>
        <w:pStyle w:val="BodyText"/>
        <w:numPr>
          <w:ilvl w:val="1"/>
          <w:numId w:val="28"/>
        </w:numPr>
        <w:tabs>
          <w:tab w:val="left" w:pos="993"/>
        </w:tabs>
        <w:ind w:left="993" w:hanging="284"/>
        <w:jc w:val="left"/>
        <w:rPr>
          <w:b/>
        </w:rPr>
      </w:pPr>
      <w:r w:rsidRPr="00F57E17">
        <w:rPr>
          <w:b/>
        </w:rPr>
        <w:t xml:space="preserve">Session date </w:t>
      </w:r>
      <w:r w:rsidRPr="00F57E17">
        <w:t>(modified if the scenario assumption set is reselected)</w:t>
      </w:r>
    </w:p>
    <w:p w:rsidRPr="00F57E17" w:rsidR="00D840FD" w:rsidP="002C3F22" w:rsidRDefault="00D840FD" w14:paraId="71193BA7" w14:textId="77777777">
      <w:pPr>
        <w:pStyle w:val="BodyText"/>
        <w:numPr>
          <w:ilvl w:val="1"/>
          <w:numId w:val="28"/>
        </w:numPr>
        <w:tabs>
          <w:tab w:val="left" w:pos="993"/>
        </w:tabs>
        <w:ind w:left="993" w:hanging="284"/>
        <w:jc w:val="left"/>
        <w:rPr>
          <w:b/>
        </w:rPr>
      </w:pPr>
      <w:r w:rsidRPr="00F57E17">
        <w:rPr>
          <w:b/>
        </w:rPr>
        <w:t>Max Nr. Of stochastic scenarios (modified i</w:t>
      </w:r>
      <w:r w:rsidRPr="00F57E17" w:rsidR="00E447FC">
        <w:rPr>
          <w:b/>
        </w:rPr>
        <w:t>f</w:t>
      </w:r>
      <w:r w:rsidRPr="00F57E17">
        <w:rPr>
          <w:b/>
        </w:rPr>
        <w:t xml:space="preserve"> the scenario assumption set if reselected and </w:t>
      </w:r>
      <w:r w:rsidRPr="00F57E17" w:rsidR="00E447FC">
        <w:rPr>
          <w:b/>
        </w:rPr>
        <w:t xml:space="preserve">is </w:t>
      </w:r>
      <w:r w:rsidRPr="00F57E17">
        <w:rPr>
          <w:b/>
        </w:rPr>
        <w:t>stochastic)</w:t>
      </w:r>
    </w:p>
    <w:p w:rsidRPr="00F57E17" w:rsidR="00D840FD" w:rsidP="002C3F22" w:rsidRDefault="00D840FD" w14:paraId="70125FB0" w14:textId="77777777">
      <w:pPr>
        <w:pStyle w:val="BodyText"/>
        <w:numPr>
          <w:ilvl w:val="1"/>
          <w:numId w:val="28"/>
        </w:numPr>
        <w:tabs>
          <w:tab w:val="left" w:pos="993"/>
        </w:tabs>
        <w:ind w:left="993" w:hanging="284"/>
        <w:jc w:val="left"/>
        <w:rPr>
          <w:b/>
        </w:rPr>
      </w:pPr>
      <w:r w:rsidRPr="00F57E17">
        <w:rPr>
          <w:b/>
        </w:rPr>
        <w:lastRenderedPageBreak/>
        <w:t xml:space="preserve">Description </w:t>
      </w:r>
      <w:r w:rsidRPr="00F57E17">
        <w:t>(optional)</w:t>
      </w:r>
    </w:p>
    <w:p w:rsidRPr="00F57E17" w:rsidR="00D840FD" w:rsidP="002C3F22" w:rsidRDefault="00D840FD" w14:paraId="0BEDE40B" w14:textId="77777777">
      <w:pPr>
        <w:pStyle w:val="BodyText"/>
        <w:numPr>
          <w:ilvl w:val="1"/>
          <w:numId w:val="28"/>
        </w:numPr>
        <w:tabs>
          <w:tab w:val="left" w:pos="993"/>
        </w:tabs>
        <w:ind w:left="993" w:hanging="284"/>
        <w:jc w:val="left"/>
      </w:pPr>
      <w:r w:rsidRPr="00F57E17">
        <w:rPr>
          <w:b/>
        </w:rPr>
        <w:t xml:space="preserve">Type </w:t>
      </w:r>
      <w:r w:rsidRPr="00F57E17">
        <w:t>(should not be modified)</w:t>
      </w:r>
    </w:p>
    <w:p w:rsidRPr="00F57E17" w:rsidR="00D840FD" w:rsidP="002C3F22" w:rsidRDefault="00D840FD" w14:paraId="40522C46" w14:textId="77777777">
      <w:pPr>
        <w:pStyle w:val="BodyText"/>
        <w:numPr>
          <w:ilvl w:val="1"/>
          <w:numId w:val="28"/>
        </w:numPr>
        <w:tabs>
          <w:tab w:val="left" w:pos="993"/>
        </w:tabs>
        <w:ind w:left="993" w:hanging="284"/>
        <w:jc w:val="left"/>
      </w:pPr>
      <w:r w:rsidRPr="00F57E17">
        <w:rPr>
          <w:b/>
        </w:rPr>
        <w:t>Comment</w:t>
      </w:r>
      <w:r w:rsidRPr="00F57E17">
        <w:t xml:space="preserve"> (optional)</w:t>
      </w:r>
    </w:p>
    <w:p w:rsidRPr="00F57E17" w:rsidR="00D840FD" w:rsidP="002C3F22" w:rsidRDefault="00D840FD" w14:paraId="2B794EB3" w14:textId="77777777">
      <w:pPr>
        <w:pStyle w:val="BodyText"/>
        <w:tabs>
          <w:tab w:val="left" w:pos="1276"/>
        </w:tabs>
        <w:ind w:left="0"/>
        <w:rPr>
          <w:b/>
        </w:rPr>
      </w:pPr>
    </w:p>
    <w:p w:rsidRPr="00F57E17" w:rsidR="002E30C8" w:rsidP="00D55DA7" w:rsidRDefault="002E30C8" w14:paraId="67CCF7A0" w14:textId="77777777">
      <w:pPr>
        <w:pStyle w:val="BodyText"/>
        <w:ind w:left="0"/>
        <w:rPr>
          <w:b/>
        </w:rPr>
      </w:pPr>
      <w:r w:rsidRPr="00F57E17">
        <w:rPr>
          <w:b/>
        </w:rPr>
        <w:t>Step 4</w:t>
      </w:r>
      <w:r w:rsidRPr="00F57E17">
        <w:t>: Select the ‘Save’ button</w:t>
      </w:r>
    </w:p>
    <w:p w:rsidRPr="00F57E17" w:rsidR="002E30C8" w:rsidP="00D55DA7" w:rsidRDefault="002E30C8" w14:paraId="3D44A3B8" w14:textId="77777777">
      <w:r w:rsidRPr="00F57E17">
        <w:t xml:space="preserve">You may select the ‘Cancel’ button to abort the task.  </w:t>
      </w:r>
    </w:p>
    <w:p w:rsidRPr="00F57E17" w:rsidR="002E30C8" w:rsidP="00D55DA7" w:rsidRDefault="00916FF7" w14:paraId="0D49A795" w14:textId="5FF25DCE">
      <w:pPr>
        <w:rPr>
          <w:bCs/>
          <w:kern w:val="32"/>
          <w:sz w:val="24"/>
        </w:rPr>
      </w:pPr>
      <w:r w:rsidRPr="003336ED">
        <w:rPr>
          <w:bCs/>
          <w:noProof/>
          <w:kern w:val="32"/>
          <w:sz w:val="24"/>
        </w:rPr>
        <mc:AlternateContent>
          <mc:Choice Requires="wps">
            <w:drawing>
              <wp:anchor distT="0" distB="0" distL="114300" distR="114300" simplePos="0" relativeHeight="251658276" behindDoc="0" locked="0" layoutInCell="0" allowOverlap="1" wp14:anchorId="2D6324F0" wp14:editId="7D55CEFB">
                <wp:simplePos x="0" y="0"/>
                <wp:positionH relativeFrom="column">
                  <wp:posOffset>-47625</wp:posOffset>
                </wp:positionH>
                <wp:positionV relativeFrom="paragraph">
                  <wp:posOffset>85725</wp:posOffset>
                </wp:positionV>
                <wp:extent cx="6068060" cy="965835"/>
                <wp:effectExtent l="19050" t="25400" r="37465" b="46990"/>
                <wp:wrapNone/>
                <wp:docPr id="2315" name="AutoShape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96583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E30C8" w:rsidRDefault="00E84082" w14:paraId="0DCBDDA2" w14:textId="26CFC76D">
                            <w:pPr>
                              <w:rPr>
                                <w:b/>
                                <w:noProof/>
                              </w:rPr>
                            </w:pPr>
                            <w:r>
                              <w:rPr>
                                <w:b/>
                                <w:noProof/>
                              </w:rPr>
                              <w:drawing>
                                <wp:inline distT="0" distB="0" distL="0" distR="0" wp14:anchorId="6A75D90C" wp14:editId="11E8B0B5">
                                  <wp:extent cx="419100" cy="381000"/>
                                  <wp:effectExtent l="0" t="0" r="0" b="0"/>
                                  <wp:docPr id="38268637" name="Picture 5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E30C8" w:rsidRDefault="00E84082" w14:paraId="61023C5B" w14:textId="77777777">
                            <w:pPr>
                              <w:numPr>
                                <w:ilvl w:val="0"/>
                                <w:numId w:val="42"/>
                              </w:numPr>
                            </w:pPr>
                            <w:r>
                              <w:rPr>
                                <w:b/>
                              </w:rPr>
                              <w:t xml:space="preserve">Upon completion of the above steps, the selected scenario set will have been modified. </w:t>
                            </w:r>
                          </w:p>
                          <w:p w:rsidRPr="00C904F1" w:rsidR="00E84082" w:rsidP="002E30C8" w:rsidRDefault="00E84082" w14:paraId="2DD26B37"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309FE49">
              <v:shape id="AutoShape 347" style="position:absolute;left:0;text-align:left;margin-left:-3.75pt;margin-top:6.75pt;width:477.8pt;height:76.05pt;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35"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" w14:anchorId="2D6324F0">
                <v:shadow on="t" color="#622423" opacity=".5" offset="1pt"/>
                <v:textbox inset=",0,,0">
                  <w:txbxContent>
                    <w:p w:rsidR="00E84082" w:rsidP="002E30C8" w:rsidRDefault="00E84082" w14:paraId="4F329EA4" w14:textId="26CFC76D">
                      <w:pPr>
                        <w:rPr>
                          <w:b/>
                          <w:noProof/>
                        </w:rPr>
                      </w:pPr>
                      <w:r>
                        <w:rPr>
                          <w:b/>
                          <w:noProof/>
                        </w:rPr>
                        <w:drawing>
                          <wp:inline distT="0" distB="0" distL="0" distR="0" wp14:anchorId="053C5CC2" wp14:editId="11E8B0B5">
                            <wp:extent cx="419100" cy="381000"/>
                            <wp:effectExtent l="0" t="0" r="0" b="0"/>
                            <wp:docPr id="1616873480" name="Picture 5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E30C8" w:rsidRDefault="00E84082" w14:paraId="125BB9D5" w14:textId="77777777">
                      <w:pPr>
                        <w:numPr>
                          <w:ilvl w:val="0"/>
                          <w:numId w:val="42"/>
                        </w:numPr>
                      </w:pPr>
                      <w:r>
                        <w:rPr>
                          <w:b/>
                        </w:rPr>
                        <w:t xml:space="preserve">Upon completion of the above steps, the selected scenario set will have been modified. </w:t>
                      </w:r>
                    </w:p>
                    <w:p w:rsidRPr="00C904F1" w:rsidR="00E84082" w:rsidP="002E30C8" w:rsidRDefault="00E84082" w14:paraId="5F96A722" w14:textId="77777777"/>
                  </w:txbxContent>
                </v:textbox>
              </v:shape>
            </w:pict>
          </mc:Fallback>
        </mc:AlternateContent>
      </w:r>
    </w:p>
    <w:p w:rsidRPr="00F57E17" w:rsidR="002E30C8" w:rsidP="00D55DA7" w:rsidRDefault="002E30C8" w14:paraId="5DAEBB85" w14:textId="77777777">
      <w:pPr>
        <w:rPr>
          <w:bCs/>
          <w:kern w:val="32"/>
          <w:sz w:val="24"/>
        </w:rPr>
      </w:pPr>
    </w:p>
    <w:p w:rsidRPr="00F57E17" w:rsidR="002E30C8" w:rsidP="00D55DA7" w:rsidRDefault="002E30C8" w14:paraId="135CC698" w14:textId="77777777">
      <w:pPr>
        <w:rPr>
          <w:bCs/>
          <w:kern w:val="32"/>
          <w:sz w:val="24"/>
        </w:rPr>
      </w:pPr>
    </w:p>
    <w:p w:rsidRPr="00F57E17" w:rsidR="00035513" w:rsidP="00D55DA7" w:rsidRDefault="00035513" w14:paraId="693B708F" w14:textId="77777777">
      <w:pPr>
        <w:rPr>
          <w:b/>
        </w:rPr>
      </w:pPr>
    </w:p>
    <w:p w:rsidRPr="00F57E17" w:rsidR="002E30C8" w:rsidP="00CF7D6A" w:rsidRDefault="002E30C8" w14:paraId="285A18C2" w14:textId="6B86DB7C">
      <w:pPr>
        <w:pStyle w:val="Heading3"/>
        <w:spacing w:before="0"/>
        <w:ind w:hanging="1209"/>
      </w:pPr>
      <w:r w:rsidRPr="00F57E17">
        <w:br w:type="page"/>
      </w:r>
      <w:bookmarkStart w:name="_Toc367364329" w:id="284"/>
      <w:bookmarkStart w:name="_Toc58474519" w:id="285"/>
      <w:bookmarkStart w:name="_Toc58481192" w:id="286"/>
      <w:bookmarkStart w:name="_Toc114825525" w:id="287"/>
      <w:r w:rsidRPr="00F57E17" w:rsidR="00630BF6">
        <w:lastRenderedPageBreak/>
        <w:t>6</w:t>
      </w:r>
      <w:r w:rsidRPr="00F57E17">
        <w:t>.3.</w:t>
      </w:r>
      <w:r w:rsidRPr="00F57E17" w:rsidR="000F7F08">
        <w:t xml:space="preserve">6 </w:t>
      </w:r>
      <w:r w:rsidRPr="00F57E17">
        <w:t>How to rename a scenario set</w:t>
      </w:r>
      <w:bookmarkEnd w:id="284"/>
      <w:bookmarkEnd w:id="285"/>
      <w:bookmarkEnd w:id="286"/>
      <w:bookmarkEnd w:id="287"/>
    </w:p>
    <w:bookmarkStart w:name="_Toc312047923" w:id="288"/>
    <w:bookmarkStart w:name="_Toc317666380" w:id="289"/>
    <w:bookmarkStart w:name="_Toc321830390" w:id="290"/>
    <w:bookmarkStart w:name="_Toc321830514" w:id="291"/>
    <w:bookmarkStart w:name="_Toc321830636" w:id="292"/>
    <w:bookmarkStart w:name="_Toc321830691" w:id="293"/>
    <w:bookmarkStart w:name="_Toc321830728" w:id="294"/>
    <w:bookmarkStart w:name="_Toc321830813" w:id="295"/>
    <w:bookmarkStart w:name="_Toc321830937" w:id="296"/>
    <w:bookmarkStart w:name="_Toc321831006" w:id="297"/>
    <w:bookmarkStart w:name="_Toc321831089" w:id="298"/>
    <w:bookmarkStart w:name="_Toc321832021" w:id="299"/>
    <w:bookmarkStart w:name="_Toc322002073" w:id="300"/>
    <w:bookmarkStart w:name="_Toc322002725" w:id="301"/>
    <w:bookmarkStart w:name="_Toc322003144" w:id="302"/>
    <w:bookmarkStart w:name="_Toc322065241" w:id="303"/>
    <w:bookmarkStart w:name="_Toc323115566" w:id="304"/>
    <w:bookmarkStart w:name="_Toc323115588" w:id="305"/>
    <w:bookmarkStart w:name="_Toc323115623" w:id="306"/>
    <w:bookmarkStart w:name="_Toc323125634" w:id="307"/>
    <w:bookmarkStart w:name="_Toc323126217" w:id="308"/>
    <w:bookmarkStart w:name="_Toc363552806" w:id="309"/>
    <w:bookmarkStart w:name="_Toc363726786" w:id="310"/>
    <w:bookmarkStart w:name="_Toc364756742" w:id="311"/>
    <w:bookmarkStart w:name="_Toc364756864" w:id="312"/>
    <w:bookmarkStart w:name="_Toc367363670" w:id="313"/>
    <w:bookmarkStart w:name="_Toc367363712" w:id="314"/>
    <w:bookmarkStart w:name="_Toc367364241" w:id="315"/>
    <w:bookmarkStart w:name="_Toc367364276" w:id="316"/>
    <w:bookmarkStart w:name="_Toc367364330" w:id="317"/>
    <w:bookmarkStart w:name="_Toc367787639" w:id="318"/>
    <w:bookmarkStart w:name="_Toc367787694" w:id="319"/>
    <w:bookmarkStart w:name="_Toc367787721" w:id="320"/>
    <w:bookmarkStart w:name="_Toc367788805" w:id="321"/>
    <w:bookmarkStart w:name="_Toc367796223" w:id="322"/>
    <w:bookmarkStart w:name="_Toc367796271" w:id="323"/>
    <w:bookmarkStart w:name="_Toc367796487" w:id="324"/>
    <w:bookmarkStart w:name="_Toc367796542" w:id="325"/>
    <w:bookmarkStart w:name="_Toc367796778" w:id="326"/>
    <w:bookmarkStart w:name="_Toc367798274" w:id="327"/>
    <w:bookmarkStart w:name="_Toc367893505" w:id="328"/>
    <w:bookmarkStart w:name="_Toc367893576" w:id="329"/>
    <w:bookmarkStart w:name="_Toc367894775" w:id="330"/>
    <w:bookmarkStart w:name="_Toc367895539" w:id="331"/>
    <w:bookmarkStart w:name="_Toc367895983" w:id="332"/>
    <w:bookmarkStart w:name="_Toc367954341" w:id="333"/>
    <w:bookmarkStart w:name="_Toc367955546" w:id="334"/>
    <w:bookmarkStart w:name="_Toc367970937" w:id="335"/>
    <w:bookmarkStart w:name="_Toc367971075" w:id="336"/>
    <w:bookmarkStart w:name="_Toc368325513" w:id="337"/>
    <w:bookmarkStart w:name="_Toc374459367" w:id="338"/>
    <w:bookmarkStart w:name="_Toc374459528" w:id="339"/>
    <w:bookmarkStart w:name="_Toc401760325" w:id="340"/>
    <w:bookmarkStart w:name="_Toc401934931" w:id="341"/>
    <w:p w:rsidRPr="00F57E17" w:rsidR="00035513" w:rsidP="00D55DA7" w:rsidRDefault="00916FF7" w14:paraId="23749927" w14:textId="69077C23">
      <w:pPr>
        <w:spacing w:before="120"/>
        <w:rPr>
          <w:b/>
        </w:rPr>
      </w:pPr>
      <w:r w:rsidRPr="003336ED">
        <w:rPr>
          <w:noProof/>
          <w:kern w:val="32"/>
        </w:rPr>
        <mc:AlternateContent>
          <mc:Choice Requires="wps">
            <w:drawing>
              <wp:anchor distT="0" distB="0" distL="114300" distR="114300" simplePos="0" relativeHeight="251658277" behindDoc="0" locked="0" layoutInCell="0" allowOverlap="1" wp14:anchorId="4F8CE3E7" wp14:editId="78AB91DB">
                <wp:simplePos x="0" y="0"/>
                <wp:positionH relativeFrom="column">
                  <wp:posOffset>-47625</wp:posOffset>
                </wp:positionH>
                <wp:positionV relativeFrom="paragraph">
                  <wp:posOffset>152400</wp:posOffset>
                </wp:positionV>
                <wp:extent cx="6068060" cy="2880995"/>
                <wp:effectExtent l="19050" t="27305" r="37465" b="44450"/>
                <wp:wrapNone/>
                <wp:docPr id="2314" name="AutoShape 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88099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E30C8" w:rsidRDefault="00E84082" w14:paraId="3B550962" w14:textId="126685BC">
                            <w:pPr>
                              <w:pStyle w:val="BodyText"/>
                              <w:jc w:val="left"/>
                              <w:rPr>
                                <w:b/>
                                <w:noProof/>
                              </w:rPr>
                            </w:pPr>
                            <w:r>
                              <w:rPr>
                                <w:b/>
                                <w:noProof/>
                              </w:rPr>
                              <w:drawing>
                                <wp:inline distT="0" distB="0" distL="0" distR="0" wp14:anchorId="461498DF" wp14:editId="0A02398D">
                                  <wp:extent cx="413095" cy="285750"/>
                                  <wp:effectExtent l="0" t="0" r="0" b="0"/>
                                  <wp:docPr id="38268638" name="Picture 55"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FA0942" w:rsidR="00E84082" w:rsidP="00FA0942" w:rsidRDefault="00E84082" w14:paraId="4855D509" w14:textId="77777777">
                            <w:pPr>
                              <w:pStyle w:val="BodyText"/>
                              <w:numPr>
                                <w:ilvl w:val="0"/>
                                <w:numId w:val="21"/>
                              </w:numPr>
                              <w:rPr>
                                <w:b/>
                                <w:i/>
                              </w:rPr>
                            </w:pPr>
                            <w:r w:rsidRPr="004918C3">
                              <w:rPr>
                                <w:b/>
                                <w:i/>
                              </w:rPr>
                              <w:t xml:space="preserve">Business </w:t>
                            </w:r>
                            <w:r>
                              <w:rPr>
                                <w:b/>
                                <w:i/>
                              </w:rPr>
                              <w:t>c</w:t>
                            </w:r>
                            <w:r w:rsidRPr="004918C3">
                              <w:rPr>
                                <w:b/>
                                <w:i/>
                              </w:rPr>
                              <w:t>ontext:</w:t>
                            </w:r>
                            <w:r w:rsidRPr="00FA0942">
                              <w:rPr>
                                <w:b/>
                                <w:i/>
                              </w:rPr>
                              <w:t xml:space="preserve"> </w:t>
                            </w:r>
                          </w:p>
                          <w:p w:rsidRPr="004918C3" w:rsidR="00E84082" w:rsidP="00FA0942" w:rsidRDefault="00E84082" w14:paraId="1FDA8B58" w14:textId="77777777">
                            <w:pPr>
                              <w:pStyle w:val="BodyText"/>
                              <w:numPr>
                                <w:ilvl w:val="0"/>
                                <w:numId w:val="43"/>
                              </w:numPr>
                              <w:spacing w:before="0" w:after="0"/>
                              <w:ind w:left="1418" w:hanging="284"/>
                              <w:jc w:val="left"/>
                              <w:rPr>
                                <w:i/>
                              </w:rPr>
                            </w:pPr>
                            <w:r>
                              <w:rPr>
                                <w:i/>
                              </w:rPr>
                              <w:t>Scenario set</w:t>
                            </w:r>
                            <w:r w:rsidRPr="004918C3">
                              <w:rPr>
                                <w:i/>
                              </w:rPr>
                              <w:t xml:space="preserve"> </w:t>
                            </w:r>
                            <w:r>
                              <w:rPr>
                                <w:i/>
                              </w:rPr>
                              <w:t xml:space="preserve">rename functionality </w:t>
                            </w:r>
                            <w:r w:rsidRPr="004918C3">
                              <w:rPr>
                                <w:i/>
                              </w:rPr>
                              <w:t>is a</w:t>
                            </w:r>
                            <w:r>
                              <w:rPr>
                                <w:i/>
                              </w:rPr>
                              <w:t>n administrative</w:t>
                            </w:r>
                            <w:r w:rsidRPr="004918C3">
                              <w:rPr>
                                <w:i/>
                              </w:rPr>
                              <w:t xml:space="preserve"> process where </w:t>
                            </w:r>
                            <w:r>
                              <w:rPr>
                                <w:i/>
                              </w:rPr>
                              <w:t>the name of a scenario set is changed</w:t>
                            </w:r>
                          </w:p>
                          <w:p w:rsidRPr="004918C3" w:rsidR="00E84082" w:rsidP="00FA0942" w:rsidRDefault="00E84082" w14:paraId="1E2076FA" w14:textId="77777777">
                            <w:pPr>
                              <w:pStyle w:val="BodyText"/>
                              <w:numPr>
                                <w:ilvl w:val="0"/>
                                <w:numId w:val="21"/>
                              </w:numPr>
                              <w:rPr>
                                <w:b/>
                                <w:i/>
                              </w:rPr>
                            </w:pPr>
                            <w:r>
                              <w:rPr>
                                <w:b/>
                                <w:i/>
                              </w:rPr>
                              <w:t>To be able to rename</w:t>
                            </w:r>
                            <w:r w:rsidRPr="004918C3">
                              <w:rPr>
                                <w:b/>
                                <w:i/>
                              </w:rPr>
                              <w:t xml:space="preserve"> a </w:t>
                            </w:r>
                            <w:r>
                              <w:rPr>
                                <w:b/>
                                <w:i/>
                              </w:rPr>
                              <w:t>scenario set</w:t>
                            </w:r>
                            <w:r w:rsidRPr="004918C3">
                              <w:rPr>
                                <w:b/>
                                <w:i/>
                              </w:rPr>
                              <w:t>, the following conditions must be met:</w:t>
                            </w:r>
                          </w:p>
                          <w:p w:rsidRPr="004918C3" w:rsidR="00E84082" w:rsidP="002E30C8" w:rsidRDefault="00E84082" w14:paraId="5E811DA6" w14:textId="77777777">
                            <w:pPr>
                              <w:pStyle w:val="BodyText"/>
                              <w:numPr>
                                <w:ilvl w:val="0"/>
                                <w:numId w:val="43"/>
                              </w:numPr>
                              <w:spacing w:before="0" w:after="0"/>
                              <w:ind w:left="1418" w:hanging="284"/>
                              <w:jc w:val="left"/>
                              <w:rPr>
                                <w:i/>
                              </w:rPr>
                            </w:pPr>
                            <w:r>
                              <w:rPr>
                                <w:i/>
                              </w:rPr>
                              <w:t xml:space="preserve">All versions of </w:t>
                            </w:r>
                            <w:r w:rsidRPr="004918C3">
                              <w:rPr>
                                <w:i/>
                              </w:rPr>
                              <w:t xml:space="preserve">the </w:t>
                            </w:r>
                            <w:r>
                              <w:rPr>
                                <w:i/>
                              </w:rPr>
                              <w:t>selected scenario set</w:t>
                            </w:r>
                            <w:r w:rsidRPr="004918C3">
                              <w:rPr>
                                <w:i/>
                              </w:rPr>
                              <w:t xml:space="preserve"> </w:t>
                            </w:r>
                            <w:r>
                              <w:rPr>
                                <w:i/>
                              </w:rPr>
                              <w:t xml:space="preserve">are </w:t>
                            </w:r>
                            <w:r w:rsidRPr="004918C3">
                              <w:rPr>
                                <w:i/>
                              </w:rPr>
                              <w:t>unlocked.</w:t>
                            </w:r>
                          </w:p>
                          <w:p w:rsidR="00E84082" w:rsidP="002E30C8" w:rsidRDefault="00E84082" w14:paraId="1A5B586D" w14:textId="77777777">
                            <w:pPr>
                              <w:pStyle w:val="BodyText"/>
                              <w:numPr>
                                <w:ilvl w:val="0"/>
                                <w:numId w:val="43"/>
                              </w:numPr>
                              <w:spacing w:before="0" w:after="0"/>
                              <w:ind w:left="1418" w:hanging="284"/>
                              <w:jc w:val="left"/>
                              <w:rPr>
                                <w:i/>
                              </w:rPr>
                            </w:pPr>
                            <w:r>
                              <w:rPr>
                                <w:i/>
                              </w:rPr>
                              <w:t>All versions of the selected scenario set have a status of “In Review – Calibrated”, “In Review – Validated” or “Validated”</w:t>
                            </w:r>
                          </w:p>
                          <w:p w:rsidR="00E84082" w:rsidP="002E30C8" w:rsidRDefault="00E84082" w14:paraId="3D5C0F63" w14:textId="77777777">
                            <w:pPr>
                              <w:pStyle w:val="BodyText"/>
                              <w:numPr>
                                <w:ilvl w:val="0"/>
                                <w:numId w:val="43"/>
                              </w:numPr>
                              <w:spacing w:before="0" w:after="0"/>
                              <w:ind w:left="1418" w:hanging="284"/>
                              <w:jc w:val="left"/>
                              <w:rPr>
                                <w:i/>
                              </w:rPr>
                            </w:pPr>
                            <w:r>
                              <w:rPr>
                                <w:i/>
                              </w:rPr>
                              <w:t>No version of the scenario set is attached to an assumption set</w:t>
                            </w:r>
                          </w:p>
                          <w:p w:rsidR="00E84082" w:rsidP="002E30C8" w:rsidRDefault="00E84082" w14:paraId="0FC70EE0" w14:textId="77777777">
                            <w:pPr>
                              <w:pStyle w:val="BodyText"/>
                              <w:numPr>
                                <w:ilvl w:val="0"/>
                                <w:numId w:val="43"/>
                              </w:numPr>
                              <w:spacing w:before="0" w:after="0"/>
                              <w:ind w:left="1418" w:hanging="284"/>
                              <w:jc w:val="left"/>
                              <w:rPr>
                                <w:i/>
                              </w:rPr>
                            </w:pPr>
                            <w:r>
                              <w:rPr>
                                <w:i/>
                              </w:rPr>
                              <w:t>No version of the scenario set is being used in an RSG run that has a status of ‘Processing’</w:t>
                            </w:r>
                          </w:p>
                          <w:p w:rsidR="00E84082" w:rsidP="002E30C8" w:rsidRDefault="00E84082" w14:paraId="62926CE8" w14:textId="77777777">
                            <w:pPr>
                              <w:pStyle w:val="BodyText"/>
                              <w:spacing w:before="0" w:after="0"/>
                              <w:ind w:left="1418"/>
                              <w:jc w:val="left"/>
                              <w:rPr>
                                <w:i/>
                              </w:rPr>
                            </w:pPr>
                          </w:p>
                          <w:p w:rsidR="00E84082" w:rsidP="002E30C8" w:rsidRDefault="00E84082" w14:paraId="2668EFB4" w14:textId="77777777">
                            <w:pPr>
                              <w:pStyle w:val="BodyText"/>
                              <w:spacing w:before="0" w:after="0"/>
                              <w:ind w:left="720"/>
                              <w:jc w:val="left"/>
                              <w:rPr>
                                <w:i/>
                              </w:rPr>
                            </w:pPr>
                            <w:r>
                              <w:rPr>
                                <w:i/>
                              </w:rPr>
                              <w:t>Please note that the rename process updates the library by renaming all versions of the selected scenario set.</w:t>
                            </w:r>
                          </w:p>
                          <w:p w:rsidR="00E84082" w:rsidP="002E30C8" w:rsidRDefault="00E84082" w14:paraId="22C083B1"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017BB5E">
              <v:shape id="AutoShape 348" style="position:absolute;left:0;text-align:left;margin-left:-3.75pt;margin-top:12pt;width:477.8pt;height:226.85pt;z-index:2516582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36"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" w14:anchorId="4F8CE3E7">
                <v:shadow on="t" color="#622423" opacity=".5" offset="1pt"/>
                <v:textbox inset=",0,,0">
                  <w:txbxContent>
                    <w:p w:rsidR="00E84082" w:rsidP="002E30C8" w:rsidRDefault="00E84082" w14:paraId="5B95CD12" w14:textId="126685BC">
                      <w:pPr>
                        <w:pStyle w:val="BodyText"/>
                        <w:jc w:val="left"/>
                        <w:rPr>
                          <w:b/>
                          <w:noProof/>
                        </w:rPr>
                      </w:pPr>
                      <w:r>
                        <w:rPr>
                          <w:b/>
                          <w:noProof/>
                        </w:rPr>
                        <w:drawing>
                          <wp:inline distT="0" distB="0" distL="0" distR="0" wp14:anchorId="632F2075" wp14:editId="0A02398D">
                            <wp:extent cx="413095" cy="285750"/>
                            <wp:effectExtent l="0" t="0" r="0" b="0"/>
                            <wp:docPr id="1558397184" name="Picture 55"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FA0942" w:rsidR="00E84082" w:rsidP="00FA0942" w:rsidRDefault="00E84082" w14:paraId="122FC6F1" w14:textId="77777777">
                      <w:pPr>
                        <w:pStyle w:val="BodyText"/>
                        <w:numPr>
                          <w:ilvl w:val="0"/>
                          <w:numId w:val="21"/>
                        </w:numPr>
                        <w:rPr>
                          <w:b/>
                          <w:i/>
                        </w:rPr>
                      </w:pPr>
                      <w:r w:rsidRPr="004918C3">
                        <w:rPr>
                          <w:b/>
                          <w:i/>
                        </w:rPr>
                        <w:t xml:space="preserve">Business </w:t>
                      </w:r>
                      <w:r>
                        <w:rPr>
                          <w:b/>
                          <w:i/>
                        </w:rPr>
                        <w:t>c</w:t>
                      </w:r>
                      <w:r w:rsidRPr="004918C3">
                        <w:rPr>
                          <w:b/>
                          <w:i/>
                        </w:rPr>
                        <w:t>ontext:</w:t>
                      </w:r>
                      <w:r w:rsidRPr="00FA0942">
                        <w:rPr>
                          <w:b/>
                          <w:i/>
                        </w:rPr>
                        <w:t xml:space="preserve"> </w:t>
                      </w:r>
                    </w:p>
                    <w:p w:rsidRPr="004918C3" w:rsidR="00E84082" w:rsidP="00FA0942" w:rsidRDefault="00E84082" w14:paraId="45DD61B0" w14:textId="77777777">
                      <w:pPr>
                        <w:pStyle w:val="BodyText"/>
                        <w:numPr>
                          <w:ilvl w:val="0"/>
                          <w:numId w:val="43"/>
                        </w:numPr>
                        <w:spacing w:before="0" w:after="0"/>
                        <w:ind w:left="1418" w:hanging="284"/>
                        <w:jc w:val="left"/>
                        <w:rPr>
                          <w:i/>
                        </w:rPr>
                      </w:pPr>
                      <w:r>
                        <w:rPr>
                          <w:i/>
                        </w:rPr>
                        <w:t>Scenario set</w:t>
                      </w:r>
                      <w:r w:rsidRPr="004918C3">
                        <w:rPr>
                          <w:i/>
                        </w:rPr>
                        <w:t xml:space="preserve"> </w:t>
                      </w:r>
                      <w:r>
                        <w:rPr>
                          <w:i/>
                        </w:rPr>
                        <w:t xml:space="preserve">rename functionality </w:t>
                      </w:r>
                      <w:r w:rsidRPr="004918C3">
                        <w:rPr>
                          <w:i/>
                        </w:rPr>
                        <w:t>is a</w:t>
                      </w:r>
                      <w:r>
                        <w:rPr>
                          <w:i/>
                        </w:rPr>
                        <w:t>n administrative</w:t>
                      </w:r>
                      <w:r w:rsidRPr="004918C3">
                        <w:rPr>
                          <w:i/>
                        </w:rPr>
                        <w:t xml:space="preserve"> process where </w:t>
                      </w:r>
                      <w:r>
                        <w:rPr>
                          <w:i/>
                        </w:rPr>
                        <w:t>the name of a scenario set is changed</w:t>
                      </w:r>
                    </w:p>
                    <w:p w:rsidRPr="004918C3" w:rsidR="00E84082" w:rsidP="00FA0942" w:rsidRDefault="00E84082" w14:paraId="526C5626" w14:textId="77777777">
                      <w:pPr>
                        <w:pStyle w:val="BodyText"/>
                        <w:numPr>
                          <w:ilvl w:val="0"/>
                          <w:numId w:val="21"/>
                        </w:numPr>
                        <w:rPr>
                          <w:b/>
                          <w:i/>
                        </w:rPr>
                      </w:pPr>
                      <w:r>
                        <w:rPr>
                          <w:b/>
                          <w:i/>
                        </w:rPr>
                        <w:t>To be able to rename</w:t>
                      </w:r>
                      <w:r w:rsidRPr="004918C3">
                        <w:rPr>
                          <w:b/>
                          <w:i/>
                        </w:rPr>
                        <w:t xml:space="preserve"> a </w:t>
                      </w:r>
                      <w:r>
                        <w:rPr>
                          <w:b/>
                          <w:i/>
                        </w:rPr>
                        <w:t>scenario set</w:t>
                      </w:r>
                      <w:r w:rsidRPr="004918C3">
                        <w:rPr>
                          <w:b/>
                          <w:i/>
                        </w:rPr>
                        <w:t>, the following conditions must be met:</w:t>
                      </w:r>
                    </w:p>
                    <w:p w:rsidRPr="004918C3" w:rsidR="00E84082" w:rsidP="002E30C8" w:rsidRDefault="00E84082" w14:paraId="69FD81F5" w14:textId="77777777">
                      <w:pPr>
                        <w:pStyle w:val="BodyText"/>
                        <w:numPr>
                          <w:ilvl w:val="0"/>
                          <w:numId w:val="43"/>
                        </w:numPr>
                        <w:spacing w:before="0" w:after="0"/>
                        <w:ind w:left="1418" w:hanging="284"/>
                        <w:jc w:val="left"/>
                        <w:rPr>
                          <w:i/>
                        </w:rPr>
                      </w:pPr>
                      <w:r>
                        <w:rPr>
                          <w:i/>
                        </w:rPr>
                        <w:t xml:space="preserve">All versions of </w:t>
                      </w:r>
                      <w:r w:rsidRPr="004918C3">
                        <w:rPr>
                          <w:i/>
                        </w:rPr>
                        <w:t xml:space="preserve">the </w:t>
                      </w:r>
                      <w:r>
                        <w:rPr>
                          <w:i/>
                        </w:rPr>
                        <w:t>selected scenario set</w:t>
                      </w:r>
                      <w:r w:rsidRPr="004918C3">
                        <w:rPr>
                          <w:i/>
                        </w:rPr>
                        <w:t xml:space="preserve"> </w:t>
                      </w:r>
                      <w:r>
                        <w:rPr>
                          <w:i/>
                        </w:rPr>
                        <w:t xml:space="preserve">are </w:t>
                      </w:r>
                      <w:r w:rsidRPr="004918C3">
                        <w:rPr>
                          <w:i/>
                        </w:rPr>
                        <w:t>unlocked.</w:t>
                      </w:r>
                    </w:p>
                    <w:p w:rsidR="00E84082" w:rsidP="002E30C8" w:rsidRDefault="00E84082" w14:paraId="25EDA9C5" w14:textId="77777777">
                      <w:pPr>
                        <w:pStyle w:val="BodyText"/>
                        <w:numPr>
                          <w:ilvl w:val="0"/>
                          <w:numId w:val="43"/>
                        </w:numPr>
                        <w:spacing w:before="0" w:after="0"/>
                        <w:ind w:left="1418" w:hanging="284"/>
                        <w:jc w:val="left"/>
                        <w:rPr>
                          <w:i/>
                        </w:rPr>
                      </w:pPr>
                      <w:r>
                        <w:rPr>
                          <w:i/>
                        </w:rPr>
                        <w:t>All versions of the selected scenario set have a status of “In Review – Calibrated”, “In Review – Validated” or “Validated”</w:t>
                      </w:r>
                    </w:p>
                    <w:p w:rsidR="00E84082" w:rsidP="002E30C8" w:rsidRDefault="00E84082" w14:paraId="225B6A71" w14:textId="77777777">
                      <w:pPr>
                        <w:pStyle w:val="BodyText"/>
                        <w:numPr>
                          <w:ilvl w:val="0"/>
                          <w:numId w:val="43"/>
                        </w:numPr>
                        <w:spacing w:before="0" w:after="0"/>
                        <w:ind w:left="1418" w:hanging="284"/>
                        <w:jc w:val="left"/>
                        <w:rPr>
                          <w:i/>
                        </w:rPr>
                      </w:pPr>
                      <w:r>
                        <w:rPr>
                          <w:i/>
                        </w:rPr>
                        <w:t>No version of the scenario set is attached to an assumption set</w:t>
                      </w:r>
                    </w:p>
                    <w:p w:rsidR="00E84082" w:rsidP="002E30C8" w:rsidRDefault="00E84082" w14:paraId="70DBE14B" w14:textId="77777777">
                      <w:pPr>
                        <w:pStyle w:val="BodyText"/>
                        <w:numPr>
                          <w:ilvl w:val="0"/>
                          <w:numId w:val="43"/>
                        </w:numPr>
                        <w:spacing w:before="0" w:after="0"/>
                        <w:ind w:left="1418" w:hanging="284"/>
                        <w:jc w:val="left"/>
                        <w:rPr>
                          <w:i/>
                        </w:rPr>
                      </w:pPr>
                      <w:r>
                        <w:rPr>
                          <w:i/>
                        </w:rPr>
                        <w:t>No version of the scenario set is being used in an RSG run that has a status of ‘Processing’</w:t>
                      </w:r>
                    </w:p>
                    <w:p w:rsidR="00E84082" w:rsidP="002E30C8" w:rsidRDefault="00E84082" w14:paraId="5220BBB2" w14:textId="77777777">
                      <w:pPr>
                        <w:pStyle w:val="BodyText"/>
                        <w:spacing w:before="0" w:after="0"/>
                        <w:ind w:left="1418"/>
                        <w:jc w:val="left"/>
                        <w:rPr>
                          <w:i/>
                        </w:rPr>
                      </w:pPr>
                    </w:p>
                    <w:p w:rsidR="00E84082" w:rsidP="002E30C8" w:rsidRDefault="00E84082" w14:paraId="647F9B3B" w14:textId="77777777">
                      <w:pPr>
                        <w:pStyle w:val="BodyText"/>
                        <w:spacing w:before="0" w:after="0"/>
                        <w:ind w:left="720"/>
                        <w:jc w:val="left"/>
                        <w:rPr>
                          <w:i/>
                        </w:rPr>
                      </w:pPr>
                      <w:r>
                        <w:rPr>
                          <w:i/>
                        </w:rPr>
                        <w:t>Please note that the rename process updates the library by renaming all versions of the selected scenario set.</w:t>
                      </w:r>
                    </w:p>
                    <w:p w:rsidR="00E84082" w:rsidP="002E30C8" w:rsidRDefault="00E84082" w14:paraId="13CB595B" w14:textId="77777777"/>
                  </w:txbxContent>
                </v:textbox>
              </v:shape>
            </w:pict>
          </mc:Fallback>
        </mc:AlternateConten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rsidRPr="00F57E17" w:rsidR="00035513" w:rsidP="00D55DA7" w:rsidRDefault="00035513" w14:paraId="4B243C5E" w14:textId="77777777">
      <w:pPr>
        <w:spacing w:before="120"/>
        <w:rPr>
          <w:b/>
        </w:rPr>
      </w:pPr>
    </w:p>
    <w:p w:rsidRPr="00F57E17" w:rsidR="00035513" w:rsidP="00D55DA7" w:rsidRDefault="00035513" w14:paraId="482CBBC3" w14:textId="77777777">
      <w:pPr>
        <w:spacing w:before="120"/>
        <w:rPr>
          <w:b/>
        </w:rPr>
      </w:pPr>
    </w:p>
    <w:p w:rsidRPr="00F57E17" w:rsidR="00035513" w:rsidP="00D55DA7" w:rsidRDefault="00035513" w14:paraId="772C0AF8" w14:textId="77777777">
      <w:pPr>
        <w:spacing w:before="120"/>
        <w:rPr>
          <w:b/>
        </w:rPr>
      </w:pPr>
    </w:p>
    <w:p w:rsidRPr="00F57E17" w:rsidR="00035513" w:rsidP="00D55DA7" w:rsidRDefault="00035513" w14:paraId="6FADB1D8" w14:textId="77777777">
      <w:pPr>
        <w:spacing w:before="120"/>
        <w:rPr>
          <w:b/>
        </w:rPr>
      </w:pPr>
    </w:p>
    <w:p w:rsidRPr="00F57E17" w:rsidR="00035513" w:rsidP="00D55DA7" w:rsidRDefault="00035513" w14:paraId="758C9F15" w14:textId="77777777">
      <w:pPr>
        <w:spacing w:before="120"/>
        <w:rPr>
          <w:b/>
        </w:rPr>
      </w:pPr>
    </w:p>
    <w:p w:rsidRPr="00F57E17" w:rsidR="00035513" w:rsidP="00D55DA7" w:rsidRDefault="00035513" w14:paraId="2EBFCCF6" w14:textId="77777777">
      <w:pPr>
        <w:spacing w:before="120"/>
        <w:rPr>
          <w:b/>
        </w:rPr>
      </w:pPr>
    </w:p>
    <w:p w:rsidRPr="00F57E17" w:rsidR="00035513" w:rsidP="00D55DA7" w:rsidRDefault="00035513" w14:paraId="0F26B53D" w14:textId="77777777">
      <w:pPr>
        <w:spacing w:before="120"/>
        <w:rPr>
          <w:b/>
        </w:rPr>
      </w:pPr>
    </w:p>
    <w:p w:rsidRPr="00F57E17" w:rsidR="00035513" w:rsidP="00D55DA7" w:rsidRDefault="00035513" w14:paraId="5B039DA8" w14:textId="77777777">
      <w:pPr>
        <w:spacing w:before="120"/>
        <w:rPr>
          <w:b/>
        </w:rPr>
      </w:pPr>
    </w:p>
    <w:p w:rsidRPr="00F57E17" w:rsidR="00035513" w:rsidP="00D55DA7" w:rsidRDefault="00035513" w14:paraId="34C40E39" w14:textId="77777777">
      <w:pPr>
        <w:spacing w:before="120"/>
        <w:rPr>
          <w:b/>
        </w:rPr>
      </w:pPr>
    </w:p>
    <w:p w:rsidRPr="00F57E17" w:rsidR="00C77810" w:rsidP="00D55DA7" w:rsidRDefault="00C77810" w14:paraId="60627287" w14:textId="77777777">
      <w:pPr>
        <w:spacing w:before="120"/>
        <w:rPr>
          <w:b/>
        </w:rPr>
      </w:pPr>
    </w:p>
    <w:p w:rsidRPr="00F57E17" w:rsidR="002E30C8" w:rsidP="00D55DA7" w:rsidRDefault="002E30C8" w14:paraId="3BD08C5F" w14:textId="77777777">
      <w:pPr>
        <w:spacing w:before="120"/>
      </w:pPr>
      <w:r w:rsidRPr="00F57E17">
        <w:rPr>
          <w:b/>
        </w:rPr>
        <w:t>Step 1</w:t>
      </w:r>
      <w:r w:rsidRPr="00F57E17">
        <w:t>: Select the</w:t>
      </w:r>
      <w:r w:rsidRPr="00F57E17" w:rsidR="007C5088">
        <w:t xml:space="preserve"> </w:t>
      </w:r>
      <w:r w:rsidRPr="00F57E17" w:rsidR="002B4824">
        <w:t>‘Scenario Sets’</w:t>
      </w:r>
      <w:r w:rsidRPr="00F57E17">
        <w:t xml:space="preserve"> tab and select a version of the scenario set in the scenario set summary table.</w:t>
      </w:r>
    </w:p>
    <w:p w:rsidRPr="00F57E17" w:rsidR="002E30C8" w:rsidP="00D55DA7" w:rsidRDefault="002E30C8" w14:paraId="4AA5DE7F" w14:textId="77777777">
      <w:pPr>
        <w:spacing w:before="120"/>
      </w:pPr>
      <w:r w:rsidRPr="00F57E17">
        <w:rPr>
          <w:b/>
        </w:rPr>
        <w:t>Step 2</w:t>
      </w:r>
      <w:r w:rsidRPr="00F57E17">
        <w:t>: Select the option ‘Rename’ from the ‘Maintenance’ drop-down list.</w:t>
      </w:r>
    </w:p>
    <w:p w:rsidRPr="00F57E17" w:rsidR="002E30C8" w:rsidP="00D55DA7" w:rsidRDefault="002E30C8" w14:paraId="58557AA3" w14:textId="77777777">
      <w:pPr>
        <w:spacing w:before="120"/>
      </w:pPr>
      <w:r w:rsidRPr="00F57E17">
        <w:rPr>
          <w:b/>
        </w:rPr>
        <w:t>Step 3</w:t>
      </w:r>
      <w:r w:rsidRPr="00F57E17">
        <w:t>: The system will display a pop-up window with the field ‘Name’ to be filled. Fill in the requested field with a unique name.</w:t>
      </w:r>
    </w:p>
    <w:p w:rsidRPr="00F57E17" w:rsidR="002E30C8" w:rsidP="00D55DA7" w:rsidRDefault="002E30C8" w14:paraId="624EAA83" w14:textId="77777777">
      <w:pPr>
        <w:spacing w:before="120"/>
      </w:pPr>
      <w:r w:rsidRPr="00F57E17">
        <w:rPr>
          <w:b/>
        </w:rPr>
        <w:t>Step 4</w:t>
      </w:r>
      <w:r w:rsidRPr="00F57E17">
        <w:t>: Select the ‘Rename’ button.</w:t>
      </w:r>
    </w:p>
    <w:p w:rsidRPr="00F57E17" w:rsidR="002E30C8" w:rsidP="00D55DA7" w:rsidRDefault="002E30C8" w14:paraId="7EF0419F" w14:textId="77777777">
      <w:pPr>
        <w:spacing w:before="120"/>
      </w:pPr>
      <w:r w:rsidRPr="00F57E17">
        <w:t xml:space="preserve">You may select </w:t>
      </w:r>
      <w:r w:rsidRPr="00F57E17" w:rsidR="002F07AD">
        <w:t>the ‘Cancel’ button</w:t>
      </w:r>
      <w:r w:rsidRPr="00F57E17">
        <w:t xml:space="preserve"> to abort the task.</w:t>
      </w:r>
    </w:p>
    <w:p w:rsidRPr="00F57E17" w:rsidR="002E30C8" w:rsidP="00D55DA7" w:rsidRDefault="002E30C8" w14:paraId="62126F64" w14:textId="77777777">
      <w:r w:rsidRPr="00F57E17">
        <w:t xml:space="preserve">  </w:t>
      </w:r>
    </w:p>
    <w:p w:rsidRPr="00F57E17" w:rsidR="002E30C8" w:rsidP="00D55DA7" w:rsidRDefault="00916FF7" w14:paraId="78482844" w14:textId="5F6EDE0B">
      <w:r w:rsidRPr="003336ED">
        <w:rPr>
          <w:noProof/>
          <w:kern w:val="32"/>
        </w:rPr>
        <mc:AlternateContent>
          <mc:Choice Requires="wps">
            <w:drawing>
              <wp:anchor distT="0" distB="0" distL="114300" distR="114300" simplePos="0" relativeHeight="251658278" behindDoc="0" locked="0" layoutInCell="0" allowOverlap="1" wp14:anchorId="6B0FF127" wp14:editId="01EC4064">
                <wp:simplePos x="0" y="0"/>
                <wp:positionH relativeFrom="column">
                  <wp:posOffset>-68580</wp:posOffset>
                </wp:positionH>
                <wp:positionV relativeFrom="paragraph">
                  <wp:posOffset>59055</wp:posOffset>
                </wp:positionV>
                <wp:extent cx="6068060" cy="1132840"/>
                <wp:effectExtent l="26670" t="22860" r="39370" b="44450"/>
                <wp:wrapNone/>
                <wp:docPr id="2313" name="AutoShape 3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E30C8" w:rsidRDefault="00E84082" w14:paraId="7208F099" w14:textId="518A35B2">
                            <w:pPr>
                              <w:rPr>
                                <w:b/>
                                <w:noProof/>
                              </w:rPr>
                            </w:pPr>
                            <w:r>
                              <w:rPr>
                                <w:b/>
                                <w:noProof/>
                              </w:rPr>
                              <w:drawing>
                                <wp:inline distT="0" distB="0" distL="0" distR="0" wp14:anchorId="1F3971FD" wp14:editId="1E8AE544">
                                  <wp:extent cx="419100" cy="381000"/>
                                  <wp:effectExtent l="0" t="0" r="0" b="0"/>
                                  <wp:docPr id="38268639" name="Picture 21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E30C8" w:rsidRDefault="00E84082" w14:paraId="5C032547" w14:textId="77777777">
                            <w:pPr>
                              <w:numPr>
                                <w:ilvl w:val="0"/>
                                <w:numId w:val="42"/>
                              </w:numPr>
                            </w:pPr>
                            <w:r>
                              <w:rPr>
                                <w:b/>
                              </w:rPr>
                              <w:t xml:space="preserve">Upon completion of the above steps, the selected scenario set will be renamed. The renamed scenario set will appear in the library under the unique name entered during Step 3. </w:t>
                            </w:r>
                          </w:p>
                          <w:p w:rsidRPr="00C904F1" w:rsidR="00E84082" w:rsidP="002E30C8" w:rsidRDefault="00E84082" w14:paraId="7FB9ECD5"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9F7D2A5">
              <v:shape id="AutoShape 349" style="position:absolute;left:0;text-align:left;margin-left:-5.4pt;margin-top:4.65pt;width:477.8pt;height:89.2pt;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37"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" w14:anchorId="6B0FF127">
                <v:shadow on="t" color="#622423" opacity=".5" offset="1pt"/>
                <v:textbox inset=",0,,0">
                  <w:txbxContent>
                    <w:p w:rsidR="00E84082" w:rsidP="002E30C8" w:rsidRDefault="00E84082" w14:paraId="57B3C11E" w14:textId="518A35B2">
                      <w:pPr>
                        <w:rPr>
                          <w:b/>
                          <w:noProof/>
                        </w:rPr>
                      </w:pPr>
                      <w:r>
                        <w:rPr>
                          <w:b/>
                          <w:noProof/>
                        </w:rPr>
                        <w:drawing>
                          <wp:inline distT="0" distB="0" distL="0" distR="0" wp14:anchorId="2AEAEEAF" wp14:editId="1E8AE544">
                            <wp:extent cx="419100" cy="381000"/>
                            <wp:effectExtent l="0" t="0" r="0" b="0"/>
                            <wp:docPr id="1199721818" name="Picture 21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E30C8" w:rsidRDefault="00E84082" w14:paraId="1986BEC3" w14:textId="77777777">
                      <w:pPr>
                        <w:numPr>
                          <w:ilvl w:val="0"/>
                          <w:numId w:val="42"/>
                        </w:numPr>
                      </w:pPr>
                      <w:r>
                        <w:rPr>
                          <w:b/>
                        </w:rPr>
                        <w:t xml:space="preserve">Upon completion of the above steps, the selected scenario set will be renamed. The renamed scenario set will appear in the library under the unique name entered during Step 3. </w:t>
                      </w:r>
                    </w:p>
                    <w:p w:rsidRPr="00C904F1" w:rsidR="00E84082" w:rsidP="002E30C8" w:rsidRDefault="00E84082" w14:paraId="6D9C8D39" w14:textId="77777777"/>
                  </w:txbxContent>
                </v:textbox>
              </v:shape>
            </w:pict>
          </mc:Fallback>
        </mc:AlternateContent>
      </w:r>
    </w:p>
    <w:p w:rsidRPr="00F57E17" w:rsidR="002E30C8" w:rsidP="00D55DA7" w:rsidRDefault="002E30C8" w14:paraId="033DA9D9" w14:textId="77777777">
      <w:pPr>
        <w:pStyle w:val="BodyText"/>
      </w:pPr>
    </w:p>
    <w:p w:rsidRPr="00F57E17" w:rsidR="002E30C8" w:rsidP="00D55DA7" w:rsidRDefault="002E30C8" w14:paraId="6FA9A818" w14:textId="77777777">
      <w:pPr>
        <w:pStyle w:val="BodyText"/>
      </w:pPr>
    </w:p>
    <w:p w:rsidRPr="00F57E17" w:rsidR="002E30C8" w:rsidP="00D55DA7" w:rsidRDefault="002E30C8" w14:paraId="5AA29EC0" w14:textId="77777777">
      <w:pPr>
        <w:pStyle w:val="BodyText"/>
      </w:pPr>
    </w:p>
    <w:p w:rsidRPr="00F57E17" w:rsidR="002E30C8" w:rsidP="00D55DA7" w:rsidRDefault="002E30C8" w14:paraId="2BB10A3C" w14:textId="77777777">
      <w:pPr>
        <w:pStyle w:val="BodyText"/>
      </w:pPr>
    </w:p>
    <w:p w:rsidRPr="00F57E17" w:rsidR="002E30C8" w:rsidP="00D55DA7" w:rsidRDefault="002E30C8" w14:paraId="41E27B82" w14:textId="77777777">
      <w:pPr>
        <w:pStyle w:val="BodyText"/>
      </w:pPr>
    </w:p>
    <w:p w:rsidRPr="00F57E17" w:rsidR="002E30C8" w:rsidP="00D55DA7" w:rsidRDefault="002E30C8" w14:paraId="28A910A8" w14:textId="77777777">
      <w:pPr>
        <w:pStyle w:val="BodyText"/>
      </w:pPr>
    </w:p>
    <w:p w:rsidRPr="00F57E17" w:rsidR="002E30C8" w:rsidP="00D55DA7" w:rsidRDefault="002E30C8" w14:paraId="78F0BC1E" w14:textId="77777777">
      <w:pPr>
        <w:pStyle w:val="BodyText"/>
      </w:pPr>
    </w:p>
    <w:p w:rsidRPr="00F57E17" w:rsidR="002E30C8" w:rsidP="00D55DA7" w:rsidRDefault="002E30C8" w14:paraId="466DC8DA" w14:textId="77777777">
      <w:pPr>
        <w:pStyle w:val="BodyText"/>
      </w:pPr>
    </w:p>
    <w:p w:rsidRPr="00F57E17" w:rsidR="002E30C8" w:rsidP="00D55DA7" w:rsidRDefault="002E30C8" w14:paraId="7CBF3A12" w14:textId="77777777">
      <w:pPr>
        <w:pStyle w:val="BodyText"/>
      </w:pPr>
    </w:p>
    <w:p w:rsidRPr="00F57E17" w:rsidR="002E30C8" w:rsidP="00CF7D6A" w:rsidRDefault="002E30C8" w14:paraId="4F23AD70" w14:textId="7899EEB7">
      <w:pPr>
        <w:pStyle w:val="Heading3"/>
        <w:spacing w:before="0"/>
        <w:ind w:left="0" w:firstLine="0"/>
        <w:rPr>
          <w:color w:val="C00000"/>
        </w:rPr>
      </w:pPr>
      <w:r w:rsidRPr="00F57E17">
        <w:br w:type="page"/>
      </w:r>
      <w:bookmarkStart w:name="_Toc367364331" w:id="342"/>
      <w:bookmarkStart w:name="_Toc58474520" w:id="343"/>
      <w:bookmarkStart w:name="_Toc58481193" w:id="344"/>
      <w:bookmarkStart w:name="_Toc114825526" w:id="345"/>
      <w:r w:rsidRPr="00F57E17" w:rsidR="00630BF6">
        <w:lastRenderedPageBreak/>
        <w:t>6</w:t>
      </w:r>
      <w:r w:rsidRPr="00F57E17">
        <w:t>.3.</w:t>
      </w:r>
      <w:r w:rsidRPr="00F57E17" w:rsidR="000F7F08">
        <w:t>7</w:t>
      </w:r>
      <w:r w:rsidRPr="00F57E17">
        <w:t xml:space="preserve"> How to share a scenario set</w:t>
      </w:r>
      <w:bookmarkEnd w:id="342"/>
      <w:bookmarkEnd w:id="343"/>
      <w:bookmarkEnd w:id="344"/>
      <w:bookmarkEnd w:id="345"/>
    </w:p>
    <w:p w:rsidRPr="00F57E17" w:rsidR="002E30C8" w:rsidP="00D55DA7" w:rsidRDefault="002E30C8" w14:paraId="26C186EB" w14:textId="77777777">
      <w:pPr>
        <w:pStyle w:val="BodyText"/>
        <w:spacing w:before="0" w:after="0"/>
      </w:pPr>
    </w:p>
    <w:p w:rsidRPr="00F57E17" w:rsidR="002E30C8" w:rsidP="00D55DA7" w:rsidRDefault="00916FF7" w14:paraId="6961A80E" w14:textId="3C839C71">
      <w:pPr>
        <w:pStyle w:val="BodyText"/>
        <w:spacing w:before="0" w:after="0"/>
      </w:pPr>
      <w:r w:rsidRPr="003336ED">
        <w:rPr>
          <w:noProof/>
        </w:rPr>
        <mc:AlternateContent>
          <mc:Choice Requires="wps">
            <w:drawing>
              <wp:anchor distT="0" distB="0" distL="114300" distR="114300" simplePos="0" relativeHeight="251658283" behindDoc="0" locked="0" layoutInCell="0" allowOverlap="1" wp14:anchorId="5DA35602" wp14:editId="29F87A96">
                <wp:simplePos x="0" y="0"/>
                <wp:positionH relativeFrom="column">
                  <wp:posOffset>-40005</wp:posOffset>
                </wp:positionH>
                <wp:positionV relativeFrom="paragraph">
                  <wp:posOffset>74295</wp:posOffset>
                </wp:positionV>
                <wp:extent cx="6068060" cy="3092450"/>
                <wp:effectExtent l="26670" t="19050" r="39370" b="50800"/>
                <wp:wrapNone/>
                <wp:docPr id="2312" name="AutoShape 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309245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E30C8" w:rsidRDefault="00E84082" w14:paraId="424296D8" w14:textId="1C7FE439">
                            <w:pPr>
                              <w:pStyle w:val="BodyText"/>
                              <w:jc w:val="left"/>
                              <w:rPr>
                                <w:b/>
                                <w:noProof/>
                              </w:rPr>
                            </w:pPr>
                            <w:r>
                              <w:rPr>
                                <w:b/>
                                <w:noProof/>
                              </w:rPr>
                              <w:drawing>
                                <wp:inline distT="0" distB="0" distL="0" distR="0" wp14:anchorId="79D6BB9E" wp14:editId="54675DA2">
                                  <wp:extent cx="413095" cy="285750"/>
                                  <wp:effectExtent l="0" t="0" r="0" b="0"/>
                                  <wp:docPr id="38268640" name="Picture 3826864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FA0942" w:rsidR="00E84082" w:rsidP="00FA0942" w:rsidRDefault="00E84082" w14:paraId="0FA1AFA4" w14:textId="77777777">
                            <w:pPr>
                              <w:pStyle w:val="BodyText"/>
                              <w:numPr>
                                <w:ilvl w:val="0"/>
                                <w:numId w:val="21"/>
                              </w:numPr>
                              <w:rPr>
                                <w:b/>
                                <w:i/>
                              </w:rPr>
                            </w:pPr>
                            <w:r w:rsidRPr="004918C3">
                              <w:rPr>
                                <w:b/>
                                <w:i/>
                              </w:rPr>
                              <w:t xml:space="preserve">Business </w:t>
                            </w:r>
                            <w:r>
                              <w:rPr>
                                <w:b/>
                                <w:i/>
                              </w:rPr>
                              <w:t>c</w:t>
                            </w:r>
                            <w:r w:rsidRPr="004918C3">
                              <w:rPr>
                                <w:b/>
                                <w:i/>
                              </w:rPr>
                              <w:t>ontext:</w:t>
                            </w:r>
                            <w:r w:rsidRPr="00FA0942">
                              <w:rPr>
                                <w:b/>
                                <w:i/>
                              </w:rPr>
                              <w:t xml:space="preserve"> </w:t>
                            </w:r>
                          </w:p>
                          <w:p w:rsidRPr="004918C3" w:rsidR="00E84082" w:rsidP="00FA0942" w:rsidRDefault="00E84082" w14:paraId="48DBF1E1" w14:textId="77777777">
                            <w:pPr>
                              <w:pStyle w:val="BodyText"/>
                              <w:numPr>
                                <w:ilvl w:val="0"/>
                                <w:numId w:val="39"/>
                              </w:numPr>
                              <w:ind w:left="1418" w:hanging="284"/>
                              <w:rPr>
                                <w:i/>
                              </w:rPr>
                            </w:pPr>
                            <w:r>
                              <w:rPr>
                                <w:i/>
                              </w:rPr>
                              <w:t>Scenario set</w:t>
                            </w:r>
                            <w:r w:rsidRPr="004918C3">
                              <w:rPr>
                                <w:i/>
                              </w:rPr>
                              <w:t xml:space="preserve"> </w:t>
                            </w:r>
                            <w:r>
                              <w:rPr>
                                <w:i/>
                              </w:rPr>
                              <w:t xml:space="preserve">share functionality </w:t>
                            </w:r>
                            <w:r w:rsidRPr="004918C3">
                              <w:rPr>
                                <w:i/>
                              </w:rPr>
                              <w:t>is a</w:t>
                            </w:r>
                            <w:r>
                              <w:rPr>
                                <w:i/>
                              </w:rPr>
                              <w:t>n administrative</w:t>
                            </w:r>
                            <w:r w:rsidRPr="004918C3">
                              <w:rPr>
                                <w:i/>
                              </w:rPr>
                              <w:t xml:space="preserve"> process where </w:t>
                            </w:r>
                            <w:r>
                              <w:rPr>
                                <w:i/>
                              </w:rPr>
                              <w:t xml:space="preserve">the scenario set is shared with users from a different geography. </w:t>
                            </w:r>
                          </w:p>
                          <w:p w:rsidRPr="004918C3" w:rsidR="00E84082" w:rsidP="00FA0942" w:rsidRDefault="00E84082" w14:paraId="38DB33A2" w14:textId="77777777">
                            <w:pPr>
                              <w:pStyle w:val="BodyText"/>
                              <w:numPr>
                                <w:ilvl w:val="0"/>
                                <w:numId w:val="21"/>
                              </w:numPr>
                              <w:rPr>
                                <w:b/>
                                <w:i/>
                              </w:rPr>
                            </w:pPr>
                            <w:r>
                              <w:rPr>
                                <w:b/>
                                <w:i/>
                              </w:rPr>
                              <w:t>To be able to share</w:t>
                            </w:r>
                            <w:r w:rsidRPr="004918C3">
                              <w:rPr>
                                <w:b/>
                                <w:i/>
                              </w:rPr>
                              <w:t xml:space="preserve"> a </w:t>
                            </w:r>
                            <w:r>
                              <w:rPr>
                                <w:b/>
                                <w:i/>
                              </w:rPr>
                              <w:t>scenario set</w:t>
                            </w:r>
                            <w:r w:rsidRPr="004918C3">
                              <w:rPr>
                                <w:b/>
                                <w:i/>
                              </w:rPr>
                              <w:t>, the following conditions must be met:</w:t>
                            </w:r>
                          </w:p>
                          <w:p w:rsidR="00E84082" w:rsidP="002E30C8" w:rsidRDefault="00E84082" w14:paraId="4C58A119" w14:textId="77777777">
                            <w:pPr>
                              <w:pStyle w:val="BodyText"/>
                              <w:numPr>
                                <w:ilvl w:val="0"/>
                                <w:numId w:val="43"/>
                              </w:numPr>
                              <w:spacing w:before="0" w:after="0"/>
                              <w:ind w:left="1418" w:hanging="284"/>
                              <w:jc w:val="left"/>
                              <w:rPr>
                                <w:i/>
                              </w:rPr>
                            </w:pPr>
                            <w:r>
                              <w:rPr>
                                <w:i/>
                              </w:rPr>
                              <w:t>The scenario set library is populated with at least one scenario set.</w:t>
                            </w:r>
                          </w:p>
                          <w:p w:rsidRPr="004918C3" w:rsidR="00E84082" w:rsidP="002E30C8" w:rsidRDefault="00E84082" w14:paraId="7F290E5A" w14:textId="77777777">
                            <w:pPr>
                              <w:pStyle w:val="BodyText"/>
                              <w:numPr>
                                <w:ilvl w:val="0"/>
                                <w:numId w:val="43"/>
                              </w:numPr>
                              <w:spacing w:before="0" w:after="0"/>
                              <w:ind w:left="1418" w:hanging="284"/>
                              <w:jc w:val="left"/>
                              <w:rPr>
                                <w:i/>
                              </w:rPr>
                            </w:pPr>
                            <w:r>
                              <w:rPr>
                                <w:i/>
                              </w:rPr>
                              <w:t>T</w:t>
                            </w:r>
                            <w:r w:rsidRPr="004918C3">
                              <w:rPr>
                                <w:i/>
                              </w:rPr>
                              <w:t xml:space="preserve">he </w:t>
                            </w:r>
                            <w:r>
                              <w:rPr>
                                <w:i/>
                              </w:rPr>
                              <w:t>user belongs to the owner user group</w:t>
                            </w:r>
                            <w:r w:rsidRPr="004918C3">
                              <w:rPr>
                                <w:i/>
                              </w:rPr>
                              <w:t>.</w:t>
                            </w:r>
                          </w:p>
                          <w:p w:rsidR="00E84082" w:rsidP="002E30C8" w:rsidRDefault="00E84082" w14:paraId="65187D77" w14:textId="77777777">
                            <w:pPr>
                              <w:pStyle w:val="BodyText"/>
                              <w:spacing w:before="0" w:after="0"/>
                              <w:ind w:left="1418"/>
                              <w:jc w:val="left"/>
                              <w:rPr>
                                <w:i/>
                              </w:rPr>
                            </w:pPr>
                          </w:p>
                          <w:p w:rsidR="00E84082" w:rsidP="002E30C8" w:rsidRDefault="00E84082" w14:paraId="77923849" w14:textId="77777777">
                            <w:pPr>
                              <w:pStyle w:val="BodyText"/>
                              <w:spacing w:before="0" w:after="0"/>
                              <w:ind w:left="1134"/>
                              <w:jc w:val="left"/>
                              <w:rPr>
                                <w:i/>
                              </w:rPr>
                            </w:pPr>
                            <w:r>
                              <w:rPr>
                                <w:i/>
                              </w:rPr>
                              <w:t>Please note that the share process will share all versions of the selected scenario set with the selected geographies.</w:t>
                            </w:r>
                          </w:p>
                          <w:p w:rsidRPr="004918C3" w:rsidR="00E84082" w:rsidP="002E30C8" w:rsidRDefault="00E84082" w14:paraId="3F86449A" w14:textId="77777777">
                            <w:pPr>
                              <w:pStyle w:val="BodyText"/>
                              <w:spacing w:before="0" w:after="0"/>
                              <w:ind w:left="1418"/>
                              <w:jc w:val="left"/>
                              <w:rPr>
                                <w:i/>
                              </w:rPr>
                            </w:pPr>
                          </w:p>
                          <w:p w:rsidRPr="00FA0942" w:rsidR="00E84082" w:rsidP="00FA0942" w:rsidRDefault="00E84082" w14:paraId="1D0299FF" w14:textId="77777777">
                            <w:pPr>
                              <w:pStyle w:val="BodyText"/>
                              <w:numPr>
                                <w:ilvl w:val="0"/>
                                <w:numId w:val="21"/>
                              </w:numPr>
                              <w:rPr>
                                <w:b/>
                                <w:i/>
                              </w:rPr>
                            </w:pPr>
                            <w:r w:rsidRPr="004918C3">
                              <w:rPr>
                                <w:b/>
                                <w:i/>
                              </w:rPr>
                              <w:t xml:space="preserve">User </w:t>
                            </w:r>
                            <w:r>
                              <w:rPr>
                                <w:b/>
                                <w:i/>
                              </w:rPr>
                              <w:t>p</w:t>
                            </w:r>
                            <w:r w:rsidRPr="004918C3">
                              <w:rPr>
                                <w:b/>
                                <w:i/>
                              </w:rPr>
                              <w:t>ermissions</w:t>
                            </w:r>
                            <w:r w:rsidRPr="00FA0942">
                              <w:rPr>
                                <w:b/>
                                <w:i/>
                              </w:rPr>
                              <w:t xml:space="preserve">: </w:t>
                            </w:r>
                          </w:p>
                          <w:p w:rsidRPr="004918C3" w:rsidR="00E84082" w:rsidP="00FA0942" w:rsidRDefault="00E84082" w14:paraId="07DA7B25" w14:textId="77777777">
                            <w:pPr>
                              <w:pStyle w:val="BodyText"/>
                              <w:numPr>
                                <w:ilvl w:val="0"/>
                                <w:numId w:val="43"/>
                              </w:numPr>
                              <w:spacing w:before="0" w:after="0"/>
                              <w:ind w:left="1418" w:hanging="284"/>
                              <w:jc w:val="left"/>
                              <w:rPr>
                                <w:i/>
                              </w:rPr>
                            </w:pPr>
                            <w:r w:rsidRPr="004918C3">
                              <w:rPr>
                                <w:i/>
                              </w:rPr>
                              <w:t xml:space="preserve">It is necessary for the </w:t>
                            </w:r>
                            <w:r>
                              <w:rPr>
                                <w:i/>
                              </w:rPr>
                              <w:t>u</w:t>
                            </w:r>
                            <w:r w:rsidRPr="004918C3">
                              <w:rPr>
                                <w:i/>
                              </w:rPr>
                              <w:t xml:space="preserve">ser to have </w:t>
                            </w:r>
                            <w:r>
                              <w:rPr>
                                <w:i/>
                              </w:rPr>
                              <w:t>scenario set</w:t>
                            </w:r>
                            <w:r w:rsidRPr="004918C3">
                              <w:rPr>
                                <w:i/>
                              </w:rPr>
                              <w:t xml:space="preserve"> </w:t>
                            </w:r>
                            <w:r>
                              <w:rPr>
                                <w:i/>
                              </w:rPr>
                              <w:t xml:space="preserve">level 2 </w:t>
                            </w:r>
                            <w:r w:rsidRPr="004918C3">
                              <w:rPr>
                                <w:i/>
                              </w:rPr>
                              <w:t>permission</w:t>
                            </w:r>
                            <w:r>
                              <w:rPr>
                                <w:i/>
                              </w:rPr>
                              <w:t>s</w:t>
                            </w:r>
                            <w:r w:rsidRPr="004918C3">
                              <w:rPr>
                                <w:i/>
                              </w:rPr>
                              <w:t xml:space="preserve"> </w:t>
                            </w:r>
                            <w:r>
                              <w:rPr>
                                <w:i/>
                              </w:rPr>
                              <w:t>under this use case.</w:t>
                            </w:r>
                          </w:p>
                          <w:p w:rsidR="00E84082" w:rsidP="002E30C8" w:rsidRDefault="00E84082" w14:paraId="63B2F40F"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AFD5D6B">
              <v:shape id="AutoShape 356" style="position:absolute;left:0;text-align:left;margin-left:-3.15pt;margin-top:5.85pt;width:477.8pt;height:243.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38"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" w14:anchorId="5DA35602">
                <v:shadow on="t" color="#622423" opacity=".5" offset="1pt"/>
                <v:textbox inset=",0,,0">
                  <w:txbxContent>
                    <w:p w:rsidR="00E84082" w:rsidP="002E30C8" w:rsidRDefault="00E84082" w14:paraId="675E05EE" w14:textId="1C7FE439">
                      <w:pPr>
                        <w:pStyle w:val="BodyText"/>
                        <w:jc w:val="left"/>
                        <w:rPr>
                          <w:b/>
                          <w:noProof/>
                        </w:rPr>
                      </w:pPr>
                      <w:r>
                        <w:rPr>
                          <w:b/>
                          <w:noProof/>
                        </w:rPr>
                        <w:drawing>
                          <wp:inline distT="0" distB="0" distL="0" distR="0" wp14:anchorId="30158646" wp14:editId="54675DA2">
                            <wp:extent cx="413095" cy="285750"/>
                            <wp:effectExtent l="0" t="0" r="0" b="0"/>
                            <wp:docPr id="1375861618" name="Picture 3826864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FA0942" w:rsidR="00E84082" w:rsidP="00FA0942" w:rsidRDefault="00E84082" w14:paraId="18CDC63C" w14:textId="77777777">
                      <w:pPr>
                        <w:pStyle w:val="BodyText"/>
                        <w:numPr>
                          <w:ilvl w:val="0"/>
                          <w:numId w:val="21"/>
                        </w:numPr>
                        <w:rPr>
                          <w:b/>
                          <w:i/>
                        </w:rPr>
                      </w:pPr>
                      <w:r w:rsidRPr="004918C3">
                        <w:rPr>
                          <w:b/>
                          <w:i/>
                        </w:rPr>
                        <w:t xml:space="preserve">Business </w:t>
                      </w:r>
                      <w:r>
                        <w:rPr>
                          <w:b/>
                          <w:i/>
                        </w:rPr>
                        <w:t>c</w:t>
                      </w:r>
                      <w:r w:rsidRPr="004918C3">
                        <w:rPr>
                          <w:b/>
                          <w:i/>
                        </w:rPr>
                        <w:t>ontext:</w:t>
                      </w:r>
                      <w:r w:rsidRPr="00FA0942">
                        <w:rPr>
                          <w:b/>
                          <w:i/>
                        </w:rPr>
                        <w:t xml:space="preserve"> </w:t>
                      </w:r>
                    </w:p>
                    <w:p w:rsidRPr="004918C3" w:rsidR="00E84082" w:rsidP="00FA0942" w:rsidRDefault="00E84082" w14:paraId="3181E23E" w14:textId="77777777">
                      <w:pPr>
                        <w:pStyle w:val="BodyText"/>
                        <w:numPr>
                          <w:ilvl w:val="0"/>
                          <w:numId w:val="39"/>
                        </w:numPr>
                        <w:ind w:left="1418" w:hanging="284"/>
                        <w:rPr>
                          <w:i/>
                        </w:rPr>
                      </w:pPr>
                      <w:r>
                        <w:rPr>
                          <w:i/>
                        </w:rPr>
                        <w:t>Scenario set</w:t>
                      </w:r>
                      <w:r w:rsidRPr="004918C3">
                        <w:rPr>
                          <w:i/>
                        </w:rPr>
                        <w:t xml:space="preserve"> </w:t>
                      </w:r>
                      <w:r>
                        <w:rPr>
                          <w:i/>
                        </w:rPr>
                        <w:t xml:space="preserve">share functionality </w:t>
                      </w:r>
                      <w:r w:rsidRPr="004918C3">
                        <w:rPr>
                          <w:i/>
                        </w:rPr>
                        <w:t>is a</w:t>
                      </w:r>
                      <w:r>
                        <w:rPr>
                          <w:i/>
                        </w:rPr>
                        <w:t>n administrative</w:t>
                      </w:r>
                      <w:r w:rsidRPr="004918C3">
                        <w:rPr>
                          <w:i/>
                        </w:rPr>
                        <w:t xml:space="preserve"> process where </w:t>
                      </w:r>
                      <w:r>
                        <w:rPr>
                          <w:i/>
                        </w:rPr>
                        <w:t xml:space="preserve">the scenario set is shared with users from a different geography. </w:t>
                      </w:r>
                    </w:p>
                    <w:p w:rsidRPr="004918C3" w:rsidR="00E84082" w:rsidP="00FA0942" w:rsidRDefault="00E84082" w14:paraId="14FBA025" w14:textId="77777777">
                      <w:pPr>
                        <w:pStyle w:val="BodyText"/>
                        <w:numPr>
                          <w:ilvl w:val="0"/>
                          <w:numId w:val="21"/>
                        </w:numPr>
                        <w:rPr>
                          <w:b/>
                          <w:i/>
                        </w:rPr>
                      </w:pPr>
                      <w:r>
                        <w:rPr>
                          <w:b/>
                          <w:i/>
                        </w:rPr>
                        <w:t>To be able to share</w:t>
                      </w:r>
                      <w:r w:rsidRPr="004918C3">
                        <w:rPr>
                          <w:b/>
                          <w:i/>
                        </w:rPr>
                        <w:t xml:space="preserve"> a </w:t>
                      </w:r>
                      <w:r>
                        <w:rPr>
                          <w:b/>
                          <w:i/>
                        </w:rPr>
                        <w:t>scenario set</w:t>
                      </w:r>
                      <w:r w:rsidRPr="004918C3">
                        <w:rPr>
                          <w:b/>
                          <w:i/>
                        </w:rPr>
                        <w:t>, the following conditions must be met:</w:t>
                      </w:r>
                    </w:p>
                    <w:p w:rsidR="00E84082" w:rsidP="002E30C8" w:rsidRDefault="00E84082" w14:paraId="55AC72F1" w14:textId="77777777">
                      <w:pPr>
                        <w:pStyle w:val="BodyText"/>
                        <w:numPr>
                          <w:ilvl w:val="0"/>
                          <w:numId w:val="43"/>
                        </w:numPr>
                        <w:spacing w:before="0" w:after="0"/>
                        <w:ind w:left="1418" w:hanging="284"/>
                        <w:jc w:val="left"/>
                        <w:rPr>
                          <w:i/>
                        </w:rPr>
                      </w:pPr>
                      <w:r>
                        <w:rPr>
                          <w:i/>
                        </w:rPr>
                        <w:t>The scenario set library is populated with at least one scenario set.</w:t>
                      </w:r>
                    </w:p>
                    <w:p w:rsidRPr="004918C3" w:rsidR="00E84082" w:rsidP="002E30C8" w:rsidRDefault="00E84082" w14:paraId="72F35C26" w14:textId="77777777">
                      <w:pPr>
                        <w:pStyle w:val="BodyText"/>
                        <w:numPr>
                          <w:ilvl w:val="0"/>
                          <w:numId w:val="43"/>
                        </w:numPr>
                        <w:spacing w:before="0" w:after="0"/>
                        <w:ind w:left="1418" w:hanging="284"/>
                        <w:jc w:val="left"/>
                        <w:rPr>
                          <w:i/>
                        </w:rPr>
                      </w:pPr>
                      <w:r>
                        <w:rPr>
                          <w:i/>
                        </w:rPr>
                        <w:t>T</w:t>
                      </w:r>
                      <w:r w:rsidRPr="004918C3">
                        <w:rPr>
                          <w:i/>
                        </w:rPr>
                        <w:t xml:space="preserve">he </w:t>
                      </w:r>
                      <w:r>
                        <w:rPr>
                          <w:i/>
                        </w:rPr>
                        <w:t>user belongs to the owner user group</w:t>
                      </w:r>
                      <w:r w:rsidRPr="004918C3">
                        <w:rPr>
                          <w:i/>
                        </w:rPr>
                        <w:t>.</w:t>
                      </w:r>
                    </w:p>
                    <w:p w:rsidR="00E84082" w:rsidP="002E30C8" w:rsidRDefault="00E84082" w14:paraId="2FC17F8B" w14:textId="77777777">
                      <w:pPr>
                        <w:pStyle w:val="BodyText"/>
                        <w:spacing w:before="0" w:after="0"/>
                        <w:ind w:left="1418"/>
                        <w:jc w:val="left"/>
                        <w:rPr>
                          <w:i/>
                        </w:rPr>
                      </w:pPr>
                    </w:p>
                    <w:p w:rsidR="00E84082" w:rsidP="002E30C8" w:rsidRDefault="00E84082" w14:paraId="6106DBF0" w14:textId="77777777">
                      <w:pPr>
                        <w:pStyle w:val="BodyText"/>
                        <w:spacing w:before="0" w:after="0"/>
                        <w:ind w:left="1134"/>
                        <w:jc w:val="left"/>
                        <w:rPr>
                          <w:i/>
                        </w:rPr>
                      </w:pPr>
                      <w:r>
                        <w:rPr>
                          <w:i/>
                        </w:rPr>
                        <w:t>Please note that the share process will share all versions of the selected scenario set with the selected geographies.</w:t>
                      </w:r>
                    </w:p>
                    <w:p w:rsidRPr="004918C3" w:rsidR="00E84082" w:rsidP="002E30C8" w:rsidRDefault="00E84082" w14:paraId="0A4F7224" w14:textId="77777777">
                      <w:pPr>
                        <w:pStyle w:val="BodyText"/>
                        <w:spacing w:before="0" w:after="0"/>
                        <w:ind w:left="1418"/>
                        <w:jc w:val="left"/>
                        <w:rPr>
                          <w:i/>
                        </w:rPr>
                      </w:pPr>
                    </w:p>
                    <w:p w:rsidRPr="00FA0942" w:rsidR="00E84082" w:rsidP="00FA0942" w:rsidRDefault="00E84082" w14:paraId="5151F664" w14:textId="77777777">
                      <w:pPr>
                        <w:pStyle w:val="BodyText"/>
                        <w:numPr>
                          <w:ilvl w:val="0"/>
                          <w:numId w:val="21"/>
                        </w:numPr>
                        <w:rPr>
                          <w:b/>
                          <w:i/>
                        </w:rPr>
                      </w:pPr>
                      <w:r w:rsidRPr="004918C3">
                        <w:rPr>
                          <w:b/>
                          <w:i/>
                        </w:rPr>
                        <w:t xml:space="preserve">User </w:t>
                      </w:r>
                      <w:r>
                        <w:rPr>
                          <w:b/>
                          <w:i/>
                        </w:rPr>
                        <w:t>p</w:t>
                      </w:r>
                      <w:r w:rsidRPr="004918C3">
                        <w:rPr>
                          <w:b/>
                          <w:i/>
                        </w:rPr>
                        <w:t>ermissions</w:t>
                      </w:r>
                      <w:r w:rsidRPr="00FA0942">
                        <w:rPr>
                          <w:b/>
                          <w:i/>
                        </w:rPr>
                        <w:t xml:space="preserve">: </w:t>
                      </w:r>
                    </w:p>
                    <w:p w:rsidRPr="004918C3" w:rsidR="00E84082" w:rsidP="00FA0942" w:rsidRDefault="00E84082" w14:paraId="770E09D6" w14:textId="77777777">
                      <w:pPr>
                        <w:pStyle w:val="BodyText"/>
                        <w:numPr>
                          <w:ilvl w:val="0"/>
                          <w:numId w:val="43"/>
                        </w:numPr>
                        <w:spacing w:before="0" w:after="0"/>
                        <w:ind w:left="1418" w:hanging="284"/>
                        <w:jc w:val="left"/>
                        <w:rPr>
                          <w:i/>
                        </w:rPr>
                      </w:pPr>
                      <w:r w:rsidRPr="004918C3">
                        <w:rPr>
                          <w:i/>
                        </w:rPr>
                        <w:t xml:space="preserve">It is necessary for the </w:t>
                      </w:r>
                      <w:r>
                        <w:rPr>
                          <w:i/>
                        </w:rPr>
                        <w:t>u</w:t>
                      </w:r>
                      <w:r w:rsidRPr="004918C3">
                        <w:rPr>
                          <w:i/>
                        </w:rPr>
                        <w:t xml:space="preserve">ser to have </w:t>
                      </w:r>
                      <w:r>
                        <w:rPr>
                          <w:i/>
                        </w:rPr>
                        <w:t>scenario set</w:t>
                      </w:r>
                      <w:r w:rsidRPr="004918C3">
                        <w:rPr>
                          <w:i/>
                        </w:rPr>
                        <w:t xml:space="preserve"> </w:t>
                      </w:r>
                      <w:r>
                        <w:rPr>
                          <w:i/>
                        </w:rPr>
                        <w:t xml:space="preserve">level 2 </w:t>
                      </w:r>
                      <w:r w:rsidRPr="004918C3">
                        <w:rPr>
                          <w:i/>
                        </w:rPr>
                        <w:t>permission</w:t>
                      </w:r>
                      <w:r>
                        <w:rPr>
                          <w:i/>
                        </w:rPr>
                        <w:t>s</w:t>
                      </w:r>
                      <w:r w:rsidRPr="004918C3">
                        <w:rPr>
                          <w:i/>
                        </w:rPr>
                        <w:t xml:space="preserve"> </w:t>
                      </w:r>
                      <w:r>
                        <w:rPr>
                          <w:i/>
                        </w:rPr>
                        <w:t>under this use case.</w:t>
                      </w:r>
                    </w:p>
                    <w:p w:rsidR="00E84082" w:rsidP="002E30C8" w:rsidRDefault="00E84082" w14:paraId="5AE48A43" w14:textId="77777777"/>
                  </w:txbxContent>
                </v:textbox>
              </v:shape>
            </w:pict>
          </mc:Fallback>
        </mc:AlternateContent>
      </w:r>
    </w:p>
    <w:p w:rsidRPr="00F57E17" w:rsidR="002E30C8" w:rsidP="00D55DA7" w:rsidRDefault="002E30C8" w14:paraId="62791440" w14:textId="77777777">
      <w:pPr>
        <w:pStyle w:val="BodyText"/>
        <w:spacing w:before="0" w:after="0"/>
      </w:pPr>
    </w:p>
    <w:p w:rsidRPr="00F57E17" w:rsidR="002E30C8" w:rsidP="00D55DA7" w:rsidRDefault="002E30C8" w14:paraId="5A0ABC0E" w14:textId="77777777">
      <w:pPr>
        <w:pStyle w:val="BodyText"/>
        <w:spacing w:before="0" w:after="0"/>
      </w:pPr>
    </w:p>
    <w:p w:rsidRPr="00F57E17" w:rsidR="002E30C8" w:rsidP="00D55DA7" w:rsidRDefault="002E30C8" w14:paraId="68DD58FF" w14:textId="77777777">
      <w:pPr>
        <w:pStyle w:val="BodyText"/>
        <w:spacing w:before="0" w:after="0"/>
      </w:pPr>
    </w:p>
    <w:p w:rsidRPr="00F57E17" w:rsidR="002E30C8" w:rsidP="00D55DA7" w:rsidRDefault="002E30C8" w14:paraId="0EAC2EC4" w14:textId="77777777">
      <w:pPr>
        <w:pStyle w:val="BodyText"/>
        <w:spacing w:before="0" w:after="0"/>
      </w:pPr>
    </w:p>
    <w:p w:rsidRPr="00F57E17" w:rsidR="002E30C8" w:rsidP="00D55DA7" w:rsidRDefault="002E30C8" w14:paraId="7E8ADFE7" w14:textId="77777777">
      <w:pPr>
        <w:pStyle w:val="BodyText"/>
        <w:spacing w:before="0" w:after="0"/>
      </w:pPr>
    </w:p>
    <w:p w:rsidRPr="00F57E17" w:rsidR="002E30C8" w:rsidP="00D55DA7" w:rsidRDefault="002E30C8" w14:paraId="30BCA4CB" w14:textId="77777777">
      <w:pPr>
        <w:pStyle w:val="BodyText"/>
        <w:spacing w:before="0" w:after="0"/>
      </w:pPr>
    </w:p>
    <w:p w:rsidRPr="00F57E17" w:rsidR="002E30C8" w:rsidP="00D55DA7" w:rsidRDefault="002E30C8" w14:paraId="500ACD99" w14:textId="77777777">
      <w:pPr>
        <w:pStyle w:val="BodyText"/>
        <w:spacing w:before="0" w:after="0"/>
      </w:pPr>
    </w:p>
    <w:p w:rsidRPr="00F57E17" w:rsidR="002E30C8" w:rsidP="00D55DA7" w:rsidRDefault="002E30C8" w14:paraId="497E35DB" w14:textId="77777777">
      <w:pPr>
        <w:pStyle w:val="BodyText"/>
        <w:spacing w:before="0" w:after="0"/>
      </w:pPr>
    </w:p>
    <w:p w:rsidRPr="00F57E17" w:rsidR="002E30C8" w:rsidP="00D55DA7" w:rsidRDefault="002E30C8" w14:paraId="09E4F325" w14:textId="77777777">
      <w:pPr>
        <w:pStyle w:val="BodyText"/>
        <w:spacing w:before="0" w:after="0"/>
      </w:pPr>
    </w:p>
    <w:p w:rsidRPr="00F57E17" w:rsidR="002E30C8" w:rsidP="00D55DA7" w:rsidRDefault="002E30C8" w14:paraId="2F508B17" w14:textId="77777777">
      <w:pPr>
        <w:pStyle w:val="BodyText"/>
        <w:spacing w:before="0" w:after="0"/>
      </w:pPr>
    </w:p>
    <w:p w:rsidRPr="00F57E17" w:rsidR="002E30C8" w:rsidP="00D55DA7" w:rsidRDefault="002E30C8" w14:paraId="3FF4B11F" w14:textId="77777777">
      <w:pPr>
        <w:pStyle w:val="BodyText"/>
        <w:spacing w:before="0" w:after="0"/>
      </w:pPr>
    </w:p>
    <w:p w:rsidRPr="00F57E17" w:rsidR="002E30C8" w:rsidP="00D55DA7" w:rsidRDefault="002E30C8" w14:paraId="293BBBD8" w14:textId="77777777">
      <w:pPr>
        <w:pStyle w:val="BodyText"/>
        <w:spacing w:before="0" w:after="0"/>
      </w:pPr>
    </w:p>
    <w:p w:rsidRPr="00F57E17" w:rsidR="002E30C8" w:rsidP="00D55DA7" w:rsidRDefault="002E30C8" w14:paraId="73A20F2E" w14:textId="77777777">
      <w:pPr>
        <w:pStyle w:val="BodyText"/>
        <w:spacing w:before="0" w:after="0"/>
      </w:pPr>
    </w:p>
    <w:p w:rsidRPr="00F57E17" w:rsidR="002E30C8" w:rsidP="00D55DA7" w:rsidRDefault="002E30C8" w14:paraId="2B2D3D04" w14:textId="77777777">
      <w:pPr>
        <w:pStyle w:val="BodyText"/>
        <w:spacing w:before="0" w:after="0"/>
      </w:pPr>
    </w:p>
    <w:p w:rsidRPr="00F57E17" w:rsidR="002E30C8" w:rsidP="00D55DA7" w:rsidRDefault="002E30C8" w14:paraId="018A8C1D" w14:textId="77777777">
      <w:pPr>
        <w:pStyle w:val="BodyText"/>
        <w:spacing w:before="0" w:after="0"/>
      </w:pPr>
    </w:p>
    <w:p w:rsidRPr="00F57E17" w:rsidR="002E30C8" w:rsidP="00D55DA7" w:rsidRDefault="002E30C8" w14:paraId="3B2DD6DA" w14:textId="77777777">
      <w:pPr>
        <w:pStyle w:val="BodyText"/>
        <w:spacing w:before="0" w:after="0"/>
      </w:pPr>
    </w:p>
    <w:p w:rsidRPr="00F57E17" w:rsidR="002E30C8" w:rsidP="00D55DA7" w:rsidRDefault="002E30C8" w14:paraId="68984A60" w14:textId="77777777">
      <w:pPr>
        <w:pStyle w:val="BodyText"/>
        <w:spacing w:before="0" w:after="0"/>
      </w:pPr>
    </w:p>
    <w:p w:rsidRPr="00F57E17" w:rsidR="002E30C8" w:rsidP="00D55DA7" w:rsidRDefault="002E30C8" w14:paraId="356A40BC" w14:textId="77777777">
      <w:pPr>
        <w:pStyle w:val="BodyText"/>
        <w:spacing w:before="0" w:after="0"/>
      </w:pPr>
    </w:p>
    <w:p w:rsidRPr="00F57E17" w:rsidR="002E30C8" w:rsidP="00D55DA7" w:rsidRDefault="002E30C8" w14:paraId="48422970" w14:textId="77777777">
      <w:pPr>
        <w:spacing w:before="120"/>
      </w:pPr>
    </w:p>
    <w:p w:rsidRPr="00F57E17" w:rsidR="00B35E45" w:rsidP="00D55DA7" w:rsidRDefault="00B35E45" w14:paraId="2D3C8FEC" w14:textId="77777777">
      <w:pPr>
        <w:spacing w:before="120"/>
      </w:pPr>
    </w:p>
    <w:p w:rsidRPr="00F57E17" w:rsidR="002E30C8" w:rsidP="00D55DA7" w:rsidRDefault="002E30C8" w14:paraId="076A093C" w14:textId="77777777">
      <w:pPr>
        <w:spacing w:before="120"/>
      </w:pPr>
      <w:r w:rsidRPr="00F57E17">
        <w:rPr>
          <w:b/>
        </w:rPr>
        <w:t>Step 1</w:t>
      </w:r>
      <w:r w:rsidRPr="00F57E17">
        <w:t xml:space="preserve">: Select the </w:t>
      </w:r>
      <w:r w:rsidRPr="00F57E17" w:rsidR="002B4824">
        <w:t>‘Scenario Sets’</w:t>
      </w:r>
      <w:r w:rsidRPr="00F57E17">
        <w:t xml:space="preserve"> tab and select a version of the scenario set in the scenario set summary table.</w:t>
      </w:r>
    </w:p>
    <w:p w:rsidRPr="00F57E17" w:rsidR="002E30C8" w:rsidP="00D55DA7" w:rsidRDefault="002E30C8" w14:paraId="09F0F4A1" w14:textId="77777777">
      <w:pPr>
        <w:spacing w:before="120"/>
      </w:pPr>
      <w:r w:rsidRPr="00F57E17">
        <w:rPr>
          <w:b/>
        </w:rPr>
        <w:t>Step 2</w:t>
      </w:r>
      <w:r w:rsidRPr="00F57E17">
        <w:t>: Select the option ‘Share’ from the ‘Maintenance’ drop-down list.</w:t>
      </w:r>
    </w:p>
    <w:p w:rsidRPr="00F57E17" w:rsidR="002E30C8" w:rsidP="00D55DA7" w:rsidRDefault="002E30C8" w14:paraId="7BE56FF2" w14:textId="77777777">
      <w:pPr>
        <w:spacing w:before="120"/>
      </w:pPr>
      <w:r w:rsidRPr="00F57E17">
        <w:rPr>
          <w:b/>
        </w:rPr>
        <w:t>Step 3</w:t>
      </w:r>
      <w:r w:rsidRPr="00F57E17">
        <w:t xml:space="preserve">: The system will display a pop-up window showing the Prudential Group geographic structure. Geography input boxes are incorporated into the structure. Click on the input boxes for the geographic locations that need to share the scenario set selected in Step </w:t>
      </w:r>
      <w:r w:rsidRPr="00F57E17" w:rsidR="00D40087">
        <w:t>1</w:t>
      </w:r>
      <w:r w:rsidRPr="00F57E17">
        <w:t>.</w:t>
      </w:r>
    </w:p>
    <w:p w:rsidRPr="00F57E17" w:rsidR="006C2173" w:rsidP="00D55DA7" w:rsidRDefault="006C2173" w14:paraId="2C047E3E" w14:textId="77777777">
      <w:pPr>
        <w:spacing w:before="120"/>
      </w:pPr>
      <w:r w:rsidRPr="00F57E17">
        <w:t>Alternatively, the user has the option to select all geographies present in the system by clicking the ‘Select all’ button in the top-right corner of the dialog box</w:t>
      </w:r>
      <w:r w:rsidRPr="00F57E17" w:rsidR="00C00828">
        <w:t>.</w:t>
      </w:r>
    </w:p>
    <w:p w:rsidRPr="00F57E17" w:rsidR="002E30C8" w:rsidP="00D55DA7" w:rsidRDefault="002E30C8" w14:paraId="436BD695" w14:textId="77777777">
      <w:pPr>
        <w:spacing w:before="120"/>
      </w:pPr>
      <w:r w:rsidRPr="00F57E17">
        <w:rPr>
          <w:b/>
        </w:rPr>
        <w:t>Step 4</w:t>
      </w:r>
      <w:r w:rsidRPr="00F57E17">
        <w:t>: Select the ‘Save’ button.</w:t>
      </w:r>
    </w:p>
    <w:p w:rsidRPr="00F57E17" w:rsidR="002E30C8" w:rsidP="00D55DA7" w:rsidRDefault="002E30C8" w14:paraId="1B13E59A" w14:textId="77777777">
      <w:pPr>
        <w:spacing w:before="120"/>
      </w:pPr>
      <w:r w:rsidRPr="00F57E17">
        <w:t xml:space="preserve">You may select </w:t>
      </w:r>
      <w:r w:rsidRPr="00F57E17" w:rsidR="002F07AD">
        <w:t>the ‘Cancel’ button</w:t>
      </w:r>
      <w:r w:rsidRPr="00F57E17">
        <w:t xml:space="preserve"> to abort the task.</w:t>
      </w:r>
    </w:p>
    <w:p w:rsidRPr="00F57E17" w:rsidR="002E30C8" w:rsidP="00D55DA7" w:rsidRDefault="002E30C8" w14:paraId="655C05C2" w14:textId="77777777">
      <w:pPr>
        <w:pStyle w:val="BodyText"/>
        <w:spacing w:before="0" w:after="0"/>
      </w:pPr>
    </w:p>
    <w:p w:rsidRPr="00F57E17" w:rsidR="002E30C8" w:rsidP="00D55DA7" w:rsidRDefault="00916FF7" w14:paraId="1655C1E4" w14:textId="2793115B">
      <w:pPr>
        <w:pStyle w:val="BodyText"/>
        <w:spacing w:before="0" w:after="0"/>
      </w:pPr>
      <w:r w:rsidRPr="003336ED">
        <w:rPr>
          <w:noProof/>
        </w:rPr>
        <mc:AlternateContent>
          <mc:Choice Requires="wps">
            <w:drawing>
              <wp:anchor distT="0" distB="0" distL="114300" distR="114300" simplePos="0" relativeHeight="251658284" behindDoc="0" locked="0" layoutInCell="0" allowOverlap="1" wp14:anchorId="5E2779D8" wp14:editId="5C82F8E3">
                <wp:simplePos x="0" y="0"/>
                <wp:positionH relativeFrom="column">
                  <wp:posOffset>-40005</wp:posOffset>
                </wp:positionH>
                <wp:positionV relativeFrom="paragraph">
                  <wp:posOffset>119380</wp:posOffset>
                </wp:positionV>
                <wp:extent cx="6068060" cy="1203325"/>
                <wp:effectExtent l="26670" t="22225" r="39370" b="50800"/>
                <wp:wrapNone/>
                <wp:docPr id="2311" name="AutoShape 3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0332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E30C8" w:rsidRDefault="00E84082" w14:paraId="22DAC46C" w14:textId="13653482">
                            <w:pPr>
                              <w:rPr>
                                <w:b/>
                                <w:noProof/>
                              </w:rPr>
                            </w:pPr>
                            <w:r>
                              <w:rPr>
                                <w:b/>
                                <w:noProof/>
                              </w:rPr>
                              <w:drawing>
                                <wp:inline distT="0" distB="0" distL="0" distR="0" wp14:anchorId="3DE88BE4" wp14:editId="4C87DE3A">
                                  <wp:extent cx="419100" cy="381000"/>
                                  <wp:effectExtent l="0" t="0" r="0" b="0"/>
                                  <wp:docPr id="38268641" name="Picture 21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E30C8" w:rsidRDefault="00E84082" w14:paraId="3DAE29D1" w14:textId="77777777">
                            <w:pPr>
                              <w:numPr>
                                <w:ilvl w:val="0"/>
                                <w:numId w:val="42"/>
                              </w:numPr>
                            </w:pPr>
                            <w:r>
                              <w:rPr>
                                <w:b/>
                              </w:rPr>
                              <w:t xml:space="preserve">Upon completion of the above steps, the selected scenario set will be accessible by users from geographies selected during Step 3. </w:t>
                            </w:r>
                          </w:p>
                          <w:p w:rsidRPr="00C904F1" w:rsidR="00E84082" w:rsidP="002E30C8" w:rsidRDefault="00E84082" w14:paraId="5D8714CF"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36E675D">
              <v:shape id="AutoShape 357" style="position:absolute;left:0;text-align:left;margin-left:-3.15pt;margin-top:9.4pt;width:477.8pt;height:94.75pt;z-index:2516582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39"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" w14:anchorId="5E2779D8">
                <v:shadow on="t" color="#622423" opacity=".5" offset="1pt"/>
                <v:textbox inset=",0,,0">
                  <w:txbxContent>
                    <w:p w:rsidR="00E84082" w:rsidP="002E30C8" w:rsidRDefault="00E84082" w14:paraId="50C3FCE6" w14:textId="13653482">
                      <w:pPr>
                        <w:rPr>
                          <w:b/>
                          <w:noProof/>
                        </w:rPr>
                      </w:pPr>
                      <w:r>
                        <w:rPr>
                          <w:b/>
                          <w:noProof/>
                        </w:rPr>
                        <w:drawing>
                          <wp:inline distT="0" distB="0" distL="0" distR="0" wp14:anchorId="594B75CB" wp14:editId="4C87DE3A">
                            <wp:extent cx="419100" cy="381000"/>
                            <wp:effectExtent l="0" t="0" r="0" b="0"/>
                            <wp:docPr id="640946904" name="Picture 21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E30C8" w:rsidRDefault="00E84082" w14:paraId="132DD0F2" w14:textId="77777777">
                      <w:pPr>
                        <w:numPr>
                          <w:ilvl w:val="0"/>
                          <w:numId w:val="42"/>
                        </w:numPr>
                      </w:pPr>
                      <w:r>
                        <w:rPr>
                          <w:b/>
                        </w:rPr>
                        <w:t xml:space="preserve">Upon completion of the above steps, the selected scenario set will be accessible by users from geographies selected during Step 3. </w:t>
                      </w:r>
                    </w:p>
                    <w:p w:rsidRPr="00C904F1" w:rsidR="00E84082" w:rsidP="002E30C8" w:rsidRDefault="00E84082" w14:paraId="50F40DEB" w14:textId="77777777"/>
                  </w:txbxContent>
                </v:textbox>
              </v:shape>
            </w:pict>
          </mc:Fallback>
        </mc:AlternateContent>
      </w:r>
    </w:p>
    <w:p w:rsidRPr="00F57E17" w:rsidR="002E30C8" w:rsidP="00D55DA7" w:rsidRDefault="002E30C8" w14:paraId="72FBF635" w14:textId="77777777">
      <w:pPr>
        <w:pStyle w:val="BodyText"/>
        <w:spacing w:before="0" w:after="0"/>
      </w:pPr>
    </w:p>
    <w:p w:rsidRPr="00F57E17" w:rsidR="002E30C8" w:rsidP="00D55DA7" w:rsidRDefault="002E30C8" w14:paraId="472139CD" w14:textId="77777777">
      <w:pPr>
        <w:pStyle w:val="BodyText"/>
        <w:spacing w:before="0" w:after="0"/>
      </w:pPr>
    </w:p>
    <w:p w:rsidRPr="00F57E17" w:rsidR="002E30C8" w:rsidP="00D55DA7" w:rsidRDefault="002E30C8" w14:paraId="60B352B3" w14:textId="77777777">
      <w:pPr>
        <w:pStyle w:val="BodyText"/>
        <w:spacing w:before="0" w:after="0"/>
      </w:pPr>
    </w:p>
    <w:p w:rsidRPr="00F57E17" w:rsidR="002E30C8" w:rsidP="00D55DA7" w:rsidRDefault="002E30C8" w14:paraId="5A788613" w14:textId="77777777">
      <w:pPr>
        <w:pStyle w:val="BodyText"/>
        <w:spacing w:before="0" w:after="0"/>
      </w:pPr>
    </w:p>
    <w:p w:rsidRPr="00F57E17" w:rsidR="002E30C8" w:rsidP="00D55DA7" w:rsidRDefault="002E30C8" w14:paraId="5CBC7A11" w14:textId="77777777">
      <w:pPr>
        <w:pStyle w:val="BodyText"/>
        <w:spacing w:before="0" w:after="0"/>
      </w:pPr>
    </w:p>
    <w:p w:rsidRPr="00F57E17" w:rsidR="002E30C8" w:rsidP="00D55DA7" w:rsidRDefault="002E30C8" w14:paraId="45A3BEFC" w14:textId="77777777">
      <w:pPr>
        <w:pStyle w:val="BodyText"/>
        <w:spacing w:before="0" w:after="0"/>
      </w:pPr>
    </w:p>
    <w:p w:rsidRPr="00F57E17" w:rsidR="002E30C8" w:rsidP="00D55DA7" w:rsidRDefault="002E30C8" w14:paraId="35E29719" w14:textId="77777777">
      <w:pPr>
        <w:pStyle w:val="BodyText"/>
        <w:spacing w:before="0" w:after="0"/>
      </w:pPr>
    </w:p>
    <w:p w:rsidRPr="00F57E17" w:rsidR="002E30C8" w:rsidP="00D55DA7" w:rsidRDefault="002E30C8" w14:paraId="50CB73D8" w14:textId="77777777">
      <w:pPr>
        <w:pStyle w:val="BodyText"/>
        <w:spacing w:before="0" w:after="0"/>
      </w:pPr>
    </w:p>
    <w:p w:rsidRPr="00F57E17" w:rsidR="002E30C8" w:rsidP="00D55DA7" w:rsidRDefault="002E30C8" w14:paraId="2828168A" w14:textId="77777777">
      <w:pPr>
        <w:pStyle w:val="BodyText"/>
        <w:spacing w:before="0" w:after="0"/>
      </w:pPr>
    </w:p>
    <w:p w:rsidRPr="00F57E17" w:rsidR="002E30C8" w:rsidP="00D55DA7" w:rsidRDefault="002E30C8" w14:paraId="24F56348" w14:textId="77777777">
      <w:pPr>
        <w:pStyle w:val="BodyText"/>
        <w:spacing w:before="0" w:after="0"/>
      </w:pPr>
    </w:p>
    <w:p w:rsidRPr="00F57E17" w:rsidR="002E30C8" w:rsidP="00D55DA7" w:rsidRDefault="002E30C8" w14:paraId="74EE8F01" w14:textId="77777777">
      <w:pPr>
        <w:pStyle w:val="BodyText"/>
        <w:spacing w:before="0" w:after="0"/>
      </w:pPr>
    </w:p>
    <w:p w:rsidRPr="00F57E17" w:rsidR="002E30C8" w:rsidP="00D55DA7" w:rsidRDefault="002E30C8" w14:paraId="7EF10EFF" w14:textId="77777777">
      <w:pPr>
        <w:pStyle w:val="BodyText"/>
        <w:spacing w:before="0" w:after="0"/>
      </w:pPr>
    </w:p>
    <w:p w:rsidRPr="00F57E17" w:rsidR="00476A44" w:rsidP="00476A44" w:rsidRDefault="00476A44" w14:paraId="00D953BD" w14:textId="058B6425">
      <w:pPr>
        <w:pStyle w:val="Heading3"/>
        <w:spacing w:before="0"/>
        <w:ind w:left="0" w:firstLine="0"/>
      </w:pPr>
      <w:r w:rsidRPr="00F57E17">
        <w:br w:type="page"/>
      </w:r>
      <w:bookmarkStart w:name="_Toc58474521" w:id="346"/>
      <w:bookmarkStart w:name="_Toc58481194" w:id="347"/>
      <w:bookmarkStart w:name="_Toc114825527" w:id="348"/>
      <w:r w:rsidRPr="00F57E17">
        <w:lastRenderedPageBreak/>
        <w:t>6.3.</w:t>
      </w:r>
      <w:bookmarkStart w:name="_Hlk8203528" w:id="349"/>
      <w:r w:rsidRPr="00F57E17" w:rsidR="000F7F08">
        <w:t xml:space="preserve">8 </w:t>
      </w:r>
      <w:r w:rsidRPr="00F57E17">
        <w:t>How to export a RAFM Project (Base engine)</w:t>
      </w:r>
      <w:bookmarkEnd w:id="346"/>
      <w:bookmarkEnd w:id="347"/>
      <w:bookmarkEnd w:id="348"/>
      <w:bookmarkEnd w:id="349"/>
    </w:p>
    <w:p w:rsidRPr="00F57E17" w:rsidR="00476A44" w:rsidP="00476A44" w:rsidRDefault="00476A44" w14:paraId="2C6E19F5" w14:textId="77777777">
      <w:pPr>
        <w:pStyle w:val="BodyText"/>
        <w:spacing w:before="0" w:after="0"/>
      </w:pPr>
    </w:p>
    <w:p w:rsidRPr="00F57E17" w:rsidR="00476A44" w:rsidP="00476A44" w:rsidRDefault="00916FF7" w14:paraId="16E68A80" w14:textId="616C4CC5">
      <w:pPr>
        <w:pStyle w:val="BodyText"/>
        <w:spacing w:before="0" w:after="0"/>
      </w:pPr>
      <w:r w:rsidRPr="003336ED">
        <w:rPr>
          <w:noProof/>
        </w:rPr>
        <mc:AlternateContent>
          <mc:Choice Requires="wps">
            <w:drawing>
              <wp:anchor distT="0" distB="0" distL="114300" distR="114300" simplePos="0" relativeHeight="251658699" behindDoc="0" locked="0" layoutInCell="0" allowOverlap="1" wp14:anchorId="2B7A3B9F" wp14:editId="480ACD21">
                <wp:simplePos x="0" y="0"/>
                <wp:positionH relativeFrom="column">
                  <wp:posOffset>-40005</wp:posOffset>
                </wp:positionH>
                <wp:positionV relativeFrom="paragraph">
                  <wp:posOffset>74295</wp:posOffset>
                </wp:positionV>
                <wp:extent cx="6068060" cy="3448050"/>
                <wp:effectExtent l="26670" t="19050" r="39370" b="47625"/>
                <wp:wrapNone/>
                <wp:docPr id="2310" name="AutoShape 42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344805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503D71" w:rsidR="00E84082" w:rsidP="00476A44" w:rsidRDefault="00E84082" w14:paraId="1557C0DD" w14:textId="5052B0A1">
                            <w:pPr>
                              <w:pStyle w:val="BodyText"/>
                              <w:jc w:val="left"/>
                              <w:rPr>
                                <w:b/>
                                <w:noProof/>
                              </w:rPr>
                            </w:pPr>
                            <w:r>
                              <w:rPr>
                                <w:b/>
                                <w:noProof/>
                              </w:rPr>
                              <w:drawing>
                                <wp:inline distT="0" distB="0" distL="0" distR="0" wp14:anchorId="1D4B8E76" wp14:editId="54D6D268">
                                  <wp:extent cx="413095" cy="285750"/>
                                  <wp:effectExtent l="0" t="0" r="0" b="0"/>
                                  <wp:docPr id="38268642" name="Picture 38268642"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6115FC" w:rsidR="00E84082" w:rsidP="006115FC" w:rsidRDefault="00E84082" w14:paraId="628E9A60" w14:textId="77777777">
                            <w:pPr>
                              <w:pStyle w:val="BodyText"/>
                              <w:numPr>
                                <w:ilvl w:val="0"/>
                                <w:numId w:val="21"/>
                              </w:numPr>
                              <w:rPr>
                                <w:b/>
                                <w:i/>
                              </w:rPr>
                            </w:pPr>
                            <w:r w:rsidRPr="00503D71">
                              <w:rPr>
                                <w:b/>
                                <w:i/>
                              </w:rPr>
                              <w:t>Business context:</w:t>
                            </w:r>
                            <w:r w:rsidRPr="006115FC">
                              <w:rPr>
                                <w:b/>
                                <w:i/>
                              </w:rPr>
                              <w:t xml:space="preserve"> </w:t>
                            </w:r>
                          </w:p>
                          <w:p w:rsidR="00E84082" w:rsidP="00503D71" w:rsidRDefault="00E84082" w14:paraId="13C548A4" w14:textId="77777777">
                            <w:pPr>
                              <w:pStyle w:val="BodyText"/>
                              <w:numPr>
                                <w:ilvl w:val="0"/>
                                <w:numId w:val="43"/>
                              </w:numPr>
                              <w:spacing w:before="0" w:after="0"/>
                              <w:ind w:left="1418" w:hanging="284"/>
                              <w:jc w:val="left"/>
                              <w:rPr>
                                <w:i/>
                              </w:rPr>
                            </w:pPr>
                            <w:r>
                              <w:rPr>
                                <w:i/>
                              </w:rPr>
                              <w:t xml:space="preserve">Export RAFM projects functionality </w:t>
                            </w:r>
                            <w:r w:rsidRPr="004918C3">
                              <w:rPr>
                                <w:i/>
                              </w:rPr>
                              <w:t>is a</w:t>
                            </w:r>
                            <w:r>
                              <w:rPr>
                                <w:i/>
                              </w:rPr>
                              <w:t>n administrative</w:t>
                            </w:r>
                            <w:r w:rsidRPr="004918C3">
                              <w:rPr>
                                <w:i/>
                              </w:rPr>
                              <w:t xml:space="preserve"> process where </w:t>
                            </w:r>
                            <w:r>
                              <w:rPr>
                                <w:i/>
                              </w:rPr>
                              <w:t>the base engine project can be exported from the ICM interface and a copy of the base engine project placed on a network drive.</w:t>
                            </w:r>
                          </w:p>
                          <w:p w:rsidRPr="00503D71" w:rsidR="00E84082" w:rsidP="006115FC" w:rsidRDefault="00E84082" w14:paraId="12808769" w14:textId="77777777">
                            <w:pPr>
                              <w:pStyle w:val="BodyText"/>
                              <w:numPr>
                                <w:ilvl w:val="0"/>
                                <w:numId w:val="43"/>
                              </w:numPr>
                              <w:spacing w:before="0" w:after="0"/>
                              <w:ind w:left="1418" w:hanging="284"/>
                              <w:jc w:val="left"/>
                              <w:rPr>
                                <w:i/>
                              </w:rPr>
                            </w:pPr>
                            <w:r>
                              <w:rPr>
                                <w:i/>
                              </w:rPr>
                              <w:t>This functionality is useful when needing to import the base engine</w:t>
                            </w:r>
                          </w:p>
                          <w:p w:rsidRPr="00503D71" w:rsidR="00E84082" w:rsidP="006115FC" w:rsidRDefault="00E84082" w14:paraId="67D773BA" w14:textId="77777777">
                            <w:pPr>
                              <w:pStyle w:val="BodyText"/>
                              <w:numPr>
                                <w:ilvl w:val="0"/>
                                <w:numId w:val="21"/>
                              </w:numPr>
                              <w:rPr>
                                <w:b/>
                                <w:i/>
                              </w:rPr>
                            </w:pPr>
                            <w:r w:rsidRPr="00503D71">
                              <w:rPr>
                                <w:b/>
                                <w:i/>
                              </w:rPr>
                              <w:t xml:space="preserve">To be able to </w:t>
                            </w:r>
                            <w:r>
                              <w:rPr>
                                <w:b/>
                                <w:i/>
                              </w:rPr>
                              <w:t>export</w:t>
                            </w:r>
                            <w:r w:rsidRPr="00503D71">
                              <w:rPr>
                                <w:b/>
                                <w:i/>
                              </w:rPr>
                              <w:t xml:space="preserve"> a </w:t>
                            </w:r>
                            <w:r>
                              <w:rPr>
                                <w:b/>
                                <w:i/>
                              </w:rPr>
                              <w:t>base engine project</w:t>
                            </w:r>
                            <w:r w:rsidRPr="00503D71">
                              <w:rPr>
                                <w:b/>
                                <w:i/>
                              </w:rPr>
                              <w:t>, the following conditions must be met:</w:t>
                            </w:r>
                          </w:p>
                          <w:p w:rsidR="00E84082" w:rsidP="00503D71" w:rsidRDefault="00E84082" w14:paraId="4F7F8355" w14:textId="77777777">
                            <w:pPr>
                              <w:pStyle w:val="BodyText"/>
                              <w:numPr>
                                <w:ilvl w:val="0"/>
                                <w:numId w:val="43"/>
                              </w:numPr>
                              <w:spacing w:before="0" w:after="0"/>
                              <w:ind w:left="1418" w:hanging="284"/>
                              <w:jc w:val="left"/>
                              <w:rPr>
                                <w:i/>
                              </w:rPr>
                            </w:pPr>
                            <w:r>
                              <w:rPr>
                                <w:i/>
                              </w:rPr>
                              <w:t>The base engine must exist and be available in the scenario set user’s geography</w:t>
                            </w:r>
                          </w:p>
                          <w:p w:rsidRPr="00503D71" w:rsidR="00E84082" w:rsidP="00D75892" w:rsidRDefault="00E84082" w14:paraId="69DE28C5" w14:textId="77777777">
                            <w:pPr>
                              <w:pStyle w:val="BodyText"/>
                              <w:numPr>
                                <w:ilvl w:val="0"/>
                                <w:numId w:val="43"/>
                              </w:numPr>
                              <w:spacing w:before="0" w:after="0"/>
                              <w:ind w:left="1418" w:hanging="284"/>
                              <w:jc w:val="left"/>
                              <w:rPr>
                                <w:i/>
                              </w:rPr>
                            </w:pPr>
                            <w:r w:rsidRPr="006115FC">
                              <w:rPr>
                                <w:i/>
                              </w:rPr>
                              <w:t xml:space="preserve">The </w:t>
                            </w:r>
                            <w:r>
                              <w:rPr>
                                <w:i/>
                              </w:rPr>
                              <w:t>base engine project</w:t>
                            </w:r>
                            <w:r w:rsidRPr="006115FC">
                              <w:rPr>
                                <w:i/>
                              </w:rPr>
                              <w:t xml:space="preserve"> .zip package is </w:t>
                            </w:r>
                            <w:r>
                              <w:rPr>
                                <w:i/>
                              </w:rPr>
                              <w:t>exported</w:t>
                            </w:r>
                          </w:p>
                          <w:p w:rsidRPr="00503D71" w:rsidR="00E84082" w:rsidP="006115FC" w:rsidRDefault="00E84082" w14:paraId="0ACF060E" w14:textId="77777777">
                            <w:pPr>
                              <w:pStyle w:val="BodyText"/>
                              <w:numPr>
                                <w:ilvl w:val="0"/>
                                <w:numId w:val="43"/>
                              </w:numPr>
                              <w:spacing w:before="0" w:after="0"/>
                              <w:ind w:left="1418" w:hanging="284"/>
                              <w:jc w:val="left"/>
                              <w:rPr>
                                <w:i/>
                              </w:rPr>
                            </w:pPr>
                            <w:r>
                              <w:rPr>
                                <w:i/>
                              </w:rPr>
                              <w:t>The base engine project export consists of:</w:t>
                            </w:r>
                          </w:p>
                          <w:p w:rsidRPr="006115FC" w:rsidR="00E84082" w:rsidP="006115FC" w:rsidRDefault="00E84082" w14:paraId="4327FD8F" w14:textId="77777777">
                            <w:pPr>
                              <w:pStyle w:val="ListParagraph"/>
                              <w:numPr>
                                <w:ilvl w:val="1"/>
                                <w:numId w:val="43"/>
                              </w:numPr>
                              <w:shd w:val="clear" w:color="auto" w:fill="FFFFFF"/>
                              <w:spacing w:before="100" w:beforeAutospacing="1" w:after="100" w:afterAutospacing="1"/>
                              <w:contextualSpacing/>
                              <w:jc w:val="left"/>
                              <w:rPr>
                                <w:rFonts w:eastAsia="Verdana"/>
                                <w:szCs w:val="18"/>
                              </w:rPr>
                            </w:pPr>
                            <w:r w:rsidRPr="006115FC">
                              <w:rPr>
                                <w:rFonts w:eastAsia="Verdana"/>
                                <w:szCs w:val="18"/>
                              </w:rPr>
                              <w:t xml:space="preserve">Base Engine project package assigned to the selected </w:t>
                            </w:r>
                            <w:r>
                              <w:rPr>
                                <w:rFonts w:eastAsia="Verdana"/>
                                <w:szCs w:val="18"/>
                              </w:rPr>
                              <w:t>s</w:t>
                            </w:r>
                            <w:r w:rsidRPr="006115FC">
                              <w:rPr>
                                <w:rFonts w:eastAsia="Verdana"/>
                                <w:szCs w:val="18"/>
                              </w:rPr>
                              <w:t>cenario set</w:t>
                            </w:r>
                            <w:r>
                              <w:rPr>
                                <w:rFonts w:eastAsia="Verdana"/>
                                <w:szCs w:val="18"/>
                              </w:rPr>
                              <w:t xml:space="preserve"> version</w:t>
                            </w:r>
                          </w:p>
                          <w:p w:rsidRPr="006115FC" w:rsidR="00E84082" w:rsidP="006115FC" w:rsidRDefault="00E84082" w14:paraId="703732CF" w14:textId="77777777">
                            <w:pPr>
                              <w:pStyle w:val="ListParagraph"/>
                              <w:numPr>
                                <w:ilvl w:val="1"/>
                                <w:numId w:val="43"/>
                              </w:numPr>
                              <w:shd w:val="clear" w:color="auto" w:fill="FFFFFF"/>
                              <w:spacing w:before="100" w:beforeAutospacing="1" w:after="100" w:afterAutospacing="1"/>
                              <w:contextualSpacing/>
                              <w:jc w:val="left"/>
                              <w:rPr>
                                <w:rFonts w:eastAsia="Verdana"/>
                                <w:szCs w:val="18"/>
                              </w:rPr>
                            </w:pPr>
                            <w:r w:rsidRPr="006115FC">
                              <w:rPr>
                                <w:rFonts w:eastAsia="Verdana"/>
                                <w:szCs w:val="18"/>
                              </w:rPr>
                              <w:t xml:space="preserve">RSG Instruction set assigned to the selected version of </w:t>
                            </w:r>
                            <w:r>
                              <w:rPr>
                                <w:rFonts w:eastAsia="Verdana"/>
                                <w:szCs w:val="18"/>
                              </w:rPr>
                              <w:t>scenario set</w:t>
                            </w:r>
                          </w:p>
                          <w:p w:rsidRPr="006115FC" w:rsidR="00E84082" w:rsidP="006115FC" w:rsidRDefault="00E84082" w14:paraId="10A52391" w14:textId="77777777">
                            <w:pPr>
                              <w:pStyle w:val="ListParagraph"/>
                              <w:numPr>
                                <w:ilvl w:val="1"/>
                                <w:numId w:val="43"/>
                              </w:numPr>
                              <w:shd w:val="clear" w:color="auto" w:fill="FFFFFF"/>
                              <w:spacing w:before="100" w:beforeAutospacing="1" w:after="100" w:afterAutospacing="1"/>
                              <w:contextualSpacing/>
                              <w:jc w:val="left"/>
                              <w:rPr>
                                <w:rFonts w:eastAsia="Verdana"/>
                                <w:szCs w:val="18"/>
                              </w:rPr>
                            </w:pPr>
                            <w:r w:rsidRPr="006115FC">
                              <w:rPr>
                                <w:rFonts w:eastAsia="Verdana"/>
                                <w:szCs w:val="18"/>
                              </w:rPr>
                              <w:t>Worker Distribution files</w:t>
                            </w:r>
                          </w:p>
                          <w:p w:rsidRPr="006115FC" w:rsidR="00E84082" w:rsidP="006115FC" w:rsidRDefault="00E84082" w14:paraId="2A52289A" w14:textId="77777777">
                            <w:pPr>
                              <w:pStyle w:val="ListParagraph"/>
                              <w:numPr>
                                <w:ilvl w:val="1"/>
                                <w:numId w:val="43"/>
                              </w:numPr>
                              <w:shd w:val="clear" w:color="auto" w:fill="FFFFFF"/>
                              <w:spacing w:before="100" w:beforeAutospacing="1" w:after="100" w:afterAutospacing="1"/>
                              <w:contextualSpacing/>
                              <w:jc w:val="left"/>
                              <w:rPr>
                                <w:rFonts w:eastAsia="Verdana"/>
                                <w:szCs w:val="18"/>
                              </w:rPr>
                            </w:pPr>
                            <w:r w:rsidRPr="006115FC">
                              <w:rPr>
                                <w:rFonts w:eastAsia="Verdana"/>
                                <w:szCs w:val="18"/>
                              </w:rPr>
                              <w:t>RAFM_ICM_Run_Settings.csv</w:t>
                            </w:r>
                          </w:p>
                          <w:p w:rsidRPr="006115FC" w:rsidR="00E84082" w:rsidP="006115FC" w:rsidRDefault="00E84082" w14:paraId="2CEC54E4" w14:textId="77777777">
                            <w:pPr>
                              <w:pStyle w:val="ListParagraph"/>
                              <w:numPr>
                                <w:ilvl w:val="1"/>
                                <w:numId w:val="43"/>
                              </w:numPr>
                              <w:shd w:val="clear" w:color="auto" w:fill="FFFFFF"/>
                              <w:spacing w:before="100" w:beforeAutospacing="1" w:after="100" w:afterAutospacing="1"/>
                              <w:contextualSpacing/>
                              <w:jc w:val="left"/>
                              <w:rPr>
                                <w:rFonts w:eastAsia="Verdana"/>
                                <w:szCs w:val="18"/>
                              </w:rPr>
                            </w:pPr>
                            <w:r w:rsidRPr="006115FC">
                              <w:rPr>
                                <w:rFonts w:eastAsia="Verdana"/>
                                <w:szCs w:val="18"/>
                              </w:rPr>
                              <w:t>RSG control file.csv</w:t>
                            </w:r>
                          </w:p>
                          <w:p w:rsidRPr="006115FC" w:rsidR="00E84082" w:rsidP="006115FC" w:rsidRDefault="00E84082" w14:paraId="01818A78" w14:textId="77777777">
                            <w:pPr>
                              <w:pStyle w:val="ListParagraph"/>
                              <w:numPr>
                                <w:ilvl w:val="1"/>
                                <w:numId w:val="43"/>
                              </w:numPr>
                              <w:shd w:val="clear" w:color="auto" w:fill="FFFFFF"/>
                              <w:spacing w:before="100" w:beforeAutospacing="1" w:after="100" w:afterAutospacing="1"/>
                              <w:contextualSpacing/>
                              <w:jc w:val="left"/>
                              <w:rPr>
                                <w:rFonts w:eastAsia="Verdana"/>
                                <w:szCs w:val="18"/>
                              </w:rPr>
                            </w:pPr>
                            <w:r w:rsidRPr="006115FC">
                              <w:rPr>
                                <w:rFonts w:eastAsia="Verdana"/>
                                <w:szCs w:val="18"/>
                              </w:rPr>
                              <w:t>Extracted_Nodes.csv</w:t>
                            </w:r>
                          </w:p>
                          <w:p w:rsidRPr="006115FC" w:rsidR="00E84082" w:rsidP="006115FC" w:rsidRDefault="00E84082" w14:paraId="61A9D6B0" w14:textId="77777777">
                            <w:pPr>
                              <w:pStyle w:val="ListParagraph"/>
                              <w:numPr>
                                <w:ilvl w:val="1"/>
                                <w:numId w:val="43"/>
                              </w:numPr>
                              <w:shd w:val="clear" w:color="auto" w:fill="FFFFFF"/>
                              <w:spacing w:before="100" w:beforeAutospacing="1" w:after="100" w:afterAutospacing="1"/>
                              <w:contextualSpacing/>
                              <w:jc w:val="left"/>
                              <w:rPr>
                                <w:rFonts w:eastAsia="Verdana"/>
                                <w:szCs w:val="18"/>
                              </w:rPr>
                            </w:pPr>
                            <w:r w:rsidRPr="006115FC">
                              <w:rPr>
                                <w:rFonts w:eastAsia="Verdana"/>
                                <w:szCs w:val="18"/>
                              </w:rPr>
                              <w:t>Risk_Limit_Static.csv</w:t>
                            </w:r>
                          </w:p>
                          <w:p w:rsidRPr="00503D71" w:rsidR="00E84082" w:rsidP="00476A44" w:rsidRDefault="00E84082" w14:paraId="4B9E0783" w14:textId="77777777">
                            <w:pPr>
                              <w:pStyle w:val="BodyText"/>
                              <w:spacing w:before="0" w:after="0"/>
                              <w:ind w:left="1418"/>
                              <w:jc w:val="left"/>
                              <w:rPr>
                                <w:i/>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C5F19F8">
              <v:shape id="AutoShape 4250" style="position:absolute;left:0;text-align:left;margin-left:-3.15pt;margin-top:5.85pt;width:477.8pt;height:271.5pt;z-index:2516586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40"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" w14:anchorId="2B7A3B9F">
                <v:shadow on="t" color="#622423" opacity=".5" offset="1pt"/>
                <v:textbox inset=",0,,0">
                  <w:txbxContent>
                    <w:p w:rsidRPr="00503D71" w:rsidR="00E84082" w:rsidP="00476A44" w:rsidRDefault="00E84082" w14:paraId="77A52294" w14:textId="5052B0A1">
                      <w:pPr>
                        <w:pStyle w:val="BodyText"/>
                        <w:jc w:val="left"/>
                        <w:rPr>
                          <w:b/>
                          <w:noProof/>
                        </w:rPr>
                      </w:pPr>
                      <w:r>
                        <w:rPr>
                          <w:b/>
                          <w:noProof/>
                        </w:rPr>
                        <w:drawing>
                          <wp:inline distT="0" distB="0" distL="0" distR="0" wp14:anchorId="051D76D1" wp14:editId="54D6D268">
                            <wp:extent cx="413095" cy="285750"/>
                            <wp:effectExtent l="0" t="0" r="0" b="0"/>
                            <wp:docPr id="2068151062" name="Picture 38268642"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6115FC" w:rsidR="00E84082" w:rsidP="006115FC" w:rsidRDefault="00E84082" w14:paraId="1D8D4819" w14:textId="77777777">
                      <w:pPr>
                        <w:pStyle w:val="BodyText"/>
                        <w:numPr>
                          <w:ilvl w:val="0"/>
                          <w:numId w:val="21"/>
                        </w:numPr>
                        <w:rPr>
                          <w:b/>
                          <w:i/>
                        </w:rPr>
                      </w:pPr>
                      <w:r w:rsidRPr="00503D71">
                        <w:rPr>
                          <w:b/>
                          <w:i/>
                        </w:rPr>
                        <w:t>Business context:</w:t>
                      </w:r>
                      <w:r w:rsidRPr="006115FC">
                        <w:rPr>
                          <w:b/>
                          <w:i/>
                        </w:rPr>
                        <w:t xml:space="preserve"> </w:t>
                      </w:r>
                    </w:p>
                    <w:p w:rsidR="00E84082" w:rsidP="00503D71" w:rsidRDefault="00E84082" w14:paraId="62814A7A" w14:textId="77777777">
                      <w:pPr>
                        <w:pStyle w:val="BodyText"/>
                        <w:numPr>
                          <w:ilvl w:val="0"/>
                          <w:numId w:val="43"/>
                        </w:numPr>
                        <w:spacing w:before="0" w:after="0"/>
                        <w:ind w:left="1418" w:hanging="284"/>
                        <w:jc w:val="left"/>
                        <w:rPr>
                          <w:i/>
                        </w:rPr>
                      </w:pPr>
                      <w:r>
                        <w:rPr>
                          <w:i/>
                        </w:rPr>
                        <w:t xml:space="preserve">Export RAFM projects functionality </w:t>
                      </w:r>
                      <w:r w:rsidRPr="004918C3">
                        <w:rPr>
                          <w:i/>
                        </w:rPr>
                        <w:t>is a</w:t>
                      </w:r>
                      <w:r>
                        <w:rPr>
                          <w:i/>
                        </w:rPr>
                        <w:t>n administrative</w:t>
                      </w:r>
                      <w:r w:rsidRPr="004918C3">
                        <w:rPr>
                          <w:i/>
                        </w:rPr>
                        <w:t xml:space="preserve"> process where </w:t>
                      </w:r>
                      <w:r>
                        <w:rPr>
                          <w:i/>
                        </w:rPr>
                        <w:t>the base engine project can be exported from the ICM interface and a copy of the base engine project placed on a network drive.</w:t>
                      </w:r>
                    </w:p>
                    <w:p w:rsidRPr="00503D71" w:rsidR="00E84082" w:rsidP="006115FC" w:rsidRDefault="00E84082" w14:paraId="152C396C" w14:textId="77777777">
                      <w:pPr>
                        <w:pStyle w:val="BodyText"/>
                        <w:numPr>
                          <w:ilvl w:val="0"/>
                          <w:numId w:val="43"/>
                        </w:numPr>
                        <w:spacing w:before="0" w:after="0"/>
                        <w:ind w:left="1418" w:hanging="284"/>
                        <w:jc w:val="left"/>
                        <w:rPr>
                          <w:i/>
                        </w:rPr>
                      </w:pPr>
                      <w:r>
                        <w:rPr>
                          <w:i/>
                        </w:rPr>
                        <w:t>This functionality is useful when needing to import the base engine</w:t>
                      </w:r>
                    </w:p>
                    <w:p w:rsidRPr="00503D71" w:rsidR="00E84082" w:rsidP="006115FC" w:rsidRDefault="00E84082" w14:paraId="340D1809" w14:textId="77777777">
                      <w:pPr>
                        <w:pStyle w:val="BodyText"/>
                        <w:numPr>
                          <w:ilvl w:val="0"/>
                          <w:numId w:val="21"/>
                        </w:numPr>
                        <w:rPr>
                          <w:b/>
                          <w:i/>
                        </w:rPr>
                      </w:pPr>
                      <w:r w:rsidRPr="00503D71">
                        <w:rPr>
                          <w:b/>
                          <w:i/>
                        </w:rPr>
                        <w:t xml:space="preserve">To be able to </w:t>
                      </w:r>
                      <w:r>
                        <w:rPr>
                          <w:b/>
                          <w:i/>
                        </w:rPr>
                        <w:t>export</w:t>
                      </w:r>
                      <w:r w:rsidRPr="00503D71">
                        <w:rPr>
                          <w:b/>
                          <w:i/>
                        </w:rPr>
                        <w:t xml:space="preserve"> a </w:t>
                      </w:r>
                      <w:r>
                        <w:rPr>
                          <w:b/>
                          <w:i/>
                        </w:rPr>
                        <w:t>base engine project</w:t>
                      </w:r>
                      <w:r w:rsidRPr="00503D71">
                        <w:rPr>
                          <w:b/>
                          <w:i/>
                        </w:rPr>
                        <w:t>, the following conditions must be met:</w:t>
                      </w:r>
                    </w:p>
                    <w:p w:rsidR="00E84082" w:rsidP="00503D71" w:rsidRDefault="00E84082" w14:paraId="2BA2478E" w14:textId="77777777">
                      <w:pPr>
                        <w:pStyle w:val="BodyText"/>
                        <w:numPr>
                          <w:ilvl w:val="0"/>
                          <w:numId w:val="43"/>
                        </w:numPr>
                        <w:spacing w:before="0" w:after="0"/>
                        <w:ind w:left="1418" w:hanging="284"/>
                        <w:jc w:val="left"/>
                        <w:rPr>
                          <w:i/>
                        </w:rPr>
                      </w:pPr>
                      <w:r>
                        <w:rPr>
                          <w:i/>
                        </w:rPr>
                        <w:t>The base engine must exist and be available in the scenario set user’s geography</w:t>
                      </w:r>
                    </w:p>
                    <w:p w:rsidRPr="00503D71" w:rsidR="00E84082" w:rsidP="00D75892" w:rsidRDefault="00E84082" w14:paraId="0D315393" w14:textId="77777777">
                      <w:pPr>
                        <w:pStyle w:val="BodyText"/>
                        <w:numPr>
                          <w:ilvl w:val="0"/>
                          <w:numId w:val="43"/>
                        </w:numPr>
                        <w:spacing w:before="0" w:after="0"/>
                        <w:ind w:left="1418" w:hanging="284"/>
                        <w:jc w:val="left"/>
                        <w:rPr>
                          <w:i/>
                        </w:rPr>
                      </w:pPr>
                      <w:r w:rsidRPr="006115FC">
                        <w:rPr>
                          <w:i/>
                        </w:rPr>
                        <w:t xml:space="preserve">The </w:t>
                      </w:r>
                      <w:r>
                        <w:rPr>
                          <w:i/>
                        </w:rPr>
                        <w:t>base engine project</w:t>
                      </w:r>
                      <w:r w:rsidRPr="006115FC">
                        <w:rPr>
                          <w:i/>
                        </w:rPr>
                        <w:t xml:space="preserve"> .zip package is </w:t>
                      </w:r>
                      <w:r>
                        <w:rPr>
                          <w:i/>
                        </w:rPr>
                        <w:t>exported</w:t>
                      </w:r>
                    </w:p>
                    <w:p w:rsidRPr="00503D71" w:rsidR="00E84082" w:rsidP="006115FC" w:rsidRDefault="00E84082" w14:paraId="1F223A21" w14:textId="77777777">
                      <w:pPr>
                        <w:pStyle w:val="BodyText"/>
                        <w:numPr>
                          <w:ilvl w:val="0"/>
                          <w:numId w:val="43"/>
                        </w:numPr>
                        <w:spacing w:before="0" w:after="0"/>
                        <w:ind w:left="1418" w:hanging="284"/>
                        <w:jc w:val="left"/>
                        <w:rPr>
                          <w:i/>
                        </w:rPr>
                      </w:pPr>
                      <w:r>
                        <w:rPr>
                          <w:i/>
                        </w:rPr>
                        <w:t>The base engine project export consists of:</w:t>
                      </w:r>
                    </w:p>
                    <w:p w:rsidRPr="006115FC" w:rsidR="00E84082" w:rsidP="006115FC" w:rsidRDefault="00E84082" w14:paraId="55FFF1AA" w14:textId="77777777">
                      <w:pPr>
                        <w:pStyle w:val="ListParagraph"/>
                        <w:numPr>
                          <w:ilvl w:val="1"/>
                          <w:numId w:val="43"/>
                        </w:numPr>
                        <w:shd w:val="clear" w:color="auto" w:fill="FFFFFF"/>
                        <w:spacing w:before="100" w:beforeAutospacing="1" w:after="100" w:afterAutospacing="1"/>
                        <w:contextualSpacing/>
                        <w:jc w:val="left"/>
                        <w:rPr>
                          <w:rFonts w:eastAsia="Verdana"/>
                          <w:szCs w:val="18"/>
                        </w:rPr>
                      </w:pPr>
                      <w:r w:rsidRPr="006115FC">
                        <w:rPr>
                          <w:rFonts w:eastAsia="Verdana"/>
                          <w:szCs w:val="18"/>
                        </w:rPr>
                        <w:t xml:space="preserve">Base Engine project package assigned to the selected </w:t>
                      </w:r>
                      <w:r>
                        <w:rPr>
                          <w:rFonts w:eastAsia="Verdana"/>
                          <w:szCs w:val="18"/>
                        </w:rPr>
                        <w:t>s</w:t>
                      </w:r>
                      <w:r w:rsidRPr="006115FC">
                        <w:rPr>
                          <w:rFonts w:eastAsia="Verdana"/>
                          <w:szCs w:val="18"/>
                        </w:rPr>
                        <w:t>cenario set</w:t>
                      </w:r>
                      <w:r>
                        <w:rPr>
                          <w:rFonts w:eastAsia="Verdana"/>
                          <w:szCs w:val="18"/>
                        </w:rPr>
                        <w:t xml:space="preserve"> version</w:t>
                      </w:r>
                    </w:p>
                    <w:p w:rsidRPr="006115FC" w:rsidR="00E84082" w:rsidP="006115FC" w:rsidRDefault="00E84082" w14:paraId="1A1D645F" w14:textId="77777777">
                      <w:pPr>
                        <w:pStyle w:val="ListParagraph"/>
                        <w:numPr>
                          <w:ilvl w:val="1"/>
                          <w:numId w:val="43"/>
                        </w:numPr>
                        <w:shd w:val="clear" w:color="auto" w:fill="FFFFFF"/>
                        <w:spacing w:before="100" w:beforeAutospacing="1" w:after="100" w:afterAutospacing="1"/>
                        <w:contextualSpacing/>
                        <w:jc w:val="left"/>
                        <w:rPr>
                          <w:rFonts w:eastAsia="Verdana"/>
                          <w:szCs w:val="18"/>
                        </w:rPr>
                      </w:pPr>
                      <w:r w:rsidRPr="006115FC">
                        <w:rPr>
                          <w:rFonts w:eastAsia="Verdana"/>
                          <w:szCs w:val="18"/>
                        </w:rPr>
                        <w:t xml:space="preserve">RSG Instruction set assigned to the selected version of </w:t>
                      </w:r>
                      <w:r>
                        <w:rPr>
                          <w:rFonts w:eastAsia="Verdana"/>
                          <w:szCs w:val="18"/>
                        </w:rPr>
                        <w:t>scenario set</w:t>
                      </w:r>
                    </w:p>
                    <w:p w:rsidRPr="006115FC" w:rsidR="00E84082" w:rsidP="006115FC" w:rsidRDefault="00E84082" w14:paraId="31FFDF6F" w14:textId="77777777">
                      <w:pPr>
                        <w:pStyle w:val="ListParagraph"/>
                        <w:numPr>
                          <w:ilvl w:val="1"/>
                          <w:numId w:val="43"/>
                        </w:numPr>
                        <w:shd w:val="clear" w:color="auto" w:fill="FFFFFF"/>
                        <w:spacing w:before="100" w:beforeAutospacing="1" w:after="100" w:afterAutospacing="1"/>
                        <w:contextualSpacing/>
                        <w:jc w:val="left"/>
                        <w:rPr>
                          <w:rFonts w:eastAsia="Verdana"/>
                          <w:szCs w:val="18"/>
                        </w:rPr>
                      </w:pPr>
                      <w:r w:rsidRPr="006115FC">
                        <w:rPr>
                          <w:rFonts w:eastAsia="Verdana"/>
                          <w:szCs w:val="18"/>
                        </w:rPr>
                        <w:t>Worker Distribution files</w:t>
                      </w:r>
                    </w:p>
                    <w:p w:rsidRPr="006115FC" w:rsidR="00E84082" w:rsidP="006115FC" w:rsidRDefault="00E84082" w14:paraId="763685F2" w14:textId="77777777">
                      <w:pPr>
                        <w:pStyle w:val="ListParagraph"/>
                        <w:numPr>
                          <w:ilvl w:val="1"/>
                          <w:numId w:val="43"/>
                        </w:numPr>
                        <w:shd w:val="clear" w:color="auto" w:fill="FFFFFF"/>
                        <w:spacing w:before="100" w:beforeAutospacing="1" w:after="100" w:afterAutospacing="1"/>
                        <w:contextualSpacing/>
                        <w:jc w:val="left"/>
                        <w:rPr>
                          <w:rFonts w:eastAsia="Verdana"/>
                          <w:szCs w:val="18"/>
                        </w:rPr>
                      </w:pPr>
                      <w:r w:rsidRPr="006115FC">
                        <w:rPr>
                          <w:rFonts w:eastAsia="Verdana"/>
                          <w:szCs w:val="18"/>
                        </w:rPr>
                        <w:t>RAFM_ICM_Run_Settings.csv</w:t>
                      </w:r>
                    </w:p>
                    <w:p w:rsidRPr="006115FC" w:rsidR="00E84082" w:rsidP="006115FC" w:rsidRDefault="00E84082" w14:paraId="7A9FD403" w14:textId="77777777">
                      <w:pPr>
                        <w:pStyle w:val="ListParagraph"/>
                        <w:numPr>
                          <w:ilvl w:val="1"/>
                          <w:numId w:val="43"/>
                        </w:numPr>
                        <w:shd w:val="clear" w:color="auto" w:fill="FFFFFF"/>
                        <w:spacing w:before="100" w:beforeAutospacing="1" w:after="100" w:afterAutospacing="1"/>
                        <w:contextualSpacing/>
                        <w:jc w:val="left"/>
                        <w:rPr>
                          <w:rFonts w:eastAsia="Verdana"/>
                          <w:szCs w:val="18"/>
                        </w:rPr>
                      </w:pPr>
                      <w:r w:rsidRPr="006115FC">
                        <w:rPr>
                          <w:rFonts w:eastAsia="Verdana"/>
                          <w:szCs w:val="18"/>
                        </w:rPr>
                        <w:t>RSG control file.csv</w:t>
                      </w:r>
                    </w:p>
                    <w:p w:rsidRPr="006115FC" w:rsidR="00E84082" w:rsidP="006115FC" w:rsidRDefault="00E84082" w14:paraId="0B9E7771" w14:textId="77777777">
                      <w:pPr>
                        <w:pStyle w:val="ListParagraph"/>
                        <w:numPr>
                          <w:ilvl w:val="1"/>
                          <w:numId w:val="43"/>
                        </w:numPr>
                        <w:shd w:val="clear" w:color="auto" w:fill="FFFFFF"/>
                        <w:spacing w:before="100" w:beforeAutospacing="1" w:after="100" w:afterAutospacing="1"/>
                        <w:contextualSpacing/>
                        <w:jc w:val="left"/>
                        <w:rPr>
                          <w:rFonts w:eastAsia="Verdana"/>
                          <w:szCs w:val="18"/>
                        </w:rPr>
                      </w:pPr>
                      <w:r w:rsidRPr="006115FC">
                        <w:rPr>
                          <w:rFonts w:eastAsia="Verdana"/>
                          <w:szCs w:val="18"/>
                        </w:rPr>
                        <w:t>Extracted_Nodes.csv</w:t>
                      </w:r>
                    </w:p>
                    <w:p w:rsidRPr="006115FC" w:rsidR="00E84082" w:rsidP="006115FC" w:rsidRDefault="00E84082" w14:paraId="4568E8EE" w14:textId="77777777">
                      <w:pPr>
                        <w:pStyle w:val="ListParagraph"/>
                        <w:numPr>
                          <w:ilvl w:val="1"/>
                          <w:numId w:val="43"/>
                        </w:numPr>
                        <w:shd w:val="clear" w:color="auto" w:fill="FFFFFF"/>
                        <w:spacing w:before="100" w:beforeAutospacing="1" w:after="100" w:afterAutospacing="1"/>
                        <w:contextualSpacing/>
                        <w:jc w:val="left"/>
                        <w:rPr>
                          <w:rFonts w:eastAsia="Verdana"/>
                          <w:szCs w:val="18"/>
                        </w:rPr>
                      </w:pPr>
                      <w:r w:rsidRPr="006115FC">
                        <w:rPr>
                          <w:rFonts w:eastAsia="Verdana"/>
                          <w:szCs w:val="18"/>
                        </w:rPr>
                        <w:t>Risk_Limit_Static.csv</w:t>
                      </w:r>
                    </w:p>
                    <w:p w:rsidRPr="00503D71" w:rsidR="00E84082" w:rsidP="00476A44" w:rsidRDefault="00E84082" w14:paraId="007DCDA8" w14:textId="77777777">
                      <w:pPr>
                        <w:pStyle w:val="BodyText"/>
                        <w:spacing w:before="0" w:after="0"/>
                        <w:ind w:left="1418"/>
                        <w:jc w:val="left"/>
                        <w:rPr>
                          <w:i/>
                        </w:rPr>
                      </w:pPr>
                    </w:p>
                  </w:txbxContent>
                </v:textbox>
              </v:shape>
            </w:pict>
          </mc:Fallback>
        </mc:AlternateContent>
      </w:r>
    </w:p>
    <w:p w:rsidRPr="00F57E17" w:rsidR="00476A44" w:rsidP="00476A44" w:rsidRDefault="00476A44" w14:paraId="255BFBD9" w14:textId="77777777">
      <w:pPr>
        <w:pStyle w:val="BodyText"/>
        <w:spacing w:before="0" w:after="0"/>
      </w:pPr>
    </w:p>
    <w:p w:rsidRPr="00F57E17" w:rsidR="00476A44" w:rsidP="00476A44" w:rsidRDefault="00476A44" w14:paraId="54D97D86" w14:textId="77777777">
      <w:pPr>
        <w:pStyle w:val="BodyText"/>
        <w:spacing w:before="0" w:after="0"/>
      </w:pPr>
    </w:p>
    <w:p w:rsidRPr="00F57E17" w:rsidR="00476A44" w:rsidP="00476A44" w:rsidRDefault="00476A44" w14:paraId="36B15D07" w14:textId="77777777">
      <w:pPr>
        <w:pStyle w:val="BodyText"/>
        <w:spacing w:before="0" w:after="0"/>
      </w:pPr>
    </w:p>
    <w:p w:rsidRPr="00F57E17" w:rsidR="00476A44" w:rsidP="00476A44" w:rsidRDefault="00476A44" w14:paraId="4D4AA185" w14:textId="77777777">
      <w:pPr>
        <w:pStyle w:val="BodyText"/>
        <w:spacing w:before="0" w:after="0"/>
      </w:pPr>
    </w:p>
    <w:p w:rsidRPr="00F57E17" w:rsidR="00476A44" w:rsidP="00476A44" w:rsidRDefault="00476A44" w14:paraId="43234C33" w14:textId="77777777">
      <w:pPr>
        <w:pStyle w:val="BodyText"/>
        <w:spacing w:before="0" w:after="0"/>
      </w:pPr>
    </w:p>
    <w:p w:rsidRPr="00F57E17" w:rsidR="00476A44" w:rsidP="00476A44" w:rsidRDefault="00476A44" w14:paraId="3C2F150C" w14:textId="77777777">
      <w:pPr>
        <w:pStyle w:val="BodyText"/>
        <w:spacing w:before="0" w:after="0"/>
      </w:pPr>
    </w:p>
    <w:p w:rsidRPr="00F57E17" w:rsidR="00476A44" w:rsidP="00476A44" w:rsidRDefault="00476A44" w14:paraId="75474300" w14:textId="77777777">
      <w:pPr>
        <w:pStyle w:val="BodyText"/>
        <w:spacing w:before="0" w:after="0"/>
      </w:pPr>
    </w:p>
    <w:p w:rsidRPr="00F57E17" w:rsidR="00476A44" w:rsidP="00476A44" w:rsidRDefault="00476A44" w14:paraId="49E24871" w14:textId="77777777">
      <w:pPr>
        <w:pStyle w:val="BodyText"/>
        <w:spacing w:before="0" w:after="0"/>
      </w:pPr>
    </w:p>
    <w:p w:rsidRPr="00F57E17" w:rsidR="00476A44" w:rsidP="00476A44" w:rsidRDefault="00476A44" w14:paraId="0901F131" w14:textId="77777777">
      <w:pPr>
        <w:pStyle w:val="BodyText"/>
        <w:spacing w:before="0" w:after="0"/>
      </w:pPr>
    </w:p>
    <w:p w:rsidRPr="00F57E17" w:rsidR="00476A44" w:rsidP="00476A44" w:rsidRDefault="00476A44" w14:paraId="2A8EABFC" w14:textId="77777777">
      <w:pPr>
        <w:pStyle w:val="BodyText"/>
        <w:spacing w:before="0" w:after="0"/>
      </w:pPr>
    </w:p>
    <w:p w:rsidRPr="00F57E17" w:rsidR="00476A44" w:rsidP="00476A44" w:rsidRDefault="00476A44" w14:paraId="3E68AB74" w14:textId="77777777">
      <w:pPr>
        <w:pStyle w:val="BodyText"/>
        <w:spacing w:before="0" w:after="0"/>
      </w:pPr>
    </w:p>
    <w:p w:rsidRPr="00F57E17" w:rsidR="00476A44" w:rsidP="00476A44" w:rsidRDefault="00476A44" w14:paraId="508650DD" w14:textId="77777777">
      <w:pPr>
        <w:pStyle w:val="BodyText"/>
        <w:spacing w:before="0" w:after="0"/>
      </w:pPr>
    </w:p>
    <w:p w:rsidRPr="00F57E17" w:rsidR="00476A44" w:rsidP="00476A44" w:rsidRDefault="00476A44" w14:paraId="4BD91250" w14:textId="77777777">
      <w:pPr>
        <w:pStyle w:val="BodyText"/>
        <w:spacing w:before="0" w:after="0"/>
      </w:pPr>
    </w:p>
    <w:p w:rsidRPr="00F57E17" w:rsidR="00476A44" w:rsidP="00476A44" w:rsidRDefault="00476A44" w14:paraId="61A073B5" w14:textId="77777777">
      <w:pPr>
        <w:pStyle w:val="BodyText"/>
        <w:spacing w:before="0" w:after="0"/>
      </w:pPr>
    </w:p>
    <w:p w:rsidRPr="00F57E17" w:rsidR="00476A44" w:rsidP="00476A44" w:rsidRDefault="00476A44" w14:paraId="6383CF21" w14:textId="77777777">
      <w:pPr>
        <w:pStyle w:val="BodyText"/>
        <w:spacing w:before="0" w:after="0"/>
      </w:pPr>
    </w:p>
    <w:p w:rsidRPr="00F57E17" w:rsidR="00476A44" w:rsidP="00476A44" w:rsidRDefault="00476A44" w14:paraId="52ADFFCD" w14:textId="77777777">
      <w:pPr>
        <w:pStyle w:val="BodyText"/>
        <w:spacing w:before="0" w:after="0"/>
      </w:pPr>
    </w:p>
    <w:p w:rsidRPr="00F57E17" w:rsidR="00476A44" w:rsidP="00476A44" w:rsidRDefault="00476A44" w14:paraId="783B3B01" w14:textId="77777777">
      <w:pPr>
        <w:pStyle w:val="BodyText"/>
        <w:spacing w:before="0" w:after="0"/>
      </w:pPr>
    </w:p>
    <w:p w:rsidRPr="00F57E17" w:rsidR="00476A44" w:rsidP="00476A44" w:rsidRDefault="00476A44" w14:paraId="135385E9" w14:textId="77777777">
      <w:pPr>
        <w:pStyle w:val="BodyText"/>
        <w:spacing w:before="0" w:after="0"/>
      </w:pPr>
    </w:p>
    <w:p w:rsidRPr="00F57E17" w:rsidR="00476A44" w:rsidP="00476A44" w:rsidRDefault="00476A44" w14:paraId="0644E888" w14:textId="77777777">
      <w:pPr>
        <w:spacing w:before="120"/>
      </w:pPr>
    </w:p>
    <w:p w:rsidRPr="00F57E17" w:rsidR="00D75892" w:rsidP="00476A44" w:rsidRDefault="00D75892" w14:paraId="1C995551" w14:textId="77777777">
      <w:pPr>
        <w:spacing w:before="120"/>
      </w:pPr>
    </w:p>
    <w:p w:rsidRPr="00F57E17" w:rsidR="00D75892" w:rsidP="00476A44" w:rsidRDefault="00D75892" w14:paraId="416AC8D6" w14:textId="77777777">
      <w:pPr>
        <w:spacing w:before="120"/>
      </w:pPr>
    </w:p>
    <w:p w:rsidRPr="00F57E17" w:rsidR="00D75892" w:rsidP="00476A44" w:rsidRDefault="00D75892" w14:paraId="38A78D5D" w14:textId="77777777">
      <w:pPr>
        <w:spacing w:before="120"/>
      </w:pPr>
    </w:p>
    <w:p w:rsidRPr="00F57E17" w:rsidR="00476A44" w:rsidP="00476A44" w:rsidRDefault="00476A44" w14:paraId="0EE6F78A" w14:textId="77777777">
      <w:pPr>
        <w:spacing w:before="120"/>
      </w:pPr>
      <w:r w:rsidRPr="00F57E17">
        <w:rPr>
          <w:b/>
        </w:rPr>
        <w:t>Step 1</w:t>
      </w:r>
      <w:r w:rsidRPr="00F57E17">
        <w:t>: Select the ‘Scenario Sets’ tab and select a version of the scenario set in the scenario set summary table.</w:t>
      </w:r>
    </w:p>
    <w:p w:rsidRPr="00F57E17" w:rsidR="00476A44" w:rsidP="00476A44" w:rsidRDefault="00476A44" w14:paraId="4DB318F0" w14:textId="77777777">
      <w:pPr>
        <w:spacing w:before="120"/>
      </w:pPr>
      <w:r w:rsidRPr="00F57E17">
        <w:rPr>
          <w:b/>
        </w:rPr>
        <w:t>Step 2</w:t>
      </w:r>
      <w:r w:rsidRPr="00F57E17">
        <w:t>: Select the option ‘</w:t>
      </w:r>
      <w:r w:rsidRPr="00F57E17" w:rsidR="00D40087">
        <w:t>Export RAFM Project</w:t>
      </w:r>
      <w:r w:rsidRPr="00F57E17">
        <w:t>’ from the ‘</w:t>
      </w:r>
      <w:r w:rsidRPr="00F57E17" w:rsidR="00D40087">
        <w:t>Download</w:t>
      </w:r>
      <w:r w:rsidRPr="00F57E17">
        <w:t>’ drop-down list.</w:t>
      </w:r>
    </w:p>
    <w:p w:rsidRPr="00F57E17" w:rsidR="00B0480B" w:rsidP="00476A44" w:rsidRDefault="00476A44" w14:paraId="6AD084AE" w14:textId="77777777">
      <w:pPr>
        <w:spacing w:before="120"/>
      </w:pPr>
      <w:r w:rsidRPr="00F57E17">
        <w:rPr>
          <w:b/>
        </w:rPr>
        <w:t>Step 3</w:t>
      </w:r>
      <w:r w:rsidRPr="00F57E17">
        <w:t xml:space="preserve">: The system will display a pop-up window </w:t>
      </w:r>
      <w:r w:rsidRPr="00F57E17" w:rsidR="00D40087">
        <w:t>titled Export RAFM Project</w:t>
      </w:r>
      <w:r w:rsidRPr="00F57E17" w:rsidR="00B0480B">
        <w:t xml:space="preserve"> subheading</w:t>
      </w:r>
      <w:r w:rsidRPr="00F57E17" w:rsidR="00D40087">
        <w:t xml:space="preserve"> RSG run. </w:t>
      </w:r>
    </w:p>
    <w:p w:rsidRPr="00F57E17" w:rsidR="00D40087" w:rsidP="00476A44" w:rsidRDefault="00B0480B" w14:paraId="5C7EEAB7" w14:textId="77777777">
      <w:pPr>
        <w:spacing w:before="120"/>
      </w:pPr>
      <w:r w:rsidRPr="00F57E17">
        <w:rPr>
          <w:b/>
        </w:rPr>
        <w:t>Step 4</w:t>
      </w:r>
      <w:r w:rsidRPr="00F57E17">
        <w:t xml:space="preserve">: </w:t>
      </w:r>
      <w:r w:rsidRPr="00F57E17" w:rsidR="00476A44">
        <w:t xml:space="preserve">Click on the </w:t>
      </w:r>
      <w:r w:rsidRPr="00F57E17" w:rsidR="00D40087">
        <w:t>tick box to select generate scenario set.</w:t>
      </w:r>
    </w:p>
    <w:p w:rsidRPr="00F57E17" w:rsidR="00476A44" w:rsidP="00476A44" w:rsidRDefault="00476A44" w14:paraId="0BFF50B7" w14:textId="77777777">
      <w:pPr>
        <w:spacing w:before="120"/>
      </w:pPr>
      <w:r w:rsidRPr="00F57E17">
        <w:rPr>
          <w:b/>
        </w:rPr>
        <w:t xml:space="preserve">Step </w:t>
      </w:r>
      <w:r w:rsidRPr="00F57E17" w:rsidR="00B0480B">
        <w:rPr>
          <w:b/>
        </w:rPr>
        <w:t>5</w:t>
      </w:r>
      <w:r w:rsidRPr="00F57E17">
        <w:t>: Select the ‘</w:t>
      </w:r>
      <w:r w:rsidRPr="00F57E17" w:rsidR="00D40087">
        <w:t>Export</w:t>
      </w:r>
      <w:r w:rsidRPr="00F57E17">
        <w:t>’ button.</w:t>
      </w:r>
    </w:p>
    <w:p w:rsidRPr="00F57E17" w:rsidR="00476A44" w:rsidP="00476A44" w:rsidRDefault="00476A44" w14:paraId="5CC834FA" w14:textId="77777777">
      <w:pPr>
        <w:spacing w:before="120"/>
      </w:pPr>
      <w:r w:rsidRPr="00F57E17">
        <w:t>You may select the ‘Cancel’ button to abort the task.</w:t>
      </w:r>
    </w:p>
    <w:p w:rsidRPr="00F57E17" w:rsidR="00476A44" w:rsidP="00476A44" w:rsidRDefault="00476A44" w14:paraId="07A53304" w14:textId="77777777">
      <w:pPr>
        <w:pStyle w:val="BodyText"/>
        <w:spacing w:before="0" w:after="0"/>
      </w:pPr>
    </w:p>
    <w:p w:rsidRPr="00F57E17" w:rsidR="00476A44" w:rsidP="00476A44" w:rsidRDefault="00916FF7" w14:paraId="67A2CBE9" w14:textId="174C63B4">
      <w:pPr>
        <w:pStyle w:val="BodyText"/>
        <w:spacing w:before="0" w:after="0"/>
      </w:pPr>
      <w:r w:rsidRPr="003336ED">
        <w:rPr>
          <w:noProof/>
        </w:rPr>
        <mc:AlternateContent>
          <mc:Choice Requires="wps">
            <w:drawing>
              <wp:anchor distT="0" distB="0" distL="114300" distR="114300" simplePos="0" relativeHeight="251658700" behindDoc="0" locked="0" layoutInCell="0" allowOverlap="1" wp14:anchorId="0B4E08AC" wp14:editId="578152A5">
                <wp:simplePos x="0" y="0"/>
                <wp:positionH relativeFrom="column">
                  <wp:posOffset>-40005</wp:posOffset>
                </wp:positionH>
                <wp:positionV relativeFrom="paragraph">
                  <wp:posOffset>119380</wp:posOffset>
                </wp:positionV>
                <wp:extent cx="6068060" cy="1203325"/>
                <wp:effectExtent l="26670" t="19050" r="39370" b="44450"/>
                <wp:wrapNone/>
                <wp:docPr id="2309" name="AutoShape 4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0332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476A44" w:rsidRDefault="00E84082" w14:paraId="0CBDAC60" w14:textId="25676674">
                            <w:pPr>
                              <w:rPr>
                                <w:b/>
                                <w:noProof/>
                              </w:rPr>
                            </w:pPr>
                            <w:r>
                              <w:rPr>
                                <w:b/>
                                <w:noProof/>
                              </w:rPr>
                              <w:drawing>
                                <wp:inline distT="0" distB="0" distL="0" distR="0" wp14:anchorId="76A4F62B" wp14:editId="6C9B85C2">
                                  <wp:extent cx="419100" cy="381000"/>
                                  <wp:effectExtent l="0" t="0" r="0" b="0"/>
                                  <wp:docPr id="38268643" name="Picture 21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6115FC" w:rsidR="00E84082" w:rsidP="00476A44" w:rsidRDefault="00E84082" w14:paraId="638A9E56" w14:textId="77777777">
                            <w:pPr>
                              <w:numPr>
                                <w:ilvl w:val="0"/>
                                <w:numId w:val="42"/>
                              </w:numPr>
                              <w:rPr>
                                <w:rFonts w:ascii="Arial Bold" w:hAnsi="Arial Bold"/>
                              </w:rPr>
                            </w:pPr>
                            <w:r w:rsidRPr="006115FC">
                              <w:rPr>
                                <w:rFonts w:ascii="Arial Bold" w:hAnsi="Arial Bold"/>
                                <w:b/>
                              </w:rPr>
                              <w:t xml:space="preserve">Upon completion of the above steps, the selected </w:t>
                            </w:r>
                            <w:r>
                              <w:rPr>
                                <w:rFonts w:ascii="Arial Bold" w:hAnsi="Arial Bold"/>
                                <w:b/>
                              </w:rPr>
                              <w:t xml:space="preserve">base engine project </w:t>
                            </w:r>
                            <w:r w:rsidRPr="006115FC">
                              <w:rPr>
                                <w:rFonts w:ascii="Arial Bold" w:hAnsi="Arial Bold"/>
                                <w:b/>
                              </w:rPr>
                              <w:t xml:space="preserve">will be </w:t>
                            </w:r>
                            <w:r>
                              <w:rPr>
                                <w:rFonts w:ascii="Arial Bold" w:hAnsi="Arial Bold"/>
                                <w:b/>
                              </w:rPr>
                              <w:t>available to be saved on a network drive</w:t>
                            </w:r>
                            <w:r w:rsidRPr="006115FC">
                              <w:rPr>
                                <w:rFonts w:ascii="Arial Bold" w:hAnsi="Arial Bold"/>
                                <w:b/>
                              </w:rPr>
                              <w:t xml:space="preserve">. </w:t>
                            </w:r>
                          </w:p>
                          <w:p w:rsidRPr="00C904F1" w:rsidR="00E84082" w:rsidP="00476A44" w:rsidRDefault="00E84082" w14:paraId="57E943AD"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23952E6">
              <v:shape id="AutoShape 4251" style="position:absolute;left:0;text-align:left;margin-left:-3.15pt;margin-top:9.4pt;width:477.8pt;height:94.75pt;z-index:2516587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41"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" w14:anchorId="0B4E08AC">
                <v:shadow on="t" color="#622423" opacity=".5" offset="1pt"/>
                <v:textbox inset=",0,,0">
                  <w:txbxContent>
                    <w:p w:rsidR="00E84082" w:rsidP="00476A44" w:rsidRDefault="00E84082" w14:paraId="594CEAFE" w14:textId="25676674">
                      <w:pPr>
                        <w:rPr>
                          <w:b/>
                          <w:noProof/>
                        </w:rPr>
                      </w:pPr>
                      <w:r>
                        <w:rPr>
                          <w:b/>
                          <w:noProof/>
                        </w:rPr>
                        <w:drawing>
                          <wp:inline distT="0" distB="0" distL="0" distR="0" wp14:anchorId="2EF60196" wp14:editId="6C9B85C2">
                            <wp:extent cx="419100" cy="381000"/>
                            <wp:effectExtent l="0" t="0" r="0" b="0"/>
                            <wp:docPr id="300082414" name="Picture 21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6115FC" w:rsidR="00E84082" w:rsidP="00476A44" w:rsidRDefault="00E84082" w14:paraId="7EF2D6D6" w14:textId="77777777">
                      <w:pPr>
                        <w:numPr>
                          <w:ilvl w:val="0"/>
                          <w:numId w:val="42"/>
                        </w:numPr>
                        <w:rPr>
                          <w:rFonts w:ascii="Arial Bold" w:hAnsi="Arial Bold"/>
                        </w:rPr>
                      </w:pPr>
                      <w:r w:rsidRPr="006115FC">
                        <w:rPr>
                          <w:rFonts w:ascii="Arial Bold" w:hAnsi="Arial Bold"/>
                          <w:b/>
                        </w:rPr>
                        <w:t xml:space="preserve">Upon completion of the above steps, the selected </w:t>
                      </w:r>
                      <w:r>
                        <w:rPr>
                          <w:rFonts w:ascii="Arial Bold" w:hAnsi="Arial Bold"/>
                          <w:b/>
                        </w:rPr>
                        <w:t xml:space="preserve">base engine project </w:t>
                      </w:r>
                      <w:r w:rsidRPr="006115FC">
                        <w:rPr>
                          <w:rFonts w:ascii="Arial Bold" w:hAnsi="Arial Bold"/>
                          <w:b/>
                        </w:rPr>
                        <w:t xml:space="preserve">will be </w:t>
                      </w:r>
                      <w:r>
                        <w:rPr>
                          <w:rFonts w:ascii="Arial Bold" w:hAnsi="Arial Bold"/>
                          <w:b/>
                        </w:rPr>
                        <w:t>available to be saved on a network drive</w:t>
                      </w:r>
                      <w:r w:rsidRPr="006115FC">
                        <w:rPr>
                          <w:rFonts w:ascii="Arial Bold" w:hAnsi="Arial Bold"/>
                          <w:b/>
                        </w:rPr>
                        <w:t xml:space="preserve">. </w:t>
                      </w:r>
                    </w:p>
                    <w:p w:rsidRPr="00C904F1" w:rsidR="00E84082" w:rsidP="00476A44" w:rsidRDefault="00E84082" w14:paraId="450EA2D7" w14:textId="77777777"/>
                  </w:txbxContent>
                </v:textbox>
              </v:shape>
            </w:pict>
          </mc:Fallback>
        </mc:AlternateContent>
      </w:r>
    </w:p>
    <w:p w:rsidRPr="00F57E17" w:rsidR="00476A44" w:rsidP="00476A44" w:rsidRDefault="00476A44" w14:paraId="6B7590F8" w14:textId="77777777">
      <w:pPr>
        <w:pStyle w:val="BodyText"/>
        <w:spacing w:before="0" w:after="0"/>
      </w:pPr>
    </w:p>
    <w:p w:rsidRPr="00F57E17" w:rsidR="00476A44" w:rsidP="00476A44" w:rsidRDefault="00476A44" w14:paraId="18476671" w14:textId="77777777">
      <w:pPr>
        <w:pStyle w:val="BodyText"/>
        <w:spacing w:before="0" w:after="0"/>
      </w:pPr>
    </w:p>
    <w:p w:rsidRPr="00F57E17" w:rsidR="00476A44" w:rsidP="00476A44" w:rsidRDefault="00476A44" w14:paraId="0631C9B5" w14:textId="77777777">
      <w:pPr>
        <w:pStyle w:val="BodyText"/>
        <w:spacing w:before="0" w:after="0"/>
      </w:pPr>
    </w:p>
    <w:p w:rsidRPr="00F57E17" w:rsidR="00476A44" w:rsidP="00476A44" w:rsidRDefault="00476A44" w14:paraId="3F13D143" w14:textId="77777777">
      <w:pPr>
        <w:pStyle w:val="BodyText"/>
        <w:spacing w:before="0" w:after="0"/>
      </w:pPr>
    </w:p>
    <w:p w:rsidRPr="00F57E17" w:rsidR="00476A44" w:rsidP="00476A44" w:rsidRDefault="00476A44" w14:paraId="764FCD21" w14:textId="77777777">
      <w:pPr>
        <w:pStyle w:val="BodyText"/>
        <w:spacing w:before="0" w:after="0"/>
      </w:pPr>
    </w:p>
    <w:p w:rsidRPr="00F57E17" w:rsidR="00476A44" w:rsidP="00476A44" w:rsidRDefault="00476A44" w14:paraId="6E7D6A5D" w14:textId="77777777">
      <w:pPr>
        <w:pStyle w:val="BodyText"/>
        <w:spacing w:before="0" w:after="0"/>
      </w:pPr>
    </w:p>
    <w:p w:rsidRPr="00F57E17" w:rsidR="00476A44" w:rsidP="00476A44" w:rsidRDefault="00476A44" w14:paraId="5C6669E5" w14:textId="77777777">
      <w:pPr>
        <w:pStyle w:val="BodyText"/>
        <w:spacing w:before="0" w:after="0"/>
      </w:pPr>
    </w:p>
    <w:p w:rsidRPr="00F57E17" w:rsidR="00476A44" w:rsidP="00476A44" w:rsidRDefault="00476A44" w14:paraId="5FF9569F" w14:textId="77777777">
      <w:pPr>
        <w:pStyle w:val="BodyText"/>
        <w:spacing w:before="0" w:after="0"/>
      </w:pPr>
    </w:p>
    <w:p w:rsidRPr="00F57E17" w:rsidR="00476A44" w:rsidP="00476A44" w:rsidRDefault="00476A44" w14:paraId="7B7D0932" w14:textId="77777777">
      <w:pPr>
        <w:pStyle w:val="BodyText"/>
        <w:spacing w:before="0" w:after="0"/>
      </w:pPr>
    </w:p>
    <w:p w:rsidRPr="00F57E17" w:rsidR="00476A44" w:rsidP="00476A44" w:rsidRDefault="00476A44" w14:paraId="06D6B18A" w14:textId="77777777">
      <w:pPr>
        <w:pStyle w:val="BodyText"/>
        <w:spacing w:before="0" w:after="0"/>
      </w:pPr>
    </w:p>
    <w:p w:rsidRPr="00F57E17" w:rsidR="002E30C8" w:rsidP="00D55DA7" w:rsidRDefault="002E30C8" w14:paraId="75659DAC" w14:textId="77777777">
      <w:pPr>
        <w:pStyle w:val="BodyText"/>
        <w:spacing w:before="0" w:after="0"/>
      </w:pPr>
    </w:p>
    <w:p w:rsidRPr="00F57E17" w:rsidR="00BA32E4" w:rsidP="00BA32E4" w:rsidRDefault="00BA32E4" w14:paraId="565EC592" w14:textId="6944E3FF">
      <w:pPr>
        <w:pStyle w:val="Heading3"/>
        <w:tabs>
          <w:tab w:val="clear" w:pos="1080"/>
          <w:tab w:val="clear" w:pos="1209"/>
          <w:tab w:val="left" w:pos="0"/>
        </w:tabs>
        <w:spacing w:before="0" w:after="0"/>
        <w:ind w:left="0" w:firstLine="0"/>
      </w:pPr>
      <w:r w:rsidRPr="00F57E17">
        <w:br w:type="page"/>
      </w:r>
      <w:bookmarkStart w:name="_Toc58474522" w:id="350"/>
      <w:bookmarkStart w:name="_Toc58481195" w:id="351"/>
      <w:bookmarkStart w:name="_Toc114825528" w:id="352"/>
      <w:r w:rsidRPr="00F57E17" w:rsidR="00630BF6">
        <w:lastRenderedPageBreak/>
        <w:t>6</w:t>
      </w:r>
      <w:r w:rsidRPr="00F57E17">
        <w:t>.3.</w:t>
      </w:r>
      <w:r w:rsidRPr="00F57E17" w:rsidR="000F7F08">
        <w:t xml:space="preserve">9 </w:t>
      </w:r>
      <w:r w:rsidRPr="00F57E17">
        <w:t xml:space="preserve">How to download </w:t>
      </w:r>
      <w:r w:rsidRPr="00F57E17" w:rsidR="00DE6C98">
        <w:t>the validation report</w:t>
      </w:r>
      <w:r w:rsidRPr="00F57E17" w:rsidR="00476A44">
        <w:t>s</w:t>
      </w:r>
      <w:r w:rsidRPr="00F57E17" w:rsidR="00DE6C98">
        <w:t xml:space="preserve"> of a stochastic scenario set</w:t>
      </w:r>
      <w:bookmarkEnd w:id="350"/>
      <w:bookmarkEnd w:id="351"/>
      <w:bookmarkEnd w:id="352"/>
    </w:p>
    <w:p w:rsidRPr="00F57E17" w:rsidR="00BA32E4" w:rsidP="00BA32E4" w:rsidRDefault="00BA32E4" w14:paraId="0CCE5612" w14:textId="77777777">
      <w:pPr>
        <w:pStyle w:val="BodyText"/>
        <w:spacing w:before="0" w:after="0"/>
      </w:pPr>
    </w:p>
    <w:p w:rsidRPr="00F57E17" w:rsidR="00BA32E4" w:rsidP="00BA32E4" w:rsidRDefault="00916FF7" w14:paraId="62C8B6D2" w14:textId="324AE84D">
      <w:pPr>
        <w:pStyle w:val="BodyText"/>
        <w:spacing w:before="0" w:after="0"/>
      </w:pPr>
      <w:r w:rsidRPr="003336ED">
        <w:rPr>
          <w:noProof/>
        </w:rPr>
        <mc:AlternateContent>
          <mc:Choice Requires="wps">
            <w:drawing>
              <wp:anchor distT="0" distB="0" distL="114300" distR="114300" simplePos="0" relativeHeight="251658590" behindDoc="0" locked="0" layoutInCell="0" allowOverlap="1" wp14:anchorId="4BAF7404" wp14:editId="4E47C484">
                <wp:simplePos x="0" y="0"/>
                <wp:positionH relativeFrom="column">
                  <wp:posOffset>-40005</wp:posOffset>
                </wp:positionH>
                <wp:positionV relativeFrom="paragraph">
                  <wp:posOffset>74295</wp:posOffset>
                </wp:positionV>
                <wp:extent cx="6068060" cy="2045335"/>
                <wp:effectExtent l="26670" t="19050" r="39370" b="50165"/>
                <wp:wrapNone/>
                <wp:docPr id="2308" name="AutoShape 20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04533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BA32E4" w:rsidRDefault="00E84082" w14:paraId="721887CC" w14:textId="6EAE0A43">
                            <w:pPr>
                              <w:pStyle w:val="BodyText"/>
                              <w:jc w:val="left"/>
                              <w:rPr>
                                <w:b/>
                                <w:noProof/>
                              </w:rPr>
                            </w:pPr>
                            <w:r>
                              <w:rPr>
                                <w:b/>
                                <w:noProof/>
                              </w:rPr>
                              <w:drawing>
                                <wp:inline distT="0" distB="0" distL="0" distR="0" wp14:anchorId="3184BD64" wp14:editId="658306F0">
                                  <wp:extent cx="413095" cy="285750"/>
                                  <wp:effectExtent l="0" t="0" r="0" b="0"/>
                                  <wp:docPr id="38268644" name="Picture 3826864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6115FC" w:rsidR="00E84082" w:rsidP="006115FC" w:rsidRDefault="00E84082" w14:paraId="321E9B37" w14:textId="77777777">
                            <w:pPr>
                              <w:pStyle w:val="BodyText"/>
                              <w:numPr>
                                <w:ilvl w:val="0"/>
                                <w:numId w:val="21"/>
                              </w:numPr>
                              <w:rPr>
                                <w:b/>
                                <w:i/>
                              </w:rPr>
                            </w:pPr>
                            <w:r w:rsidRPr="004918C3">
                              <w:rPr>
                                <w:b/>
                                <w:i/>
                              </w:rPr>
                              <w:t xml:space="preserve">Business </w:t>
                            </w:r>
                            <w:r>
                              <w:rPr>
                                <w:b/>
                                <w:i/>
                              </w:rPr>
                              <w:t>c</w:t>
                            </w:r>
                            <w:r w:rsidRPr="004918C3">
                              <w:rPr>
                                <w:b/>
                                <w:i/>
                              </w:rPr>
                              <w:t>ontext:</w:t>
                            </w:r>
                            <w:r w:rsidRPr="006115FC">
                              <w:rPr>
                                <w:b/>
                                <w:i/>
                              </w:rPr>
                              <w:t xml:space="preserve"> </w:t>
                            </w:r>
                          </w:p>
                          <w:p w:rsidRPr="004918C3" w:rsidR="00E84082" w:rsidP="006115FC" w:rsidRDefault="00E84082" w14:paraId="5B355B6E" w14:textId="77777777">
                            <w:pPr>
                              <w:pStyle w:val="BodyText"/>
                              <w:numPr>
                                <w:ilvl w:val="0"/>
                                <w:numId w:val="212"/>
                              </w:numPr>
                              <w:spacing w:before="0" w:after="0"/>
                              <w:jc w:val="left"/>
                              <w:rPr>
                                <w:i/>
                              </w:rPr>
                            </w:pPr>
                            <w:r>
                              <w:rPr>
                                <w:i/>
                              </w:rPr>
                              <w:t>Report outputs are used by the RSG Production Team for the validation of stochastic Scenario Sets outputs.</w:t>
                            </w:r>
                          </w:p>
                          <w:p w:rsidRPr="004918C3" w:rsidR="00E84082" w:rsidP="006115FC" w:rsidRDefault="00E84082" w14:paraId="29016B9F" w14:textId="77777777">
                            <w:pPr>
                              <w:pStyle w:val="BodyText"/>
                              <w:numPr>
                                <w:ilvl w:val="0"/>
                                <w:numId w:val="21"/>
                              </w:numPr>
                              <w:rPr>
                                <w:b/>
                                <w:i/>
                              </w:rPr>
                            </w:pPr>
                            <w:r>
                              <w:rPr>
                                <w:b/>
                                <w:i/>
                              </w:rPr>
                              <w:t>To be able to download Val Reports</w:t>
                            </w:r>
                            <w:r w:rsidRPr="004918C3">
                              <w:rPr>
                                <w:b/>
                                <w:i/>
                              </w:rPr>
                              <w:t>, the following condition must be met:</w:t>
                            </w:r>
                          </w:p>
                          <w:p w:rsidRPr="004918C3" w:rsidR="00E84082" w:rsidP="00927430" w:rsidRDefault="00E84082" w14:paraId="368A7260" w14:textId="77777777">
                            <w:pPr>
                              <w:pStyle w:val="BodyText"/>
                              <w:numPr>
                                <w:ilvl w:val="0"/>
                                <w:numId w:val="212"/>
                              </w:numPr>
                              <w:spacing w:before="0" w:after="0"/>
                              <w:jc w:val="left"/>
                              <w:rPr>
                                <w:i/>
                              </w:rPr>
                            </w:pPr>
                            <w:r>
                              <w:rPr>
                                <w:i/>
                              </w:rPr>
                              <w:t>A stochastic scenario set run must have been previously completed successfully.</w:t>
                            </w:r>
                          </w:p>
                          <w:p w:rsidR="00E84082" w:rsidP="00BA32E4" w:rsidRDefault="00E84082" w14:paraId="7852AEE1"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F340CA4">
              <v:shape id="AutoShape 2028" style="position:absolute;left:0;text-align:left;margin-left:-3.15pt;margin-top:5.85pt;width:477.8pt;height:161.05pt;z-index:2516585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42"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" w14:anchorId="4BAF7404">
                <v:shadow on="t" color="#622423" opacity=".5" offset="1pt"/>
                <v:textbox inset=",0,,0">
                  <w:txbxContent>
                    <w:p w:rsidR="00E84082" w:rsidP="00BA32E4" w:rsidRDefault="00E84082" w14:paraId="3DD355C9" w14:textId="6EAE0A43">
                      <w:pPr>
                        <w:pStyle w:val="BodyText"/>
                        <w:jc w:val="left"/>
                        <w:rPr>
                          <w:b/>
                          <w:noProof/>
                        </w:rPr>
                      </w:pPr>
                      <w:r>
                        <w:rPr>
                          <w:b/>
                          <w:noProof/>
                        </w:rPr>
                        <w:drawing>
                          <wp:inline distT="0" distB="0" distL="0" distR="0" wp14:anchorId="5728CC3F" wp14:editId="658306F0">
                            <wp:extent cx="413095" cy="285750"/>
                            <wp:effectExtent l="0" t="0" r="0" b="0"/>
                            <wp:docPr id="402760882" name="Picture 3826864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6115FC" w:rsidR="00E84082" w:rsidP="006115FC" w:rsidRDefault="00E84082" w14:paraId="4FA47389" w14:textId="77777777">
                      <w:pPr>
                        <w:pStyle w:val="BodyText"/>
                        <w:numPr>
                          <w:ilvl w:val="0"/>
                          <w:numId w:val="21"/>
                        </w:numPr>
                        <w:rPr>
                          <w:b/>
                          <w:i/>
                        </w:rPr>
                      </w:pPr>
                      <w:r w:rsidRPr="004918C3">
                        <w:rPr>
                          <w:b/>
                          <w:i/>
                        </w:rPr>
                        <w:t xml:space="preserve">Business </w:t>
                      </w:r>
                      <w:r>
                        <w:rPr>
                          <w:b/>
                          <w:i/>
                        </w:rPr>
                        <w:t>c</w:t>
                      </w:r>
                      <w:r w:rsidRPr="004918C3">
                        <w:rPr>
                          <w:b/>
                          <w:i/>
                        </w:rPr>
                        <w:t>ontext:</w:t>
                      </w:r>
                      <w:r w:rsidRPr="006115FC">
                        <w:rPr>
                          <w:b/>
                          <w:i/>
                        </w:rPr>
                        <w:t xml:space="preserve"> </w:t>
                      </w:r>
                    </w:p>
                    <w:p w:rsidRPr="004918C3" w:rsidR="00E84082" w:rsidP="006115FC" w:rsidRDefault="00E84082" w14:paraId="70362F7A" w14:textId="77777777">
                      <w:pPr>
                        <w:pStyle w:val="BodyText"/>
                        <w:numPr>
                          <w:ilvl w:val="0"/>
                          <w:numId w:val="212"/>
                        </w:numPr>
                        <w:spacing w:before="0" w:after="0"/>
                        <w:jc w:val="left"/>
                        <w:rPr>
                          <w:i/>
                        </w:rPr>
                      </w:pPr>
                      <w:r>
                        <w:rPr>
                          <w:i/>
                        </w:rPr>
                        <w:t>Report outputs are used by the RSG Production Team for the validation of stochastic Scenario Sets outputs.</w:t>
                      </w:r>
                    </w:p>
                    <w:p w:rsidRPr="004918C3" w:rsidR="00E84082" w:rsidP="006115FC" w:rsidRDefault="00E84082" w14:paraId="76C8B469" w14:textId="77777777">
                      <w:pPr>
                        <w:pStyle w:val="BodyText"/>
                        <w:numPr>
                          <w:ilvl w:val="0"/>
                          <w:numId w:val="21"/>
                        </w:numPr>
                        <w:rPr>
                          <w:b/>
                          <w:i/>
                        </w:rPr>
                      </w:pPr>
                      <w:r>
                        <w:rPr>
                          <w:b/>
                          <w:i/>
                        </w:rPr>
                        <w:t>To be able to download Val Reports</w:t>
                      </w:r>
                      <w:r w:rsidRPr="004918C3">
                        <w:rPr>
                          <w:b/>
                          <w:i/>
                        </w:rPr>
                        <w:t>, the following condition must be met:</w:t>
                      </w:r>
                    </w:p>
                    <w:p w:rsidRPr="004918C3" w:rsidR="00E84082" w:rsidP="00927430" w:rsidRDefault="00E84082" w14:paraId="7F8EFD9F" w14:textId="77777777">
                      <w:pPr>
                        <w:pStyle w:val="BodyText"/>
                        <w:numPr>
                          <w:ilvl w:val="0"/>
                          <w:numId w:val="212"/>
                        </w:numPr>
                        <w:spacing w:before="0" w:after="0"/>
                        <w:jc w:val="left"/>
                        <w:rPr>
                          <w:i/>
                        </w:rPr>
                      </w:pPr>
                      <w:r>
                        <w:rPr>
                          <w:i/>
                        </w:rPr>
                        <w:t>A stochastic scenario set run must have been previously completed successfully.</w:t>
                      </w:r>
                    </w:p>
                    <w:p w:rsidR="00E84082" w:rsidP="00BA32E4" w:rsidRDefault="00E84082" w14:paraId="1A81F0B1" w14:textId="77777777"/>
                  </w:txbxContent>
                </v:textbox>
              </v:shape>
            </w:pict>
          </mc:Fallback>
        </mc:AlternateContent>
      </w:r>
    </w:p>
    <w:p w:rsidRPr="00F57E17" w:rsidR="00BA32E4" w:rsidP="00BA32E4" w:rsidRDefault="00BA32E4" w14:paraId="491A7EAA" w14:textId="77777777">
      <w:pPr>
        <w:pStyle w:val="BodyText"/>
        <w:spacing w:before="0" w:after="0"/>
      </w:pPr>
    </w:p>
    <w:p w:rsidRPr="00F57E17" w:rsidR="00BA32E4" w:rsidP="00BA32E4" w:rsidRDefault="00BA32E4" w14:paraId="187A1A93" w14:textId="77777777">
      <w:pPr>
        <w:pStyle w:val="BodyText"/>
        <w:spacing w:before="0" w:after="0"/>
      </w:pPr>
    </w:p>
    <w:p w:rsidRPr="00F57E17" w:rsidR="00BA32E4" w:rsidP="00BA32E4" w:rsidRDefault="00BA32E4" w14:paraId="1F5A3293" w14:textId="77777777">
      <w:pPr>
        <w:pStyle w:val="BodyText"/>
        <w:spacing w:before="0" w:after="0"/>
      </w:pPr>
    </w:p>
    <w:p w:rsidRPr="00F57E17" w:rsidR="00BA32E4" w:rsidP="00BA32E4" w:rsidRDefault="00BA32E4" w14:paraId="6252FB94" w14:textId="77777777">
      <w:pPr>
        <w:pStyle w:val="BodyText"/>
        <w:spacing w:before="0" w:after="0"/>
      </w:pPr>
    </w:p>
    <w:p w:rsidRPr="00F57E17" w:rsidR="00BA32E4" w:rsidP="00BA32E4" w:rsidRDefault="00BA32E4" w14:paraId="248A563A" w14:textId="77777777">
      <w:pPr>
        <w:pStyle w:val="BodyText"/>
        <w:spacing w:before="0" w:after="0"/>
      </w:pPr>
    </w:p>
    <w:p w:rsidRPr="00F57E17" w:rsidR="00BA32E4" w:rsidP="00BA32E4" w:rsidRDefault="00BA32E4" w14:paraId="6A1AB367" w14:textId="77777777">
      <w:pPr>
        <w:pStyle w:val="BodyText"/>
        <w:spacing w:before="0" w:after="0"/>
      </w:pPr>
    </w:p>
    <w:p w:rsidRPr="00F57E17" w:rsidR="00BA32E4" w:rsidP="00BA32E4" w:rsidRDefault="00BA32E4" w14:paraId="1D61696F" w14:textId="77777777">
      <w:pPr>
        <w:pStyle w:val="BodyText"/>
        <w:spacing w:before="0" w:after="0"/>
      </w:pPr>
    </w:p>
    <w:p w:rsidRPr="00F57E17" w:rsidR="00BA32E4" w:rsidP="00BA32E4" w:rsidRDefault="00BA32E4" w14:paraId="3D169A32" w14:textId="77777777">
      <w:pPr>
        <w:pStyle w:val="BodyText"/>
        <w:spacing w:before="0" w:after="0"/>
      </w:pPr>
    </w:p>
    <w:p w:rsidRPr="00F57E17" w:rsidR="00BA32E4" w:rsidP="00BA32E4" w:rsidRDefault="00BA32E4" w14:paraId="272645F5" w14:textId="77777777">
      <w:pPr>
        <w:pStyle w:val="BodyText"/>
        <w:spacing w:before="0" w:after="0"/>
      </w:pPr>
    </w:p>
    <w:p w:rsidRPr="00F57E17" w:rsidR="00BA32E4" w:rsidP="00BA32E4" w:rsidRDefault="00BA32E4" w14:paraId="0256A106" w14:textId="77777777">
      <w:pPr>
        <w:pStyle w:val="BodyText"/>
        <w:spacing w:before="0" w:after="0"/>
      </w:pPr>
    </w:p>
    <w:p w:rsidRPr="00F57E17" w:rsidR="00BA32E4" w:rsidP="00BA32E4" w:rsidRDefault="00BA32E4" w14:paraId="506C0E90" w14:textId="77777777">
      <w:pPr>
        <w:pStyle w:val="BodyText"/>
        <w:spacing w:before="0" w:after="0"/>
      </w:pPr>
    </w:p>
    <w:p w:rsidRPr="00F57E17" w:rsidR="00BA32E4" w:rsidP="00BA32E4" w:rsidRDefault="00BA32E4" w14:paraId="5C778AAC" w14:textId="77777777">
      <w:pPr>
        <w:pStyle w:val="BodyText"/>
        <w:spacing w:before="0" w:after="0"/>
      </w:pPr>
    </w:p>
    <w:p w:rsidRPr="00F57E17" w:rsidR="00BA32E4" w:rsidP="00BA32E4" w:rsidRDefault="00BA32E4" w14:paraId="710FC997" w14:textId="77777777">
      <w:pPr>
        <w:pStyle w:val="BodyText"/>
        <w:spacing w:before="0" w:after="0"/>
      </w:pPr>
    </w:p>
    <w:p w:rsidRPr="00F57E17" w:rsidR="00BA32E4" w:rsidP="00BA32E4" w:rsidRDefault="00BA32E4" w14:paraId="05B58F49" w14:textId="77777777">
      <w:pPr>
        <w:pStyle w:val="BodyText"/>
        <w:spacing w:before="0" w:after="0"/>
      </w:pPr>
    </w:p>
    <w:p w:rsidRPr="00F57E17" w:rsidR="00BA32E4" w:rsidP="00BA32E4" w:rsidRDefault="00BA32E4" w14:paraId="21468683" w14:textId="77777777">
      <w:pPr>
        <w:pStyle w:val="BodyText"/>
        <w:spacing w:before="0" w:after="0"/>
      </w:pPr>
    </w:p>
    <w:p w:rsidRPr="00F57E17" w:rsidR="00BA32E4" w:rsidP="00BA32E4" w:rsidRDefault="00BA32E4" w14:paraId="29A322C3" w14:textId="77777777">
      <w:pPr>
        <w:pStyle w:val="BodyText"/>
        <w:spacing w:before="0" w:after="0"/>
      </w:pPr>
    </w:p>
    <w:p w:rsidRPr="00F57E17" w:rsidR="00BA32E4" w:rsidP="00BA32E4" w:rsidRDefault="00BA32E4" w14:paraId="72795E24" w14:textId="77777777">
      <w:pPr>
        <w:spacing w:before="120"/>
      </w:pPr>
      <w:r w:rsidRPr="00F57E17">
        <w:rPr>
          <w:b/>
        </w:rPr>
        <w:t>Step 1</w:t>
      </w:r>
      <w:r w:rsidRPr="00F57E17">
        <w:t>: Select the ‘Scenario Sets’ tab and select a version of scenario set in the scenario set summary table on the ‘</w:t>
      </w:r>
      <w:r w:rsidRPr="00F57E17" w:rsidR="00837E18">
        <w:t>Normal’</w:t>
      </w:r>
      <w:r w:rsidRPr="00F57E17">
        <w:t xml:space="preserve"> tab.</w:t>
      </w:r>
    </w:p>
    <w:p w:rsidRPr="00F57E17" w:rsidR="00BA32E4" w:rsidP="00BA32E4" w:rsidRDefault="00BA32E4" w14:paraId="351D79F9" w14:textId="77777777">
      <w:pPr>
        <w:spacing w:before="120"/>
      </w:pPr>
      <w:r w:rsidRPr="00F57E17">
        <w:rPr>
          <w:b/>
        </w:rPr>
        <w:t>Step 2</w:t>
      </w:r>
      <w:r w:rsidRPr="00F57E17">
        <w:t>: Select a specific RunID in the ‘Runs Table’ tab in the Details tab.</w:t>
      </w:r>
    </w:p>
    <w:p w:rsidRPr="00F57E17" w:rsidR="00BA32E4" w:rsidP="00BA32E4" w:rsidRDefault="00BA32E4" w14:paraId="46DD18B4" w14:textId="7A440902">
      <w:pPr>
        <w:spacing w:before="120"/>
      </w:pPr>
      <w:r w:rsidRPr="00F57E17">
        <w:rPr>
          <w:b/>
        </w:rPr>
        <w:t>Step 3</w:t>
      </w:r>
      <w:r w:rsidRPr="00F57E17" w:rsidR="00837E18">
        <w:t>: The system will enable the d</w:t>
      </w:r>
      <w:r w:rsidRPr="00F57E17">
        <w:t xml:space="preserve">ownload </w:t>
      </w:r>
      <w:r w:rsidRPr="00F57E17" w:rsidR="00DE6C98">
        <w:t xml:space="preserve">of </w:t>
      </w:r>
      <w:r w:rsidRPr="00F57E17" w:rsidR="00837E18">
        <w:t>Validation Reports by clicking the ‘</w:t>
      </w:r>
      <w:r w:rsidRPr="00F57E17" w:rsidR="00C36DE5">
        <w:t>Download</w:t>
      </w:r>
      <w:r w:rsidRPr="00F57E17" w:rsidR="00837E18">
        <w:t>’ button.</w:t>
      </w:r>
    </w:p>
    <w:p w:rsidRPr="00F57E17" w:rsidR="008701FF" w:rsidP="00BA32E4" w:rsidRDefault="008701FF" w14:paraId="2B0983AA" w14:textId="77777777">
      <w:pPr>
        <w:spacing w:before="120"/>
      </w:pPr>
      <w:r w:rsidRPr="00F57E17">
        <w:rPr>
          <w:b/>
        </w:rPr>
        <w:t>Step 4:</w:t>
      </w:r>
      <w:r w:rsidRPr="00F57E17">
        <w:t xml:space="preserve"> Select the download type.</w:t>
      </w:r>
    </w:p>
    <w:p w:rsidRPr="00F57E17" w:rsidR="008701FF" w:rsidP="00BA32E4" w:rsidRDefault="008701FF" w14:paraId="270CD52B" w14:textId="77777777">
      <w:pPr>
        <w:spacing w:before="120"/>
      </w:pPr>
      <w:r w:rsidRPr="00F57E17">
        <w:rPr>
          <w:b/>
        </w:rPr>
        <w:t>Step 5:</w:t>
      </w:r>
      <w:r w:rsidRPr="00F57E17">
        <w:t xml:space="preserve"> Click the ‘Download’ button.</w:t>
      </w:r>
    </w:p>
    <w:p w:rsidRPr="00F57E17" w:rsidR="00BA32E4" w:rsidP="006115FC" w:rsidRDefault="00BA32E4" w14:paraId="325AA63E" w14:textId="70DFCBAE">
      <w:pPr>
        <w:spacing w:before="120"/>
        <w:ind w:left="720" w:hanging="720"/>
      </w:pPr>
    </w:p>
    <w:p w:rsidR="00E94295" w:rsidP="00BA32E4" w:rsidRDefault="00E94295" w14:paraId="68BAC4EF" w14:textId="6021EB1A">
      <w:pPr>
        <w:spacing w:before="120"/>
      </w:pPr>
      <w:r>
        <w:rPr>
          <w:noProof/>
        </w:rPr>
        <w:drawing>
          <wp:inline distT="0" distB="0" distL="0" distR="0" wp14:anchorId="10451BF7" wp14:editId="464E8C33">
            <wp:extent cx="5665304" cy="154817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6"/>
                    <a:srcRect l="7700" t="57442" r="56340" b="27817"/>
                    <a:stretch/>
                  </pic:blipFill>
                  <pic:spPr bwMode="auto">
                    <a:xfrm>
                      <a:off x="0" y="0"/>
                      <a:ext cx="5800309" cy="1585067"/>
                    </a:xfrm>
                    <a:prstGeom prst="rect">
                      <a:avLst/>
                    </a:prstGeom>
                    <a:ln>
                      <a:noFill/>
                    </a:ln>
                    <a:extLst>
                      <a:ext uri="{53640926-AAD7-44D8-BBD7-CCE9431645EC}">
                        <a14:shadowObscured xmlns:a14="http://schemas.microsoft.com/office/drawing/2010/main"/>
                      </a:ext>
                    </a:extLst>
                  </pic:spPr>
                </pic:pic>
              </a:graphicData>
            </a:graphic>
          </wp:inline>
        </w:drawing>
      </w:r>
    </w:p>
    <w:p w:rsidRPr="00F57E17" w:rsidR="00BA32E4" w:rsidP="00BA32E4" w:rsidRDefault="00BA32E4" w14:paraId="5AA86746" w14:textId="298B86B0">
      <w:pPr>
        <w:spacing w:before="120"/>
      </w:pPr>
      <w:r w:rsidRPr="00F57E17">
        <w:t>You may select the ‘Cancel’ button to abort the task.</w:t>
      </w:r>
    </w:p>
    <w:p w:rsidRPr="00F57E17" w:rsidR="00BA32E4" w:rsidP="00BA32E4" w:rsidRDefault="00BA32E4" w14:paraId="098EBE9A" w14:textId="77777777">
      <w:pPr>
        <w:pStyle w:val="BodyText"/>
        <w:spacing w:before="0" w:after="0"/>
      </w:pPr>
    </w:p>
    <w:p w:rsidRPr="00F57E17" w:rsidR="00BA32E4" w:rsidP="00BA32E4" w:rsidRDefault="00BA32E4" w14:paraId="4432C913" w14:textId="77777777">
      <w:pPr>
        <w:pStyle w:val="BodyText"/>
        <w:spacing w:before="0" w:after="0"/>
      </w:pPr>
    </w:p>
    <w:p w:rsidRPr="00F57E17" w:rsidR="00BA32E4" w:rsidP="00BA32E4" w:rsidRDefault="00916FF7" w14:paraId="6B58C168" w14:textId="214059A0">
      <w:pPr>
        <w:pStyle w:val="BodyText"/>
        <w:spacing w:before="0" w:after="0"/>
      </w:pPr>
      <w:r w:rsidRPr="003336ED">
        <w:rPr>
          <w:noProof/>
        </w:rPr>
        <mc:AlternateContent>
          <mc:Choice Requires="wps">
            <w:drawing>
              <wp:anchor distT="0" distB="0" distL="114300" distR="114300" simplePos="0" relativeHeight="251658591" behindDoc="0" locked="0" layoutInCell="0" allowOverlap="1" wp14:anchorId="72AEC4AB" wp14:editId="6382854A">
                <wp:simplePos x="0" y="0"/>
                <wp:positionH relativeFrom="column">
                  <wp:posOffset>-40005</wp:posOffset>
                </wp:positionH>
                <wp:positionV relativeFrom="paragraph">
                  <wp:posOffset>2540</wp:posOffset>
                </wp:positionV>
                <wp:extent cx="6068060" cy="1132840"/>
                <wp:effectExtent l="26670" t="19685" r="39370" b="47625"/>
                <wp:wrapNone/>
                <wp:docPr id="2307" name="AutoShape 20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BA32E4" w:rsidRDefault="00E84082" w14:paraId="3D52A3B7" w14:textId="681D3C4C">
                            <w:pPr>
                              <w:rPr>
                                <w:b/>
                                <w:noProof/>
                              </w:rPr>
                            </w:pPr>
                            <w:r>
                              <w:rPr>
                                <w:b/>
                                <w:noProof/>
                              </w:rPr>
                              <w:drawing>
                                <wp:inline distT="0" distB="0" distL="0" distR="0" wp14:anchorId="4C628336" wp14:editId="498756E4">
                                  <wp:extent cx="419100" cy="381000"/>
                                  <wp:effectExtent l="0" t="0" r="0" b="0"/>
                                  <wp:docPr id="38268645" name="Picture 21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837E18" w:rsidRDefault="00E84082" w14:paraId="265F7B26" w14:textId="77777777">
                            <w:pPr>
                              <w:numPr>
                                <w:ilvl w:val="0"/>
                                <w:numId w:val="42"/>
                              </w:numPr>
                            </w:pPr>
                            <w:r>
                              <w:rPr>
                                <w:b/>
                              </w:rPr>
                              <w:t xml:space="preserve">Upon completion of the above steps, the selected Val Reports will be available for use. </w:t>
                            </w:r>
                          </w:p>
                          <w:p w:rsidRPr="00C904F1" w:rsidR="00E84082" w:rsidP="00BA32E4" w:rsidRDefault="00E84082" w14:paraId="38042836"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27C9398">
              <v:shape id="AutoShape 2029" style="position:absolute;left:0;text-align:left;margin-left:-3.15pt;margin-top:.2pt;width:477.8pt;height:89.2pt;z-index:2516585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43"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" w14:anchorId="72AEC4AB">
                <v:shadow on="t" color="#622423" opacity=".5" offset="1pt"/>
                <v:textbox inset=",0,,0">
                  <w:txbxContent>
                    <w:p w:rsidR="00E84082" w:rsidP="00BA32E4" w:rsidRDefault="00E84082" w14:paraId="0C1F486E" w14:textId="681D3C4C">
                      <w:pPr>
                        <w:rPr>
                          <w:b/>
                          <w:noProof/>
                        </w:rPr>
                      </w:pPr>
                      <w:r>
                        <w:rPr>
                          <w:b/>
                          <w:noProof/>
                        </w:rPr>
                        <w:drawing>
                          <wp:inline distT="0" distB="0" distL="0" distR="0" wp14:anchorId="3FD7F44E" wp14:editId="498756E4">
                            <wp:extent cx="419100" cy="381000"/>
                            <wp:effectExtent l="0" t="0" r="0" b="0"/>
                            <wp:docPr id="6761490" name="Picture 21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837E18" w:rsidRDefault="00E84082" w14:paraId="0C52D74A" w14:textId="77777777">
                      <w:pPr>
                        <w:numPr>
                          <w:ilvl w:val="0"/>
                          <w:numId w:val="42"/>
                        </w:numPr>
                      </w:pPr>
                      <w:r>
                        <w:rPr>
                          <w:b/>
                        </w:rPr>
                        <w:t xml:space="preserve">Upon completion of the above steps, the selected Val Reports will be available for use. </w:t>
                      </w:r>
                    </w:p>
                    <w:p w:rsidRPr="00C904F1" w:rsidR="00E84082" w:rsidP="00BA32E4" w:rsidRDefault="00E84082" w14:paraId="717AAFBA" w14:textId="77777777"/>
                  </w:txbxContent>
                </v:textbox>
              </v:shape>
            </w:pict>
          </mc:Fallback>
        </mc:AlternateContent>
      </w:r>
    </w:p>
    <w:p w:rsidRPr="00F57E17" w:rsidR="00BA32E4" w:rsidP="00BA32E4" w:rsidRDefault="00BA32E4" w14:paraId="47009503" w14:textId="77777777">
      <w:pPr>
        <w:pStyle w:val="BodyText"/>
        <w:spacing w:before="0" w:after="0"/>
      </w:pPr>
    </w:p>
    <w:p w:rsidRPr="00F57E17" w:rsidR="00BA32E4" w:rsidP="00BA32E4" w:rsidRDefault="00BA32E4" w14:paraId="7C617305" w14:textId="77777777">
      <w:pPr>
        <w:pStyle w:val="BodyText"/>
        <w:spacing w:before="0" w:after="0"/>
      </w:pPr>
    </w:p>
    <w:p w:rsidRPr="00F57E17" w:rsidR="00BA32E4" w:rsidP="00BA32E4" w:rsidRDefault="00BA32E4" w14:paraId="41868C57" w14:textId="77777777">
      <w:pPr>
        <w:pStyle w:val="BodyText"/>
        <w:spacing w:before="0" w:after="0"/>
      </w:pPr>
    </w:p>
    <w:p w:rsidRPr="00F57E17" w:rsidR="00BA32E4" w:rsidP="00BA32E4" w:rsidRDefault="00BA32E4" w14:paraId="61C2B374" w14:textId="77777777">
      <w:pPr>
        <w:pStyle w:val="BodyText"/>
        <w:spacing w:before="0" w:after="0"/>
      </w:pPr>
    </w:p>
    <w:p w:rsidRPr="00F57E17" w:rsidR="00BA32E4" w:rsidP="00BA32E4" w:rsidRDefault="00BA32E4" w14:paraId="056B5EC8" w14:textId="77777777">
      <w:pPr>
        <w:pStyle w:val="BodyText"/>
        <w:spacing w:before="0" w:after="0"/>
      </w:pPr>
    </w:p>
    <w:p w:rsidRPr="00F57E17" w:rsidR="00BA32E4" w:rsidP="00BA32E4" w:rsidRDefault="00BA32E4" w14:paraId="031FD8E1" w14:textId="77777777">
      <w:pPr>
        <w:pStyle w:val="BodyText"/>
        <w:spacing w:before="0" w:after="0"/>
      </w:pPr>
    </w:p>
    <w:p w:rsidRPr="00F57E17" w:rsidR="00BA32E4" w:rsidP="00BA32E4" w:rsidRDefault="00BA32E4" w14:paraId="77CFE862" w14:textId="77777777">
      <w:pPr>
        <w:pStyle w:val="BodyText"/>
        <w:spacing w:before="0" w:after="0"/>
      </w:pPr>
    </w:p>
    <w:p w:rsidRPr="00F57E17" w:rsidR="00BA32E4" w:rsidP="00BA32E4" w:rsidRDefault="00BA32E4" w14:paraId="7E12DDBA" w14:textId="77777777">
      <w:pPr>
        <w:pStyle w:val="BodyText"/>
        <w:spacing w:before="0" w:after="0"/>
      </w:pPr>
    </w:p>
    <w:p w:rsidRPr="00F57E17" w:rsidR="00BA32E4" w:rsidP="00BA32E4" w:rsidRDefault="00BA32E4" w14:paraId="34D12F84" w14:textId="77777777">
      <w:pPr>
        <w:pStyle w:val="BodyText"/>
        <w:spacing w:before="0" w:after="0"/>
        <w:ind w:left="0"/>
        <w:rPr>
          <w:b/>
        </w:rPr>
      </w:pPr>
      <w:r w:rsidRPr="00F57E17">
        <w:rPr>
          <w:b/>
        </w:rPr>
        <w:t>Availability of scenario files</w:t>
      </w:r>
    </w:p>
    <w:p w:rsidRPr="00F57E17" w:rsidR="00BA32E4" w:rsidP="00BA32E4" w:rsidRDefault="00BA32E4" w14:paraId="5818BA09" w14:textId="77777777">
      <w:pPr>
        <w:pStyle w:val="BodyText"/>
        <w:spacing w:before="0" w:after="0"/>
        <w:rPr>
          <w:b/>
        </w:rPr>
      </w:pPr>
    </w:p>
    <w:p w:rsidRPr="00F57E17" w:rsidR="00F67FC4" w:rsidP="00F67FC4" w:rsidRDefault="00BA32E4" w14:paraId="41270BD8" w14:textId="689D874C">
      <w:pPr>
        <w:pStyle w:val="BodyText"/>
        <w:numPr>
          <w:ilvl w:val="0"/>
          <w:numId w:val="51"/>
        </w:numPr>
        <w:spacing w:before="0" w:after="0"/>
        <w:ind w:left="426"/>
      </w:pPr>
      <w:r w:rsidRPr="00F57E17">
        <w:t xml:space="preserve">This functionality is only available </w:t>
      </w:r>
      <w:r w:rsidRPr="00F57E17" w:rsidR="00837E18">
        <w:t>for users with the ‘Scenario Set Validation’ permission</w:t>
      </w:r>
      <w:r w:rsidRPr="00F57E17">
        <w:t>.</w:t>
      </w:r>
    </w:p>
    <w:p w:rsidRPr="00F57E17" w:rsidR="00F67FC4" w:rsidP="006115FC" w:rsidRDefault="00566E3A" w14:paraId="38E92C32" w14:textId="77777777">
      <w:pPr>
        <w:pStyle w:val="Heading3"/>
        <w:tabs>
          <w:tab w:val="clear" w:pos="1080"/>
          <w:tab w:val="clear" w:pos="1209"/>
          <w:tab w:val="left" w:pos="0"/>
        </w:tabs>
        <w:spacing w:before="0" w:after="0"/>
        <w:ind w:left="0" w:firstLine="0"/>
      </w:pPr>
      <w:r w:rsidRPr="00F57E17">
        <w:lastRenderedPageBreak/>
        <w:br w:type="page"/>
      </w:r>
    </w:p>
    <w:p w:rsidRPr="00F57E17" w:rsidR="00F67FC4" w:rsidP="00AC14CB" w:rsidRDefault="00F67FC4" w14:paraId="2B648230" w14:textId="02D8BB2E">
      <w:pPr>
        <w:pStyle w:val="Heading3"/>
        <w:ind w:left="0" w:firstLine="0"/>
      </w:pPr>
      <w:bookmarkStart w:name="_Toc58481196" w:id="353"/>
      <w:bookmarkStart w:name="_Toc114825529" w:id="354"/>
      <w:r w:rsidRPr="00F57E17">
        <w:lastRenderedPageBreak/>
        <w:t>6.3.</w:t>
      </w:r>
      <w:r w:rsidRPr="00F57E17" w:rsidR="000F7F08">
        <w:t xml:space="preserve">10 </w:t>
      </w:r>
      <w:r w:rsidRPr="00F57E17">
        <w:t xml:space="preserve">How to download </w:t>
      </w:r>
      <w:r w:rsidRPr="00F57E17" w:rsidR="00E32470">
        <w:t>the</w:t>
      </w:r>
      <w:r w:rsidRPr="00F57E17">
        <w:t xml:space="preserve"> Run Manifest file</w:t>
      </w:r>
      <w:bookmarkEnd w:id="353"/>
      <w:bookmarkEnd w:id="354"/>
    </w:p>
    <w:bookmarkStart w:name="_Toc58474523" w:id="355"/>
    <w:p w:rsidRPr="00F57E17" w:rsidR="00F67FC4" w:rsidP="00AC14CB" w:rsidRDefault="001C2F5A" w14:paraId="1D784E67" w14:textId="71FC75D5">
      <w:r w:rsidRPr="003336ED">
        <w:rPr>
          <w:noProof/>
        </w:rPr>
        <mc:AlternateContent>
          <mc:Choice Requires="wps">
            <w:drawing>
              <wp:anchor distT="0" distB="0" distL="114300" distR="114300" simplePos="0" relativeHeight="251658726" behindDoc="0" locked="0" layoutInCell="0" allowOverlap="1" wp14:anchorId="4FCECD60" wp14:editId="35EBEBB8">
                <wp:simplePos x="0" y="0"/>
                <wp:positionH relativeFrom="column">
                  <wp:posOffset>-90487</wp:posOffset>
                </wp:positionH>
                <wp:positionV relativeFrom="paragraph">
                  <wp:posOffset>96520</wp:posOffset>
                </wp:positionV>
                <wp:extent cx="6068060" cy="2252663"/>
                <wp:effectExtent l="19050" t="19050" r="46990" b="52705"/>
                <wp:wrapNone/>
                <wp:docPr id="2476" name="AutoShape 4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252663"/>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F67FC4" w:rsidRDefault="00E84082" w14:paraId="484F6005" w14:textId="77777777">
                            <w:pPr>
                              <w:pStyle w:val="BodyText"/>
                              <w:jc w:val="left"/>
                              <w:rPr>
                                <w:b/>
                                <w:noProof/>
                              </w:rPr>
                            </w:pPr>
                            <w:r>
                              <w:rPr>
                                <w:b/>
                                <w:noProof/>
                              </w:rPr>
                              <w:drawing>
                                <wp:inline distT="0" distB="0" distL="0" distR="0" wp14:anchorId="47C2E3F1" wp14:editId="1AAF7283">
                                  <wp:extent cx="413095" cy="285750"/>
                                  <wp:effectExtent l="0" t="0" r="0" b="0"/>
                                  <wp:docPr id="38268646" name="Picture 3826864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6115FC" w:rsidR="00E84082" w:rsidP="00F67FC4" w:rsidRDefault="00E84082" w14:paraId="0FC13F71" w14:textId="77777777">
                            <w:pPr>
                              <w:pStyle w:val="BodyText"/>
                              <w:numPr>
                                <w:ilvl w:val="0"/>
                                <w:numId w:val="21"/>
                              </w:numPr>
                              <w:rPr>
                                <w:b/>
                                <w:i/>
                              </w:rPr>
                            </w:pPr>
                            <w:r w:rsidRPr="004918C3">
                              <w:rPr>
                                <w:b/>
                                <w:i/>
                              </w:rPr>
                              <w:t xml:space="preserve">Business </w:t>
                            </w:r>
                            <w:r>
                              <w:rPr>
                                <w:b/>
                                <w:i/>
                              </w:rPr>
                              <w:t>c</w:t>
                            </w:r>
                            <w:r w:rsidRPr="004918C3">
                              <w:rPr>
                                <w:b/>
                                <w:i/>
                              </w:rPr>
                              <w:t>ontext:</w:t>
                            </w:r>
                            <w:r w:rsidRPr="006115FC">
                              <w:rPr>
                                <w:b/>
                                <w:i/>
                              </w:rPr>
                              <w:t xml:space="preserve"> </w:t>
                            </w:r>
                          </w:p>
                          <w:p w:rsidRPr="004918C3" w:rsidR="00E84082" w:rsidP="00F67FC4" w:rsidRDefault="00E84082" w14:paraId="03AB82AF" w14:textId="56B7C13A">
                            <w:pPr>
                              <w:pStyle w:val="BodyText"/>
                              <w:numPr>
                                <w:ilvl w:val="0"/>
                                <w:numId w:val="212"/>
                              </w:numPr>
                              <w:spacing w:before="0" w:after="0"/>
                              <w:jc w:val="left"/>
                              <w:rPr>
                                <w:i/>
                              </w:rPr>
                            </w:pPr>
                            <w:r>
                              <w:rPr>
                                <w:i/>
                              </w:rPr>
                              <w:t xml:space="preserve">The Run Manifest file provides contextual information about a Scenario Set run, </w:t>
                            </w:r>
                            <w:r w:rsidRPr="00F67FC4">
                              <w:rPr>
                                <w:i/>
                              </w:rPr>
                              <w:t>including</w:t>
                            </w:r>
                            <w:r>
                              <w:rPr>
                                <w:i/>
                              </w:rPr>
                              <w:t xml:space="preserve"> theScenario Set</w:t>
                            </w:r>
                            <w:r w:rsidRPr="00F67FC4">
                              <w:rPr>
                                <w:i/>
                              </w:rPr>
                              <w:t xml:space="preserve"> Name, Versio</w:t>
                            </w:r>
                            <w:r>
                              <w:rPr>
                                <w:i/>
                              </w:rPr>
                              <w:t xml:space="preserve">n, </w:t>
                            </w:r>
                            <w:r w:rsidRPr="00F67FC4">
                              <w:rPr>
                                <w:i/>
                              </w:rPr>
                              <w:t xml:space="preserve">Status, Purpose, Base Date, Session Date, Max Nr of Stochastic Scenarios, Base Engine, Scenario Assumption Set, </w:t>
                            </w:r>
                            <w:r>
                              <w:rPr>
                                <w:i/>
                              </w:rPr>
                              <w:t xml:space="preserve">and </w:t>
                            </w:r>
                            <w:r w:rsidRPr="00F67FC4">
                              <w:rPr>
                                <w:i/>
                              </w:rPr>
                              <w:t>Assigned Tag </w:t>
                            </w:r>
                            <w:r>
                              <w:rPr>
                                <w:i/>
                              </w:rPr>
                              <w:t xml:space="preserve"> Run manifest outputs are also used to confirm which RAFM configuration and Task Runner version which were used to complete the Scenario Set run.</w:t>
                            </w:r>
                            <w:r w:rsidRPr="00F67FC4">
                              <w:rPr>
                                <w:i/>
                              </w:rPr>
                              <w:t xml:space="preserve"> </w:t>
                            </w:r>
                          </w:p>
                          <w:p w:rsidRPr="004918C3" w:rsidR="00E84082" w:rsidP="00F67FC4" w:rsidRDefault="00E84082" w14:paraId="65C122A1" w14:textId="627CA1FD">
                            <w:pPr>
                              <w:pStyle w:val="BodyText"/>
                              <w:numPr>
                                <w:ilvl w:val="0"/>
                                <w:numId w:val="21"/>
                              </w:numPr>
                              <w:rPr>
                                <w:b/>
                                <w:i/>
                              </w:rPr>
                            </w:pPr>
                            <w:r>
                              <w:rPr>
                                <w:b/>
                                <w:i/>
                              </w:rPr>
                              <w:t>To be able to download the Run Manifest</w:t>
                            </w:r>
                            <w:r w:rsidRPr="004918C3">
                              <w:rPr>
                                <w:b/>
                                <w:i/>
                              </w:rPr>
                              <w:t>, the following condition must be met:</w:t>
                            </w:r>
                          </w:p>
                          <w:p w:rsidRPr="004918C3" w:rsidR="00E84082" w:rsidP="00F67FC4" w:rsidRDefault="00E84082" w14:paraId="3D5A5706" w14:textId="625F5188">
                            <w:pPr>
                              <w:pStyle w:val="BodyText"/>
                              <w:numPr>
                                <w:ilvl w:val="0"/>
                                <w:numId w:val="212"/>
                              </w:numPr>
                              <w:spacing w:before="0" w:after="0"/>
                              <w:jc w:val="left"/>
                              <w:rPr>
                                <w:i/>
                              </w:rPr>
                            </w:pPr>
                            <w:r>
                              <w:rPr>
                                <w:i/>
                              </w:rPr>
                              <w:t>A scenario set run must have been previously completed successfully.</w:t>
                            </w:r>
                          </w:p>
                          <w:p w:rsidR="00E84082" w:rsidP="00F67FC4" w:rsidRDefault="00E84082" w14:paraId="46A875FA"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E453E06">
              <v:shape id="AutoShape 4252" style="position:absolute;left:0;text-align:left;margin-left:-7.1pt;margin-top:7.6pt;width:477.8pt;height:177.4pt;z-index:2516587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44"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" w14:anchorId="4FCECD60">
                <v:shadow on="t" color="#622423" opacity=".5" offset="1pt"/>
                <v:textbox inset=",0,,0">
                  <w:txbxContent>
                    <w:p w:rsidR="00E84082" w:rsidP="00F67FC4" w:rsidRDefault="00E84082" w14:paraId="56EE48EE" w14:textId="77777777">
                      <w:pPr>
                        <w:pStyle w:val="BodyText"/>
                        <w:jc w:val="left"/>
                        <w:rPr>
                          <w:b/>
                          <w:noProof/>
                        </w:rPr>
                      </w:pPr>
                      <w:r>
                        <w:rPr>
                          <w:b/>
                          <w:noProof/>
                        </w:rPr>
                        <w:drawing>
                          <wp:inline distT="0" distB="0" distL="0" distR="0" wp14:anchorId="7A0FC1A4" wp14:editId="1AAF7283">
                            <wp:extent cx="413095" cy="285750"/>
                            <wp:effectExtent l="0" t="0" r="0" b="0"/>
                            <wp:docPr id="656488119" name="Picture 3826864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6115FC" w:rsidR="00E84082" w:rsidP="00F67FC4" w:rsidRDefault="00E84082" w14:paraId="1811EF54" w14:textId="77777777">
                      <w:pPr>
                        <w:pStyle w:val="BodyText"/>
                        <w:numPr>
                          <w:ilvl w:val="0"/>
                          <w:numId w:val="21"/>
                        </w:numPr>
                        <w:rPr>
                          <w:b/>
                          <w:i/>
                        </w:rPr>
                      </w:pPr>
                      <w:r w:rsidRPr="004918C3">
                        <w:rPr>
                          <w:b/>
                          <w:i/>
                        </w:rPr>
                        <w:t xml:space="preserve">Business </w:t>
                      </w:r>
                      <w:r>
                        <w:rPr>
                          <w:b/>
                          <w:i/>
                        </w:rPr>
                        <w:t>c</w:t>
                      </w:r>
                      <w:r w:rsidRPr="004918C3">
                        <w:rPr>
                          <w:b/>
                          <w:i/>
                        </w:rPr>
                        <w:t>ontext:</w:t>
                      </w:r>
                      <w:r w:rsidRPr="006115FC">
                        <w:rPr>
                          <w:b/>
                          <w:i/>
                        </w:rPr>
                        <w:t xml:space="preserve"> </w:t>
                      </w:r>
                    </w:p>
                    <w:p w:rsidRPr="004918C3" w:rsidR="00E84082" w:rsidP="00F67FC4" w:rsidRDefault="00E84082" w14:paraId="4412BBCF" w14:textId="56B7C13A">
                      <w:pPr>
                        <w:pStyle w:val="BodyText"/>
                        <w:numPr>
                          <w:ilvl w:val="0"/>
                          <w:numId w:val="212"/>
                        </w:numPr>
                        <w:spacing w:before="0" w:after="0"/>
                        <w:jc w:val="left"/>
                        <w:rPr>
                          <w:i/>
                        </w:rPr>
                      </w:pPr>
                      <w:r>
                        <w:rPr>
                          <w:i/>
                        </w:rPr>
                        <w:t xml:space="preserve">The Run Manifest file provides contextual information about a Scenario Set run, </w:t>
                      </w:r>
                      <w:r w:rsidRPr="00F67FC4">
                        <w:rPr>
                          <w:i/>
                        </w:rPr>
                        <w:t>including</w:t>
                      </w:r>
                      <w:r>
                        <w:rPr>
                          <w:i/>
                        </w:rPr>
                        <w:t xml:space="preserve"> </w:t>
                      </w:r>
                      <w:r>
                        <w:rPr>
                          <w:i/>
                        </w:rPr>
                        <w:t>theScenario Set</w:t>
                      </w:r>
                      <w:r w:rsidRPr="00F67FC4">
                        <w:rPr>
                          <w:i/>
                        </w:rPr>
                        <w:t xml:space="preserve"> Name, Versio</w:t>
                      </w:r>
                      <w:r>
                        <w:rPr>
                          <w:i/>
                        </w:rPr>
                        <w:t xml:space="preserve">n, </w:t>
                      </w:r>
                      <w:r w:rsidRPr="00F67FC4">
                        <w:rPr>
                          <w:i/>
                        </w:rPr>
                        <w:t xml:space="preserve">Status, Purpose, Base Date, Session Date, Max Nr of Stochastic Scenarios, Base Engine, Scenario Assumption Set, </w:t>
                      </w:r>
                      <w:r>
                        <w:rPr>
                          <w:i/>
                        </w:rPr>
                        <w:t xml:space="preserve">and </w:t>
                      </w:r>
                      <w:r w:rsidRPr="00F67FC4">
                        <w:rPr>
                          <w:i/>
                        </w:rPr>
                        <w:t>Assigned Tag </w:t>
                      </w:r>
                      <w:r>
                        <w:rPr>
                          <w:i/>
                        </w:rPr>
                        <w:t xml:space="preserve"> Run manifest outputs are also used to confirm which RAFM configuration and Task Runner version which were used to complete the Scenario Set run.</w:t>
                      </w:r>
                      <w:r w:rsidRPr="00F67FC4">
                        <w:rPr>
                          <w:i/>
                        </w:rPr>
                        <w:t xml:space="preserve"> </w:t>
                      </w:r>
                    </w:p>
                    <w:p w:rsidRPr="004918C3" w:rsidR="00E84082" w:rsidP="00F67FC4" w:rsidRDefault="00E84082" w14:paraId="5E2E729E" w14:textId="627CA1FD">
                      <w:pPr>
                        <w:pStyle w:val="BodyText"/>
                        <w:numPr>
                          <w:ilvl w:val="0"/>
                          <w:numId w:val="21"/>
                        </w:numPr>
                        <w:rPr>
                          <w:b/>
                          <w:i/>
                        </w:rPr>
                      </w:pPr>
                      <w:r>
                        <w:rPr>
                          <w:b/>
                          <w:i/>
                        </w:rPr>
                        <w:t>To be able to download the Run Manifest</w:t>
                      </w:r>
                      <w:r w:rsidRPr="004918C3">
                        <w:rPr>
                          <w:b/>
                          <w:i/>
                        </w:rPr>
                        <w:t>, the following condition must be met:</w:t>
                      </w:r>
                    </w:p>
                    <w:p w:rsidRPr="004918C3" w:rsidR="00E84082" w:rsidP="00F67FC4" w:rsidRDefault="00E84082" w14:paraId="2E66FD46" w14:textId="625F5188">
                      <w:pPr>
                        <w:pStyle w:val="BodyText"/>
                        <w:numPr>
                          <w:ilvl w:val="0"/>
                          <w:numId w:val="212"/>
                        </w:numPr>
                        <w:spacing w:before="0" w:after="0"/>
                        <w:jc w:val="left"/>
                        <w:rPr>
                          <w:i/>
                        </w:rPr>
                      </w:pPr>
                      <w:r>
                        <w:rPr>
                          <w:i/>
                        </w:rPr>
                        <w:t>A scenario set run must have been previously completed successfully.</w:t>
                      </w:r>
                    </w:p>
                    <w:p w:rsidR="00E84082" w:rsidP="00F67FC4" w:rsidRDefault="00E84082" w14:paraId="2908EB2C" w14:textId="77777777"/>
                  </w:txbxContent>
                </v:textbox>
              </v:shape>
            </w:pict>
          </mc:Fallback>
        </mc:AlternateContent>
      </w:r>
      <w:bookmarkEnd w:id="355"/>
    </w:p>
    <w:p w:rsidRPr="00F57E17" w:rsidR="00F67FC4" w:rsidP="00AC14CB" w:rsidRDefault="00F67FC4" w14:paraId="46FEDCD6" w14:textId="77777777"/>
    <w:p w:rsidRPr="00F57E17" w:rsidR="00F67FC4" w:rsidP="00AC14CB" w:rsidRDefault="00F67FC4" w14:paraId="31CE8A6E" w14:textId="77777777"/>
    <w:p w:rsidRPr="00F57E17" w:rsidR="00F67FC4" w:rsidP="00AC14CB" w:rsidRDefault="00F67FC4" w14:paraId="59110C96" w14:textId="77777777"/>
    <w:p w:rsidRPr="00F57E17" w:rsidR="00F67FC4" w:rsidP="00AC14CB" w:rsidRDefault="00F67FC4" w14:paraId="31F82CC3" w14:textId="77777777"/>
    <w:p w:rsidRPr="00F57E17" w:rsidR="00F67FC4" w:rsidP="00AC14CB" w:rsidRDefault="00F67FC4" w14:paraId="7E559331" w14:textId="77777777"/>
    <w:p w:rsidRPr="00F57E17" w:rsidR="00F67FC4" w:rsidP="00AC14CB" w:rsidRDefault="00F67FC4" w14:paraId="03468EF5" w14:textId="77777777"/>
    <w:p w:rsidRPr="00F57E17" w:rsidR="00F67FC4" w:rsidP="00AC14CB" w:rsidRDefault="00F67FC4" w14:paraId="6D749B92" w14:textId="77777777"/>
    <w:p w:rsidRPr="00F57E17" w:rsidR="00F67FC4" w:rsidP="00AC14CB" w:rsidRDefault="00F67FC4" w14:paraId="4DEB65E0" w14:textId="77777777"/>
    <w:p w:rsidRPr="00F57E17" w:rsidR="00F67FC4" w:rsidP="00AC14CB" w:rsidRDefault="00F67FC4" w14:paraId="5F82D34B" w14:textId="77777777"/>
    <w:p w:rsidRPr="00F57E17" w:rsidR="00F67FC4" w:rsidP="00AC14CB" w:rsidRDefault="00F67FC4" w14:paraId="37CEBA13" w14:textId="77777777">
      <w:r w:rsidRPr="00F57E17">
        <w:rPr>
          <w:b/>
        </w:rPr>
        <w:t>Step 1</w:t>
      </w:r>
      <w:r w:rsidRPr="00F57E17">
        <w:t>: Select the ‘Scenario Sets’ tab and select a version of scenario set in the scenario set summary table on the ‘Normal’ tab.</w:t>
      </w:r>
    </w:p>
    <w:p w:rsidRPr="00F57E17" w:rsidR="00F67FC4" w:rsidP="00AC14CB" w:rsidRDefault="00F67FC4" w14:paraId="10C545A5" w14:textId="77777777">
      <w:r w:rsidRPr="00F57E17">
        <w:rPr>
          <w:b/>
        </w:rPr>
        <w:t>Step 2</w:t>
      </w:r>
      <w:r w:rsidRPr="00F57E17">
        <w:t>: Select a specific RunID in the ‘Runs Table’ tab in the Details tab.</w:t>
      </w:r>
    </w:p>
    <w:p w:rsidRPr="00F57E17" w:rsidR="00F67FC4" w:rsidP="00AC14CB" w:rsidRDefault="00F67FC4" w14:paraId="7B0D7D24" w14:textId="1A398C40">
      <w:r w:rsidRPr="00F57E17">
        <w:rPr>
          <w:b/>
        </w:rPr>
        <w:t>Step 3</w:t>
      </w:r>
      <w:r w:rsidRPr="00F57E17">
        <w:t xml:space="preserve">: The system will enable the download of Run Manifest file by clicking the ‘Download’ </w:t>
      </w:r>
      <w:r w:rsidRPr="00F57E17" w:rsidR="002A20C8">
        <w:t>drop-down menu</w:t>
      </w:r>
      <w:r w:rsidRPr="00F57E17">
        <w:t>.</w:t>
      </w:r>
    </w:p>
    <w:p w:rsidRPr="00F57E17" w:rsidR="00F67FC4" w:rsidP="00AC14CB" w:rsidRDefault="00F67FC4" w14:paraId="7FE9C5D1" w14:textId="13E1FC20">
      <w:r w:rsidRPr="00F57E17">
        <w:rPr>
          <w:b/>
        </w:rPr>
        <w:t xml:space="preserve">Step </w:t>
      </w:r>
      <w:r w:rsidRPr="00F57E17" w:rsidR="002A20C8">
        <w:rPr>
          <w:b/>
        </w:rPr>
        <w:t>4</w:t>
      </w:r>
      <w:r w:rsidRPr="00F57E17">
        <w:rPr>
          <w:b/>
        </w:rPr>
        <w:t>:</w:t>
      </w:r>
      <w:r w:rsidRPr="00F57E17">
        <w:t xml:space="preserve"> Click the ‘</w:t>
      </w:r>
      <w:r w:rsidRPr="00F57E17" w:rsidR="002A20C8">
        <w:t>Run Manifest</w:t>
      </w:r>
      <w:r w:rsidRPr="00F57E17">
        <w:t xml:space="preserve">’ </w:t>
      </w:r>
      <w:r w:rsidRPr="00F57E17" w:rsidR="002A20C8">
        <w:t>option on the menu</w:t>
      </w:r>
      <w:r w:rsidRPr="00F57E17">
        <w:t>.</w:t>
      </w:r>
    </w:p>
    <w:p w:rsidRPr="00F57E17" w:rsidR="00F67FC4" w:rsidP="00AC14CB" w:rsidRDefault="00F67FC4" w14:paraId="0829131D" w14:textId="77777777"/>
    <w:p w:rsidRPr="00F57E17" w:rsidR="00F67FC4" w:rsidP="00AC14CB" w:rsidRDefault="001C2F5A" w14:paraId="61AC3BFB" w14:textId="167529BF">
      <w:bookmarkStart w:name="_Toc58474524" w:id="356"/>
      <w:r w:rsidRPr="003336ED">
        <w:rPr>
          <w:noProof/>
        </w:rPr>
        <w:drawing>
          <wp:inline distT="0" distB="0" distL="0" distR="0" wp14:anchorId="2F57A5EB" wp14:editId="32DE827D">
            <wp:extent cx="5732145" cy="1381125"/>
            <wp:effectExtent l="0" t="0" r="1905" b="9525"/>
            <wp:docPr id="2478" name="Picture 2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8"/>
                    <pic:cNvPicPr/>
                  </pic:nvPicPr>
                  <pic:blipFill>
                    <a:blip r:embed="rId227" cstate="print">
                      <a:extLst>
                        <a:ext uri="{28A0092B-C50C-407E-A947-70E740481C1C}">
                          <a14:useLocalDpi xmlns:a14="http://schemas.microsoft.com/office/drawing/2010/main" val="0"/>
                        </a:ext>
                      </a:extLst>
                    </a:blip>
                    <a:stretch>
                      <a:fillRect/>
                    </a:stretch>
                  </pic:blipFill>
                  <pic:spPr>
                    <a:xfrm>
                      <a:off x="0" y="0"/>
                      <a:ext cx="5732145" cy="1381125"/>
                    </a:xfrm>
                    <a:prstGeom prst="rect">
                      <a:avLst/>
                    </a:prstGeom>
                  </pic:spPr>
                </pic:pic>
              </a:graphicData>
            </a:graphic>
          </wp:inline>
        </w:drawing>
      </w:r>
      <w:bookmarkEnd w:id="356"/>
    </w:p>
    <w:p w:rsidRPr="00F57E17" w:rsidR="00F67FC4" w:rsidP="00AC14CB" w:rsidRDefault="00F67FC4" w14:paraId="5BE98B65" w14:textId="77777777"/>
    <w:p w:rsidRPr="00F57E17" w:rsidR="001C2F5A" w:rsidP="00AC14CB" w:rsidRDefault="001C2F5A" w14:paraId="2C659F18" w14:textId="25BB80B8">
      <w:r w:rsidRPr="00F57E17">
        <w:t xml:space="preserve">You may select the ‘Cancel’ button </w:t>
      </w:r>
      <w:r w:rsidRPr="00F57E17" w:rsidR="008F480C">
        <w:t xml:space="preserve">from the local browser download menu options </w:t>
      </w:r>
      <w:r w:rsidRPr="00F57E17">
        <w:t>to abort the task.</w:t>
      </w:r>
    </w:p>
    <w:p w:rsidRPr="00F57E17" w:rsidR="001C2F5A" w:rsidP="00AC14CB" w:rsidRDefault="001C2F5A" w14:paraId="570F71DF" w14:textId="77777777"/>
    <w:bookmarkStart w:name="_Toc58474525" w:id="357"/>
    <w:p w:rsidRPr="00F57E17" w:rsidR="00F67FC4" w:rsidP="00AC14CB" w:rsidRDefault="001C2F5A" w14:paraId="692F055E" w14:textId="6DB4263A">
      <w:r w:rsidRPr="003336ED">
        <w:rPr>
          <w:noProof/>
        </w:rPr>
        <mc:AlternateContent>
          <mc:Choice Requires="wps">
            <w:drawing>
              <wp:anchor distT="0" distB="0" distL="114300" distR="114300" simplePos="0" relativeHeight="251658727" behindDoc="0" locked="0" layoutInCell="0" allowOverlap="1" wp14:anchorId="332B7EAD" wp14:editId="26A77337">
                <wp:simplePos x="0" y="0"/>
                <wp:positionH relativeFrom="column">
                  <wp:posOffset>0</wp:posOffset>
                </wp:positionH>
                <wp:positionV relativeFrom="paragraph">
                  <wp:posOffset>19050</wp:posOffset>
                </wp:positionV>
                <wp:extent cx="6068060" cy="1132840"/>
                <wp:effectExtent l="26670" t="19685" r="39370" b="47625"/>
                <wp:wrapNone/>
                <wp:docPr id="2482" name="AutoShape 20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1C2F5A" w:rsidRDefault="00E84082" w14:paraId="21C76B5C" w14:textId="77777777">
                            <w:pPr>
                              <w:rPr>
                                <w:b/>
                                <w:noProof/>
                              </w:rPr>
                            </w:pPr>
                            <w:r>
                              <w:rPr>
                                <w:b/>
                                <w:noProof/>
                              </w:rPr>
                              <w:drawing>
                                <wp:inline distT="0" distB="0" distL="0" distR="0" wp14:anchorId="3B779AE8" wp14:editId="767E7DFC">
                                  <wp:extent cx="419100" cy="381000"/>
                                  <wp:effectExtent l="0" t="0" r="0" b="0"/>
                                  <wp:docPr id="38268647" name="Picture 21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1C2F5A" w:rsidRDefault="00E84082" w14:paraId="7A6E7033" w14:textId="72AC2873">
                            <w:pPr>
                              <w:numPr>
                                <w:ilvl w:val="0"/>
                                <w:numId w:val="42"/>
                              </w:numPr>
                            </w:pPr>
                            <w:r>
                              <w:rPr>
                                <w:b/>
                              </w:rPr>
                              <w:t xml:space="preserve">Upon completion of the above steps, the selected Run Manifest file will be available for use. </w:t>
                            </w:r>
                          </w:p>
                          <w:p w:rsidRPr="00C904F1" w:rsidR="00E84082" w:rsidP="001C2F5A" w:rsidRDefault="00E84082" w14:paraId="79D3552D"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EE80F2C">
              <v:shape id="_x0000_s1145" style="position:absolute;left:0;text-align:left;margin-left:0;margin-top:1.5pt;width:477.8pt;height:89.2pt;z-index:2516587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" w14:anchorId="332B7EAD">
                <v:shadow on="t" color="#622423" opacity=".5" offset="1pt"/>
                <v:textbox inset=",0,,0">
                  <w:txbxContent>
                    <w:p w:rsidR="00E84082" w:rsidP="001C2F5A" w:rsidRDefault="00E84082" w14:paraId="2DA9CC67" w14:textId="77777777">
                      <w:pPr>
                        <w:rPr>
                          <w:b/>
                          <w:noProof/>
                        </w:rPr>
                      </w:pPr>
                      <w:r>
                        <w:rPr>
                          <w:b/>
                          <w:noProof/>
                        </w:rPr>
                        <w:drawing>
                          <wp:inline distT="0" distB="0" distL="0" distR="0" wp14:anchorId="15FCE613" wp14:editId="767E7DFC">
                            <wp:extent cx="419100" cy="381000"/>
                            <wp:effectExtent l="0" t="0" r="0" b="0"/>
                            <wp:docPr id="588505739" name="Picture 21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1C2F5A" w:rsidRDefault="00E84082" w14:paraId="1A758821" w14:textId="72AC2873">
                      <w:pPr>
                        <w:numPr>
                          <w:ilvl w:val="0"/>
                          <w:numId w:val="42"/>
                        </w:numPr>
                      </w:pPr>
                      <w:r>
                        <w:rPr>
                          <w:b/>
                        </w:rPr>
                        <w:t xml:space="preserve">Upon completion of the above steps, the selected Run Manifest file will be available for use. </w:t>
                      </w:r>
                    </w:p>
                    <w:p w:rsidRPr="00C904F1" w:rsidR="00E84082" w:rsidP="001C2F5A" w:rsidRDefault="00E84082" w14:paraId="121FD38A" w14:textId="77777777"/>
                  </w:txbxContent>
                </v:textbox>
              </v:shape>
            </w:pict>
          </mc:Fallback>
        </mc:AlternateContent>
      </w:r>
      <w:bookmarkEnd w:id="357"/>
    </w:p>
    <w:p w:rsidRPr="00F57E17" w:rsidR="001C2F5A" w:rsidP="00AC14CB" w:rsidRDefault="001C2F5A" w14:paraId="1DB3B0C1" w14:textId="11909DD4"/>
    <w:p w:rsidRPr="00F57E17" w:rsidR="001C2F5A" w:rsidP="00AC14CB" w:rsidRDefault="001C2F5A" w14:paraId="74038CF4" w14:textId="47435CA9"/>
    <w:p w:rsidRPr="00F57E17" w:rsidR="001C2F5A" w:rsidP="00AC14CB" w:rsidRDefault="001C2F5A" w14:paraId="7E468825" w14:textId="72E201F4"/>
    <w:p w:rsidRPr="00F57E17" w:rsidR="001C2F5A" w:rsidP="00AC14CB" w:rsidRDefault="001C2F5A" w14:paraId="6371DA0F" w14:textId="77777777"/>
    <w:p w:rsidRPr="00F57E17" w:rsidR="001C2F5A" w:rsidP="00AC14CB" w:rsidRDefault="001C2F5A" w14:paraId="4C61B1B1" w14:textId="6F668C4F"/>
    <w:p w:rsidRPr="00F57E17" w:rsidR="001C2F5A" w:rsidP="00AC14CB" w:rsidRDefault="001C2F5A" w14:paraId="4C21B466" w14:textId="44129714"/>
    <w:p w:rsidRPr="00F57E17" w:rsidR="001C2F5A" w:rsidP="00AC14CB" w:rsidRDefault="001C2F5A" w14:paraId="183AB4EE" w14:textId="77777777">
      <w:pPr>
        <w:pStyle w:val="BodyText"/>
      </w:pPr>
    </w:p>
    <w:p w:rsidRPr="00F57E17" w:rsidR="00566E3A" w:rsidP="006115FC" w:rsidRDefault="00566E3A" w14:paraId="406A539B" w14:textId="701ADD8A">
      <w:pPr>
        <w:pStyle w:val="Heading3"/>
        <w:tabs>
          <w:tab w:val="clear" w:pos="1080"/>
          <w:tab w:val="clear" w:pos="1209"/>
          <w:tab w:val="left" w:pos="0"/>
        </w:tabs>
        <w:spacing w:before="0" w:after="0"/>
        <w:ind w:left="0" w:firstLine="0"/>
        <w:rPr>
          <w:color w:val="000000"/>
        </w:rPr>
      </w:pPr>
      <w:bookmarkStart w:name="_Toc58474526" w:id="358"/>
      <w:bookmarkStart w:name="_Toc58481197" w:id="359"/>
      <w:bookmarkStart w:name="_Toc114825530" w:id="360"/>
      <w:r w:rsidRPr="00F57E17">
        <w:lastRenderedPageBreak/>
        <w:t>6.3.</w:t>
      </w:r>
      <w:r w:rsidRPr="00F57E17" w:rsidR="000F7F08">
        <w:t xml:space="preserve">11 </w:t>
      </w:r>
      <w:r w:rsidRPr="00F57E17">
        <w:t>How to trigger a validation run</w:t>
      </w:r>
      <w:r w:rsidRPr="00F57E17" w:rsidR="006E00A4">
        <w:t xml:space="preserve"> (RSG Standalone Run)</w:t>
      </w:r>
      <w:bookmarkEnd w:id="358"/>
      <w:bookmarkEnd w:id="359"/>
      <w:bookmarkEnd w:id="360"/>
    </w:p>
    <w:p w:rsidRPr="00F57E17" w:rsidR="001C6C00" w:rsidP="001C6C00" w:rsidRDefault="001C6C00" w14:paraId="4A1649C2" w14:textId="5FA2316A">
      <w:pPr>
        <w:pStyle w:val="BodyText"/>
        <w:spacing w:before="0" w:after="0"/>
      </w:pPr>
    </w:p>
    <w:p w:rsidRPr="00F57E17" w:rsidR="001C6C00" w:rsidP="001C6C00" w:rsidRDefault="00916FF7" w14:paraId="54187942" w14:textId="1372A8B8">
      <w:pPr>
        <w:pStyle w:val="BodyText"/>
        <w:spacing w:before="0" w:after="0"/>
      </w:pPr>
      <w:r w:rsidRPr="003336ED">
        <w:rPr>
          <w:noProof/>
        </w:rPr>
        <mc:AlternateContent>
          <mc:Choice Requires="wps">
            <w:drawing>
              <wp:anchor distT="0" distB="0" distL="114300" distR="114300" simplePos="0" relativeHeight="251658701" behindDoc="0" locked="0" layoutInCell="0" allowOverlap="1" wp14:anchorId="35BBD646" wp14:editId="41AAEA89">
                <wp:simplePos x="0" y="0"/>
                <wp:positionH relativeFrom="column">
                  <wp:posOffset>-40005</wp:posOffset>
                </wp:positionH>
                <wp:positionV relativeFrom="paragraph">
                  <wp:posOffset>74295</wp:posOffset>
                </wp:positionV>
                <wp:extent cx="6068060" cy="2399030"/>
                <wp:effectExtent l="26670" t="19050" r="39370" b="48895"/>
                <wp:wrapNone/>
                <wp:docPr id="2306" name="AutoShape 4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39903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1C6C00" w:rsidRDefault="00E84082" w14:paraId="72E3A852" w14:textId="3421B83D">
                            <w:pPr>
                              <w:pStyle w:val="BodyText"/>
                              <w:jc w:val="left"/>
                              <w:rPr>
                                <w:b/>
                                <w:noProof/>
                              </w:rPr>
                            </w:pPr>
                            <w:r>
                              <w:rPr>
                                <w:b/>
                                <w:noProof/>
                              </w:rPr>
                              <w:drawing>
                                <wp:inline distT="0" distB="0" distL="0" distR="0" wp14:anchorId="7A509F4E" wp14:editId="5691D83E">
                                  <wp:extent cx="413095" cy="285750"/>
                                  <wp:effectExtent l="0" t="0" r="0" b="0"/>
                                  <wp:docPr id="38268648" name="Picture 38268648"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bookmarkStart w:name="_Hlk58415289" w:id="361"/>
                            <w:bookmarkStart w:name="_Hlk58415290" w:id="362"/>
                            <w:bookmarkStart w:name="_Hlk58415304" w:id="363"/>
                            <w:bookmarkStart w:name="_Hlk58415305" w:id="364"/>
                          </w:p>
                          <w:p w:rsidRPr="00F35FA2" w:rsidR="00E84082" w:rsidP="001C6C00" w:rsidRDefault="00E84082" w14:paraId="22BD36F2" w14:textId="77777777">
                            <w:pPr>
                              <w:pStyle w:val="BodyText"/>
                              <w:numPr>
                                <w:ilvl w:val="0"/>
                                <w:numId w:val="21"/>
                              </w:numPr>
                              <w:rPr>
                                <w:b/>
                                <w:i/>
                              </w:rPr>
                            </w:pPr>
                            <w:r w:rsidRPr="004918C3">
                              <w:rPr>
                                <w:b/>
                                <w:i/>
                              </w:rPr>
                              <w:t xml:space="preserve">Business </w:t>
                            </w:r>
                            <w:r>
                              <w:rPr>
                                <w:b/>
                                <w:i/>
                              </w:rPr>
                              <w:t>c</w:t>
                            </w:r>
                            <w:r w:rsidRPr="004918C3">
                              <w:rPr>
                                <w:b/>
                                <w:i/>
                              </w:rPr>
                              <w:t>ontext:</w:t>
                            </w:r>
                            <w:r w:rsidRPr="00F35FA2">
                              <w:rPr>
                                <w:b/>
                                <w:i/>
                              </w:rPr>
                              <w:t xml:space="preserve"> </w:t>
                            </w:r>
                          </w:p>
                          <w:p w:rsidRPr="004918C3" w:rsidR="00E84082" w:rsidP="001C6C00" w:rsidRDefault="00E84082" w14:paraId="4FF19DC8" w14:textId="77777777">
                            <w:pPr>
                              <w:pStyle w:val="BodyText"/>
                              <w:numPr>
                                <w:ilvl w:val="0"/>
                                <w:numId w:val="212"/>
                              </w:numPr>
                              <w:spacing w:before="0" w:after="0"/>
                              <w:jc w:val="left"/>
                              <w:rPr>
                                <w:i/>
                              </w:rPr>
                            </w:pPr>
                            <w:r>
                              <w:rPr>
                                <w:i/>
                              </w:rPr>
                              <w:t>The business will want confidence that the scenario sets produce valid and complete outputs. To confirm this a user will run an RSG Standalone run and verify the run results. The process of obtaining run results (RSG validation reports, RSG validation sample and run logs) is described in the previous section. The verification of run results is an external ICM process.</w:t>
                            </w:r>
                          </w:p>
                          <w:p w:rsidRPr="004918C3" w:rsidR="00E84082" w:rsidP="001C6C00" w:rsidRDefault="00E84082" w14:paraId="033EE085" w14:textId="77777777">
                            <w:pPr>
                              <w:pStyle w:val="BodyText"/>
                              <w:numPr>
                                <w:ilvl w:val="0"/>
                                <w:numId w:val="21"/>
                              </w:numPr>
                              <w:rPr>
                                <w:b/>
                                <w:i/>
                              </w:rPr>
                            </w:pPr>
                            <w:r>
                              <w:rPr>
                                <w:b/>
                                <w:i/>
                              </w:rPr>
                              <w:t>To be able to trigger a validation run</w:t>
                            </w:r>
                            <w:r w:rsidRPr="004918C3">
                              <w:rPr>
                                <w:b/>
                                <w:i/>
                              </w:rPr>
                              <w:t>, the following condition must be met:</w:t>
                            </w:r>
                          </w:p>
                          <w:p w:rsidRPr="006115FC" w:rsidR="00E84082" w:rsidP="00C00828" w:rsidRDefault="00E84082" w14:paraId="1E380025" w14:textId="77777777">
                            <w:pPr>
                              <w:pStyle w:val="BodyText"/>
                              <w:numPr>
                                <w:ilvl w:val="0"/>
                                <w:numId w:val="39"/>
                              </w:numPr>
                              <w:spacing w:before="0"/>
                              <w:ind w:left="1418" w:hanging="284"/>
                              <w:rPr>
                                <w:i/>
                              </w:rPr>
                            </w:pPr>
                            <w:r w:rsidRPr="006115FC">
                              <w:rPr>
                                <w:i/>
                              </w:rPr>
                              <w:t xml:space="preserve">The selected version of the scenario set is not locked  </w:t>
                            </w:r>
                          </w:p>
                          <w:p w:rsidRPr="004918C3" w:rsidR="00E84082" w:rsidP="00C00828" w:rsidRDefault="00E84082" w14:paraId="656A5D43" w14:textId="77777777">
                            <w:pPr>
                              <w:pStyle w:val="BodyText"/>
                              <w:numPr>
                                <w:ilvl w:val="0"/>
                                <w:numId w:val="39"/>
                              </w:numPr>
                              <w:spacing w:before="0"/>
                              <w:ind w:left="1418" w:hanging="284"/>
                              <w:rPr>
                                <w:i/>
                              </w:rPr>
                            </w:pPr>
                            <w:r w:rsidRPr="006115FC">
                              <w:rPr>
                                <w:i/>
                              </w:rPr>
                              <w:t>The selected version of the scenario set is in status "In Review - Calibrated"</w:t>
                            </w:r>
                            <w:r>
                              <w:rPr>
                                <w:i/>
                              </w:rPr>
                              <w:t>.</w:t>
                            </w:r>
                          </w:p>
                          <w:bookmarkEnd w:id="361"/>
                          <w:bookmarkEnd w:id="362"/>
                          <w:bookmarkEnd w:id="363"/>
                          <w:bookmarkEnd w:id="364"/>
                          <w:p w:rsidR="00E84082" w:rsidP="001C6C00" w:rsidRDefault="00E84082" w14:paraId="3C88D1AB"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66F0C1E">
              <v:shape id="_x0000_s1146" style="position:absolute;left:0;text-align:left;margin-left:-3.15pt;margin-top:5.85pt;width:477.8pt;height:188.9pt;z-index:2516587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" w14:anchorId="35BBD646">
                <v:shadow on="t" color="#622423" opacity=".5" offset="1pt"/>
                <v:textbox inset=",0,,0">
                  <w:txbxContent>
                    <w:p w:rsidR="00E84082" w:rsidP="001C6C00" w:rsidRDefault="00E84082" w14:paraId="1FE2DD96" w14:textId="3421B83D">
                      <w:pPr>
                        <w:pStyle w:val="BodyText"/>
                        <w:jc w:val="left"/>
                        <w:rPr>
                          <w:b/>
                          <w:noProof/>
                        </w:rPr>
                      </w:pPr>
                      <w:r>
                        <w:rPr>
                          <w:b/>
                          <w:noProof/>
                        </w:rPr>
                        <w:drawing>
                          <wp:inline distT="0" distB="0" distL="0" distR="0" wp14:anchorId="4B2FF8AE" wp14:editId="5691D83E">
                            <wp:extent cx="413095" cy="285750"/>
                            <wp:effectExtent l="0" t="0" r="0" b="0"/>
                            <wp:docPr id="1897952909" name="Picture 38268648"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F35FA2" w:rsidR="00E84082" w:rsidP="001C6C00" w:rsidRDefault="00E84082" w14:paraId="41A1E18A" w14:textId="77777777">
                      <w:pPr>
                        <w:pStyle w:val="BodyText"/>
                        <w:numPr>
                          <w:ilvl w:val="0"/>
                          <w:numId w:val="21"/>
                        </w:numPr>
                        <w:rPr>
                          <w:b/>
                          <w:i/>
                        </w:rPr>
                      </w:pPr>
                      <w:r w:rsidRPr="004918C3">
                        <w:rPr>
                          <w:b/>
                          <w:i/>
                        </w:rPr>
                        <w:t xml:space="preserve">Business </w:t>
                      </w:r>
                      <w:r>
                        <w:rPr>
                          <w:b/>
                          <w:i/>
                        </w:rPr>
                        <w:t>c</w:t>
                      </w:r>
                      <w:r w:rsidRPr="004918C3">
                        <w:rPr>
                          <w:b/>
                          <w:i/>
                        </w:rPr>
                        <w:t>ontext:</w:t>
                      </w:r>
                      <w:r w:rsidRPr="00F35FA2">
                        <w:rPr>
                          <w:b/>
                          <w:i/>
                        </w:rPr>
                        <w:t xml:space="preserve"> </w:t>
                      </w:r>
                    </w:p>
                    <w:p w:rsidRPr="004918C3" w:rsidR="00E84082" w:rsidP="001C6C00" w:rsidRDefault="00E84082" w14:paraId="1FA09B3B" w14:textId="77777777">
                      <w:pPr>
                        <w:pStyle w:val="BodyText"/>
                        <w:numPr>
                          <w:ilvl w:val="0"/>
                          <w:numId w:val="212"/>
                        </w:numPr>
                        <w:spacing w:before="0" w:after="0"/>
                        <w:jc w:val="left"/>
                        <w:rPr>
                          <w:i/>
                        </w:rPr>
                      </w:pPr>
                      <w:r>
                        <w:rPr>
                          <w:i/>
                        </w:rPr>
                        <w:t>The business will want confidence that the scenario sets produce valid and complete outputs. To confirm this a user will run an RSG Standalone run and verify the run results. The process of obtaining run results (RSG validation reports, RSG validation sample and run logs) is described in the previous section. The verification of run results is an external ICM process.</w:t>
                      </w:r>
                    </w:p>
                    <w:p w:rsidRPr="004918C3" w:rsidR="00E84082" w:rsidP="001C6C00" w:rsidRDefault="00E84082" w14:paraId="75D05E0A" w14:textId="77777777">
                      <w:pPr>
                        <w:pStyle w:val="BodyText"/>
                        <w:numPr>
                          <w:ilvl w:val="0"/>
                          <w:numId w:val="21"/>
                        </w:numPr>
                        <w:rPr>
                          <w:b/>
                          <w:i/>
                        </w:rPr>
                      </w:pPr>
                      <w:r>
                        <w:rPr>
                          <w:b/>
                          <w:i/>
                        </w:rPr>
                        <w:t>To be able to trigger a validation run</w:t>
                      </w:r>
                      <w:r w:rsidRPr="004918C3">
                        <w:rPr>
                          <w:b/>
                          <w:i/>
                        </w:rPr>
                        <w:t>, the following condition must be met:</w:t>
                      </w:r>
                    </w:p>
                    <w:p w:rsidRPr="006115FC" w:rsidR="00E84082" w:rsidP="00C00828" w:rsidRDefault="00E84082" w14:paraId="49953823" w14:textId="77777777">
                      <w:pPr>
                        <w:pStyle w:val="BodyText"/>
                        <w:numPr>
                          <w:ilvl w:val="0"/>
                          <w:numId w:val="39"/>
                        </w:numPr>
                        <w:spacing w:before="0"/>
                        <w:ind w:left="1418" w:hanging="284"/>
                        <w:rPr>
                          <w:i/>
                        </w:rPr>
                      </w:pPr>
                      <w:r w:rsidRPr="006115FC">
                        <w:rPr>
                          <w:i/>
                        </w:rPr>
                        <w:t xml:space="preserve">The selected version of the scenario set is not locked  </w:t>
                      </w:r>
                    </w:p>
                    <w:p w:rsidRPr="004918C3" w:rsidR="00E84082" w:rsidP="00C00828" w:rsidRDefault="00E84082" w14:paraId="2B643938" w14:textId="77777777">
                      <w:pPr>
                        <w:pStyle w:val="BodyText"/>
                        <w:numPr>
                          <w:ilvl w:val="0"/>
                          <w:numId w:val="39"/>
                        </w:numPr>
                        <w:spacing w:before="0"/>
                        <w:ind w:left="1418" w:hanging="284"/>
                        <w:rPr>
                          <w:i/>
                        </w:rPr>
                      </w:pPr>
                      <w:r w:rsidRPr="006115FC">
                        <w:rPr>
                          <w:i/>
                        </w:rPr>
                        <w:t>The selected version of the scenario set is in status "In Review - Calibrated"</w:t>
                      </w:r>
                      <w:r>
                        <w:rPr>
                          <w:i/>
                        </w:rPr>
                        <w:t>.</w:t>
                      </w:r>
                    </w:p>
                    <w:p w:rsidR="00E84082" w:rsidP="001C6C00" w:rsidRDefault="00E84082" w14:paraId="27357532" w14:textId="77777777"/>
                  </w:txbxContent>
                </v:textbox>
              </v:shape>
            </w:pict>
          </mc:Fallback>
        </mc:AlternateContent>
      </w:r>
    </w:p>
    <w:p w:rsidRPr="00F57E17" w:rsidR="001C6C00" w:rsidP="001C6C00" w:rsidRDefault="001C6C00" w14:paraId="49F0B464" w14:textId="70CDB515">
      <w:pPr>
        <w:pStyle w:val="BodyText"/>
        <w:spacing w:before="0" w:after="0"/>
      </w:pPr>
    </w:p>
    <w:p w:rsidRPr="00F57E17" w:rsidR="001C6C00" w:rsidP="001C6C00" w:rsidRDefault="001C6C00" w14:paraId="32452AE2" w14:textId="77777777">
      <w:pPr>
        <w:pStyle w:val="BodyText"/>
        <w:spacing w:before="0" w:after="0"/>
      </w:pPr>
    </w:p>
    <w:p w:rsidRPr="00F57E17" w:rsidR="001C6C00" w:rsidP="001C6C00" w:rsidRDefault="001C6C00" w14:paraId="228AEFAD" w14:textId="77777777">
      <w:pPr>
        <w:pStyle w:val="BodyText"/>
        <w:spacing w:before="0" w:after="0"/>
      </w:pPr>
    </w:p>
    <w:p w:rsidRPr="00F57E17" w:rsidR="001C6C00" w:rsidP="001C6C00" w:rsidRDefault="001C6C00" w14:paraId="471995F1" w14:textId="77777777">
      <w:pPr>
        <w:pStyle w:val="BodyText"/>
        <w:spacing w:before="0" w:after="0"/>
      </w:pPr>
    </w:p>
    <w:p w:rsidRPr="00F57E17" w:rsidR="001C6C00" w:rsidP="001C6C00" w:rsidRDefault="001C6C00" w14:paraId="3B9A0D14" w14:textId="77777777">
      <w:pPr>
        <w:pStyle w:val="BodyText"/>
        <w:spacing w:before="0" w:after="0"/>
      </w:pPr>
    </w:p>
    <w:p w:rsidRPr="00F57E17" w:rsidR="001C6C00" w:rsidP="001C6C00" w:rsidRDefault="001C6C00" w14:paraId="1FF47988" w14:textId="77777777">
      <w:pPr>
        <w:pStyle w:val="BodyText"/>
        <w:spacing w:before="0" w:after="0"/>
      </w:pPr>
    </w:p>
    <w:p w:rsidRPr="00F57E17" w:rsidR="001C6C00" w:rsidP="001C6C00" w:rsidRDefault="001C6C00" w14:paraId="00E711E7" w14:textId="77777777">
      <w:pPr>
        <w:pStyle w:val="BodyText"/>
        <w:spacing w:before="0" w:after="0"/>
      </w:pPr>
    </w:p>
    <w:p w:rsidRPr="00F57E17" w:rsidR="001C6C00" w:rsidP="001C6C00" w:rsidRDefault="001C6C00" w14:paraId="3BA686F0" w14:textId="77777777">
      <w:pPr>
        <w:pStyle w:val="BodyText"/>
        <w:spacing w:before="0" w:after="0"/>
      </w:pPr>
    </w:p>
    <w:p w:rsidRPr="00F57E17" w:rsidR="001C6C00" w:rsidP="001C6C00" w:rsidRDefault="001C6C00" w14:paraId="7E936B9E" w14:textId="77777777">
      <w:pPr>
        <w:pStyle w:val="BodyText"/>
        <w:spacing w:before="0" w:after="0"/>
      </w:pPr>
    </w:p>
    <w:p w:rsidRPr="00F57E17" w:rsidR="001C6C00" w:rsidP="001C6C00" w:rsidRDefault="001C6C00" w14:paraId="78948E2C" w14:textId="77777777">
      <w:pPr>
        <w:pStyle w:val="BodyText"/>
        <w:spacing w:before="0" w:after="0"/>
      </w:pPr>
    </w:p>
    <w:p w:rsidRPr="00F57E17" w:rsidR="001C6C00" w:rsidP="001C6C00" w:rsidRDefault="001C6C00" w14:paraId="761F1EE6" w14:textId="77777777">
      <w:pPr>
        <w:pStyle w:val="BodyText"/>
        <w:spacing w:before="0" w:after="0"/>
      </w:pPr>
    </w:p>
    <w:p w:rsidRPr="00F57E17" w:rsidR="001C6C00" w:rsidP="001C6C00" w:rsidRDefault="001C6C00" w14:paraId="22F15392" w14:textId="77777777">
      <w:pPr>
        <w:pStyle w:val="BodyText"/>
        <w:spacing w:before="0" w:after="0"/>
      </w:pPr>
    </w:p>
    <w:p w:rsidRPr="00F57E17" w:rsidR="001C6C00" w:rsidP="001C6C00" w:rsidRDefault="001C6C00" w14:paraId="1F1FBED0" w14:textId="77777777">
      <w:pPr>
        <w:pStyle w:val="BodyText"/>
        <w:spacing w:before="0" w:after="0"/>
      </w:pPr>
    </w:p>
    <w:p w:rsidRPr="00F57E17" w:rsidR="001C6C00" w:rsidP="001C6C00" w:rsidRDefault="001C6C00" w14:paraId="1FE802F0" w14:textId="77777777">
      <w:pPr>
        <w:pStyle w:val="BodyText"/>
        <w:spacing w:before="0" w:after="0"/>
      </w:pPr>
    </w:p>
    <w:p w:rsidRPr="00F57E17" w:rsidR="001C6C00" w:rsidP="001C6C00" w:rsidRDefault="001C6C00" w14:paraId="22C56EB5" w14:textId="77777777">
      <w:pPr>
        <w:pStyle w:val="BodyText"/>
        <w:spacing w:before="0" w:after="0"/>
      </w:pPr>
    </w:p>
    <w:p w:rsidRPr="00F57E17" w:rsidR="001C6C00" w:rsidP="001C6C00" w:rsidRDefault="001C6C00" w14:paraId="0B34CE1B" w14:textId="77777777">
      <w:pPr>
        <w:pStyle w:val="BodyText"/>
        <w:spacing w:before="0" w:after="0"/>
      </w:pPr>
    </w:p>
    <w:p w:rsidRPr="00F57E17" w:rsidR="001C6C00" w:rsidP="001C6C00" w:rsidRDefault="001C6C00" w14:paraId="64BCFE17" w14:textId="77777777">
      <w:pPr>
        <w:spacing w:before="120"/>
      </w:pPr>
      <w:r w:rsidRPr="00F57E17">
        <w:rPr>
          <w:b/>
        </w:rPr>
        <w:t>Step 1</w:t>
      </w:r>
      <w:r w:rsidRPr="00F57E17">
        <w:t>: Select the ‘Scenario Sets’ tab and select a version of scenario set in the scenario set summary table of the ‘Normal’ tab.</w:t>
      </w:r>
    </w:p>
    <w:p w:rsidRPr="00F57E17" w:rsidR="001C6C00" w:rsidP="00D84804" w:rsidRDefault="001C6C00" w14:paraId="416C9EEF" w14:textId="77777777">
      <w:pPr>
        <w:pStyle w:val="BodyText"/>
        <w:ind w:left="0"/>
      </w:pPr>
      <w:r w:rsidRPr="00F57E17">
        <w:rPr>
          <w:b/>
        </w:rPr>
        <w:t>Step 2</w:t>
      </w:r>
      <w:r w:rsidRPr="00F57E17">
        <w:t>: Select ‘Trigger Validation Run’ from the ‘Calculation’ drop-down list.</w:t>
      </w:r>
    </w:p>
    <w:p w:rsidRPr="00F57E17" w:rsidR="00991011" w:rsidP="001C6C00" w:rsidRDefault="001C6C00" w14:paraId="6FBD803A" w14:textId="44EDFA86">
      <w:pPr>
        <w:spacing w:before="120"/>
      </w:pPr>
      <w:r w:rsidRPr="00F57E17">
        <w:rPr>
          <w:b/>
        </w:rPr>
        <w:t>Step 3</w:t>
      </w:r>
      <w:r w:rsidRPr="00F57E17">
        <w:t>: The system will display a pop-up window</w:t>
      </w:r>
      <w:r w:rsidRPr="00F57E17" w:rsidR="00610A10">
        <w:t>.</w:t>
      </w:r>
      <w:r w:rsidRPr="00F57E17" w:rsidR="00C00828">
        <w:t xml:space="preserve"> </w:t>
      </w:r>
      <w:r w:rsidRPr="00F57E17" w:rsidR="009C5FEF">
        <w:t xml:space="preserve">The RSG output is generated automatically for non-stochastic scenario sets. </w:t>
      </w:r>
      <w:r w:rsidRPr="00F57E17" w:rsidR="00253A8F">
        <w:t xml:space="preserve">For stochastic </w:t>
      </w:r>
      <w:r w:rsidRPr="00F57E17" w:rsidR="009C5FEF">
        <w:t>scenario sets</w:t>
      </w:r>
      <w:r w:rsidRPr="00F57E17" w:rsidR="00253A8F">
        <w:t>, t</w:t>
      </w:r>
      <w:r w:rsidRPr="00F57E17" w:rsidR="00C00828">
        <w:t xml:space="preserve">he </w:t>
      </w:r>
      <w:r w:rsidRPr="00F57E17">
        <w:t xml:space="preserve">user </w:t>
      </w:r>
      <w:r w:rsidRPr="00F57E17" w:rsidR="00C00828">
        <w:t>m</w:t>
      </w:r>
      <w:r w:rsidRPr="00F57E17" w:rsidR="00610A10">
        <w:t>ay select</w:t>
      </w:r>
      <w:r w:rsidRPr="00F57E17" w:rsidR="00C00828">
        <w:t xml:space="preserve"> the </w:t>
      </w:r>
      <w:r w:rsidRPr="00F57E17">
        <w:t>Generate scenario set tick box</w:t>
      </w:r>
      <w:r w:rsidRPr="00F57E17" w:rsidR="00C00828">
        <w:t xml:space="preserve"> </w:t>
      </w:r>
      <w:r w:rsidRPr="00F57E17" w:rsidR="00610A10">
        <w:t>if they wish to generate a file that contains the RSG output</w:t>
      </w:r>
      <w:r w:rsidRPr="00F57E17" w:rsidR="00D84804">
        <w:t>.</w:t>
      </w:r>
      <w:r w:rsidRPr="00F57E17" w:rsidR="009C5FEF">
        <w:t xml:space="preserve"> Additionally, the user may specify the number of </w:t>
      </w:r>
      <w:r w:rsidRPr="00F57E17" w:rsidR="007B752A">
        <w:t xml:space="preserve">stochastic scenarios </w:t>
      </w:r>
      <w:r w:rsidRPr="00F57E17" w:rsidR="003147A0">
        <w:t>used to perform the validation run</w:t>
      </w:r>
      <w:r w:rsidRPr="00F57E17" w:rsidR="002D5108">
        <w:t>,</w:t>
      </w:r>
      <w:r w:rsidRPr="00F57E17" w:rsidR="007B752A">
        <w:t xml:space="preserve"> in the ‘Number of stochastic scenarios’ field.</w:t>
      </w:r>
      <w:r w:rsidRPr="00F57E17" w:rsidR="00991011">
        <w:t xml:space="preserve"> Finally</w:t>
      </w:r>
      <w:r w:rsidRPr="00F57E17" w:rsidR="002013EB">
        <w:t>, for all scenario sets</w:t>
      </w:r>
      <w:r w:rsidRPr="00F57E17" w:rsidR="00991011">
        <w:t xml:space="preserve">, the user </w:t>
      </w:r>
      <w:r w:rsidRPr="00F57E17" w:rsidR="00B23FA5">
        <w:t xml:space="preserve">may choose the Task Runner configuration they want to associate with the run by </w:t>
      </w:r>
      <w:r w:rsidRPr="00F57E17" w:rsidR="00200E7F">
        <w:t>checking</w:t>
      </w:r>
      <w:r w:rsidRPr="00F57E17" w:rsidR="00991011">
        <w:t xml:space="preserve"> the Task Runner Section box</w:t>
      </w:r>
      <w:r w:rsidRPr="00F57E17" w:rsidR="00B23FA5">
        <w:t xml:space="preserve">. This will provide </w:t>
      </w:r>
      <w:r w:rsidRPr="00F57E17" w:rsidR="003E7004">
        <w:t>the user</w:t>
      </w:r>
      <w:r w:rsidRPr="00F57E17" w:rsidR="00B23FA5">
        <w:t xml:space="preserve"> with a list of </w:t>
      </w:r>
      <w:r w:rsidRPr="00F57E17" w:rsidR="002013EB">
        <w:t>T</w:t>
      </w:r>
      <w:r w:rsidRPr="00F57E17" w:rsidR="00B23FA5">
        <w:t xml:space="preserve">ask </w:t>
      </w:r>
      <w:r w:rsidRPr="00F57E17" w:rsidR="002013EB">
        <w:t>R</w:t>
      </w:r>
      <w:r w:rsidRPr="00F57E17" w:rsidR="00B23FA5">
        <w:t>unner configurations</w:t>
      </w:r>
      <w:r w:rsidRPr="00F57E17" w:rsidR="00E406DB">
        <w:t xml:space="preserve"> </w:t>
      </w:r>
      <w:r w:rsidRPr="00F57E17" w:rsidR="003E7004">
        <w:t>(</w:t>
      </w:r>
      <w:r w:rsidRPr="00F57E17" w:rsidR="00E406DB">
        <w:t xml:space="preserve">and </w:t>
      </w:r>
      <w:r w:rsidRPr="00F57E17" w:rsidR="003E7004">
        <w:t xml:space="preserve">available </w:t>
      </w:r>
      <w:r w:rsidRPr="00F57E17" w:rsidR="00E406DB">
        <w:t>versions of each configuration</w:t>
      </w:r>
      <w:r w:rsidRPr="00F57E17" w:rsidR="003E7004">
        <w:t>)</w:t>
      </w:r>
      <w:r w:rsidRPr="00F57E17" w:rsidR="00B23FA5">
        <w:t xml:space="preserve"> that </w:t>
      </w:r>
      <w:r w:rsidRPr="00F57E17" w:rsidR="002013EB">
        <w:t xml:space="preserve">are </w:t>
      </w:r>
      <w:r w:rsidRPr="00F57E17" w:rsidR="00B23FA5">
        <w:t>associate</w:t>
      </w:r>
      <w:r w:rsidRPr="00F57E17" w:rsidR="002013EB">
        <w:t>d</w:t>
      </w:r>
      <w:r w:rsidRPr="00F57E17" w:rsidR="00B23FA5">
        <w:t xml:space="preserve"> </w:t>
      </w:r>
      <w:r w:rsidRPr="00F57E17" w:rsidR="002013EB">
        <w:t xml:space="preserve">with the </w:t>
      </w:r>
      <w:r w:rsidRPr="00F57E17" w:rsidR="00B23FA5">
        <w:t>RAFM project</w:t>
      </w:r>
      <w:r w:rsidRPr="00F57E17" w:rsidR="00E406DB">
        <w:t xml:space="preserve"> version</w:t>
      </w:r>
      <w:r w:rsidRPr="00F57E17" w:rsidR="00B23FA5">
        <w:t>. Alternative</w:t>
      </w:r>
      <w:r w:rsidRPr="00F57E17" w:rsidR="003E7004">
        <w:t>ly</w:t>
      </w:r>
      <w:r w:rsidRPr="00F57E17" w:rsidR="00B23FA5">
        <w:t>,</w:t>
      </w:r>
      <w:r w:rsidRPr="00F57E17" w:rsidR="00991011">
        <w:t xml:space="preserve"> </w:t>
      </w:r>
      <w:r w:rsidRPr="00F57E17" w:rsidR="00B23FA5">
        <w:t xml:space="preserve">if </w:t>
      </w:r>
      <w:r w:rsidRPr="00F57E17" w:rsidR="003E7004">
        <w:t>he or she</w:t>
      </w:r>
      <w:r w:rsidRPr="00F57E17" w:rsidR="00B23FA5">
        <w:t xml:space="preserve"> </w:t>
      </w:r>
      <w:r w:rsidRPr="00F57E17" w:rsidR="00200E7F">
        <w:t>does not check the Task Runner Section box</w:t>
      </w:r>
      <w:r w:rsidRPr="00F57E17" w:rsidR="001950B9">
        <w:t xml:space="preserve">, then </w:t>
      </w:r>
      <w:r w:rsidRPr="00F57E17" w:rsidR="00B23FA5">
        <w:t xml:space="preserve">the run will be </w:t>
      </w:r>
      <w:r w:rsidRPr="00F57E17" w:rsidR="001A0D03">
        <w:t>triggered</w:t>
      </w:r>
      <w:r w:rsidRPr="00F57E17" w:rsidR="00B23FA5">
        <w:t xml:space="preserve"> with the Task Runner</w:t>
      </w:r>
      <w:r w:rsidRPr="00F57E17" w:rsidR="001A0D03">
        <w:t xml:space="preserve"> configuration version</w:t>
      </w:r>
      <w:r w:rsidRPr="00F57E17" w:rsidR="00B23FA5">
        <w:t xml:space="preserve"> </w:t>
      </w:r>
      <w:r w:rsidRPr="00F57E17" w:rsidR="001950B9">
        <w:t>assigned</w:t>
      </w:r>
      <w:r w:rsidRPr="00F57E17" w:rsidR="00B23FA5">
        <w:t xml:space="preserve"> to the latest RAFM configuration</w:t>
      </w:r>
      <w:r w:rsidRPr="00F57E17" w:rsidR="001C2F5A">
        <w:t xml:space="preserve"> associate</w:t>
      </w:r>
      <w:r w:rsidRPr="00F57E17" w:rsidR="001A0D03">
        <w:t>d</w:t>
      </w:r>
      <w:r w:rsidRPr="00F57E17" w:rsidR="001C2F5A">
        <w:t xml:space="preserve"> with the RAFM </w:t>
      </w:r>
      <w:r w:rsidRPr="00F57E17" w:rsidR="00182116">
        <w:t xml:space="preserve">base engine </w:t>
      </w:r>
      <w:r w:rsidRPr="00F57E17" w:rsidR="001C2F5A">
        <w:t>project</w:t>
      </w:r>
      <w:r w:rsidRPr="00F57E17" w:rsidR="001A0D03">
        <w:t xml:space="preserve"> version</w:t>
      </w:r>
      <w:r w:rsidRPr="00F57E17" w:rsidR="00B23FA5">
        <w:t>.</w:t>
      </w:r>
      <w:r w:rsidRPr="00F57E17" w:rsidR="00991011">
        <w:t xml:space="preserve"> </w:t>
      </w:r>
    </w:p>
    <w:p w:rsidRPr="00F57E17" w:rsidR="007D1DD6" w:rsidP="001C6C00" w:rsidRDefault="001C6C00" w14:paraId="4FF3DE8E" w14:textId="77777777">
      <w:pPr>
        <w:spacing w:before="120"/>
      </w:pPr>
      <w:r w:rsidRPr="00F57E17">
        <w:rPr>
          <w:b/>
        </w:rPr>
        <w:t>Step 4:</w:t>
      </w:r>
      <w:r w:rsidRPr="00F57E17">
        <w:t xml:space="preserve"> Click the ‘</w:t>
      </w:r>
      <w:r w:rsidRPr="00F57E17" w:rsidR="00D84804">
        <w:t>Trigger</w:t>
      </w:r>
      <w:r w:rsidRPr="00F57E17">
        <w:t>’ button.</w:t>
      </w:r>
      <w:r w:rsidRPr="00F57E17" w:rsidR="007D1DD6">
        <w:t xml:space="preserve"> </w:t>
      </w:r>
    </w:p>
    <w:p w:rsidRPr="00F57E17" w:rsidR="001C6C00" w:rsidP="001C6C00" w:rsidRDefault="001C6C00" w14:paraId="2EDBAC1F" w14:textId="5CB61296">
      <w:pPr>
        <w:spacing w:before="120"/>
      </w:pPr>
      <w:r w:rsidRPr="00F57E17">
        <w:t>You may select the ‘Cancel’ button to abort the task.</w:t>
      </w:r>
    </w:p>
    <w:p w:rsidRPr="00F57E17" w:rsidR="001C6C00" w:rsidP="00AC14CB" w:rsidRDefault="001C2F5A" w14:paraId="51499954" w14:textId="78B0C829">
      <w:pPr>
        <w:pStyle w:val="BodyText"/>
        <w:spacing w:before="0" w:after="0"/>
        <w:ind w:left="0"/>
      </w:pPr>
      <w:r w:rsidRPr="003336ED">
        <w:rPr>
          <w:noProof/>
        </w:rPr>
        <mc:AlternateContent>
          <mc:Choice Requires="wps">
            <w:drawing>
              <wp:anchor distT="0" distB="0" distL="114300" distR="114300" simplePos="0" relativeHeight="251658702" behindDoc="0" locked="0" layoutInCell="0" allowOverlap="1" wp14:anchorId="0218028A" wp14:editId="2E0207C6">
                <wp:simplePos x="0" y="0"/>
                <wp:positionH relativeFrom="column">
                  <wp:posOffset>-40005</wp:posOffset>
                </wp:positionH>
                <wp:positionV relativeFrom="paragraph">
                  <wp:posOffset>63490</wp:posOffset>
                </wp:positionV>
                <wp:extent cx="6068060" cy="1132840"/>
                <wp:effectExtent l="26670" t="26035" r="39370" b="50800"/>
                <wp:wrapNone/>
                <wp:docPr id="2305" name="AutoShape 4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1C6C00" w:rsidRDefault="00E84082" w14:paraId="2844ECBF" w14:textId="15876A6F">
                            <w:pPr>
                              <w:rPr>
                                <w:b/>
                                <w:noProof/>
                              </w:rPr>
                            </w:pPr>
                            <w:r>
                              <w:rPr>
                                <w:b/>
                                <w:noProof/>
                              </w:rPr>
                              <w:drawing>
                                <wp:inline distT="0" distB="0" distL="0" distR="0" wp14:anchorId="01FC7ABC" wp14:editId="4A7F6D0D">
                                  <wp:extent cx="419100" cy="381000"/>
                                  <wp:effectExtent l="0" t="0" r="0" b="0"/>
                                  <wp:docPr id="38268649" name="Picture 21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1C6C00" w:rsidRDefault="00E84082" w14:paraId="773B203E" w14:textId="77777777">
                            <w:pPr>
                              <w:numPr>
                                <w:ilvl w:val="0"/>
                                <w:numId w:val="42"/>
                              </w:numPr>
                            </w:pPr>
                            <w:r>
                              <w:rPr>
                                <w:b/>
                              </w:rPr>
                              <w:t xml:space="preserve">Upon completion of the above steps, you will have triggered a scenario set validation run (RSG Standalone run). </w:t>
                            </w:r>
                          </w:p>
                          <w:p w:rsidRPr="00C904F1" w:rsidR="00E84082" w:rsidP="001C6C00" w:rsidRDefault="00E84082" w14:paraId="3250E7F4"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B78A628">
              <v:shape id="AutoShape 4253" style="position:absolute;left:0;text-align:left;margin-left:-3.15pt;margin-top:5pt;width:477.8pt;height:89.2pt;z-index:2516587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47"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" w14:anchorId="0218028A">
                <v:shadow on="t" color="#622423" opacity=".5" offset="1pt"/>
                <v:textbox inset=",0,,0">
                  <w:txbxContent>
                    <w:p w:rsidR="00E84082" w:rsidP="001C6C00" w:rsidRDefault="00E84082" w14:paraId="3ED61522" w14:textId="15876A6F">
                      <w:pPr>
                        <w:rPr>
                          <w:b/>
                          <w:noProof/>
                        </w:rPr>
                      </w:pPr>
                      <w:r>
                        <w:rPr>
                          <w:b/>
                          <w:noProof/>
                        </w:rPr>
                        <w:drawing>
                          <wp:inline distT="0" distB="0" distL="0" distR="0" wp14:anchorId="03D18269" wp14:editId="4A7F6D0D">
                            <wp:extent cx="419100" cy="381000"/>
                            <wp:effectExtent l="0" t="0" r="0" b="0"/>
                            <wp:docPr id="1631121860" name="Picture 21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1C6C00" w:rsidRDefault="00E84082" w14:paraId="5E1F7149" w14:textId="77777777">
                      <w:pPr>
                        <w:numPr>
                          <w:ilvl w:val="0"/>
                          <w:numId w:val="42"/>
                        </w:numPr>
                      </w:pPr>
                      <w:r>
                        <w:rPr>
                          <w:b/>
                        </w:rPr>
                        <w:t xml:space="preserve">Upon completion of the above steps, you will have triggered a scenario set validation run (RSG Standalone run). </w:t>
                      </w:r>
                    </w:p>
                    <w:p w:rsidRPr="00C904F1" w:rsidR="00E84082" w:rsidP="001C6C00" w:rsidRDefault="00E84082" w14:paraId="07F023C8" w14:textId="77777777"/>
                  </w:txbxContent>
                </v:textbox>
              </v:shape>
            </w:pict>
          </mc:Fallback>
        </mc:AlternateContent>
      </w:r>
    </w:p>
    <w:p w:rsidRPr="00F57E17" w:rsidR="001C6C00" w:rsidP="001C6C00" w:rsidRDefault="001C6C00" w14:paraId="0F8C1997" w14:textId="052780E6">
      <w:pPr>
        <w:pStyle w:val="BodyText"/>
        <w:spacing w:before="0" w:after="0"/>
      </w:pPr>
    </w:p>
    <w:p w:rsidRPr="00F57E17" w:rsidR="001C6C00" w:rsidP="001C6C00" w:rsidRDefault="001C6C00" w14:paraId="0CBE62D1" w14:textId="77777777">
      <w:pPr>
        <w:pStyle w:val="BodyText"/>
        <w:spacing w:before="0" w:after="0"/>
      </w:pPr>
    </w:p>
    <w:p w:rsidRPr="00F57E17" w:rsidR="001C6C00" w:rsidP="001C6C00" w:rsidRDefault="001C6C00" w14:paraId="7EE19ECC" w14:textId="77777777">
      <w:pPr>
        <w:pStyle w:val="BodyText"/>
        <w:spacing w:before="0" w:after="0"/>
      </w:pPr>
    </w:p>
    <w:p w:rsidRPr="00F57E17" w:rsidR="001C6C00" w:rsidP="001C6C00" w:rsidRDefault="001C6C00" w14:paraId="30960520" w14:textId="77777777">
      <w:pPr>
        <w:pStyle w:val="BodyText"/>
        <w:spacing w:before="0" w:after="0"/>
      </w:pPr>
    </w:p>
    <w:p w:rsidRPr="00F57E17" w:rsidR="001C6C00" w:rsidP="001C6C00" w:rsidRDefault="001C6C00" w14:paraId="064F70C6" w14:textId="77777777">
      <w:pPr>
        <w:pStyle w:val="BodyText"/>
        <w:spacing w:before="0" w:after="0"/>
      </w:pPr>
    </w:p>
    <w:p w:rsidRPr="00F57E17" w:rsidR="007D1DD6" w:rsidP="006115FC" w:rsidRDefault="007D1DD6" w14:paraId="5EDD477E" w14:textId="77777777">
      <w:pPr>
        <w:pStyle w:val="ManualTitle"/>
        <w:jc w:val="both"/>
        <w:rPr>
          <w:b w:val="0"/>
          <w:bCs w:val="0"/>
          <w:sz w:val="20"/>
          <w:szCs w:val="24"/>
        </w:rPr>
      </w:pPr>
    </w:p>
    <w:p w:rsidRPr="00F57E17" w:rsidR="007D1DD6" w:rsidP="006115FC" w:rsidRDefault="007D1DD6" w14:paraId="7CB11C48" w14:textId="77777777">
      <w:pPr>
        <w:pStyle w:val="ManualTitle"/>
        <w:jc w:val="both"/>
        <w:rPr>
          <w:b w:val="0"/>
          <w:bCs w:val="0"/>
          <w:sz w:val="20"/>
          <w:szCs w:val="24"/>
        </w:rPr>
      </w:pPr>
    </w:p>
    <w:p w:rsidRPr="00F57E17" w:rsidR="00476A44" w:rsidP="006115FC" w:rsidRDefault="001950B9" w14:paraId="2F803E47" w14:textId="09E64108">
      <w:pPr>
        <w:pStyle w:val="ManualTitle"/>
        <w:jc w:val="both"/>
        <w:rPr>
          <w:b w:val="0"/>
          <w:bCs w:val="0"/>
          <w:sz w:val="20"/>
          <w:szCs w:val="24"/>
        </w:rPr>
      </w:pPr>
      <w:r w:rsidRPr="00F57E17">
        <w:rPr>
          <w:b w:val="0"/>
          <w:bCs w:val="0"/>
          <w:sz w:val="20"/>
          <w:szCs w:val="24"/>
        </w:rPr>
        <w:t>Please note, when</w:t>
      </w:r>
      <w:r w:rsidRPr="00F57E17" w:rsidR="00601344">
        <w:rPr>
          <w:b w:val="0"/>
          <w:bCs w:val="0"/>
          <w:sz w:val="20"/>
          <w:szCs w:val="24"/>
        </w:rPr>
        <w:t xml:space="preserve"> a user triggers </w:t>
      </w:r>
      <w:r w:rsidRPr="00F57E17" w:rsidR="000D51E8">
        <w:rPr>
          <w:b w:val="0"/>
          <w:bCs w:val="0"/>
          <w:sz w:val="20"/>
          <w:szCs w:val="24"/>
        </w:rPr>
        <w:t>a Scenario Set</w:t>
      </w:r>
      <w:r w:rsidRPr="00F57E17" w:rsidR="00601344">
        <w:rPr>
          <w:b w:val="0"/>
          <w:bCs w:val="0"/>
          <w:sz w:val="20"/>
          <w:szCs w:val="24"/>
        </w:rPr>
        <w:t xml:space="preserve"> run, the ICM </w:t>
      </w:r>
      <w:r w:rsidRPr="00F57E17">
        <w:rPr>
          <w:b w:val="0"/>
          <w:bCs w:val="0"/>
          <w:sz w:val="20"/>
          <w:szCs w:val="24"/>
        </w:rPr>
        <w:t xml:space="preserve">will </w:t>
      </w:r>
      <w:r w:rsidRPr="00F57E17" w:rsidR="00601344">
        <w:rPr>
          <w:b w:val="0"/>
          <w:bCs w:val="0"/>
          <w:sz w:val="20"/>
          <w:szCs w:val="24"/>
        </w:rPr>
        <w:t>check</w:t>
      </w:r>
      <w:r w:rsidRPr="00F57E17" w:rsidR="000D51E8">
        <w:rPr>
          <w:b w:val="0"/>
          <w:bCs w:val="0"/>
          <w:sz w:val="20"/>
          <w:szCs w:val="24"/>
        </w:rPr>
        <w:t xml:space="preserve"> whether</w:t>
      </w:r>
      <w:r w:rsidRPr="00F57E17" w:rsidR="00601344">
        <w:rPr>
          <w:b w:val="0"/>
          <w:bCs w:val="0"/>
          <w:sz w:val="20"/>
          <w:szCs w:val="24"/>
        </w:rPr>
        <w:t xml:space="preserve"> the </w:t>
      </w:r>
      <w:r w:rsidRPr="00F57E17" w:rsidR="000D51E8">
        <w:rPr>
          <w:b w:val="0"/>
          <w:bCs w:val="0"/>
          <w:sz w:val="20"/>
          <w:szCs w:val="24"/>
        </w:rPr>
        <w:t>underlying</w:t>
      </w:r>
      <w:r w:rsidRPr="00F57E17" w:rsidR="00601344">
        <w:rPr>
          <w:b w:val="0"/>
          <w:bCs w:val="0"/>
          <w:sz w:val="20"/>
          <w:szCs w:val="24"/>
        </w:rPr>
        <w:t xml:space="preserve"> RAFM </w:t>
      </w:r>
      <w:r w:rsidRPr="00F57E17" w:rsidR="000D51E8">
        <w:rPr>
          <w:b w:val="0"/>
          <w:bCs w:val="0"/>
          <w:sz w:val="20"/>
          <w:szCs w:val="24"/>
        </w:rPr>
        <w:t xml:space="preserve">base engine </w:t>
      </w:r>
      <w:r w:rsidRPr="00F57E17" w:rsidR="00601344">
        <w:rPr>
          <w:b w:val="0"/>
          <w:bCs w:val="0"/>
          <w:sz w:val="20"/>
          <w:szCs w:val="24"/>
        </w:rPr>
        <w:t xml:space="preserve">project version </w:t>
      </w:r>
      <w:r w:rsidRPr="00F57E17" w:rsidR="000D51E8">
        <w:rPr>
          <w:b w:val="0"/>
          <w:bCs w:val="0"/>
          <w:sz w:val="20"/>
          <w:szCs w:val="24"/>
        </w:rPr>
        <w:t>has an associated</w:t>
      </w:r>
      <w:r w:rsidRPr="00F57E17" w:rsidR="00601344">
        <w:rPr>
          <w:b w:val="0"/>
          <w:bCs w:val="0"/>
          <w:sz w:val="20"/>
          <w:szCs w:val="24"/>
        </w:rPr>
        <w:t xml:space="preserve"> RAFM configuration. If </w:t>
      </w:r>
      <w:r w:rsidRPr="00F57E17" w:rsidR="00EA0708">
        <w:rPr>
          <w:b w:val="0"/>
          <w:bCs w:val="0"/>
          <w:sz w:val="20"/>
          <w:szCs w:val="24"/>
        </w:rPr>
        <w:t>a RAFM configuration does not exist for this version</w:t>
      </w:r>
      <w:r w:rsidRPr="00F57E17" w:rsidR="00601344">
        <w:rPr>
          <w:b w:val="0"/>
          <w:bCs w:val="0"/>
          <w:sz w:val="20"/>
          <w:szCs w:val="24"/>
        </w:rPr>
        <w:t>, the run will be rejected and user will receive an error message</w:t>
      </w:r>
      <w:r w:rsidRPr="00F57E17" w:rsidR="00EA0708">
        <w:rPr>
          <w:b w:val="0"/>
          <w:bCs w:val="0"/>
          <w:sz w:val="20"/>
          <w:szCs w:val="24"/>
        </w:rPr>
        <w:t>.</w:t>
      </w:r>
    </w:p>
    <w:p w:rsidRPr="00F57E17" w:rsidR="004A3ED1" w:rsidP="006115FC" w:rsidRDefault="004A3ED1" w14:paraId="615988B3" w14:textId="42DE2F17">
      <w:pPr>
        <w:pStyle w:val="ManualTitle"/>
        <w:jc w:val="both"/>
        <w:rPr>
          <w:b w:val="0"/>
          <w:bCs w:val="0"/>
          <w:sz w:val="20"/>
          <w:szCs w:val="24"/>
        </w:rPr>
      </w:pPr>
    </w:p>
    <w:p w:rsidRPr="00F57E17" w:rsidR="004A3ED1" w:rsidP="006115FC" w:rsidRDefault="004A3ED1" w14:paraId="60C16D0E" w14:textId="77819AE8">
      <w:pPr>
        <w:pStyle w:val="ManualTitle"/>
        <w:jc w:val="both"/>
        <w:rPr>
          <w:b w:val="0"/>
          <w:bCs w:val="0"/>
          <w:sz w:val="20"/>
          <w:szCs w:val="24"/>
        </w:rPr>
      </w:pPr>
    </w:p>
    <w:p w:rsidRPr="00F57E17" w:rsidR="004A3ED1" w:rsidP="006115FC" w:rsidRDefault="004A3ED1" w14:paraId="4220BAE8" w14:textId="7CAF1D3C">
      <w:pPr>
        <w:pStyle w:val="ManualTitle"/>
        <w:jc w:val="both"/>
        <w:rPr>
          <w:b w:val="0"/>
          <w:bCs w:val="0"/>
          <w:sz w:val="20"/>
          <w:szCs w:val="24"/>
        </w:rPr>
      </w:pPr>
    </w:p>
    <w:p w:rsidRPr="00F57E17" w:rsidR="004A3ED1" w:rsidP="006115FC" w:rsidRDefault="004A3ED1" w14:paraId="65018786" w14:textId="77777777">
      <w:pPr>
        <w:pStyle w:val="ManualTitle"/>
        <w:jc w:val="both"/>
        <w:rPr>
          <w:b w:val="0"/>
          <w:bCs w:val="0"/>
          <w:sz w:val="20"/>
          <w:szCs w:val="24"/>
        </w:rPr>
      </w:pPr>
    </w:p>
    <w:p w:rsidRPr="00F57E17" w:rsidR="000E68DB" w:rsidP="000E68DB" w:rsidRDefault="000E68DB" w14:paraId="026B50BF" w14:textId="143874FD">
      <w:pPr>
        <w:pStyle w:val="Heading3"/>
        <w:ind w:left="0" w:firstLine="0"/>
      </w:pPr>
      <w:bookmarkStart w:name="_Toc114825531" w:id="365"/>
      <w:r w:rsidRPr="00F57E17">
        <w:lastRenderedPageBreak/>
        <w:t>6.3.1</w:t>
      </w:r>
      <w:r w:rsidR="00AF6826">
        <w:t>2</w:t>
      </w:r>
      <w:r w:rsidRPr="00F57E17">
        <w:t xml:space="preserve"> How to download the </w:t>
      </w:r>
      <w:r>
        <w:t>RSG Results Report</w:t>
      </w:r>
      <w:bookmarkEnd w:id="365"/>
    </w:p>
    <w:p w:rsidRPr="00F57E17" w:rsidR="000E68DB" w:rsidP="000E68DB" w:rsidRDefault="000E68DB" w14:paraId="6A056D20" w14:textId="77777777">
      <w:r w:rsidRPr="003336ED">
        <w:rPr>
          <w:noProof/>
        </w:rPr>
        <mc:AlternateContent>
          <mc:Choice Requires="wps">
            <w:drawing>
              <wp:anchor distT="0" distB="0" distL="114300" distR="114300" simplePos="0" relativeHeight="251675111" behindDoc="0" locked="0" layoutInCell="0" allowOverlap="1" wp14:anchorId="3FB49D92" wp14:editId="0F0DBF63">
                <wp:simplePos x="0" y="0"/>
                <wp:positionH relativeFrom="column">
                  <wp:posOffset>-90487</wp:posOffset>
                </wp:positionH>
                <wp:positionV relativeFrom="paragraph">
                  <wp:posOffset>96520</wp:posOffset>
                </wp:positionV>
                <wp:extent cx="6068060" cy="2252663"/>
                <wp:effectExtent l="19050" t="19050" r="46990" b="52705"/>
                <wp:wrapNone/>
                <wp:docPr id="157" name="AutoShape 4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252663"/>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0E68DB" w:rsidP="000E68DB" w:rsidRDefault="000E68DB" w14:paraId="7CC673AB" w14:textId="77777777">
                            <w:pPr>
                              <w:pStyle w:val="BodyText"/>
                              <w:jc w:val="left"/>
                              <w:rPr>
                                <w:b/>
                                <w:noProof/>
                              </w:rPr>
                            </w:pPr>
                            <w:r>
                              <w:rPr>
                                <w:b/>
                                <w:noProof/>
                              </w:rPr>
                              <w:drawing>
                                <wp:inline distT="0" distB="0" distL="0" distR="0" wp14:anchorId="325C8C9D" wp14:editId="238B2E31">
                                  <wp:extent cx="413095" cy="285750"/>
                                  <wp:effectExtent l="0" t="0" r="0" b="0"/>
                                  <wp:docPr id="161" name="Picture 161"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6115FC" w:rsidR="000E68DB" w:rsidP="000E68DB" w:rsidRDefault="000E68DB" w14:paraId="645073E9" w14:textId="77777777">
                            <w:pPr>
                              <w:pStyle w:val="BodyText"/>
                              <w:numPr>
                                <w:ilvl w:val="0"/>
                                <w:numId w:val="21"/>
                              </w:numPr>
                              <w:rPr>
                                <w:b/>
                                <w:i/>
                              </w:rPr>
                            </w:pPr>
                            <w:r w:rsidRPr="004918C3">
                              <w:rPr>
                                <w:b/>
                                <w:i/>
                              </w:rPr>
                              <w:t xml:space="preserve">Business </w:t>
                            </w:r>
                            <w:r>
                              <w:rPr>
                                <w:b/>
                                <w:i/>
                              </w:rPr>
                              <w:t>c</w:t>
                            </w:r>
                            <w:r w:rsidRPr="004918C3">
                              <w:rPr>
                                <w:b/>
                                <w:i/>
                              </w:rPr>
                              <w:t>ontext:</w:t>
                            </w:r>
                            <w:r w:rsidRPr="006115FC">
                              <w:rPr>
                                <w:b/>
                                <w:i/>
                              </w:rPr>
                              <w:t xml:space="preserve"> </w:t>
                            </w:r>
                          </w:p>
                          <w:p w:rsidRPr="004918C3" w:rsidR="000E68DB" w:rsidP="000E68DB" w:rsidRDefault="000E68DB" w14:paraId="7D7B972B" w14:textId="4E3DA408">
                            <w:pPr>
                              <w:pStyle w:val="BodyText"/>
                              <w:numPr>
                                <w:ilvl w:val="0"/>
                                <w:numId w:val="212"/>
                              </w:numPr>
                              <w:spacing w:before="0" w:after="0"/>
                              <w:jc w:val="left"/>
                              <w:rPr>
                                <w:i/>
                              </w:rPr>
                            </w:pPr>
                            <w:r>
                              <w:rPr>
                                <w:i/>
                              </w:rPr>
                              <w:t>The RSG Resu</w:t>
                            </w:r>
                            <w:r w:rsidR="00A31B0B">
                              <w:rPr>
                                <w:i/>
                              </w:rPr>
                              <w:t>l</w:t>
                            </w:r>
                            <w:r>
                              <w:rPr>
                                <w:i/>
                              </w:rPr>
                              <w:t xml:space="preserve">ts Report is generated each time a Scenario Set run is completed successfully, it contains the risk model calculation for each </w:t>
                            </w:r>
                            <w:r w:rsidR="00A31B0B">
                              <w:rPr>
                                <w:i/>
                              </w:rPr>
                              <w:t>given risk driver and scenario.</w:t>
                            </w:r>
                          </w:p>
                          <w:p w:rsidRPr="004918C3" w:rsidR="000E68DB" w:rsidP="000E68DB" w:rsidRDefault="000E68DB" w14:paraId="0963518C" w14:textId="0C464A36">
                            <w:pPr>
                              <w:pStyle w:val="BodyText"/>
                              <w:numPr>
                                <w:ilvl w:val="0"/>
                                <w:numId w:val="21"/>
                              </w:numPr>
                              <w:rPr>
                                <w:b/>
                                <w:i/>
                              </w:rPr>
                            </w:pPr>
                            <w:r>
                              <w:rPr>
                                <w:b/>
                                <w:i/>
                              </w:rPr>
                              <w:t xml:space="preserve">To be able to download the RSG </w:t>
                            </w:r>
                            <w:r w:rsidR="00A31B0B">
                              <w:rPr>
                                <w:b/>
                                <w:i/>
                              </w:rPr>
                              <w:t>Results Rep</w:t>
                            </w:r>
                            <w:r>
                              <w:rPr>
                                <w:b/>
                                <w:i/>
                              </w:rPr>
                              <w:t>ort</w:t>
                            </w:r>
                            <w:r w:rsidRPr="004918C3">
                              <w:rPr>
                                <w:b/>
                                <w:i/>
                              </w:rPr>
                              <w:t>, the following condition must be met:</w:t>
                            </w:r>
                          </w:p>
                          <w:p w:rsidRPr="004918C3" w:rsidR="000E68DB" w:rsidP="000E68DB" w:rsidRDefault="000E68DB" w14:paraId="423C2454" w14:textId="77777777">
                            <w:pPr>
                              <w:pStyle w:val="BodyText"/>
                              <w:numPr>
                                <w:ilvl w:val="0"/>
                                <w:numId w:val="212"/>
                              </w:numPr>
                              <w:spacing w:before="0" w:after="0"/>
                              <w:jc w:val="left"/>
                              <w:rPr>
                                <w:i/>
                              </w:rPr>
                            </w:pPr>
                            <w:r>
                              <w:rPr>
                                <w:i/>
                              </w:rPr>
                              <w:t>A scenario set run must have been previously completed successfully.</w:t>
                            </w:r>
                          </w:p>
                          <w:p w:rsidR="000E68DB" w:rsidP="000E68DB" w:rsidRDefault="000E68DB" w14:paraId="184A7466"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66E702E">
              <v:shape id="_x0000_s1148" style="position:absolute;left:0;text-align:left;margin-left:-7.1pt;margin-top:7.6pt;width:477.8pt;height:177.4pt;z-index:2516751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" w14:anchorId="3FB49D92">
                <v:shadow on="t" color="#622423" opacity=".5" offset="1pt"/>
                <v:textbox inset=",0,,0">
                  <w:txbxContent>
                    <w:p w:rsidR="000E68DB" w:rsidP="000E68DB" w:rsidRDefault="000E68DB" w14:paraId="4BDB5498" w14:textId="77777777">
                      <w:pPr>
                        <w:pStyle w:val="BodyText"/>
                        <w:jc w:val="left"/>
                        <w:rPr>
                          <w:b/>
                          <w:noProof/>
                        </w:rPr>
                      </w:pPr>
                      <w:r>
                        <w:rPr>
                          <w:b/>
                          <w:noProof/>
                        </w:rPr>
                        <w:drawing>
                          <wp:inline distT="0" distB="0" distL="0" distR="0" wp14:anchorId="47892B55" wp14:editId="238B2E31">
                            <wp:extent cx="413095" cy="285750"/>
                            <wp:effectExtent l="0" t="0" r="0" b="0"/>
                            <wp:docPr id="325388099" name="Picture 161"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6115FC" w:rsidR="000E68DB" w:rsidP="000E68DB" w:rsidRDefault="000E68DB" w14:paraId="1A0234B0" w14:textId="77777777">
                      <w:pPr>
                        <w:pStyle w:val="BodyText"/>
                        <w:numPr>
                          <w:ilvl w:val="0"/>
                          <w:numId w:val="21"/>
                        </w:numPr>
                        <w:rPr>
                          <w:b/>
                          <w:i/>
                        </w:rPr>
                      </w:pPr>
                      <w:r w:rsidRPr="004918C3">
                        <w:rPr>
                          <w:b/>
                          <w:i/>
                        </w:rPr>
                        <w:t xml:space="preserve">Business </w:t>
                      </w:r>
                      <w:r>
                        <w:rPr>
                          <w:b/>
                          <w:i/>
                        </w:rPr>
                        <w:t>c</w:t>
                      </w:r>
                      <w:r w:rsidRPr="004918C3">
                        <w:rPr>
                          <w:b/>
                          <w:i/>
                        </w:rPr>
                        <w:t>ontext:</w:t>
                      </w:r>
                      <w:r w:rsidRPr="006115FC">
                        <w:rPr>
                          <w:b/>
                          <w:i/>
                        </w:rPr>
                        <w:t xml:space="preserve"> </w:t>
                      </w:r>
                    </w:p>
                    <w:p w:rsidRPr="004918C3" w:rsidR="000E68DB" w:rsidP="000E68DB" w:rsidRDefault="000E68DB" w14:paraId="0E47A0FB" w14:textId="4E3DA408">
                      <w:pPr>
                        <w:pStyle w:val="BodyText"/>
                        <w:numPr>
                          <w:ilvl w:val="0"/>
                          <w:numId w:val="212"/>
                        </w:numPr>
                        <w:spacing w:before="0" w:after="0"/>
                        <w:jc w:val="left"/>
                        <w:rPr>
                          <w:i/>
                        </w:rPr>
                      </w:pPr>
                      <w:r>
                        <w:rPr>
                          <w:i/>
                        </w:rPr>
                        <w:t xml:space="preserve">The </w:t>
                      </w:r>
                      <w:r>
                        <w:rPr>
                          <w:i/>
                        </w:rPr>
                        <w:t>RSG Resu</w:t>
                      </w:r>
                      <w:r w:rsidR="00A31B0B">
                        <w:rPr>
                          <w:i/>
                        </w:rPr>
                        <w:t>l</w:t>
                      </w:r>
                      <w:r>
                        <w:rPr>
                          <w:i/>
                        </w:rPr>
                        <w:t xml:space="preserve">ts Report is generated each time a Scenario Set run is completed successfully, it contains the risk model calculation for each </w:t>
                      </w:r>
                      <w:r w:rsidR="00A31B0B">
                        <w:rPr>
                          <w:i/>
                        </w:rPr>
                        <w:t>given risk driver and scenario.</w:t>
                      </w:r>
                    </w:p>
                    <w:p w:rsidRPr="004918C3" w:rsidR="000E68DB" w:rsidP="000E68DB" w:rsidRDefault="000E68DB" w14:paraId="3A29B97B" w14:textId="0C464A36">
                      <w:pPr>
                        <w:pStyle w:val="BodyText"/>
                        <w:numPr>
                          <w:ilvl w:val="0"/>
                          <w:numId w:val="21"/>
                        </w:numPr>
                        <w:rPr>
                          <w:b/>
                          <w:i/>
                        </w:rPr>
                      </w:pPr>
                      <w:r>
                        <w:rPr>
                          <w:b/>
                          <w:i/>
                        </w:rPr>
                        <w:t xml:space="preserve">To be able to download the RSG </w:t>
                      </w:r>
                      <w:r w:rsidR="00A31B0B">
                        <w:rPr>
                          <w:b/>
                          <w:i/>
                        </w:rPr>
                        <w:t>Results Rep</w:t>
                      </w:r>
                      <w:r>
                        <w:rPr>
                          <w:b/>
                          <w:i/>
                        </w:rPr>
                        <w:t>ort</w:t>
                      </w:r>
                      <w:r w:rsidRPr="004918C3">
                        <w:rPr>
                          <w:b/>
                          <w:i/>
                        </w:rPr>
                        <w:t>, the following condition must be met:</w:t>
                      </w:r>
                    </w:p>
                    <w:p w:rsidRPr="004918C3" w:rsidR="000E68DB" w:rsidP="000E68DB" w:rsidRDefault="000E68DB" w14:paraId="1845379E" w14:textId="77777777">
                      <w:pPr>
                        <w:pStyle w:val="BodyText"/>
                        <w:numPr>
                          <w:ilvl w:val="0"/>
                          <w:numId w:val="212"/>
                        </w:numPr>
                        <w:spacing w:before="0" w:after="0"/>
                        <w:jc w:val="left"/>
                        <w:rPr>
                          <w:i/>
                        </w:rPr>
                      </w:pPr>
                      <w:r>
                        <w:rPr>
                          <w:i/>
                        </w:rPr>
                        <w:t>A scenario set run must have been previously completed successfully.</w:t>
                      </w:r>
                    </w:p>
                    <w:p w:rsidR="000E68DB" w:rsidP="000E68DB" w:rsidRDefault="000E68DB" w14:paraId="2916C19D" w14:textId="77777777"/>
                  </w:txbxContent>
                </v:textbox>
              </v:shape>
            </w:pict>
          </mc:Fallback>
        </mc:AlternateContent>
      </w:r>
    </w:p>
    <w:p w:rsidRPr="00F57E17" w:rsidR="000E68DB" w:rsidP="000E68DB" w:rsidRDefault="000E68DB" w14:paraId="6D38583D" w14:textId="77777777"/>
    <w:p w:rsidRPr="00F57E17" w:rsidR="000E68DB" w:rsidP="000E68DB" w:rsidRDefault="000E68DB" w14:paraId="259E176B" w14:textId="77777777"/>
    <w:p w:rsidRPr="00F57E17" w:rsidR="000E68DB" w:rsidP="000E68DB" w:rsidRDefault="000E68DB" w14:paraId="3CF53611" w14:textId="77777777"/>
    <w:p w:rsidRPr="00F57E17" w:rsidR="000E68DB" w:rsidP="000E68DB" w:rsidRDefault="000E68DB" w14:paraId="26280DFB" w14:textId="77777777"/>
    <w:p w:rsidRPr="00F57E17" w:rsidR="000E68DB" w:rsidP="000E68DB" w:rsidRDefault="000E68DB" w14:paraId="69AD2DEC" w14:textId="77777777"/>
    <w:p w:rsidRPr="00F57E17" w:rsidR="000E68DB" w:rsidP="000E68DB" w:rsidRDefault="000E68DB" w14:paraId="33C7AB79" w14:textId="77777777"/>
    <w:p w:rsidRPr="00F57E17" w:rsidR="000E68DB" w:rsidP="000E68DB" w:rsidRDefault="000E68DB" w14:paraId="0E0A1AA6" w14:textId="77777777"/>
    <w:p w:rsidRPr="00F57E17" w:rsidR="000E68DB" w:rsidP="000E68DB" w:rsidRDefault="000E68DB" w14:paraId="34AD160A" w14:textId="77777777"/>
    <w:p w:rsidRPr="00F57E17" w:rsidR="000E68DB" w:rsidP="000E68DB" w:rsidRDefault="000E68DB" w14:paraId="6F335F43" w14:textId="77777777"/>
    <w:p w:rsidRPr="00F57E17" w:rsidR="000E68DB" w:rsidP="000E68DB" w:rsidRDefault="000E68DB" w14:paraId="20DA812E" w14:textId="77777777">
      <w:r w:rsidRPr="00F57E17">
        <w:rPr>
          <w:b/>
        </w:rPr>
        <w:t>Step 1</w:t>
      </w:r>
      <w:r w:rsidRPr="00F57E17">
        <w:t>: Select the ‘Scenario Sets’ tab and select a version of scenario set in the scenario set summary table on the ‘Normal’ tab.</w:t>
      </w:r>
    </w:p>
    <w:p w:rsidRPr="00F57E17" w:rsidR="000E68DB" w:rsidP="000E68DB" w:rsidRDefault="000E68DB" w14:paraId="799A94A7" w14:textId="77777777">
      <w:r w:rsidRPr="00F57E17">
        <w:rPr>
          <w:b/>
        </w:rPr>
        <w:t>Step 2</w:t>
      </w:r>
      <w:r w:rsidRPr="00F57E17">
        <w:t>: Select a specific RunID in the ‘Runs Table’ tab in the Details tab.</w:t>
      </w:r>
    </w:p>
    <w:p w:rsidRPr="00F57E17" w:rsidR="000E68DB" w:rsidP="000E68DB" w:rsidRDefault="000E68DB" w14:paraId="3A45CDCB" w14:textId="1788E785">
      <w:r w:rsidRPr="00F57E17">
        <w:rPr>
          <w:b/>
        </w:rPr>
        <w:t>Step 3</w:t>
      </w:r>
      <w:r w:rsidRPr="00F57E17">
        <w:t xml:space="preserve">: The system will enable the download of </w:t>
      </w:r>
      <w:r w:rsidR="00A31B0B">
        <w:t>the RSG Results Report</w:t>
      </w:r>
      <w:r w:rsidRPr="00F57E17">
        <w:t xml:space="preserve"> by clicking the ‘Download’ drop-down menu.</w:t>
      </w:r>
    </w:p>
    <w:p w:rsidR="00A31B0B" w:rsidP="000E68DB" w:rsidRDefault="000E68DB" w14:paraId="541A62FD" w14:textId="13546445">
      <w:r w:rsidRPr="00F57E17">
        <w:rPr>
          <w:b/>
        </w:rPr>
        <w:t>Step 4:</w:t>
      </w:r>
      <w:r w:rsidRPr="00F57E17">
        <w:t xml:space="preserve"> Click the ‘</w:t>
      </w:r>
      <w:r w:rsidR="00A31B0B">
        <w:t>RSG Results Report</w:t>
      </w:r>
      <w:r w:rsidRPr="00F57E17">
        <w:t>’ option on the menu.</w:t>
      </w:r>
    </w:p>
    <w:p w:rsidRPr="00F57E17" w:rsidR="000E68DB" w:rsidP="000E68DB" w:rsidRDefault="00A31B0B" w14:paraId="21885A71" w14:textId="11DC8657">
      <w:r>
        <w:rPr>
          <w:noProof/>
        </w:rPr>
        <w:drawing>
          <wp:inline distT="0" distB="0" distL="0" distR="0" wp14:anchorId="15F6DEE0" wp14:editId="6872A979">
            <wp:extent cx="5176299" cy="1456729"/>
            <wp:effectExtent l="0" t="0" r="5715"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l="4440" t="58083" r="74127" b="26520"/>
                    <a:stretch/>
                  </pic:blipFill>
                  <pic:spPr bwMode="auto">
                    <a:xfrm>
                      <a:off x="0" y="0"/>
                      <a:ext cx="5222638" cy="1469770"/>
                    </a:xfrm>
                    <a:prstGeom prst="rect">
                      <a:avLst/>
                    </a:prstGeom>
                    <a:ln>
                      <a:noFill/>
                    </a:ln>
                    <a:extLst>
                      <a:ext uri="{53640926-AAD7-44D8-BBD7-CCE9431645EC}">
                        <a14:shadowObscured xmlns:a14="http://schemas.microsoft.com/office/drawing/2010/main"/>
                      </a:ext>
                    </a:extLst>
                  </pic:spPr>
                </pic:pic>
              </a:graphicData>
            </a:graphic>
          </wp:inline>
        </w:drawing>
      </w:r>
    </w:p>
    <w:p w:rsidR="000E68DB" w:rsidP="000E68DB" w:rsidRDefault="00A31B0B" w14:paraId="0468178F" w14:textId="6EE16CC0">
      <w:r w:rsidRPr="00B07C72">
        <w:rPr>
          <w:b/>
          <w:bCs/>
        </w:rPr>
        <w:t>Step 5:</w:t>
      </w:r>
      <w:r>
        <w:t xml:space="preserve"> If the </w:t>
      </w:r>
      <w:r w:rsidR="008F3701">
        <w:t>RunID</w:t>
      </w:r>
      <w:r>
        <w:t xml:space="preserve"> selected has been run with a large number of scenarios a  warning message may appear to alert the user of the size of the download.  Press yes to proceed.</w:t>
      </w:r>
    </w:p>
    <w:p w:rsidRPr="00F57E17" w:rsidR="008F3701" w:rsidP="000E68DB" w:rsidRDefault="008F3701" w14:paraId="5915F750" w14:textId="3ABD91C1">
      <w:r>
        <w:rPr>
          <w:noProof/>
        </w:rPr>
        <w:drawing>
          <wp:inline distT="0" distB="0" distL="0" distR="0" wp14:anchorId="158D5CDA" wp14:editId="6B2FD276">
            <wp:extent cx="3163174" cy="607999"/>
            <wp:effectExtent l="0" t="0" r="0" b="190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l="21567" t="49692" r="62672" b="42575"/>
                    <a:stretch/>
                  </pic:blipFill>
                  <pic:spPr bwMode="auto">
                    <a:xfrm>
                      <a:off x="0" y="0"/>
                      <a:ext cx="3194017" cy="613927"/>
                    </a:xfrm>
                    <a:prstGeom prst="rect">
                      <a:avLst/>
                    </a:prstGeom>
                    <a:ln>
                      <a:noFill/>
                    </a:ln>
                    <a:extLst>
                      <a:ext uri="{53640926-AAD7-44D8-BBD7-CCE9431645EC}">
                        <a14:shadowObscured xmlns:a14="http://schemas.microsoft.com/office/drawing/2010/main"/>
                      </a:ext>
                    </a:extLst>
                  </pic:spPr>
                </pic:pic>
              </a:graphicData>
            </a:graphic>
          </wp:inline>
        </w:drawing>
      </w:r>
    </w:p>
    <w:p w:rsidRPr="00F57E17" w:rsidR="000E68DB" w:rsidP="000E68DB" w:rsidRDefault="000E68DB" w14:paraId="7C49D3DB" w14:textId="373CE5CA">
      <w:r w:rsidRPr="00F57E17">
        <w:t>You may select the ‘Cancel’ button from the local browser download menu options to abort the task.</w:t>
      </w:r>
    </w:p>
    <w:p w:rsidRPr="00F57E17" w:rsidR="000E68DB" w:rsidP="000E68DB" w:rsidRDefault="000E68DB" w14:paraId="37517B02" w14:textId="77777777">
      <w:r w:rsidRPr="003336ED">
        <w:rPr>
          <w:noProof/>
        </w:rPr>
        <mc:AlternateContent>
          <mc:Choice Requires="wps">
            <w:drawing>
              <wp:anchor distT="0" distB="0" distL="114300" distR="114300" simplePos="0" relativeHeight="251676135" behindDoc="0" locked="0" layoutInCell="0" allowOverlap="1" wp14:anchorId="1B0A0AD5" wp14:editId="15963888">
                <wp:simplePos x="0" y="0"/>
                <wp:positionH relativeFrom="column">
                  <wp:posOffset>3147</wp:posOffset>
                </wp:positionH>
                <wp:positionV relativeFrom="paragraph">
                  <wp:posOffset>16538</wp:posOffset>
                </wp:positionV>
                <wp:extent cx="6068060" cy="1078230"/>
                <wp:effectExtent l="19050" t="19050" r="46990" b="64770"/>
                <wp:wrapNone/>
                <wp:docPr id="158" name="AutoShape 20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07823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0E68DB" w:rsidP="000E68DB" w:rsidRDefault="000E68DB" w14:paraId="2D77C865" w14:textId="77777777">
                            <w:pPr>
                              <w:rPr>
                                <w:b/>
                                <w:noProof/>
                              </w:rPr>
                            </w:pPr>
                            <w:r>
                              <w:rPr>
                                <w:b/>
                                <w:noProof/>
                              </w:rPr>
                              <w:drawing>
                                <wp:inline distT="0" distB="0" distL="0" distR="0" wp14:anchorId="57EC96CB" wp14:editId="2A61BBB8">
                                  <wp:extent cx="419100" cy="381000"/>
                                  <wp:effectExtent l="0" t="0" r="0" b="0"/>
                                  <wp:docPr id="163" name="Picture 21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B07C72" w:rsidR="000E68DB" w:rsidP="000E68DB" w:rsidRDefault="000E68DB" w14:paraId="674FA62D" w14:textId="7F999E8E">
                            <w:pPr>
                              <w:numPr>
                                <w:ilvl w:val="0"/>
                                <w:numId w:val="42"/>
                              </w:numPr>
                            </w:pPr>
                            <w:r>
                              <w:rPr>
                                <w:b/>
                              </w:rPr>
                              <w:t xml:space="preserve">Upon completion of the above steps, the selected </w:t>
                            </w:r>
                            <w:r w:rsidR="008F3701">
                              <w:rPr>
                                <w:b/>
                              </w:rPr>
                              <w:t xml:space="preserve">RSG Results Report </w:t>
                            </w:r>
                            <w:r>
                              <w:rPr>
                                <w:b/>
                              </w:rPr>
                              <w:t xml:space="preserve">file will be available for use. </w:t>
                            </w:r>
                          </w:p>
                          <w:p w:rsidR="008F3701" w:rsidP="008F3701" w:rsidRDefault="008F3701" w14:paraId="27818596" w14:textId="77777777">
                            <w:pPr>
                              <w:ind w:left="360"/>
                            </w:pPr>
                          </w:p>
                          <w:p w:rsidRPr="00C904F1" w:rsidR="000E68DB" w:rsidP="000E68DB" w:rsidRDefault="000E68DB" w14:paraId="75A7043B"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E07794C">
              <v:shape id="_x0000_s1149" style="position:absolute;left:0;text-align:left;margin-left:.25pt;margin-top:1.3pt;width:477.8pt;height:84.9pt;z-index:2516761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" w14:anchorId="1B0A0AD5">
                <v:shadow on="t" color="#622423" opacity=".5" offset="1pt"/>
                <v:textbox inset=",0,,0">
                  <w:txbxContent>
                    <w:p w:rsidR="000E68DB" w:rsidP="000E68DB" w:rsidRDefault="000E68DB" w14:paraId="4C6228A0" w14:textId="77777777">
                      <w:pPr>
                        <w:rPr>
                          <w:b/>
                          <w:noProof/>
                        </w:rPr>
                      </w:pPr>
                      <w:r>
                        <w:rPr>
                          <w:b/>
                          <w:noProof/>
                        </w:rPr>
                        <w:drawing>
                          <wp:inline distT="0" distB="0" distL="0" distR="0" wp14:anchorId="3898F764" wp14:editId="2A61BBB8">
                            <wp:extent cx="419100" cy="381000"/>
                            <wp:effectExtent l="0" t="0" r="0" b="0"/>
                            <wp:docPr id="755344328" name="Picture 21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B07C72" w:rsidR="000E68DB" w:rsidP="000E68DB" w:rsidRDefault="000E68DB" w14:paraId="0082C9AB" w14:textId="7F999E8E">
                      <w:pPr>
                        <w:numPr>
                          <w:ilvl w:val="0"/>
                          <w:numId w:val="42"/>
                        </w:numPr>
                      </w:pPr>
                      <w:r>
                        <w:rPr>
                          <w:b/>
                        </w:rPr>
                        <w:t xml:space="preserve">Upon completion of the above steps, the selected </w:t>
                      </w:r>
                      <w:r w:rsidR="008F3701">
                        <w:rPr>
                          <w:b/>
                        </w:rPr>
                        <w:t xml:space="preserve">RSG Results Report </w:t>
                      </w:r>
                      <w:r>
                        <w:rPr>
                          <w:b/>
                        </w:rPr>
                        <w:t xml:space="preserve">file will be available for use. </w:t>
                      </w:r>
                    </w:p>
                    <w:p w:rsidR="008F3701" w:rsidP="008F3701" w:rsidRDefault="008F3701" w14:paraId="74869460" w14:textId="77777777">
                      <w:pPr>
                        <w:ind w:left="360"/>
                      </w:pPr>
                    </w:p>
                    <w:p w:rsidRPr="00C904F1" w:rsidR="000E68DB" w:rsidP="000E68DB" w:rsidRDefault="000E68DB" w14:paraId="187F57B8" w14:textId="77777777"/>
                  </w:txbxContent>
                </v:textbox>
              </v:shape>
            </w:pict>
          </mc:Fallback>
        </mc:AlternateContent>
      </w:r>
    </w:p>
    <w:p w:rsidRPr="008F3701" w:rsidR="008F3701" w:rsidP="00B07C72" w:rsidRDefault="008F3701" w14:paraId="5494BCB7" w14:textId="77777777">
      <w:pPr>
        <w:pStyle w:val="BodyText"/>
        <w:ind w:left="0"/>
      </w:pPr>
    </w:p>
    <w:p w:rsidRPr="00F57E17" w:rsidR="000F7F08" w:rsidP="000F7F08" w:rsidRDefault="000F7F08" w14:paraId="67AFC5C8" w14:textId="3A21B17D">
      <w:pPr>
        <w:pStyle w:val="Heading3"/>
        <w:tabs>
          <w:tab w:val="clear" w:pos="1209"/>
        </w:tabs>
        <w:spacing w:before="0" w:after="0"/>
        <w:ind w:left="0" w:firstLine="0"/>
      </w:pPr>
      <w:bookmarkStart w:name="_Toc114825532" w:id="366"/>
      <w:r w:rsidRPr="00F57E17">
        <w:t>6.3.1</w:t>
      </w:r>
      <w:r w:rsidR="00AF6826">
        <w:t>3</w:t>
      </w:r>
      <w:r w:rsidRPr="00F57E17">
        <w:t xml:space="preserve"> How to </w:t>
      </w:r>
      <w:r w:rsidRPr="00F57E17" w:rsidR="004A3ED1">
        <w:t>mark an RSG run as a failed</w:t>
      </w:r>
      <w:bookmarkEnd w:id="366"/>
    </w:p>
    <w:p w:rsidRPr="00F57E17" w:rsidR="000F7F08" w:rsidP="000F7F08" w:rsidRDefault="000F7F08" w14:paraId="5D438579" w14:textId="77777777">
      <w:pPr>
        <w:pStyle w:val="BodyText"/>
      </w:pPr>
      <w:r w:rsidRPr="003336ED">
        <w:rPr>
          <w:noProof/>
        </w:rPr>
        <mc:AlternateContent>
          <mc:Choice Requires="wps">
            <w:drawing>
              <wp:anchor distT="0" distB="0" distL="114300" distR="114300" simplePos="0" relativeHeight="251667943" behindDoc="0" locked="0" layoutInCell="0" allowOverlap="1" wp14:anchorId="3B5AA077" wp14:editId="0E90EA63">
                <wp:simplePos x="0" y="0"/>
                <wp:positionH relativeFrom="margin">
                  <wp:align>left</wp:align>
                </wp:positionH>
                <wp:positionV relativeFrom="paragraph">
                  <wp:posOffset>187470</wp:posOffset>
                </wp:positionV>
                <wp:extent cx="6068060" cy="1571625"/>
                <wp:effectExtent l="19050" t="19050" r="27940" b="28575"/>
                <wp:wrapNone/>
                <wp:docPr id="38268394" name="AutoShape 4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571625"/>
                        </a:xfrm>
                        <a:prstGeom prst="flowChartProcess">
                          <a:avLst/>
                        </a:prstGeom>
                        <a:noFill/>
                        <a:ln w="38100">
                          <a:solidFill>
                            <a:srgbClr val="F2F2F2"/>
                          </a:solidFill>
                          <a:miter lim="800000"/>
                          <a:headEnd/>
                          <a:tailEnd/>
                        </a:ln>
                        <a:effectLst/>
                        <a:extLst>
                          <a:ext uri="{909E8E84-426E-40DD-AFC4-6F175D3DCCD1}">
                            <a14:hiddenFill xmlns:a14="http://schemas.microsoft.com/office/drawing/2010/main">
                              <a:solidFill>
                                <a:srgbClr val="C0504D"/>
                              </a:solidFill>
                            </a14:hiddenFill>
                          </a:ext>
                        </a:extLst>
                      </wps:spPr>
                      <wps:txbx>
                        <w:txbxContent>
                          <w:p w:rsidR="00E84082" w:rsidP="000F7F08" w:rsidRDefault="00E84082" w14:paraId="3037D3E5" w14:textId="77777777">
                            <w:pPr>
                              <w:pStyle w:val="BodyText"/>
                              <w:jc w:val="left"/>
                              <w:rPr>
                                <w:b/>
                                <w:noProof/>
                              </w:rPr>
                            </w:pPr>
                            <w:r>
                              <w:rPr>
                                <w:b/>
                                <w:noProof/>
                              </w:rPr>
                              <w:drawing>
                                <wp:inline distT="0" distB="0" distL="0" distR="0" wp14:anchorId="03D6BA87" wp14:editId="5FBE919A">
                                  <wp:extent cx="413095" cy="285750"/>
                                  <wp:effectExtent l="0" t="0" r="0" b="0"/>
                                  <wp:docPr id="38268650" name="Picture 3826865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A6358D" w:rsidR="00E84082" w:rsidP="004A3ED1" w:rsidRDefault="00E84082" w14:paraId="0A252719"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A6358D">
                              <w:rPr>
                                <w:b/>
                                <w:i/>
                              </w:rPr>
                              <w:t xml:space="preserve"> </w:t>
                            </w:r>
                          </w:p>
                          <w:p w:rsidR="00E84082" w:rsidP="004A3ED1" w:rsidRDefault="00E84082" w14:paraId="4E599371" w14:textId="7145A17B">
                            <w:pPr>
                              <w:pStyle w:val="BodyText"/>
                              <w:numPr>
                                <w:ilvl w:val="0"/>
                                <w:numId w:val="43"/>
                              </w:numPr>
                              <w:spacing w:before="0" w:after="0"/>
                              <w:ind w:left="1418" w:hanging="284"/>
                              <w:rPr>
                                <w:i/>
                              </w:rPr>
                            </w:pPr>
                            <w:r>
                              <w:rPr>
                                <w:i/>
                              </w:rPr>
                              <w:t xml:space="preserve">An admin user can manually update the status of an RSG run bymarking the run as failed. </w:t>
                            </w:r>
                            <w:r w:rsidRPr="00314739">
                              <w:rPr>
                                <w:i/>
                              </w:rPr>
                              <w:t>This would be required as a safety measure in isolated cases where a run has stalled or normal processing cannot be completed</w:t>
                            </w:r>
                            <w:r>
                              <w:rPr>
                                <w:i/>
                              </w:rPr>
                              <w:t>, e.g.</w:t>
                            </w:r>
                            <w:r w:rsidRPr="00314739">
                              <w:rPr>
                                <w:i/>
                              </w:rPr>
                              <w:t xml:space="preserve"> due to a fault or interruption in IT infrastructure or services.</w:t>
                            </w:r>
                            <w:r>
                              <w:rPr>
                                <w:i/>
                              </w:rPr>
                              <w:t xml:space="preserve">  This does not cancel a run if it was running.</w:t>
                            </w:r>
                          </w:p>
                          <w:p w:rsidRPr="00A6358D" w:rsidR="00E84082" w:rsidP="004A3ED1" w:rsidRDefault="00E84082" w14:paraId="5285B1E4" w14:textId="169D97F8">
                            <w:pPr>
                              <w:pStyle w:val="BodyText"/>
                              <w:spacing w:before="0" w:after="0"/>
                              <w:ind w:left="1418"/>
                              <w:rPr>
                                <w:i/>
                              </w:rPr>
                            </w:pPr>
                            <w:r>
                              <w:rPr>
                                <w:i/>
                              </w:rPr>
                              <w:t xml:space="preserve"> </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E5B9215">
              <v:shape id="AutoShape 4266" style="position:absolute;left:0;text-align:left;margin-left:0;margin-top:14.75pt;width:477.8pt;height:123.75pt;z-index:251667943;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spid="_x0000_s1150"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" w14:anchorId="3B5AA077">
                <v:textbox inset=",0,,0">
                  <w:txbxContent>
                    <w:p w:rsidR="00E84082" w:rsidP="000F7F08" w:rsidRDefault="00E84082" w14:paraId="54738AF4" w14:textId="77777777">
                      <w:pPr>
                        <w:pStyle w:val="BodyText"/>
                        <w:jc w:val="left"/>
                        <w:rPr>
                          <w:b/>
                          <w:noProof/>
                        </w:rPr>
                      </w:pPr>
                      <w:r>
                        <w:rPr>
                          <w:b/>
                          <w:noProof/>
                        </w:rPr>
                        <w:drawing>
                          <wp:inline distT="0" distB="0" distL="0" distR="0" wp14:anchorId="2940EF70" wp14:editId="5FBE919A">
                            <wp:extent cx="413095" cy="285750"/>
                            <wp:effectExtent l="0" t="0" r="0" b="0"/>
                            <wp:docPr id="1352523383" name="Picture 3826865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A6358D" w:rsidR="00E84082" w:rsidP="004A3ED1" w:rsidRDefault="00E84082" w14:paraId="10069D35"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A6358D">
                        <w:rPr>
                          <w:b/>
                          <w:i/>
                        </w:rPr>
                        <w:t xml:space="preserve"> </w:t>
                      </w:r>
                    </w:p>
                    <w:p w:rsidR="00E84082" w:rsidP="004A3ED1" w:rsidRDefault="00E84082" w14:paraId="5F76A001" w14:textId="7145A17B">
                      <w:pPr>
                        <w:pStyle w:val="BodyText"/>
                        <w:numPr>
                          <w:ilvl w:val="0"/>
                          <w:numId w:val="43"/>
                        </w:numPr>
                        <w:spacing w:before="0" w:after="0"/>
                        <w:ind w:left="1418" w:hanging="284"/>
                        <w:rPr>
                          <w:i/>
                        </w:rPr>
                      </w:pPr>
                      <w:r>
                        <w:rPr>
                          <w:i/>
                        </w:rPr>
                        <w:t xml:space="preserve">An admin user can manually update the status of an RSG run </w:t>
                      </w:r>
                      <w:r>
                        <w:rPr>
                          <w:i/>
                        </w:rPr>
                        <w:t xml:space="preserve">bymarking the run as failed. </w:t>
                      </w:r>
                      <w:r w:rsidRPr="00314739">
                        <w:rPr>
                          <w:i/>
                        </w:rPr>
                        <w:t>This would be required as a safety measure in isolated cases where a run has stalled or normal processing cannot be completed</w:t>
                      </w:r>
                      <w:r>
                        <w:rPr>
                          <w:i/>
                        </w:rPr>
                        <w:t>, e.g.</w:t>
                      </w:r>
                      <w:r w:rsidRPr="00314739">
                        <w:rPr>
                          <w:i/>
                        </w:rPr>
                        <w:t xml:space="preserve"> due to a fault or interruption in IT infrastructure or services.</w:t>
                      </w:r>
                      <w:r>
                        <w:rPr>
                          <w:i/>
                        </w:rPr>
                        <w:t xml:space="preserve">  This does not cancel a run if it was running.</w:t>
                      </w:r>
                    </w:p>
                    <w:p w:rsidRPr="00A6358D" w:rsidR="00E84082" w:rsidP="004A3ED1" w:rsidRDefault="00E84082" w14:paraId="29D6B04F" w14:textId="169D97F8">
                      <w:pPr>
                        <w:pStyle w:val="BodyText"/>
                        <w:spacing w:before="0" w:after="0"/>
                        <w:ind w:left="1418"/>
                        <w:rPr>
                          <w:i/>
                        </w:rPr>
                      </w:pPr>
                      <w:r>
                        <w:rPr>
                          <w:i/>
                        </w:rPr>
                        <w:t xml:space="preserve"> </w:t>
                      </w:r>
                    </w:p>
                  </w:txbxContent>
                </v:textbox>
                <w10:wrap anchorx="margin"/>
              </v:shape>
            </w:pict>
          </mc:Fallback>
        </mc:AlternateContent>
      </w:r>
    </w:p>
    <w:p w:rsidRPr="00F57E17" w:rsidR="000F7F08" w:rsidP="000F7F08" w:rsidRDefault="000F7F08" w14:paraId="02646633" w14:textId="77777777">
      <w:pPr>
        <w:pStyle w:val="BodyText"/>
      </w:pPr>
    </w:p>
    <w:p w:rsidRPr="00F57E17" w:rsidR="000F7F08" w:rsidP="000F7F08" w:rsidRDefault="000F7F08" w14:paraId="60B173F0" w14:textId="77777777">
      <w:pPr>
        <w:pStyle w:val="BodyText"/>
      </w:pPr>
    </w:p>
    <w:p w:rsidRPr="00F57E17" w:rsidR="000F7F08" w:rsidP="000F7F08" w:rsidRDefault="000F7F08" w14:paraId="12B9ADFC" w14:textId="77777777">
      <w:pPr>
        <w:pStyle w:val="BodyText"/>
      </w:pPr>
    </w:p>
    <w:p w:rsidRPr="00F57E17" w:rsidR="000F7F08" w:rsidP="000F7F08" w:rsidRDefault="000F7F08" w14:paraId="78546752" w14:textId="77777777">
      <w:pPr>
        <w:pStyle w:val="BodyText"/>
      </w:pPr>
    </w:p>
    <w:p w:rsidRPr="00F57E17" w:rsidR="000F7F08" w:rsidP="00DB05E2" w:rsidRDefault="000F7F08" w14:paraId="58C81B3E" w14:textId="77777777">
      <w:pPr>
        <w:pStyle w:val="BodyText"/>
        <w:ind w:left="0"/>
      </w:pPr>
    </w:p>
    <w:p w:rsidRPr="00F57E17" w:rsidR="000F7F08" w:rsidP="000F7F08" w:rsidRDefault="000F7F08" w14:paraId="0FCA0AAB" w14:textId="77777777">
      <w:pPr>
        <w:spacing w:before="120"/>
      </w:pPr>
      <w:r w:rsidRPr="00F57E17">
        <w:rPr>
          <w:b/>
        </w:rPr>
        <w:t>Step 1</w:t>
      </w:r>
      <w:r w:rsidRPr="00F57E17">
        <w:t>: Select the ‘Queue Balancer’ option from the ‘System Administration’ tab.</w:t>
      </w:r>
    </w:p>
    <w:p w:rsidRPr="00F57E17" w:rsidR="000F7F08" w:rsidP="000F7F08" w:rsidRDefault="000F7F08" w14:paraId="5508003C" w14:textId="4FB86429">
      <w:pPr>
        <w:spacing w:before="120"/>
        <w:rPr>
          <w:b/>
        </w:rPr>
      </w:pPr>
      <w:r w:rsidRPr="00F57E17">
        <w:rPr>
          <w:b/>
        </w:rPr>
        <w:t>Step 2</w:t>
      </w:r>
      <w:r w:rsidRPr="00F57E17">
        <w:t>:</w:t>
      </w:r>
      <w:r w:rsidRPr="00F57E17">
        <w:rPr>
          <w:b/>
        </w:rPr>
        <w:t xml:space="preserve"> </w:t>
      </w:r>
      <w:r w:rsidRPr="00F57E17">
        <w:t xml:space="preserve">Select a </w:t>
      </w:r>
      <w:r w:rsidR="00AC51D0">
        <w:t>processing</w:t>
      </w:r>
      <w:r w:rsidRPr="00F57E17">
        <w:t xml:space="preserve"> run from the ‘Runs For RAFM’ summary screen</w:t>
      </w:r>
      <w:r w:rsidRPr="00F57E17" w:rsidR="00AC4081">
        <w:t>.</w:t>
      </w:r>
    </w:p>
    <w:p w:rsidRPr="00F57E17" w:rsidR="000F7F08" w:rsidP="000F7F08" w:rsidRDefault="000F7F08" w14:paraId="2EFDEDE4" w14:textId="43C8961B">
      <w:pPr>
        <w:spacing w:before="120"/>
        <w:rPr>
          <w:b/>
        </w:rPr>
      </w:pPr>
      <w:r w:rsidRPr="00F57E17">
        <w:rPr>
          <w:b/>
        </w:rPr>
        <w:t>Step 3</w:t>
      </w:r>
      <w:r w:rsidRPr="00F57E17">
        <w:t>:</w:t>
      </w:r>
      <w:r w:rsidRPr="00F57E17">
        <w:rPr>
          <w:b/>
        </w:rPr>
        <w:t xml:space="preserve"> </w:t>
      </w:r>
      <w:r w:rsidRPr="00F57E17">
        <w:t>Select the option ‘</w:t>
      </w:r>
      <w:r w:rsidRPr="00F57E17" w:rsidR="004A3ED1">
        <w:t xml:space="preserve">’Mark as failed’ </w:t>
      </w:r>
      <w:r w:rsidRPr="00F57E17">
        <w:t>from the ‘Maintenance’ menu</w:t>
      </w:r>
      <w:r w:rsidRPr="00F57E17" w:rsidR="00AC4081">
        <w:t>.</w:t>
      </w:r>
    </w:p>
    <w:p w:rsidRPr="00F57E17" w:rsidR="000F7F08" w:rsidP="000F7F08" w:rsidRDefault="000F7F08" w14:paraId="5E9C137A" w14:textId="679E41A9">
      <w:pPr>
        <w:spacing w:before="120"/>
        <w:rPr>
          <w:sz w:val="18"/>
          <w:szCs w:val="18"/>
        </w:rPr>
      </w:pPr>
      <w:r w:rsidRPr="00F57E17">
        <w:rPr>
          <w:b/>
          <w:sz w:val="18"/>
          <w:szCs w:val="18"/>
        </w:rPr>
        <w:t>Step 4:</w:t>
      </w:r>
      <w:r w:rsidRPr="00F57E17">
        <w:rPr>
          <w:sz w:val="18"/>
          <w:szCs w:val="18"/>
        </w:rPr>
        <w:t xml:space="preserve"> </w:t>
      </w:r>
      <w:r w:rsidRPr="00F57E17">
        <w:rPr>
          <w:szCs w:val="20"/>
        </w:rPr>
        <w:t xml:space="preserve">The system displays a pop-up asking the user to confirm </w:t>
      </w:r>
      <w:r w:rsidRPr="00F57E17" w:rsidR="004A3ED1">
        <w:rPr>
          <w:szCs w:val="20"/>
        </w:rPr>
        <w:t>the action</w:t>
      </w:r>
      <w:r w:rsidRPr="00F57E17">
        <w:rPr>
          <w:szCs w:val="20"/>
        </w:rPr>
        <w:t>.</w:t>
      </w:r>
    </w:p>
    <w:p w:rsidRPr="00F57E17" w:rsidR="000F7F08" w:rsidP="000F7F08" w:rsidRDefault="000F7F08" w14:paraId="24A40C62" w14:textId="0CA80415">
      <w:pPr>
        <w:spacing w:before="120"/>
      </w:pPr>
      <w:r w:rsidRPr="00F57E17">
        <w:rPr>
          <w:b/>
        </w:rPr>
        <w:t>Step 5</w:t>
      </w:r>
      <w:r w:rsidRPr="00F57E17">
        <w:t>: Select the ‘</w:t>
      </w:r>
      <w:r w:rsidRPr="00F57E17" w:rsidR="004A3ED1">
        <w:t>Yes</w:t>
      </w:r>
      <w:r w:rsidRPr="00F57E17">
        <w:t>’ button.</w:t>
      </w:r>
    </w:p>
    <w:p w:rsidRPr="00F57E17" w:rsidR="000F7F08" w:rsidP="000F7F08" w:rsidRDefault="000F7F08" w14:paraId="447BD601" w14:textId="068A4FBC">
      <w:pPr>
        <w:pStyle w:val="BodyText"/>
        <w:ind w:left="0"/>
      </w:pPr>
      <w:r w:rsidRPr="00F57E17">
        <w:t>You can select the ‘</w:t>
      </w:r>
      <w:r w:rsidRPr="00F57E17" w:rsidR="004A3ED1">
        <w:t>No</w:t>
      </w:r>
      <w:r w:rsidRPr="00F57E17">
        <w:t>’ button to abort the task.</w:t>
      </w:r>
    </w:p>
    <w:p w:rsidRPr="00F57E17" w:rsidR="000F7F08" w:rsidP="000F7F08" w:rsidRDefault="000F7F08" w14:paraId="5DCDCC5D" w14:textId="77777777">
      <w:pPr>
        <w:spacing w:before="120"/>
        <w:jc w:val="left"/>
      </w:pPr>
    </w:p>
    <w:p w:rsidRPr="00F57E17" w:rsidR="000F7F08" w:rsidP="000F7F08" w:rsidRDefault="000F7F08" w14:paraId="3B25EA1F" w14:textId="77777777">
      <w:pPr>
        <w:pStyle w:val="BodyText"/>
        <w:ind w:left="0"/>
      </w:pPr>
      <w:r w:rsidRPr="003336ED">
        <w:rPr>
          <w:noProof/>
        </w:rPr>
        <mc:AlternateContent>
          <mc:Choice Requires="wps">
            <w:drawing>
              <wp:anchor distT="0" distB="0" distL="114300" distR="114300" simplePos="0" relativeHeight="251668967" behindDoc="0" locked="0" layoutInCell="0" allowOverlap="1" wp14:anchorId="62157E23" wp14:editId="199D3644">
                <wp:simplePos x="0" y="0"/>
                <wp:positionH relativeFrom="margin">
                  <wp:align>left</wp:align>
                </wp:positionH>
                <wp:positionV relativeFrom="paragraph">
                  <wp:posOffset>20151</wp:posOffset>
                </wp:positionV>
                <wp:extent cx="6068060" cy="1335297"/>
                <wp:effectExtent l="19050" t="19050" r="46990" b="55880"/>
                <wp:wrapNone/>
                <wp:docPr id="38268395" name="AutoShape 4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335297"/>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0F7F08" w:rsidRDefault="00E84082" w14:paraId="2CE4A281" w14:textId="77777777">
                            <w:pPr>
                              <w:rPr>
                                <w:b/>
                                <w:noProof/>
                              </w:rPr>
                            </w:pPr>
                            <w:r>
                              <w:rPr>
                                <w:b/>
                                <w:noProof/>
                              </w:rPr>
                              <w:drawing>
                                <wp:inline distT="0" distB="0" distL="0" distR="0" wp14:anchorId="019432CE" wp14:editId="2D6DC874">
                                  <wp:extent cx="419100" cy="381000"/>
                                  <wp:effectExtent l="0" t="0" r="0" b="0"/>
                                  <wp:docPr id="38268651" name="Picture 44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D9454A" w:rsidRDefault="00E84082" w14:paraId="35EDF921" w14:textId="12D5BEE9">
                            <w:pPr>
                              <w:numPr>
                                <w:ilvl w:val="0"/>
                                <w:numId w:val="42"/>
                              </w:numPr>
                            </w:pPr>
                            <w:r>
                              <w:rPr>
                                <w:b/>
                              </w:rPr>
                              <w:t>Upon completion of the above steps, a validation scenario run for a scenario set run will be marked as failed and the run entry will no longer be visible in the queue balancer table. The run will still be maintained in the process overview table with a status of ‘Failed’.</w:t>
                            </w:r>
                          </w:p>
                          <w:p w:rsidRPr="00C904F1" w:rsidR="00E84082" w:rsidP="000F7F08" w:rsidRDefault="00E84082" w14:paraId="22E4146E"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BFA78FC">
              <v:shape id="AutoShape 4267" style="position:absolute;left:0;text-align:left;margin-left:0;margin-top:1.6pt;width:477.8pt;height:105.15pt;z-index:251668967;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spid="_x0000_s1151"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" w14:anchorId="62157E23">
                <v:shadow on="t" color="#622423" opacity=".5" offset="1pt"/>
                <v:textbox inset=",0,,0">
                  <w:txbxContent>
                    <w:p w:rsidR="00E84082" w:rsidP="000F7F08" w:rsidRDefault="00E84082" w14:paraId="71F2D0FF" w14:textId="77777777">
                      <w:pPr>
                        <w:rPr>
                          <w:b/>
                          <w:noProof/>
                        </w:rPr>
                      </w:pPr>
                      <w:r>
                        <w:rPr>
                          <w:b/>
                          <w:noProof/>
                        </w:rPr>
                        <w:drawing>
                          <wp:inline distT="0" distB="0" distL="0" distR="0" wp14:anchorId="1AFFD78F" wp14:editId="2D6DC874">
                            <wp:extent cx="419100" cy="381000"/>
                            <wp:effectExtent l="0" t="0" r="0" b="0"/>
                            <wp:docPr id="1467814492" name="Picture 44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D9454A" w:rsidRDefault="00E84082" w14:paraId="2354B409" w14:textId="12D5BEE9">
                      <w:pPr>
                        <w:numPr>
                          <w:ilvl w:val="0"/>
                          <w:numId w:val="42"/>
                        </w:numPr>
                      </w:pPr>
                      <w:r>
                        <w:rPr>
                          <w:b/>
                        </w:rPr>
                        <w:t>Upon completion of the above steps, a validation scenario run for a scenario set run will be marked as failed and the run entry will no longer be visible in the queue balancer table. The run will still be maintained in the process overview table with a status of ‘Failed’.</w:t>
                      </w:r>
                    </w:p>
                    <w:p w:rsidRPr="00C904F1" w:rsidR="00E84082" w:rsidP="000F7F08" w:rsidRDefault="00E84082" w14:paraId="46ABBD8F" w14:textId="77777777"/>
                  </w:txbxContent>
                </v:textbox>
                <w10:wrap anchorx="margin"/>
              </v:shape>
            </w:pict>
          </mc:Fallback>
        </mc:AlternateContent>
      </w:r>
    </w:p>
    <w:p w:rsidRPr="00F57E17" w:rsidR="000F7F08" w:rsidP="000F7F08" w:rsidRDefault="000F7F08" w14:paraId="3893750A" w14:textId="77777777">
      <w:pPr>
        <w:pStyle w:val="BodyText"/>
      </w:pPr>
    </w:p>
    <w:p w:rsidRPr="00F57E17" w:rsidR="000F7F08" w:rsidP="000F7F08" w:rsidRDefault="000F7F08" w14:paraId="0BFDC8F1" w14:textId="77777777">
      <w:pPr>
        <w:pStyle w:val="BodyText"/>
      </w:pPr>
    </w:p>
    <w:p w:rsidRPr="00F57E17" w:rsidR="000F7F08" w:rsidP="000F7F08" w:rsidRDefault="000F7F08" w14:paraId="221283E5" w14:textId="77777777">
      <w:pPr>
        <w:pStyle w:val="BodyText"/>
      </w:pPr>
    </w:p>
    <w:p w:rsidRPr="00DB05E2" w:rsidR="000F7F08" w:rsidP="006115FC" w:rsidRDefault="000F7F08" w14:paraId="3FD3823A" w14:textId="77777777">
      <w:pPr>
        <w:pStyle w:val="ManualTitle"/>
        <w:jc w:val="both"/>
        <w:rPr>
          <w:b w:val="0"/>
          <w:color w:val="FF0000"/>
        </w:rPr>
      </w:pPr>
    </w:p>
    <w:p w:rsidRPr="00DB05E2" w:rsidR="00476A44" w:rsidP="006115FC" w:rsidRDefault="00476A44" w14:paraId="65E207C0" w14:textId="3F378BC5">
      <w:pPr>
        <w:pStyle w:val="ManualTitle"/>
        <w:jc w:val="both"/>
        <w:rPr>
          <w:b w:val="0"/>
          <w:color w:val="FF0000"/>
        </w:rPr>
      </w:pPr>
    </w:p>
    <w:p w:rsidRPr="00DB05E2" w:rsidR="00D9454A" w:rsidP="006115FC" w:rsidRDefault="00D9454A" w14:paraId="50F9DFD4" w14:textId="1D0CAB00">
      <w:pPr>
        <w:pStyle w:val="ManualTitle"/>
        <w:jc w:val="both"/>
        <w:rPr>
          <w:b w:val="0"/>
          <w:color w:val="FF0000"/>
        </w:rPr>
      </w:pPr>
    </w:p>
    <w:p w:rsidRPr="00DB05E2" w:rsidR="00D9454A" w:rsidP="006115FC" w:rsidRDefault="00D9454A" w14:paraId="0A08D075" w14:textId="0F31C77D">
      <w:pPr>
        <w:pStyle w:val="ManualTitle"/>
        <w:jc w:val="both"/>
        <w:rPr>
          <w:b w:val="0"/>
          <w:color w:val="FF0000"/>
        </w:rPr>
      </w:pPr>
    </w:p>
    <w:p w:rsidRPr="00DB05E2" w:rsidR="00D9454A" w:rsidP="006115FC" w:rsidRDefault="00D9454A" w14:paraId="03BEB59E" w14:textId="464A3282">
      <w:pPr>
        <w:pStyle w:val="ManualTitle"/>
        <w:jc w:val="both"/>
        <w:rPr>
          <w:b w:val="0"/>
          <w:color w:val="FF0000"/>
        </w:rPr>
      </w:pPr>
    </w:p>
    <w:p w:rsidRPr="00DB05E2" w:rsidR="00D9454A" w:rsidP="006115FC" w:rsidRDefault="00D9454A" w14:paraId="27808357" w14:textId="083B597B">
      <w:pPr>
        <w:pStyle w:val="ManualTitle"/>
        <w:jc w:val="both"/>
        <w:rPr>
          <w:b w:val="0"/>
          <w:color w:val="FF0000"/>
        </w:rPr>
      </w:pPr>
    </w:p>
    <w:p w:rsidRPr="00DB05E2" w:rsidR="00D9454A" w:rsidP="006115FC" w:rsidRDefault="00D9454A" w14:paraId="67E471FD" w14:textId="41F5DA7D">
      <w:pPr>
        <w:pStyle w:val="ManualTitle"/>
        <w:jc w:val="both"/>
        <w:rPr>
          <w:b w:val="0"/>
          <w:color w:val="FF0000"/>
        </w:rPr>
      </w:pPr>
    </w:p>
    <w:p w:rsidRPr="00DB05E2" w:rsidR="00D9454A" w:rsidP="006115FC" w:rsidRDefault="00D9454A" w14:paraId="0FCBD69D" w14:textId="19F4F96A">
      <w:pPr>
        <w:pStyle w:val="ManualTitle"/>
        <w:jc w:val="both"/>
        <w:rPr>
          <w:b w:val="0"/>
          <w:color w:val="FF0000"/>
        </w:rPr>
      </w:pPr>
    </w:p>
    <w:p w:rsidRPr="00DB05E2" w:rsidR="00D9454A" w:rsidP="006115FC" w:rsidRDefault="00D9454A" w14:paraId="661109B5" w14:textId="36AE596B">
      <w:pPr>
        <w:pStyle w:val="ManualTitle"/>
        <w:jc w:val="both"/>
        <w:rPr>
          <w:b w:val="0"/>
          <w:color w:val="FF0000"/>
        </w:rPr>
      </w:pPr>
    </w:p>
    <w:p w:rsidRPr="00DB05E2" w:rsidR="00D9454A" w:rsidP="006115FC" w:rsidRDefault="00D9454A" w14:paraId="59A93097" w14:textId="4AB9FF13">
      <w:pPr>
        <w:pStyle w:val="ManualTitle"/>
        <w:jc w:val="both"/>
        <w:rPr>
          <w:b w:val="0"/>
          <w:color w:val="FF0000"/>
        </w:rPr>
      </w:pPr>
    </w:p>
    <w:p w:rsidRPr="00DB05E2" w:rsidR="00D9454A" w:rsidP="006115FC" w:rsidRDefault="00D9454A" w14:paraId="5C7B5D28" w14:textId="03B1BEE5">
      <w:pPr>
        <w:pStyle w:val="ManualTitle"/>
        <w:jc w:val="both"/>
        <w:rPr>
          <w:b w:val="0"/>
          <w:color w:val="FF0000"/>
        </w:rPr>
      </w:pPr>
    </w:p>
    <w:p w:rsidRPr="00DB05E2" w:rsidR="00D9454A" w:rsidP="006115FC" w:rsidRDefault="00D9454A" w14:paraId="54F5183A" w14:textId="77777777">
      <w:pPr>
        <w:pStyle w:val="ManualTitle"/>
        <w:jc w:val="both"/>
        <w:rPr>
          <w:b w:val="0"/>
          <w:color w:val="FF0000"/>
        </w:rPr>
      </w:pPr>
    </w:p>
    <w:p w:rsidRPr="00DB05E2" w:rsidR="00476A44" w:rsidP="006115FC" w:rsidRDefault="00476A44" w14:paraId="2B504869" w14:textId="77777777">
      <w:pPr>
        <w:pStyle w:val="ManualTitle"/>
        <w:jc w:val="both"/>
        <w:rPr>
          <w:b w:val="0"/>
          <w:color w:val="FF0000"/>
        </w:rPr>
      </w:pPr>
    </w:p>
    <w:p w:rsidRPr="00DB05E2" w:rsidR="00476A44" w:rsidP="006115FC" w:rsidRDefault="00476A44" w14:paraId="41F6C10E" w14:textId="77777777">
      <w:pPr>
        <w:pStyle w:val="ManualTitle"/>
        <w:jc w:val="both"/>
        <w:rPr>
          <w:b w:val="0"/>
          <w:color w:val="FF0000"/>
        </w:rPr>
      </w:pPr>
    </w:p>
    <w:p w:rsidRPr="00DB05E2" w:rsidR="00476A44" w:rsidP="00476A44" w:rsidRDefault="00476A44" w14:paraId="325918EB" w14:textId="77777777">
      <w:pPr>
        <w:pStyle w:val="ManualTitle"/>
        <w:jc w:val="both"/>
        <w:rPr>
          <w:b w:val="0"/>
          <w:color w:val="FF0000"/>
        </w:rPr>
      </w:pPr>
    </w:p>
    <w:p w:rsidRPr="00DB05E2" w:rsidR="00476A44" w:rsidP="00476A44" w:rsidRDefault="00476A44" w14:paraId="1F1DB941" w14:textId="77777777">
      <w:pPr>
        <w:pStyle w:val="ManualTitle"/>
        <w:jc w:val="both"/>
        <w:rPr>
          <w:b w:val="0"/>
          <w:color w:val="FF0000"/>
        </w:rPr>
      </w:pPr>
    </w:p>
    <w:p w:rsidRPr="00DB05E2" w:rsidR="00476A44" w:rsidP="006115FC" w:rsidRDefault="00476A44" w14:paraId="5258A9D6" w14:textId="77777777">
      <w:pPr>
        <w:pStyle w:val="ManualTitle"/>
        <w:jc w:val="both"/>
        <w:rPr>
          <w:b w:val="0"/>
          <w:color w:val="FF0000"/>
        </w:rPr>
      </w:pPr>
    </w:p>
    <w:p w:rsidRPr="00DB05E2" w:rsidR="00476A44" w:rsidP="006115FC" w:rsidRDefault="00476A44" w14:paraId="2E784B90" w14:textId="77777777">
      <w:pPr>
        <w:pStyle w:val="ManualTitle"/>
        <w:jc w:val="both"/>
        <w:rPr>
          <w:b w:val="0"/>
          <w:color w:val="FF0000"/>
        </w:rPr>
      </w:pPr>
    </w:p>
    <w:p w:rsidRPr="00DB05E2" w:rsidR="00141371" w:rsidP="00D55DA7" w:rsidRDefault="00141371" w14:paraId="57F79E77" w14:textId="77777777">
      <w:pPr>
        <w:pStyle w:val="ManualTitle"/>
        <w:jc w:val="both"/>
        <w:rPr>
          <w:b w:val="0"/>
          <w:color w:val="FF0000"/>
        </w:rPr>
      </w:pPr>
      <w:r w:rsidRPr="00DB05E2">
        <w:rPr>
          <w:b w:val="0"/>
          <w:color w:val="FF0000"/>
        </w:rPr>
        <w:t xml:space="preserve">Chapter </w:t>
      </w:r>
      <w:r w:rsidRPr="00DB05E2" w:rsidR="00630BF6">
        <w:rPr>
          <w:b w:val="0"/>
          <w:color w:val="FF0000"/>
        </w:rPr>
        <w:t>7</w:t>
      </w:r>
    </w:p>
    <w:p w:rsidRPr="00DB05E2" w:rsidR="00141371" w:rsidP="00D55DA7" w:rsidRDefault="00141371" w14:paraId="51871C30" w14:textId="77777777">
      <w:pPr>
        <w:pStyle w:val="ManualTitle"/>
        <w:jc w:val="both"/>
        <w:rPr>
          <w:b w:val="0"/>
          <w:color w:val="FF0000"/>
        </w:rPr>
      </w:pPr>
      <w:r w:rsidRPr="00DB05E2">
        <w:rPr>
          <w:b w:val="0"/>
          <w:color w:val="FF0000"/>
        </w:rPr>
        <w:t>Lite models</w:t>
      </w:r>
    </w:p>
    <w:p w:rsidRPr="00DB05E2" w:rsidR="00141371" w:rsidP="00D55DA7" w:rsidRDefault="00141371" w14:paraId="475138ED" w14:textId="77777777">
      <w:pPr>
        <w:rPr>
          <w:rFonts w:ascii="Pru Sans Normal" w:hAnsi="Pru Sans Normal"/>
          <w:sz w:val="22"/>
        </w:rPr>
      </w:pPr>
    </w:p>
    <w:p w:rsidRPr="00DB05E2" w:rsidR="00141371" w:rsidP="00D55DA7" w:rsidRDefault="00141371" w14:paraId="1201AD9F" w14:textId="77777777">
      <w:pPr>
        <w:rPr>
          <w:rFonts w:ascii="Pru Sans Normal" w:hAnsi="Pru Sans Normal"/>
          <w:sz w:val="22"/>
        </w:rPr>
      </w:pPr>
    </w:p>
    <w:p w:rsidRPr="00DB05E2" w:rsidR="00141371" w:rsidP="00D55DA7" w:rsidRDefault="00141371" w14:paraId="656E7836" w14:textId="77777777">
      <w:pPr>
        <w:rPr>
          <w:rFonts w:ascii="Pru Sans Normal" w:hAnsi="Pru Sans Normal"/>
          <w:sz w:val="22"/>
        </w:rPr>
      </w:pPr>
    </w:p>
    <w:p w:rsidRPr="00F57E17" w:rsidR="00141371" w:rsidP="00D55DA7" w:rsidRDefault="00141371" w14:paraId="5A06AC72" w14:textId="77777777">
      <w:pPr>
        <w:spacing w:before="0" w:after="0"/>
        <w:rPr>
          <w:rFonts w:ascii="Pru Sans Normal" w:hAnsi="Pru Sans Normal"/>
          <w:sz w:val="22"/>
        </w:rPr>
      </w:pPr>
      <w:bookmarkStart w:name="_Toc213488118" w:id="367"/>
      <w:bookmarkStart w:name="_Toc213489425" w:id="368"/>
    </w:p>
    <w:p w:rsidRPr="00F57E17" w:rsidR="00141371" w:rsidP="00CF7D6A" w:rsidRDefault="00630BF6" w14:paraId="4D1282C8" w14:textId="77777777">
      <w:pPr>
        <w:pStyle w:val="Heading1"/>
        <w:tabs>
          <w:tab w:val="clear" w:pos="576"/>
        </w:tabs>
        <w:spacing w:before="0"/>
        <w:ind w:left="0" w:firstLine="0"/>
        <w:jc w:val="both"/>
      </w:pPr>
      <w:bookmarkStart w:name="_Toc364757724" w:id="369"/>
      <w:bookmarkStart w:name="_Toc58474527" w:id="370"/>
      <w:bookmarkStart w:name="_Toc58481198" w:id="371"/>
      <w:bookmarkStart w:name="_Toc114825533" w:id="372"/>
      <w:bookmarkEnd w:id="367"/>
      <w:bookmarkEnd w:id="368"/>
      <w:r w:rsidRPr="00F57E17">
        <w:lastRenderedPageBreak/>
        <w:t>7</w:t>
      </w:r>
      <w:r w:rsidRPr="00F57E17" w:rsidR="002E0C1B">
        <w:t xml:space="preserve">. </w:t>
      </w:r>
      <w:r w:rsidRPr="00F57E17" w:rsidR="00141371">
        <w:t>Lite models</w:t>
      </w:r>
      <w:bookmarkEnd w:id="369"/>
      <w:bookmarkEnd w:id="370"/>
      <w:bookmarkEnd w:id="371"/>
      <w:bookmarkEnd w:id="372"/>
    </w:p>
    <w:p w:rsidRPr="00F57E17" w:rsidR="00141371" w:rsidP="00D55DA7" w:rsidRDefault="00916FF7" w14:paraId="5A3005AD" w14:textId="7D182D27">
      <w:pPr>
        <w:pStyle w:val="BodyText"/>
      </w:pPr>
      <w:r w:rsidRPr="00F57E17">
        <w:rPr>
          <w:noProof/>
        </w:rPr>
        <mc:AlternateContent>
          <mc:Choice Requires="wps">
            <w:drawing>
              <wp:anchor distT="0" distB="0" distL="114300" distR="114300" simplePos="0" relativeHeight="251658315" behindDoc="0" locked="0" layoutInCell="0" allowOverlap="1" wp14:anchorId="6E262A11" wp14:editId="10468991">
                <wp:simplePos x="0" y="0"/>
                <wp:positionH relativeFrom="column">
                  <wp:posOffset>-31115</wp:posOffset>
                </wp:positionH>
                <wp:positionV relativeFrom="paragraph">
                  <wp:posOffset>33655</wp:posOffset>
                </wp:positionV>
                <wp:extent cx="6068060" cy="6038850"/>
                <wp:effectExtent l="76200" t="57150" r="85090" b="95250"/>
                <wp:wrapNone/>
                <wp:docPr id="2304"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6038850"/>
                        </a:xfrm>
                        <a:prstGeom prst="flowChartProcess">
                          <a:avLst/>
                        </a:prstGeom>
                        <a:noFill/>
                        <a:ln w="38100">
                          <a:solidFill>
                            <a:srgbClr val="F2F2F2"/>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00E84082" w:rsidP="00141371" w:rsidRDefault="00E84082" w14:paraId="67469CB3" w14:textId="15362124">
                            <w:pPr>
                              <w:pStyle w:val="BodyText"/>
                              <w:ind w:left="0"/>
                              <w:jc w:val="left"/>
                              <w:rPr>
                                <w:b/>
                                <w:i/>
                              </w:rPr>
                            </w:pPr>
                            <w:r>
                              <w:rPr>
                                <w:b/>
                                <w:i/>
                                <w:noProof/>
                              </w:rPr>
                              <w:drawing>
                                <wp:inline distT="0" distB="0" distL="0" distR="0" wp14:anchorId="4DFD3A77" wp14:editId="261881BE">
                                  <wp:extent cx="419100" cy="419100"/>
                                  <wp:effectExtent l="0" t="0" r="0" b="0"/>
                                  <wp:docPr id="38268652" name="Picture 38268652"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images"/>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Pr>
                                <w:b/>
                                <w:i/>
                              </w:rPr>
                              <w:t xml:space="preserve">    </w:t>
                            </w:r>
                            <w:r w:rsidRPr="00DA69B7">
                              <w:rPr>
                                <w:b/>
                                <w:sz w:val="22"/>
                              </w:rPr>
                              <w:t xml:space="preserve">Learning </w:t>
                            </w:r>
                            <w:r>
                              <w:rPr>
                                <w:b/>
                                <w:sz w:val="22"/>
                              </w:rPr>
                              <w:t>o</w:t>
                            </w:r>
                            <w:r w:rsidRPr="00DA69B7">
                              <w:rPr>
                                <w:b/>
                                <w:sz w:val="22"/>
                              </w:rPr>
                              <w:t>bjectives</w:t>
                            </w:r>
                            <w:r w:rsidRPr="00DA69B7">
                              <w:rPr>
                                <w:b/>
                                <w:i/>
                                <w:sz w:val="22"/>
                              </w:rPr>
                              <w:t xml:space="preserve"> </w:t>
                            </w:r>
                          </w:p>
                          <w:p w:rsidR="00E84082" w:rsidP="00141371" w:rsidRDefault="00E84082" w14:paraId="1AF65D84" w14:textId="77777777">
                            <w:pPr>
                              <w:pStyle w:val="BodyText"/>
                              <w:rPr>
                                <w:i/>
                              </w:rPr>
                            </w:pPr>
                          </w:p>
                          <w:p w:rsidR="00E84082" w:rsidP="00141371" w:rsidRDefault="00E84082" w14:paraId="786E464D" w14:textId="77777777">
                            <w:pPr>
                              <w:pStyle w:val="BodyText"/>
                              <w:rPr>
                                <w:i/>
                              </w:rPr>
                            </w:pPr>
                            <w:r w:rsidRPr="00193F5F">
                              <w:rPr>
                                <w:i/>
                              </w:rPr>
                              <w:t xml:space="preserve">By the end of this </w:t>
                            </w:r>
                            <w:r>
                              <w:rPr>
                                <w:i/>
                              </w:rPr>
                              <w:t>chapter</w:t>
                            </w:r>
                            <w:r w:rsidRPr="00193F5F">
                              <w:rPr>
                                <w:i/>
                              </w:rPr>
                              <w:t xml:space="preserve"> you will have:</w:t>
                            </w:r>
                          </w:p>
                          <w:p w:rsidRPr="005924F2" w:rsidR="00E84082" w:rsidP="00141371" w:rsidRDefault="00E84082" w14:paraId="398BDE66" w14:textId="77777777">
                            <w:pPr>
                              <w:pStyle w:val="BodyText"/>
                              <w:numPr>
                                <w:ilvl w:val="0"/>
                                <w:numId w:val="36"/>
                              </w:numPr>
                              <w:jc w:val="left"/>
                              <w:rPr>
                                <w:b/>
                                <w:i/>
                              </w:rPr>
                            </w:pPr>
                            <w:r w:rsidRPr="005924F2">
                              <w:rPr>
                                <w:b/>
                                <w:i/>
                              </w:rPr>
                              <w:t xml:space="preserve">Learned how to work with </w:t>
                            </w:r>
                            <w:r>
                              <w:rPr>
                                <w:b/>
                                <w:i/>
                              </w:rPr>
                              <w:t xml:space="preserve">lite models </w:t>
                            </w:r>
                            <w:r w:rsidRPr="005924F2">
                              <w:rPr>
                                <w:b/>
                                <w:i/>
                              </w:rPr>
                              <w:t xml:space="preserve">via the </w:t>
                            </w:r>
                            <w:r>
                              <w:rPr>
                                <w:b/>
                                <w:i/>
                              </w:rPr>
                              <w:t>ICM interface</w:t>
                            </w:r>
                          </w:p>
                          <w:p w:rsidRPr="005924F2" w:rsidR="00E84082" w:rsidP="00141371" w:rsidRDefault="00E84082" w14:paraId="45DFD495" w14:textId="77777777">
                            <w:pPr>
                              <w:pStyle w:val="BodyText"/>
                              <w:numPr>
                                <w:ilvl w:val="0"/>
                                <w:numId w:val="36"/>
                              </w:numPr>
                              <w:jc w:val="left"/>
                              <w:rPr>
                                <w:b/>
                                <w:i/>
                              </w:rPr>
                            </w:pPr>
                            <w:r w:rsidRPr="005924F2">
                              <w:rPr>
                                <w:b/>
                                <w:i/>
                              </w:rPr>
                              <w:t xml:space="preserve">Developed an understanding of </w:t>
                            </w:r>
                            <w:r>
                              <w:rPr>
                                <w:b/>
                                <w:i/>
                              </w:rPr>
                              <w:t xml:space="preserve">lite models  </w:t>
                            </w:r>
                            <w:r w:rsidRPr="005924F2">
                              <w:rPr>
                                <w:b/>
                                <w:i/>
                              </w:rPr>
                              <w:t>in relation to the overall results production process flow</w:t>
                            </w:r>
                          </w:p>
                          <w:p w:rsidR="00E84082" w:rsidP="00141371" w:rsidRDefault="00E84082" w14:paraId="36EB36B0" w14:textId="77777777">
                            <w:pPr>
                              <w:pStyle w:val="BodyText"/>
                              <w:numPr>
                                <w:ilvl w:val="0"/>
                                <w:numId w:val="36"/>
                              </w:numPr>
                              <w:jc w:val="left"/>
                              <w:rPr>
                                <w:b/>
                                <w:i/>
                              </w:rPr>
                            </w:pPr>
                            <w:r>
                              <w:rPr>
                                <w:b/>
                                <w:i/>
                              </w:rPr>
                              <w:t xml:space="preserve">Worked through the following use cases:  </w:t>
                            </w:r>
                          </w:p>
                          <w:p w:rsidRPr="006115FC" w:rsidR="00E84082" w:rsidP="003817AB" w:rsidRDefault="00E84082" w14:paraId="789DE09D" w14:textId="77777777">
                            <w:pPr>
                              <w:pStyle w:val="BodyText"/>
                              <w:ind w:left="709"/>
                            </w:pPr>
                            <w:r w:rsidRPr="006115FC">
                              <w:t>7.4.1 How to create a lite model</w:t>
                            </w:r>
                          </w:p>
                          <w:p w:rsidRPr="00B36D60" w:rsidR="00E84082" w:rsidP="003817AB" w:rsidRDefault="00E84082" w14:paraId="5BBEEFB4" w14:textId="77777777">
                            <w:pPr>
                              <w:pStyle w:val="BodyText"/>
                              <w:ind w:left="709"/>
                              <w:rPr>
                                <w:color w:val="000000"/>
                              </w:rPr>
                            </w:pPr>
                            <w:r w:rsidRPr="00FA0942">
                              <w:rPr>
                                <w:color w:val="000000"/>
                              </w:rPr>
                              <w:t>7</w:t>
                            </w:r>
                            <w:r w:rsidRPr="00F048AB">
                              <w:rPr>
                                <w:color w:val="000000"/>
                              </w:rPr>
                              <w:t>.4.2 How to m</w:t>
                            </w:r>
                            <w:r w:rsidRPr="002C423E">
                              <w:rPr>
                                <w:color w:val="000000"/>
                              </w:rPr>
                              <w:t xml:space="preserve">odify a </w:t>
                            </w:r>
                            <w:r w:rsidRPr="00B36D60">
                              <w:rPr>
                                <w:color w:val="000000"/>
                              </w:rPr>
                              <w:t>lite model</w:t>
                            </w:r>
                          </w:p>
                          <w:p w:rsidRPr="00B36D60" w:rsidR="00E84082" w:rsidP="003817AB" w:rsidRDefault="00E84082" w14:paraId="46FEB238" w14:textId="77777777">
                            <w:pPr>
                              <w:pStyle w:val="BodyText"/>
                              <w:ind w:left="709"/>
                              <w:rPr>
                                <w:color w:val="000000"/>
                              </w:rPr>
                            </w:pPr>
                            <w:r w:rsidRPr="00B36D60">
                              <w:rPr>
                                <w:color w:val="000000"/>
                              </w:rPr>
                              <w:t>7.4.3 How to delete a lite model</w:t>
                            </w:r>
                          </w:p>
                          <w:p w:rsidRPr="006115FC" w:rsidR="00E84082" w:rsidP="003817AB" w:rsidRDefault="00E84082" w14:paraId="3407E26A" w14:textId="77777777">
                            <w:pPr>
                              <w:pStyle w:val="BodyText"/>
                              <w:ind w:left="709"/>
                              <w:rPr>
                                <w:color w:val="000000"/>
                              </w:rPr>
                            </w:pPr>
                            <w:r w:rsidRPr="006115FC">
                              <w:rPr>
                                <w:color w:val="000000"/>
                              </w:rPr>
                              <w:t>7.4.</w:t>
                            </w:r>
                            <w:r>
                              <w:rPr>
                                <w:color w:val="000000"/>
                              </w:rPr>
                              <w:t>4</w:t>
                            </w:r>
                            <w:r w:rsidRPr="006115FC">
                              <w:rPr>
                                <w:color w:val="000000"/>
                              </w:rPr>
                              <w:t xml:space="preserve"> How to validate a lite model</w:t>
                            </w:r>
                          </w:p>
                          <w:p w:rsidRPr="006115FC" w:rsidR="00E84082" w:rsidP="003817AB" w:rsidRDefault="00E84082" w14:paraId="2D85CEB5" w14:textId="77777777">
                            <w:pPr>
                              <w:pStyle w:val="BodyText"/>
                              <w:ind w:left="709"/>
                              <w:rPr>
                                <w:color w:val="000000"/>
                              </w:rPr>
                            </w:pPr>
                            <w:r w:rsidRPr="006115FC">
                              <w:rPr>
                                <w:color w:val="000000"/>
                              </w:rPr>
                              <w:t>7.4.</w:t>
                            </w:r>
                            <w:r>
                              <w:rPr>
                                <w:color w:val="000000"/>
                              </w:rPr>
                              <w:t>5</w:t>
                            </w:r>
                            <w:r w:rsidRPr="006115FC">
                              <w:rPr>
                                <w:color w:val="000000"/>
                              </w:rPr>
                              <w:t xml:space="preserve"> How to download a </w:t>
                            </w:r>
                            <w:r>
                              <w:rPr>
                                <w:color w:val="000000"/>
                              </w:rPr>
                              <w:t>parameter</w:t>
                            </w:r>
                            <w:r w:rsidRPr="006115FC">
                              <w:rPr>
                                <w:color w:val="000000"/>
                              </w:rPr>
                              <w:t xml:space="preserve"> file/report</w:t>
                            </w:r>
                            <w:r>
                              <w:rPr>
                                <w:color w:val="000000"/>
                              </w:rPr>
                              <w:t xml:space="preserve"> of a lite model</w:t>
                            </w:r>
                          </w:p>
                          <w:p w:rsidRPr="006115FC" w:rsidR="00E84082" w:rsidP="003817AB" w:rsidRDefault="00E84082" w14:paraId="0157B333" w14:textId="77777777">
                            <w:pPr>
                              <w:pStyle w:val="BodyText"/>
                              <w:ind w:left="709"/>
                              <w:rPr>
                                <w:color w:val="000000"/>
                              </w:rPr>
                            </w:pPr>
                            <w:r w:rsidRPr="006115FC">
                              <w:rPr>
                                <w:color w:val="000000"/>
                              </w:rPr>
                              <w:t>7.4.</w:t>
                            </w:r>
                            <w:r>
                              <w:rPr>
                                <w:color w:val="000000"/>
                              </w:rPr>
                              <w:t>6</w:t>
                            </w:r>
                            <w:r w:rsidRPr="006115FC">
                              <w:rPr>
                                <w:color w:val="000000"/>
                              </w:rPr>
                              <w:t xml:space="preserve"> How to rename a lite model</w:t>
                            </w:r>
                          </w:p>
                          <w:p w:rsidRPr="006115FC" w:rsidR="00E84082" w:rsidP="003817AB" w:rsidRDefault="00E84082" w14:paraId="1C825CE8" w14:textId="77777777">
                            <w:pPr>
                              <w:pStyle w:val="BodyText"/>
                              <w:ind w:left="709"/>
                              <w:rPr>
                                <w:color w:val="000000"/>
                              </w:rPr>
                            </w:pPr>
                            <w:r w:rsidRPr="006115FC">
                              <w:rPr>
                                <w:color w:val="000000"/>
                              </w:rPr>
                              <w:t>7.4.</w:t>
                            </w:r>
                            <w:r>
                              <w:rPr>
                                <w:color w:val="000000"/>
                              </w:rPr>
                              <w:t>7</w:t>
                            </w:r>
                            <w:r w:rsidRPr="006115FC">
                              <w:rPr>
                                <w:color w:val="000000"/>
                              </w:rPr>
                              <w:t xml:space="preserve"> How to copy a lite model</w:t>
                            </w:r>
                          </w:p>
                          <w:p w:rsidRPr="006115FC" w:rsidR="00E84082" w:rsidP="003817AB" w:rsidRDefault="00E84082" w14:paraId="5032FEA8" w14:textId="77777777">
                            <w:pPr>
                              <w:pStyle w:val="BodyText"/>
                              <w:ind w:left="709"/>
                              <w:rPr>
                                <w:color w:val="000000"/>
                              </w:rPr>
                            </w:pPr>
                            <w:r w:rsidRPr="006115FC">
                              <w:rPr>
                                <w:color w:val="000000"/>
                              </w:rPr>
                              <w:t>7.3.</w:t>
                            </w:r>
                            <w:r>
                              <w:rPr>
                                <w:color w:val="000000"/>
                              </w:rPr>
                              <w:t>8</w:t>
                            </w:r>
                            <w:r w:rsidRPr="006115FC">
                              <w:rPr>
                                <w:color w:val="000000"/>
                              </w:rPr>
                              <w:t xml:space="preserve"> How to bulk upload lite models</w:t>
                            </w:r>
                          </w:p>
                          <w:p w:rsidRPr="006115FC" w:rsidR="00E84082" w:rsidP="003817AB" w:rsidRDefault="00E84082" w14:paraId="4F605839" w14:textId="77777777">
                            <w:pPr>
                              <w:pStyle w:val="BodyText"/>
                              <w:ind w:left="709"/>
                              <w:rPr>
                                <w:color w:val="000000"/>
                              </w:rPr>
                            </w:pPr>
                            <w:r w:rsidRPr="006115FC">
                              <w:rPr>
                                <w:color w:val="000000"/>
                              </w:rPr>
                              <w:t>7.3.</w:t>
                            </w:r>
                            <w:r>
                              <w:rPr>
                                <w:color w:val="000000"/>
                              </w:rPr>
                              <w:t>9</w:t>
                            </w:r>
                            <w:r w:rsidRPr="006115FC">
                              <w:rPr>
                                <w:color w:val="000000"/>
                              </w:rPr>
                              <w:t xml:space="preserve"> How to bulk modify lite models</w:t>
                            </w:r>
                          </w:p>
                          <w:p w:rsidRPr="00193F5F" w:rsidR="00E84082" w:rsidP="003817AB" w:rsidRDefault="00E84082" w14:paraId="3E255521" w14:textId="77777777">
                            <w:pPr>
                              <w:pStyle w:val="BodyText"/>
                              <w:ind w:left="709"/>
                              <w:rPr>
                                <w:color w:val="000000"/>
                              </w:rPr>
                            </w:pPr>
                            <w:r w:rsidRPr="006115FC">
                              <w:rPr>
                                <w:color w:val="000000"/>
                              </w:rPr>
                              <w:t>7.3.1</w:t>
                            </w:r>
                            <w:r>
                              <w:rPr>
                                <w:color w:val="000000"/>
                              </w:rPr>
                              <w:t>0</w:t>
                            </w:r>
                            <w:r w:rsidRPr="006115FC">
                              <w:rPr>
                                <w:color w:val="000000"/>
                              </w:rPr>
                              <w:t xml:space="preserve"> How to download results of the bulk upload process</w:t>
                            </w:r>
                          </w:p>
                          <w:p w:rsidRPr="002233C0" w:rsidR="00E84082" w:rsidP="00141371" w:rsidRDefault="00E84082" w14:paraId="393FA556" w14:textId="77777777">
                            <w:pPr>
                              <w:pStyle w:val="BodyText"/>
                              <w:ind w:left="1418"/>
                              <w:rPr>
                                <w:color w:val="FF0000"/>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E84E048">
              <v:shape id="_x0000_s1152" style="position:absolute;left:0;text-align:left;margin-left:-2.45pt;margin-top:2.65pt;width:477.8pt;height:475.5pt;z-index:2516583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" w14:anchorId="6E262A11">
                <v:shadow on="t" color="#622423" opacity=".5" offset="1pt,.74833mm"/>
                <v:textbox inset=",0,,0">
                  <w:txbxContent>
                    <w:p w:rsidR="00E84082" w:rsidP="00141371" w:rsidRDefault="00E84082" w14:paraId="126E8EF1" w14:textId="15362124">
                      <w:pPr>
                        <w:pStyle w:val="BodyText"/>
                        <w:ind w:left="0"/>
                        <w:jc w:val="left"/>
                        <w:rPr>
                          <w:b/>
                          <w:i/>
                        </w:rPr>
                      </w:pPr>
                      <w:r>
                        <w:rPr>
                          <w:b/>
                          <w:i/>
                          <w:noProof/>
                        </w:rPr>
                        <w:drawing>
                          <wp:inline distT="0" distB="0" distL="0" distR="0" wp14:anchorId="56899B9A" wp14:editId="261881BE">
                            <wp:extent cx="419100" cy="419100"/>
                            <wp:effectExtent l="0" t="0" r="0" b="0"/>
                            <wp:docPr id="1663669808" name="Picture 38268652"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images"/>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Pr>
                          <w:b/>
                          <w:i/>
                        </w:rPr>
                        <w:t xml:space="preserve">    </w:t>
                      </w:r>
                      <w:r w:rsidRPr="00DA69B7">
                        <w:rPr>
                          <w:b/>
                          <w:sz w:val="22"/>
                        </w:rPr>
                        <w:t xml:space="preserve">Learning </w:t>
                      </w:r>
                      <w:r>
                        <w:rPr>
                          <w:b/>
                          <w:sz w:val="22"/>
                        </w:rPr>
                        <w:t>o</w:t>
                      </w:r>
                      <w:r w:rsidRPr="00DA69B7">
                        <w:rPr>
                          <w:b/>
                          <w:sz w:val="22"/>
                        </w:rPr>
                        <w:t>bjectives</w:t>
                      </w:r>
                      <w:r w:rsidRPr="00DA69B7">
                        <w:rPr>
                          <w:b/>
                          <w:i/>
                          <w:sz w:val="22"/>
                        </w:rPr>
                        <w:t xml:space="preserve"> </w:t>
                      </w:r>
                    </w:p>
                    <w:p w:rsidR="00E84082" w:rsidP="00141371" w:rsidRDefault="00E84082" w14:paraId="06BBA33E" w14:textId="77777777">
                      <w:pPr>
                        <w:pStyle w:val="BodyText"/>
                        <w:rPr>
                          <w:i/>
                        </w:rPr>
                      </w:pPr>
                    </w:p>
                    <w:p w:rsidR="00E84082" w:rsidP="00141371" w:rsidRDefault="00E84082" w14:paraId="50535E1F" w14:textId="77777777">
                      <w:pPr>
                        <w:pStyle w:val="BodyText"/>
                        <w:rPr>
                          <w:i/>
                        </w:rPr>
                      </w:pPr>
                      <w:r w:rsidRPr="00193F5F">
                        <w:rPr>
                          <w:i/>
                        </w:rPr>
                        <w:t xml:space="preserve">By the end of this </w:t>
                      </w:r>
                      <w:r>
                        <w:rPr>
                          <w:i/>
                        </w:rPr>
                        <w:t>chapter</w:t>
                      </w:r>
                      <w:r w:rsidRPr="00193F5F">
                        <w:rPr>
                          <w:i/>
                        </w:rPr>
                        <w:t xml:space="preserve"> you will have:</w:t>
                      </w:r>
                    </w:p>
                    <w:p w:rsidRPr="005924F2" w:rsidR="00E84082" w:rsidP="00141371" w:rsidRDefault="00E84082" w14:paraId="349BDE3B" w14:textId="77777777">
                      <w:pPr>
                        <w:pStyle w:val="BodyText"/>
                        <w:numPr>
                          <w:ilvl w:val="0"/>
                          <w:numId w:val="36"/>
                        </w:numPr>
                        <w:jc w:val="left"/>
                        <w:rPr>
                          <w:b/>
                          <w:i/>
                        </w:rPr>
                      </w:pPr>
                      <w:r w:rsidRPr="005924F2">
                        <w:rPr>
                          <w:b/>
                          <w:i/>
                        </w:rPr>
                        <w:t xml:space="preserve">Learned how to work with </w:t>
                      </w:r>
                      <w:r>
                        <w:rPr>
                          <w:b/>
                          <w:i/>
                        </w:rPr>
                        <w:t xml:space="preserve">lite models </w:t>
                      </w:r>
                      <w:r w:rsidRPr="005924F2">
                        <w:rPr>
                          <w:b/>
                          <w:i/>
                        </w:rPr>
                        <w:t xml:space="preserve">via the </w:t>
                      </w:r>
                      <w:r>
                        <w:rPr>
                          <w:b/>
                          <w:i/>
                        </w:rPr>
                        <w:t>ICM interface</w:t>
                      </w:r>
                    </w:p>
                    <w:p w:rsidRPr="005924F2" w:rsidR="00E84082" w:rsidP="00141371" w:rsidRDefault="00E84082" w14:paraId="30345627" w14:textId="77777777">
                      <w:pPr>
                        <w:pStyle w:val="BodyText"/>
                        <w:numPr>
                          <w:ilvl w:val="0"/>
                          <w:numId w:val="36"/>
                        </w:numPr>
                        <w:jc w:val="left"/>
                        <w:rPr>
                          <w:b/>
                          <w:i/>
                        </w:rPr>
                      </w:pPr>
                      <w:r w:rsidRPr="005924F2">
                        <w:rPr>
                          <w:b/>
                          <w:i/>
                        </w:rPr>
                        <w:t xml:space="preserve">Developed an understanding of </w:t>
                      </w:r>
                      <w:r>
                        <w:rPr>
                          <w:b/>
                          <w:i/>
                        </w:rPr>
                        <w:t xml:space="preserve">lite models  </w:t>
                      </w:r>
                      <w:r w:rsidRPr="005924F2">
                        <w:rPr>
                          <w:b/>
                          <w:i/>
                        </w:rPr>
                        <w:t>in relation to the overall results production process flow</w:t>
                      </w:r>
                    </w:p>
                    <w:p w:rsidR="00E84082" w:rsidP="00141371" w:rsidRDefault="00E84082" w14:paraId="048C333E" w14:textId="77777777">
                      <w:pPr>
                        <w:pStyle w:val="BodyText"/>
                        <w:numPr>
                          <w:ilvl w:val="0"/>
                          <w:numId w:val="36"/>
                        </w:numPr>
                        <w:jc w:val="left"/>
                        <w:rPr>
                          <w:b/>
                          <w:i/>
                        </w:rPr>
                      </w:pPr>
                      <w:r>
                        <w:rPr>
                          <w:b/>
                          <w:i/>
                        </w:rPr>
                        <w:t xml:space="preserve">Worked through the following use cases:  </w:t>
                      </w:r>
                    </w:p>
                    <w:p w:rsidRPr="006115FC" w:rsidR="00E84082" w:rsidP="003817AB" w:rsidRDefault="00E84082" w14:paraId="0B6FA08D" w14:textId="77777777">
                      <w:pPr>
                        <w:pStyle w:val="BodyText"/>
                        <w:ind w:left="709"/>
                      </w:pPr>
                      <w:r w:rsidRPr="006115FC">
                        <w:t>7.4.1 How to create a lite model</w:t>
                      </w:r>
                    </w:p>
                    <w:p w:rsidRPr="00B36D60" w:rsidR="00E84082" w:rsidP="003817AB" w:rsidRDefault="00E84082" w14:paraId="53BAC9DE" w14:textId="77777777">
                      <w:pPr>
                        <w:pStyle w:val="BodyText"/>
                        <w:ind w:left="709"/>
                        <w:rPr>
                          <w:color w:val="000000"/>
                        </w:rPr>
                      </w:pPr>
                      <w:r w:rsidRPr="00FA0942">
                        <w:rPr>
                          <w:color w:val="000000"/>
                        </w:rPr>
                        <w:t>7</w:t>
                      </w:r>
                      <w:r w:rsidRPr="00F048AB">
                        <w:rPr>
                          <w:color w:val="000000"/>
                        </w:rPr>
                        <w:t>.4.2 How to m</w:t>
                      </w:r>
                      <w:r w:rsidRPr="002C423E">
                        <w:rPr>
                          <w:color w:val="000000"/>
                        </w:rPr>
                        <w:t xml:space="preserve">odify a </w:t>
                      </w:r>
                      <w:r w:rsidRPr="00B36D60">
                        <w:rPr>
                          <w:color w:val="000000"/>
                        </w:rPr>
                        <w:t>lite model</w:t>
                      </w:r>
                    </w:p>
                    <w:p w:rsidRPr="00B36D60" w:rsidR="00E84082" w:rsidP="003817AB" w:rsidRDefault="00E84082" w14:paraId="24FEC547" w14:textId="77777777">
                      <w:pPr>
                        <w:pStyle w:val="BodyText"/>
                        <w:ind w:left="709"/>
                        <w:rPr>
                          <w:color w:val="000000"/>
                        </w:rPr>
                      </w:pPr>
                      <w:r w:rsidRPr="00B36D60">
                        <w:rPr>
                          <w:color w:val="000000"/>
                        </w:rPr>
                        <w:t>7.4.3 How to delete a lite model</w:t>
                      </w:r>
                    </w:p>
                    <w:p w:rsidRPr="006115FC" w:rsidR="00E84082" w:rsidP="003817AB" w:rsidRDefault="00E84082" w14:paraId="19ECF29E" w14:textId="77777777">
                      <w:pPr>
                        <w:pStyle w:val="BodyText"/>
                        <w:ind w:left="709"/>
                        <w:rPr>
                          <w:color w:val="000000"/>
                        </w:rPr>
                      </w:pPr>
                      <w:r w:rsidRPr="006115FC">
                        <w:rPr>
                          <w:color w:val="000000"/>
                        </w:rPr>
                        <w:t>7.4.</w:t>
                      </w:r>
                      <w:r>
                        <w:rPr>
                          <w:color w:val="000000"/>
                        </w:rPr>
                        <w:t>4</w:t>
                      </w:r>
                      <w:r w:rsidRPr="006115FC">
                        <w:rPr>
                          <w:color w:val="000000"/>
                        </w:rPr>
                        <w:t xml:space="preserve"> How to validate a lite model</w:t>
                      </w:r>
                    </w:p>
                    <w:p w:rsidRPr="006115FC" w:rsidR="00E84082" w:rsidP="003817AB" w:rsidRDefault="00E84082" w14:paraId="104076C8" w14:textId="77777777">
                      <w:pPr>
                        <w:pStyle w:val="BodyText"/>
                        <w:ind w:left="709"/>
                        <w:rPr>
                          <w:color w:val="000000"/>
                        </w:rPr>
                      </w:pPr>
                      <w:r w:rsidRPr="006115FC">
                        <w:rPr>
                          <w:color w:val="000000"/>
                        </w:rPr>
                        <w:t>7.4.</w:t>
                      </w:r>
                      <w:r>
                        <w:rPr>
                          <w:color w:val="000000"/>
                        </w:rPr>
                        <w:t>5</w:t>
                      </w:r>
                      <w:r w:rsidRPr="006115FC">
                        <w:rPr>
                          <w:color w:val="000000"/>
                        </w:rPr>
                        <w:t xml:space="preserve"> How to download a </w:t>
                      </w:r>
                      <w:r>
                        <w:rPr>
                          <w:color w:val="000000"/>
                        </w:rPr>
                        <w:t>parameter</w:t>
                      </w:r>
                      <w:r w:rsidRPr="006115FC">
                        <w:rPr>
                          <w:color w:val="000000"/>
                        </w:rPr>
                        <w:t xml:space="preserve"> file/report</w:t>
                      </w:r>
                      <w:r>
                        <w:rPr>
                          <w:color w:val="000000"/>
                        </w:rPr>
                        <w:t xml:space="preserve"> of a lite model</w:t>
                      </w:r>
                    </w:p>
                    <w:p w:rsidRPr="006115FC" w:rsidR="00E84082" w:rsidP="003817AB" w:rsidRDefault="00E84082" w14:paraId="5BE65555" w14:textId="77777777">
                      <w:pPr>
                        <w:pStyle w:val="BodyText"/>
                        <w:ind w:left="709"/>
                        <w:rPr>
                          <w:color w:val="000000"/>
                        </w:rPr>
                      </w:pPr>
                      <w:r w:rsidRPr="006115FC">
                        <w:rPr>
                          <w:color w:val="000000"/>
                        </w:rPr>
                        <w:t>7.4.</w:t>
                      </w:r>
                      <w:r>
                        <w:rPr>
                          <w:color w:val="000000"/>
                        </w:rPr>
                        <w:t>6</w:t>
                      </w:r>
                      <w:r w:rsidRPr="006115FC">
                        <w:rPr>
                          <w:color w:val="000000"/>
                        </w:rPr>
                        <w:t xml:space="preserve"> How to rename a lite model</w:t>
                      </w:r>
                    </w:p>
                    <w:p w:rsidRPr="006115FC" w:rsidR="00E84082" w:rsidP="003817AB" w:rsidRDefault="00E84082" w14:paraId="11EFC8B4" w14:textId="77777777">
                      <w:pPr>
                        <w:pStyle w:val="BodyText"/>
                        <w:ind w:left="709"/>
                        <w:rPr>
                          <w:color w:val="000000"/>
                        </w:rPr>
                      </w:pPr>
                      <w:r w:rsidRPr="006115FC">
                        <w:rPr>
                          <w:color w:val="000000"/>
                        </w:rPr>
                        <w:t>7.4.</w:t>
                      </w:r>
                      <w:r>
                        <w:rPr>
                          <w:color w:val="000000"/>
                        </w:rPr>
                        <w:t>7</w:t>
                      </w:r>
                      <w:r w:rsidRPr="006115FC">
                        <w:rPr>
                          <w:color w:val="000000"/>
                        </w:rPr>
                        <w:t xml:space="preserve"> How to copy a lite model</w:t>
                      </w:r>
                    </w:p>
                    <w:p w:rsidRPr="006115FC" w:rsidR="00E84082" w:rsidP="003817AB" w:rsidRDefault="00E84082" w14:paraId="019B1FE7" w14:textId="77777777">
                      <w:pPr>
                        <w:pStyle w:val="BodyText"/>
                        <w:ind w:left="709"/>
                        <w:rPr>
                          <w:color w:val="000000"/>
                        </w:rPr>
                      </w:pPr>
                      <w:r w:rsidRPr="006115FC">
                        <w:rPr>
                          <w:color w:val="000000"/>
                        </w:rPr>
                        <w:t>7.3.</w:t>
                      </w:r>
                      <w:r>
                        <w:rPr>
                          <w:color w:val="000000"/>
                        </w:rPr>
                        <w:t>8</w:t>
                      </w:r>
                      <w:r w:rsidRPr="006115FC">
                        <w:rPr>
                          <w:color w:val="000000"/>
                        </w:rPr>
                        <w:t xml:space="preserve"> How to bulk upload lite models</w:t>
                      </w:r>
                    </w:p>
                    <w:p w:rsidRPr="006115FC" w:rsidR="00E84082" w:rsidP="003817AB" w:rsidRDefault="00E84082" w14:paraId="19CF84A4" w14:textId="77777777">
                      <w:pPr>
                        <w:pStyle w:val="BodyText"/>
                        <w:ind w:left="709"/>
                        <w:rPr>
                          <w:color w:val="000000"/>
                        </w:rPr>
                      </w:pPr>
                      <w:r w:rsidRPr="006115FC">
                        <w:rPr>
                          <w:color w:val="000000"/>
                        </w:rPr>
                        <w:t>7.3.</w:t>
                      </w:r>
                      <w:r>
                        <w:rPr>
                          <w:color w:val="000000"/>
                        </w:rPr>
                        <w:t>9</w:t>
                      </w:r>
                      <w:r w:rsidRPr="006115FC">
                        <w:rPr>
                          <w:color w:val="000000"/>
                        </w:rPr>
                        <w:t xml:space="preserve"> How to bulk modify lite models</w:t>
                      </w:r>
                    </w:p>
                    <w:p w:rsidRPr="00193F5F" w:rsidR="00E84082" w:rsidP="003817AB" w:rsidRDefault="00E84082" w14:paraId="0C960B55" w14:textId="77777777">
                      <w:pPr>
                        <w:pStyle w:val="BodyText"/>
                        <w:ind w:left="709"/>
                        <w:rPr>
                          <w:color w:val="000000"/>
                        </w:rPr>
                      </w:pPr>
                      <w:r w:rsidRPr="006115FC">
                        <w:rPr>
                          <w:color w:val="000000"/>
                        </w:rPr>
                        <w:t>7.3.1</w:t>
                      </w:r>
                      <w:r>
                        <w:rPr>
                          <w:color w:val="000000"/>
                        </w:rPr>
                        <w:t>0</w:t>
                      </w:r>
                      <w:r w:rsidRPr="006115FC">
                        <w:rPr>
                          <w:color w:val="000000"/>
                        </w:rPr>
                        <w:t xml:space="preserve"> How to download results of the bulk upload process</w:t>
                      </w:r>
                    </w:p>
                    <w:p w:rsidRPr="002233C0" w:rsidR="00E84082" w:rsidP="00141371" w:rsidRDefault="00E84082" w14:paraId="464FCBC1" w14:textId="77777777">
                      <w:pPr>
                        <w:pStyle w:val="BodyText"/>
                        <w:ind w:left="1418"/>
                        <w:rPr>
                          <w:color w:val="FF0000"/>
                        </w:rPr>
                      </w:pPr>
                    </w:p>
                  </w:txbxContent>
                </v:textbox>
              </v:shape>
            </w:pict>
          </mc:Fallback>
        </mc:AlternateContent>
      </w:r>
    </w:p>
    <w:p w:rsidRPr="00F57E17" w:rsidR="00141371" w:rsidP="00D55DA7" w:rsidRDefault="00141371" w14:paraId="7F56A193" w14:textId="77777777">
      <w:pPr>
        <w:pStyle w:val="BodyText"/>
      </w:pPr>
    </w:p>
    <w:p w:rsidRPr="00F57E17" w:rsidR="00141371" w:rsidP="00D55DA7" w:rsidRDefault="00141371" w14:paraId="39817B8A" w14:textId="77777777">
      <w:pPr>
        <w:pStyle w:val="BodyText"/>
      </w:pPr>
    </w:p>
    <w:p w:rsidRPr="00F57E17" w:rsidR="00141371" w:rsidP="00D55DA7" w:rsidRDefault="00141371" w14:paraId="376D2FC8" w14:textId="77777777">
      <w:pPr>
        <w:pStyle w:val="BodyText"/>
      </w:pPr>
    </w:p>
    <w:p w:rsidRPr="00F57E17" w:rsidR="00141371" w:rsidP="00D55DA7" w:rsidRDefault="00141371" w14:paraId="72CECC8B" w14:textId="77777777">
      <w:pPr>
        <w:pStyle w:val="BodyText"/>
      </w:pPr>
    </w:p>
    <w:p w:rsidRPr="00F57E17" w:rsidR="00141371" w:rsidP="00D55DA7" w:rsidRDefault="00141371" w14:paraId="0289D5E1" w14:textId="77777777">
      <w:pPr>
        <w:pStyle w:val="BodyText"/>
      </w:pPr>
    </w:p>
    <w:p w:rsidRPr="00F57E17" w:rsidR="00141371" w:rsidP="00D55DA7" w:rsidRDefault="00141371" w14:paraId="7CDEC312" w14:textId="77777777">
      <w:pPr>
        <w:pStyle w:val="BodyText"/>
      </w:pPr>
    </w:p>
    <w:p w:rsidRPr="00F57E17" w:rsidR="00141371" w:rsidP="00D55DA7" w:rsidRDefault="00141371" w14:paraId="08EE7B70" w14:textId="77777777">
      <w:pPr>
        <w:pStyle w:val="BodyText"/>
      </w:pPr>
    </w:p>
    <w:p w:rsidRPr="00F57E17" w:rsidR="00141371" w:rsidP="00D55DA7" w:rsidRDefault="00141371" w14:paraId="40021F7A" w14:textId="77777777">
      <w:pPr>
        <w:pStyle w:val="BodyText"/>
      </w:pPr>
    </w:p>
    <w:p w:rsidRPr="00F57E17" w:rsidR="00141371" w:rsidP="00D55DA7" w:rsidRDefault="00141371" w14:paraId="2C7E501B" w14:textId="77777777">
      <w:pPr>
        <w:pStyle w:val="BodyText"/>
      </w:pPr>
    </w:p>
    <w:p w:rsidRPr="00F57E17" w:rsidR="00141371" w:rsidP="00D55DA7" w:rsidRDefault="00141371" w14:paraId="04D3EBE9" w14:textId="77777777">
      <w:pPr>
        <w:pStyle w:val="BodyText"/>
      </w:pPr>
    </w:p>
    <w:p w:rsidRPr="00F57E17" w:rsidR="00141371" w:rsidP="00D55DA7" w:rsidRDefault="00141371" w14:paraId="510E03CA" w14:textId="77777777">
      <w:pPr>
        <w:pStyle w:val="BodyText"/>
      </w:pPr>
    </w:p>
    <w:p w:rsidRPr="00F57E17" w:rsidR="00141371" w:rsidP="00D55DA7" w:rsidRDefault="00141371" w14:paraId="21B4346D" w14:textId="77777777">
      <w:pPr>
        <w:pStyle w:val="BodyText"/>
      </w:pPr>
    </w:p>
    <w:p w:rsidRPr="00F57E17" w:rsidR="00141371" w:rsidP="00D55DA7" w:rsidRDefault="00141371" w14:paraId="194BFD7C" w14:textId="77777777">
      <w:pPr>
        <w:pStyle w:val="BodyText"/>
      </w:pPr>
    </w:p>
    <w:p w:rsidRPr="00F57E17" w:rsidR="00141371" w:rsidP="00D55DA7" w:rsidRDefault="00141371" w14:paraId="13484741" w14:textId="77777777">
      <w:pPr>
        <w:pStyle w:val="BodyText"/>
      </w:pPr>
    </w:p>
    <w:p w:rsidRPr="00F57E17" w:rsidR="00141371" w:rsidP="00D55DA7" w:rsidRDefault="00141371" w14:paraId="56E24DD9" w14:textId="77777777">
      <w:pPr>
        <w:pStyle w:val="BodyText"/>
      </w:pPr>
    </w:p>
    <w:p w:rsidRPr="00F57E17" w:rsidR="00141371" w:rsidP="00CF7D6A" w:rsidRDefault="00141371" w14:paraId="42D15161" w14:textId="77777777">
      <w:pPr>
        <w:pStyle w:val="Heading2"/>
        <w:tabs>
          <w:tab w:val="clear" w:pos="1134"/>
        </w:tabs>
        <w:spacing w:before="0"/>
        <w:ind w:hanging="3136"/>
      </w:pPr>
      <w:r w:rsidRPr="00F57E17">
        <w:br w:type="page"/>
      </w:r>
      <w:bookmarkStart w:name="_Toc364757725" w:id="373"/>
      <w:bookmarkStart w:name="_Toc58474528" w:id="374"/>
      <w:bookmarkStart w:name="_Toc58481199" w:id="375"/>
      <w:bookmarkStart w:name="_Toc114825534" w:id="376"/>
      <w:r w:rsidRPr="00F57E17" w:rsidR="00630BF6">
        <w:lastRenderedPageBreak/>
        <w:t>7</w:t>
      </w:r>
      <w:r w:rsidRPr="00F57E17">
        <w:t>.1 Introduction</w:t>
      </w:r>
      <w:bookmarkEnd w:id="373"/>
      <w:bookmarkEnd w:id="374"/>
      <w:bookmarkEnd w:id="375"/>
      <w:bookmarkEnd w:id="376"/>
    </w:p>
    <w:p w:rsidRPr="00F57E17" w:rsidR="00141371" w:rsidP="00D55DA7" w:rsidRDefault="00141371" w14:paraId="732BBE04" w14:textId="77777777">
      <w:pPr>
        <w:pStyle w:val="BodyText"/>
        <w:numPr>
          <w:ilvl w:val="0"/>
          <w:numId w:val="19"/>
        </w:numPr>
        <w:ind w:left="709" w:hanging="425"/>
        <w:rPr>
          <w:b/>
        </w:rPr>
      </w:pPr>
      <w:r w:rsidRPr="00F57E17">
        <w:rPr>
          <w:b/>
        </w:rPr>
        <w:t>What is a lite model?</w:t>
      </w:r>
    </w:p>
    <w:p w:rsidRPr="00F57E17" w:rsidR="00141371" w:rsidP="00D55DA7" w:rsidRDefault="00141371" w14:paraId="7025A01A" w14:textId="77777777">
      <w:pPr>
        <w:pStyle w:val="BodyText"/>
      </w:pPr>
      <w:r w:rsidRPr="00F57E17">
        <w:t xml:space="preserve">A lite model (LM) is a simplified valuation tool for rapid calculation of assets and liabilities in a given simulation, with projection capability, specified by business units consistent with group standards. Through a process of calibration, lite models are created to replicate heavy model output under a range of different conditions.  It involves running the heavy models under different scenarios and setting up lite model parameters and </w:t>
      </w:r>
      <w:r w:rsidRPr="00F57E17" w:rsidR="00D17915">
        <w:t xml:space="preserve">C++ </w:t>
      </w:r>
      <w:r w:rsidRPr="00F57E17">
        <w:t>code to fit the output.</w:t>
      </w:r>
    </w:p>
    <w:p w:rsidRPr="00F57E17" w:rsidR="00141371" w:rsidP="00D55DA7" w:rsidRDefault="00141371" w14:paraId="6E7C0100" w14:textId="77777777">
      <w:pPr>
        <w:pStyle w:val="BodyText"/>
      </w:pPr>
      <w:r w:rsidRPr="00F57E17">
        <w:t>Lite models are a key input to the ICM</w:t>
      </w:r>
      <w:r w:rsidRPr="00F57E17" w:rsidR="00D17915">
        <w:t xml:space="preserve"> interface and RAFM application,</w:t>
      </w:r>
      <w:r w:rsidRPr="00F57E17">
        <w:t xml:space="preserve"> and are maintained by business units. They may be adapted over time to reflect improved modelling approaches, changes in legislation or use, and changed demographics/markets. </w:t>
      </w:r>
      <w:r w:rsidRPr="00F57E17" w:rsidR="00D17915">
        <w:t>Changes to lite models are made in the RAFM development application. The ICM interface does not have the facility to change lite model code.</w:t>
      </w:r>
    </w:p>
    <w:p w:rsidRPr="00F57E17" w:rsidR="00141371" w:rsidP="00D55DA7" w:rsidRDefault="00141371" w14:paraId="263F4B12" w14:textId="77777777">
      <w:pPr>
        <w:pStyle w:val="BodyText"/>
        <w:numPr>
          <w:ilvl w:val="0"/>
          <w:numId w:val="19"/>
        </w:numPr>
        <w:ind w:left="709" w:hanging="425"/>
        <w:rPr>
          <w:b/>
        </w:rPr>
      </w:pPr>
      <w:r w:rsidRPr="00F57E17">
        <w:rPr>
          <w:b/>
        </w:rPr>
        <w:t>Business context</w:t>
      </w:r>
    </w:p>
    <w:p w:rsidRPr="00F57E17" w:rsidR="00141371" w:rsidP="00D55DA7" w:rsidRDefault="00141371" w14:paraId="652FC4EF" w14:textId="77777777">
      <w:pPr>
        <w:pStyle w:val="BodyText"/>
      </w:pPr>
      <w:r w:rsidRPr="00F57E17">
        <w:t>Lite models are representations of homogenous groupings of a business’ assets and liabilities and can produce quick re-calculations of the asset and liability positions based on changes to the risks to which the business is exposed. The illustrative examples provided below provide examples of when businesses may work with lite models and update its key components</w:t>
      </w:r>
      <w:r w:rsidRPr="00F57E17" w:rsidR="00D17915">
        <w:t xml:space="preserve"> in the RAFM development application</w:t>
      </w:r>
      <w:r w:rsidRPr="00F57E17">
        <w:t xml:space="preserve">: </w:t>
      </w:r>
    </w:p>
    <w:p w:rsidRPr="00F57E17" w:rsidR="00141371" w:rsidP="00D55DA7" w:rsidRDefault="00141371" w14:paraId="74A2E507" w14:textId="77777777">
      <w:pPr>
        <w:pStyle w:val="BodyText"/>
        <w:numPr>
          <w:ilvl w:val="0"/>
          <w:numId w:val="70"/>
        </w:numPr>
        <w:ind w:left="851" w:hanging="134"/>
        <w:rPr>
          <w:b/>
        </w:rPr>
      </w:pPr>
      <w:r w:rsidRPr="00F57E17">
        <w:rPr>
          <w:b/>
          <w:i/>
        </w:rPr>
        <w:t xml:space="preserve"> New line of business  - create a new lite model </w:t>
      </w:r>
    </w:p>
    <w:p w:rsidRPr="00F57E17" w:rsidR="00141371" w:rsidP="00D55DA7" w:rsidRDefault="00141371" w14:paraId="28394670" w14:textId="77777777">
      <w:pPr>
        <w:pStyle w:val="BodyText"/>
        <w:tabs>
          <w:tab w:val="left" w:pos="851"/>
        </w:tabs>
        <w:ind w:left="426"/>
      </w:pPr>
      <w:r w:rsidRPr="00F57E17">
        <w:t xml:space="preserve">Where groups of business have similar risk profiles, they are often grouped together within a lite model. A new line of business (e.g. new product launch) may not necessarily have the same risk profile as the existing lines of business, in which case it would not fit under the existing lite model and would give rise to the need to create a new lite model. </w:t>
      </w:r>
    </w:p>
    <w:p w:rsidRPr="00F57E17" w:rsidR="00141371" w:rsidP="00D55DA7" w:rsidRDefault="00141371" w14:paraId="38500B22" w14:textId="77777777">
      <w:pPr>
        <w:pStyle w:val="BodyText"/>
        <w:numPr>
          <w:ilvl w:val="0"/>
          <w:numId w:val="69"/>
        </w:numPr>
        <w:tabs>
          <w:tab w:val="left" w:pos="851"/>
        </w:tabs>
        <w:ind w:hanging="720"/>
        <w:rPr>
          <w:b/>
          <w:i/>
        </w:rPr>
      </w:pPr>
      <w:r w:rsidRPr="00F57E17">
        <w:rPr>
          <w:b/>
          <w:i/>
        </w:rPr>
        <w:t>Change in risk profile – recalibrate a lite model</w:t>
      </w:r>
    </w:p>
    <w:p w:rsidRPr="00F57E17" w:rsidR="00141371" w:rsidP="00D55DA7" w:rsidRDefault="00141371" w14:paraId="71C7E606" w14:textId="77777777">
      <w:pPr>
        <w:pStyle w:val="BodyText"/>
        <w:tabs>
          <w:tab w:val="left" w:pos="851"/>
        </w:tabs>
      </w:pPr>
      <w:r w:rsidRPr="00F57E17">
        <w:t>Lite models are calibrated to replicate the results produced by heavy models under a range of different scenarios. When the heavy model results change due to, for example, changes in economic conditions it is necessary to recalibrate the lite models. A change in the risk exposure may require a lite model to be updated through a process of recalibration (updating of the coefficients associated with a particular lite model formula).</w:t>
      </w:r>
    </w:p>
    <w:p w:rsidRPr="00F57E17" w:rsidR="00141371" w:rsidP="00D55DA7" w:rsidRDefault="00141371" w14:paraId="1CD069BF" w14:textId="77777777">
      <w:pPr>
        <w:pStyle w:val="BodyText"/>
        <w:numPr>
          <w:ilvl w:val="0"/>
          <w:numId w:val="71"/>
        </w:numPr>
        <w:tabs>
          <w:tab w:val="left" w:pos="851"/>
        </w:tabs>
        <w:rPr>
          <w:b/>
          <w:i/>
        </w:rPr>
      </w:pPr>
      <w:r w:rsidRPr="00F57E17">
        <w:rPr>
          <w:b/>
          <w:i/>
        </w:rPr>
        <w:t>Process timing – true-up of a lite model</w:t>
      </w:r>
    </w:p>
    <w:p w:rsidRPr="00F57E17" w:rsidR="00141371" w:rsidP="00D55DA7" w:rsidRDefault="00141371" w14:paraId="027577B7" w14:textId="77777777">
      <w:pPr>
        <w:pStyle w:val="BodyText"/>
        <w:tabs>
          <w:tab w:val="left" w:pos="851"/>
        </w:tabs>
      </w:pPr>
      <w:r w:rsidRPr="00F57E17">
        <w:t xml:space="preserve">Often businesses may re-calibrate a lite model a couple of months before a year-end exercise due to the time required for the calibration processes. It may be necessary to perform a ‘true-up’ process to reflect changes in the risk exposure between the re-calibration date and the year-end valuation date. Typically, this would be done by the use ‘true-up’ factors which scale the results of the lite models to the results produced by Heavy models under defined stress scenarios. The ‘true-up’ factors are stored in a specific tab of the experience parameters file associated with a lite model. </w:t>
      </w:r>
    </w:p>
    <w:p w:rsidRPr="00F57E17" w:rsidR="00141371" w:rsidP="00D55DA7" w:rsidRDefault="00141371" w14:paraId="6F7E6B37" w14:textId="77777777">
      <w:pPr>
        <w:pStyle w:val="BodyText"/>
        <w:numPr>
          <w:ilvl w:val="0"/>
          <w:numId w:val="69"/>
        </w:numPr>
        <w:tabs>
          <w:tab w:val="left" w:pos="851"/>
        </w:tabs>
        <w:ind w:hanging="720"/>
        <w:rPr>
          <w:b/>
          <w:i/>
        </w:rPr>
      </w:pPr>
      <w:r w:rsidRPr="00F57E17">
        <w:rPr>
          <w:b/>
          <w:i/>
        </w:rPr>
        <w:t>Extraordinary experience in a particular month – recalibrate or ‘true-up’ a lite model</w:t>
      </w:r>
      <w:r w:rsidRPr="00F57E17">
        <w:rPr>
          <w:b/>
        </w:rPr>
        <w:t xml:space="preserve"> </w:t>
      </w:r>
    </w:p>
    <w:p w:rsidRPr="00F57E17" w:rsidR="00141371" w:rsidP="00D55DA7" w:rsidRDefault="00141371" w14:paraId="5FE3FE9D" w14:textId="77777777">
      <w:pPr>
        <w:pStyle w:val="BodyText"/>
        <w:tabs>
          <w:tab w:val="left" w:pos="851"/>
        </w:tabs>
        <w:ind w:left="426"/>
      </w:pPr>
      <w:r w:rsidRPr="00F57E17">
        <w:t xml:space="preserve">Significant unexpected or external changes may lead to a change in the demographic risk profile for lite models - for instance, a lapse shock or a sudden increase in new business volumes. These change the in-force volume during a year and, rather than recalibrating or performing a true-up, experience parameters can be adjusted to reflect this change.  This would lead to a revised experience parameters workbook which would be used thereafter until the next recalibration.   </w:t>
      </w:r>
    </w:p>
    <w:p w:rsidRPr="00F57E17" w:rsidR="00141371" w:rsidP="00D55DA7" w:rsidRDefault="00141371" w14:paraId="48ABB184" w14:textId="77777777">
      <w:pPr>
        <w:pStyle w:val="BodyText"/>
        <w:numPr>
          <w:ilvl w:val="0"/>
          <w:numId w:val="69"/>
        </w:numPr>
        <w:tabs>
          <w:tab w:val="left" w:pos="851"/>
        </w:tabs>
        <w:ind w:hanging="720"/>
        <w:rPr>
          <w:b/>
          <w:i/>
        </w:rPr>
      </w:pPr>
      <w:r w:rsidRPr="00F57E17">
        <w:rPr>
          <w:b/>
          <w:i/>
        </w:rPr>
        <w:t xml:space="preserve">Year-end P&amp;L results – update lite model’s experience parameters  </w:t>
      </w:r>
    </w:p>
    <w:p w:rsidRPr="00F57E17" w:rsidR="00141371" w:rsidP="00D55DA7" w:rsidRDefault="00141371" w14:paraId="7DC5DEAE" w14:textId="77777777">
      <w:pPr>
        <w:pStyle w:val="BodyText"/>
        <w:tabs>
          <w:tab w:val="left" w:pos="851"/>
        </w:tabs>
      </w:pPr>
      <w:r w:rsidRPr="00F57E17">
        <w:t xml:space="preserve">The experience parameters associated with a lite model reflect both actual historical experience (used for a P&amp;L attribution exercise) and expected future experience (used for a projection </w:t>
      </w:r>
      <w:r w:rsidRPr="00F57E17">
        <w:lastRenderedPageBreak/>
        <w:t xml:space="preserve">calculation run). Depending on the purpose of the calculation run, one or both sets of experience parameters will need to be updated by businesses. </w:t>
      </w:r>
    </w:p>
    <w:p w:rsidRPr="00F57E17" w:rsidR="00141371" w:rsidP="00D55DA7" w:rsidRDefault="00141371" w14:paraId="2AFCAF3A" w14:textId="77777777">
      <w:pPr>
        <w:pStyle w:val="BodyText"/>
        <w:numPr>
          <w:ilvl w:val="0"/>
          <w:numId w:val="69"/>
        </w:numPr>
        <w:tabs>
          <w:tab w:val="left" w:pos="851"/>
        </w:tabs>
        <w:ind w:hanging="720"/>
        <w:rPr>
          <w:b/>
          <w:i/>
        </w:rPr>
      </w:pPr>
      <w:r w:rsidRPr="00F57E17">
        <w:rPr>
          <w:b/>
          <w:i/>
        </w:rPr>
        <w:t xml:space="preserve">Change in business profile - recode lite model </w:t>
      </w:r>
    </w:p>
    <w:p w:rsidRPr="00F57E17" w:rsidR="00141371" w:rsidP="00D55DA7" w:rsidRDefault="00141371" w14:paraId="3ADAFAD8" w14:textId="77777777">
      <w:pPr>
        <w:pStyle w:val="BodyText"/>
        <w:tabs>
          <w:tab w:val="left" w:pos="851"/>
        </w:tabs>
      </w:pPr>
      <w:r w:rsidRPr="00F57E17">
        <w:t xml:space="preserve">A change in the business profile (typically over a number of years) may give rise to a need to re-assess the risk profile reflected within a lite model in a more fundamental way than performing a re-calibration process. This re-assessment may involve the addition of new risk drivers and / or the removal of existing risk drivers. This would require the lite model to be recoded, which would involve re-creating the formula within the lite model and establishing the appropriate coefficients so that the lite model represents the results of the heavy model under defined stresses.    </w:t>
      </w:r>
    </w:p>
    <w:p w:rsidRPr="00F57E17" w:rsidR="008F3357" w:rsidP="008F3357" w:rsidRDefault="008F3357" w14:paraId="7DD601D6" w14:textId="77777777">
      <w:pPr>
        <w:pStyle w:val="BodyText"/>
        <w:spacing w:before="0" w:after="0"/>
      </w:pPr>
    </w:p>
    <w:p w:rsidRPr="00F57E17" w:rsidR="00101BB7" w:rsidP="00101BB7" w:rsidRDefault="00101BB7" w14:paraId="161178FD" w14:textId="77777777">
      <w:pPr>
        <w:pStyle w:val="BodyText"/>
        <w:spacing w:before="0" w:after="0"/>
      </w:pPr>
    </w:p>
    <w:p w:rsidRPr="00F57E17" w:rsidR="00101BB7" w:rsidP="00101BB7" w:rsidRDefault="00101BB7" w14:paraId="375B3A55" w14:textId="77777777">
      <w:pPr>
        <w:pStyle w:val="BodyText"/>
        <w:numPr>
          <w:ilvl w:val="0"/>
          <w:numId w:val="19"/>
        </w:numPr>
        <w:ind w:left="284" w:hanging="284"/>
        <w:jc w:val="left"/>
      </w:pPr>
      <w:r w:rsidRPr="00F57E17">
        <w:rPr>
          <w:b/>
          <w:bCs/>
        </w:rPr>
        <w:t xml:space="preserve">Key components and processes in the ICM interface </w:t>
      </w:r>
    </w:p>
    <w:p w:rsidRPr="00F57E17" w:rsidR="00101BB7" w:rsidP="002F38B3" w:rsidRDefault="00B75324" w14:paraId="41D9A01A" w14:textId="20495F74">
      <w:pPr>
        <w:pStyle w:val="BodyText"/>
        <w:pBdr>
          <w:top w:val="single" w:color="auto" w:sz="4" w:space="1"/>
          <w:left w:val="single" w:color="auto" w:sz="4" w:space="4"/>
          <w:bottom w:val="single" w:color="auto" w:sz="4" w:space="1"/>
          <w:right w:val="single" w:color="auto" w:sz="4" w:space="4"/>
        </w:pBdr>
        <w:ind w:left="0"/>
        <w:jc w:val="left"/>
      </w:pPr>
      <w:r w:rsidRPr="00F57E17">
        <w:object w:dxaOrig="20176" w:dyaOrig="12091" w14:anchorId="4928C863">
          <v:shape id="_x0000_i1077" style="width:452.55pt;height:267.45pt" o:ole="" type="#_x0000_t75">
            <v:imagedata o:title="" r:id="rId230"/>
          </v:shape>
          <o:OLEObject Type="Embed" ProgID="Visio.Drawing.15" ShapeID="_x0000_i1077" DrawAspect="Content" ObjectID="_1732612956" r:id="rId231"/>
        </w:object>
      </w:r>
      <w:r w:rsidRPr="00F57E17" w:rsidR="00916FF7">
        <w:rPr>
          <w:noProof/>
          <w:sz w:val="16"/>
          <w:szCs w:val="16"/>
        </w:rPr>
        <mc:AlternateContent>
          <mc:Choice Requires="wps">
            <w:drawing>
              <wp:anchor distT="0" distB="0" distL="114300" distR="114300" simplePos="0" relativeHeight="251658696" behindDoc="0" locked="0" layoutInCell="1" allowOverlap="1" wp14:anchorId="3C9C5242" wp14:editId="5D69009D">
                <wp:simplePos x="0" y="0"/>
                <wp:positionH relativeFrom="column">
                  <wp:posOffset>5177155</wp:posOffset>
                </wp:positionH>
                <wp:positionV relativeFrom="paragraph">
                  <wp:posOffset>2242820</wp:posOffset>
                </wp:positionV>
                <wp:extent cx="689610" cy="398780"/>
                <wp:effectExtent l="0" t="1270" r="635" b="0"/>
                <wp:wrapNone/>
                <wp:docPr id="2303" name="Rectangle 38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961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Pr="002A399A" w:rsidR="00E84082" w:rsidP="00101BB7" w:rsidRDefault="00E84082" w14:paraId="4E166643" w14:textId="77777777">
                            <w:pPr>
                              <w:rPr>
                                <w:sz w:val="10"/>
                                <w:szCs w:val="10"/>
                              </w:rPr>
                            </w:pP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w14:anchorId="40635D0D">
              <v:rect id="Rectangle 3820" style="position:absolute;margin-left:407.65pt;margin-top:176.6pt;width:54.3pt;height:31.4pt;z-index:251658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53" filled="f" stroked="f" w14:anchorId="3C9C5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">
                <v:textbox inset="0,0,0,0">
                  <w:txbxContent>
                    <w:p w:rsidRPr="002A399A" w:rsidR="00E84082" w:rsidP="00101BB7" w:rsidRDefault="00E84082" w14:paraId="5C8C6B09" w14:textId="77777777">
                      <w:pPr>
                        <w:rPr>
                          <w:sz w:val="10"/>
                          <w:szCs w:val="10"/>
                        </w:rPr>
                      </w:pPr>
                    </w:p>
                  </w:txbxContent>
                </v:textbox>
              </v:rect>
            </w:pict>
          </mc:Fallback>
        </mc:AlternateContent>
      </w:r>
    </w:p>
    <w:p w:rsidRPr="00F57E17" w:rsidR="00101BB7" w:rsidP="002F38B3" w:rsidRDefault="00101BB7" w14:paraId="54DFDB63" w14:textId="77777777">
      <w:pPr>
        <w:pBdr>
          <w:top w:val="single" w:color="auto" w:sz="4" w:space="1"/>
          <w:left w:val="single" w:color="auto" w:sz="4" w:space="4"/>
          <w:bottom w:val="single" w:color="auto" w:sz="4" w:space="1"/>
          <w:right w:val="single" w:color="auto" w:sz="4" w:space="4"/>
        </w:pBdr>
        <w:jc w:val="center"/>
        <w:rPr>
          <w:noProof/>
          <w:sz w:val="16"/>
          <w:szCs w:val="16"/>
        </w:rPr>
      </w:pPr>
      <w:r w:rsidRPr="00F57E17">
        <w:rPr>
          <w:noProof/>
          <w:sz w:val="16"/>
          <w:szCs w:val="16"/>
        </w:rPr>
        <w:t xml:space="preserve">Figure </w:t>
      </w:r>
      <w:r w:rsidRPr="00F57E17">
        <w:rPr>
          <w:noProof/>
          <w:sz w:val="16"/>
          <w:szCs w:val="16"/>
        </w:rPr>
        <w:fldChar w:fldCharType="begin"/>
      </w:r>
      <w:r w:rsidRPr="00F57E17">
        <w:rPr>
          <w:noProof/>
          <w:sz w:val="16"/>
          <w:szCs w:val="16"/>
        </w:rPr>
        <w:instrText xml:space="preserve"> SEQ Figure \* ARABIC </w:instrText>
      </w:r>
      <w:r w:rsidRPr="00F57E17">
        <w:rPr>
          <w:noProof/>
          <w:sz w:val="16"/>
          <w:szCs w:val="16"/>
        </w:rPr>
        <w:fldChar w:fldCharType="separate"/>
      </w:r>
      <w:r w:rsidRPr="00F57E17" w:rsidR="00182FE5">
        <w:rPr>
          <w:noProof/>
          <w:sz w:val="16"/>
          <w:szCs w:val="16"/>
        </w:rPr>
        <w:t>4</w:t>
      </w:r>
      <w:r w:rsidRPr="00F57E17">
        <w:rPr>
          <w:noProof/>
          <w:sz w:val="16"/>
          <w:szCs w:val="16"/>
        </w:rPr>
        <w:fldChar w:fldCharType="end"/>
      </w:r>
      <w:r w:rsidRPr="00F57E17">
        <w:rPr>
          <w:noProof/>
          <w:sz w:val="16"/>
          <w:szCs w:val="16"/>
        </w:rPr>
        <w:t xml:space="preserve">: </w:t>
      </w:r>
      <w:r w:rsidRPr="00F57E17" w:rsidR="00B75324">
        <w:rPr>
          <w:noProof/>
          <w:sz w:val="16"/>
          <w:szCs w:val="16"/>
        </w:rPr>
        <w:t>Lite Models</w:t>
      </w:r>
    </w:p>
    <w:p w:rsidRPr="00F57E17" w:rsidR="00101BB7" w:rsidP="00101BB7" w:rsidRDefault="00101BB7" w14:paraId="2AF04BEB" w14:textId="77777777">
      <w:pPr>
        <w:pStyle w:val="BodyText"/>
        <w:spacing w:before="0" w:after="0"/>
        <w:ind w:hanging="357"/>
      </w:pPr>
    </w:p>
    <w:p w:rsidRPr="00F57E17" w:rsidR="008F3357" w:rsidP="008F3357" w:rsidRDefault="008F3357" w14:paraId="5F9D3FE0" w14:textId="77777777">
      <w:pPr>
        <w:pStyle w:val="BodyText"/>
        <w:spacing w:before="0" w:after="0"/>
        <w:ind w:hanging="357"/>
      </w:pPr>
    </w:p>
    <w:p w:rsidRPr="00F57E17" w:rsidR="00141371" w:rsidP="00D55DA7" w:rsidRDefault="00141371" w14:paraId="2EA8557C" w14:textId="77777777">
      <w:pPr>
        <w:pStyle w:val="BodyText"/>
        <w:ind w:left="426"/>
      </w:pPr>
    </w:p>
    <w:p w:rsidRPr="00F57E17" w:rsidR="00B75324" w:rsidP="00D55DA7" w:rsidRDefault="00B75324" w14:paraId="0AE4391C" w14:textId="77777777">
      <w:pPr>
        <w:pStyle w:val="BodyText"/>
        <w:ind w:left="426"/>
      </w:pPr>
    </w:p>
    <w:p w:rsidRPr="00F57E17" w:rsidR="00B75324" w:rsidP="00D55DA7" w:rsidRDefault="00B75324" w14:paraId="706FB073" w14:textId="77777777">
      <w:pPr>
        <w:pStyle w:val="BodyText"/>
        <w:ind w:left="426"/>
      </w:pPr>
    </w:p>
    <w:p w:rsidRPr="00F57E17" w:rsidR="00141371" w:rsidP="00D55DA7" w:rsidRDefault="00141371" w14:paraId="07D11E59" w14:textId="77777777">
      <w:pPr>
        <w:pStyle w:val="BodyText"/>
        <w:ind w:left="426"/>
      </w:pPr>
    </w:p>
    <w:p w:rsidRPr="00F57E17" w:rsidR="00141371" w:rsidP="00D55DA7" w:rsidRDefault="00141371" w14:paraId="7C85E577" w14:textId="77777777">
      <w:pPr>
        <w:pStyle w:val="BodyText"/>
        <w:ind w:left="426"/>
      </w:pPr>
    </w:p>
    <w:p w:rsidRPr="00F57E17" w:rsidR="00141371" w:rsidP="00D55DA7" w:rsidRDefault="00141371" w14:paraId="37C0FBB8" w14:textId="77777777">
      <w:pPr>
        <w:pStyle w:val="BodyText"/>
        <w:ind w:left="426"/>
      </w:pPr>
    </w:p>
    <w:p w:rsidRPr="00F57E17" w:rsidR="00141371" w:rsidP="00D55DA7" w:rsidRDefault="00141371" w14:paraId="0185947E" w14:textId="77777777">
      <w:pPr>
        <w:pStyle w:val="BodyText"/>
        <w:ind w:left="426"/>
      </w:pPr>
    </w:p>
    <w:p w:rsidRPr="00F57E17" w:rsidR="00AF1F53" w:rsidP="00D55DA7" w:rsidRDefault="00141371" w14:paraId="7C9E66A8" w14:textId="77777777">
      <w:pPr>
        <w:pStyle w:val="BodyText"/>
        <w:numPr>
          <w:ilvl w:val="0"/>
          <w:numId w:val="19"/>
        </w:numPr>
        <w:ind w:left="426" w:hanging="426"/>
      </w:pPr>
      <w:r w:rsidRPr="00F57E17">
        <w:rPr>
          <w:b/>
        </w:rPr>
        <w:t>Working with lite models via the ICM interface</w:t>
      </w:r>
      <w:r w:rsidRPr="00F57E17" w:rsidR="00AF1F53">
        <w:rPr>
          <w:b/>
        </w:rPr>
        <w:t xml:space="preserve"> </w:t>
      </w:r>
    </w:p>
    <w:p w:rsidRPr="00F57E17" w:rsidR="00141371" w:rsidP="00AF1F53" w:rsidRDefault="00141371" w14:paraId="63D546C6" w14:textId="77777777">
      <w:pPr>
        <w:pStyle w:val="BodyText"/>
        <w:ind w:left="426"/>
      </w:pPr>
      <w:r w:rsidRPr="00F57E17">
        <w:lastRenderedPageBreak/>
        <w:t xml:space="preserve">           </w:t>
      </w:r>
      <w:r w:rsidRPr="00F57E17">
        <w:br/>
      </w:r>
      <w:r w:rsidRPr="00F57E17">
        <w:t xml:space="preserve">The ICM interface will allow Users to undertake the following tasks:                      </w:t>
      </w:r>
    </w:p>
    <w:p w:rsidRPr="00F57E17" w:rsidR="00141371" w:rsidP="00D55DA7" w:rsidRDefault="00141371" w14:paraId="0808F62C" w14:textId="77777777">
      <w:pPr>
        <w:pStyle w:val="BodyText"/>
        <w:ind w:left="709"/>
      </w:pPr>
      <w:r w:rsidRPr="00F57E17">
        <w:t xml:space="preserve">                  </w:t>
      </w:r>
    </w:p>
    <w:p w:rsidRPr="00F57E17" w:rsidR="00141371" w:rsidP="00D55DA7" w:rsidRDefault="00916FF7" w14:paraId="5AD89A19" w14:textId="1A650A3B">
      <w:pPr>
        <w:pStyle w:val="BodyText"/>
        <w:rPr>
          <w:b/>
        </w:rPr>
      </w:pPr>
      <w:r w:rsidRPr="00F57E17">
        <w:rPr>
          <w:noProof/>
        </w:rPr>
        <mc:AlternateContent>
          <mc:Choice Requires="wps">
            <w:drawing>
              <wp:anchor distT="0" distB="0" distL="114300" distR="114300" simplePos="0" relativeHeight="251658290" behindDoc="0" locked="0" layoutInCell="1" allowOverlap="1" wp14:anchorId="540C9514" wp14:editId="54FA1E30">
                <wp:simplePos x="0" y="0"/>
                <wp:positionH relativeFrom="column">
                  <wp:posOffset>2421890</wp:posOffset>
                </wp:positionH>
                <wp:positionV relativeFrom="paragraph">
                  <wp:posOffset>10795</wp:posOffset>
                </wp:positionV>
                <wp:extent cx="3550920" cy="606425"/>
                <wp:effectExtent l="12065" t="13970" r="8890" b="8255"/>
                <wp:wrapNone/>
                <wp:docPr id="2302" name="AutoShap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0920" cy="606425"/>
                        </a:xfrm>
                        <a:prstGeom prst="flowChartProcess">
                          <a:avLst/>
                        </a:prstGeom>
                        <a:solidFill>
                          <a:srgbClr val="D8D8D8"/>
                        </a:solidFill>
                        <a:ln w="9525">
                          <a:solidFill>
                            <a:srgbClr val="C00000"/>
                          </a:solidFill>
                          <a:prstDash val="dash"/>
                          <a:miter lim="800000"/>
                          <a:headEnd/>
                          <a:tailEnd/>
                        </a:ln>
                      </wps:spPr>
                      <wps:txbx>
                        <w:txbxContent>
                          <w:p w:rsidRPr="007831D1" w:rsidR="00E84082" w:rsidP="00141371" w:rsidRDefault="00E84082" w14:paraId="498592E0" w14:textId="77777777">
                            <w:pPr>
                              <w:pStyle w:val="ListParagraph"/>
                              <w:numPr>
                                <w:ilvl w:val="0"/>
                                <w:numId w:val="18"/>
                              </w:numPr>
                              <w:ind w:left="284" w:hanging="284"/>
                              <w:rPr>
                                <w:sz w:val="16"/>
                                <w:szCs w:val="16"/>
                              </w:rPr>
                            </w:pPr>
                            <w:r w:rsidRPr="00CC7CF5">
                              <w:rPr>
                                <w:sz w:val="16"/>
                                <w:szCs w:val="16"/>
                              </w:rPr>
                              <w:t xml:space="preserve">The </w:t>
                            </w:r>
                            <w:r>
                              <w:rPr>
                                <w:sz w:val="16"/>
                                <w:szCs w:val="16"/>
                              </w:rPr>
                              <w:t>Interface</w:t>
                            </w:r>
                            <w:r w:rsidRPr="00CC7CF5">
                              <w:rPr>
                                <w:sz w:val="16"/>
                                <w:szCs w:val="16"/>
                              </w:rPr>
                              <w:t xml:space="preserve"> will allow </w:t>
                            </w:r>
                            <w:r>
                              <w:rPr>
                                <w:sz w:val="16"/>
                                <w:szCs w:val="16"/>
                              </w:rPr>
                              <w:t>user</w:t>
                            </w:r>
                            <w:r w:rsidRPr="00CC7CF5">
                              <w:rPr>
                                <w:sz w:val="16"/>
                                <w:szCs w:val="16"/>
                              </w:rPr>
                              <w:t xml:space="preserve">s to view </w:t>
                            </w:r>
                            <w:r>
                              <w:rPr>
                                <w:sz w:val="16"/>
                                <w:szCs w:val="16"/>
                              </w:rPr>
                              <w:t>a list of  lite model</w:t>
                            </w:r>
                            <w:r w:rsidRPr="00CC7CF5">
                              <w:rPr>
                                <w:sz w:val="16"/>
                                <w:szCs w:val="16"/>
                              </w:rPr>
                              <w:t xml:space="preserve">s (showing only those available to a particular </w:t>
                            </w:r>
                            <w:r>
                              <w:rPr>
                                <w:sz w:val="16"/>
                                <w:szCs w:val="16"/>
                              </w:rPr>
                              <w:t>user</w:t>
                            </w:r>
                            <w:r w:rsidRPr="007831D1">
                              <w:rPr>
                                <w:sz w:val="16"/>
                                <w:szCs w:val="16"/>
                              </w:rPr>
                              <w:t>), along with their key properties (outlined be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3D5F1A4">
              <v:shape id="AutoShape 363" style="position:absolute;left:0;text-align:left;margin-left:190.7pt;margin-top:.85pt;width:279.6pt;height:47.75pt;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54"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" w14:anchorId="540C9514">
                <v:stroke dashstyle="dash"/>
                <v:textbox>
                  <w:txbxContent>
                    <w:p w:rsidRPr="007831D1" w:rsidR="00E84082" w:rsidP="00141371" w:rsidRDefault="00E84082" w14:paraId="2791458F" w14:textId="77777777">
                      <w:pPr>
                        <w:pStyle w:val="ListParagraph"/>
                        <w:numPr>
                          <w:ilvl w:val="0"/>
                          <w:numId w:val="18"/>
                        </w:numPr>
                        <w:ind w:left="284" w:hanging="284"/>
                        <w:rPr>
                          <w:sz w:val="16"/>
                          <w:szCs w:val="16"/>
                        </w:rPr>
                      </w:pPr>
                      <w:r w:rsidRPr="00CC7CF5">
                        <w:rPr>
                          <w:sz w:val="16"/>
                          <w:szCs w:val="16"/>
                        </w:rPr>
                        <w:t xml:space="preserve">The </w:t>
                      </w:r>
                      <w:r>
                        <w:rPr>
                          <w:sz w:val="16"/>
                          <w:szCs w:val="16"/>
                        </w:rPr>
                        <w:t>Interface</w:t>
                      </w:r>
                      <w:r w:rsidRPr="00CC7CF5">
                        <w:rPr>
                          <w:sz w:val="16"/>
                          <w:szCs w:val="16"/>
                        </w:rPr>
                        <w:t xml:space="preserve"> will allow </w:t>
                      </w:r>
                      <w:r>
                        <w:rPr>
                          <w:sz w:val="16"/>
                          <w:szCs w:val="16"/>
                        </w:rPr>
                        <w:t>user</w:t>
                      </w:r>
                      <w:r w:rsidRPr="00CC7CF5">
                        <w:rPr>
                          <w:sz w:val="16"/>
                          <w:szCs w:val="16"/>
                        </w:rPr>
                        <w:t xml:space="preserve">s to view </w:t>
                      </w:r>
                      <w:r>
                        <w:rPr>
                          <w:sz w:val="16"/>
                          <w:szCs w:val="16"/>
                        </w:rPr>
                        <w:t>a list of  lite model</w:t>
                      </w:r>
                      <w:r w:rsidRPr="00CC7CF5">
                        <w:rPr>
                          <w:sz w:val="16"/>
                          <w:szCs w:val="16"/>
                        </w:rPr>
                        <w:t xml:space="preserve">s (showing only those available to a particular </w:t>
                      </w:r>
                      <w:r>
                        <w:rPr>
                          <w:sz w:val="16"/>
                          <w:szCs w:val="16"/>
                        </w:rPr>
                        <w:t>user</w:t>
                      </w:r>
                      <w:r w:rsidRPr="007831D1">
                        <w:rPr>
                          <w:sz w:val="16"/>
                          <w:szCs w:val="16"/>
                        </w:rPr>
                        <w:t>), along with their key properties (outlined below)</w:t>
                      </w:r>
                    </w:p>
                  </w:txbxContent>
                </v:textbox>
              </v:shape>
            </w:pict>
          </mc:Fallback>
        </mc:AlternateContent>
      </w:r>
      <w:r w:rsidRPr="00F57E17">
        <w:rPr>
          <w:noProof/>
        </w:rPr>
        <mc:AlternateContent>
          <mc:Choice Requires="wps">
            <w:drawing>
              <wp:anchor distT="0" distB="0" distL="114300" distR="114300" simplePos="0" relativeHeight="251658291" behindDoc="0" locked="0" layoutInCell="1" allowOverlap="1" wp14:anchorId="01BFF7B6" wp14:editId="02B0E02C">
                <wp:simplePos x="0" y="0"/>
                <wp:positionH relativeFrom="column">
                  <wp:posOffset>1908175</wp:posOffset>
                </wp:positionH>
                <wp:positionV relativeFrom="paragraph">
                  <wp:posOffset>188595</wp:posOffset>
                </wp:positionV>
                <wp:extent cx="308610" cy="260985"/>
                <wp:effectExtent l="22225" t="96520" r="59690" b="118745"/>
                <wp:wrapNone/>
                <wp:docPr id="2301" name="AutoShape 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43F76531">
              <v:shape id="AutoShape 364" style="position:absolute;margin-left:150.25pt;margin-top:14.85pt;width:24.3pt;height:20.55pt;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" w14:anchorId="502CE60A">
                <v:shadow on="t" color="#622423" opacity=".5" offset="1pt"/>
              </v:shape>
            </w:pict>
          </mc:Fallback>
        </mc:AlternateContent>
      </w:r>
      <w:r w:rsidRPr="00F57E17">
        <w:rPr>
          <w:noProof/>
        </w:rPr>
        <mc:AlternateContent>
          <mc:Choice Requires="wps">
            <w:drawing>
              <wp:anchor distT="0" distB="0" distL="114300" distR="114300" simplePos="0" relativeHeight="251658289" behindDoc="0" locked="0" layoutInCell="1" allowOverlap="1" wp14:anchorId="3C8EB39F" wp14:editId="5254DDB4">
                <wp:simplePos x="0" y="0"/>
                <wp:positionH relativeFrom="column">
                  <wp:posOffset>-240030</wp:posOffset>
                </wp:positionH>
                <wp:positionV relativeFrom="paragraph">
                  <wp:posOffset>10795</wp:posOffset>
                </wp:positionV>
                <wp:extent cx="1912620" cy="720090"/>
                <wp:effectExtent l="55245" t="23495" r="70485" b="46990"/>
                <wp:wrapNone/>
                <wp:docPr id="2300" name="AutoShape 3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2620" cy="720090"/>
                        </a:xfrm>
                        <a:prstGeom prst="parallelogram">
                          <a:avLst>
                            <a:gd name="adj" fmla="val 6640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txbx>
                        <w:txbxContent>
                          <w:p w:rsidRPr="00B47ED7" w:rsidR="00E84082" w:rsidP="00141371" w:rsidRDefault="00E84082" w14:paraId="25801981" w14:textId="77777777">
                            <w:pPr>
                              <w:jc w:val="left"/>
                              <w:rPr>
                                <w:color w:val="FFFFFF"/>
                                <w:sz w:val="16"/>
                                <w:szCs w:val="20"/>
                              </w:rPr>
                            </w:pPr>
                            <w:r w:rsidRPr="00B47ED7">
                              <w:rPr>
                                <w:color w:val="FFFFFF"/>
                                <w:sz w:val="16"/>
                                <w:szCs w:val="20"/>
                              </w:rPr>
                              <w:t xml:space="preserve">View a list of </w:t>
                            </w:r>
                            <w:r>
                              <w:rPr>
                                <w:color w:val="FFFFFF"/>
                                <w:sz w:val="16"/>
                                <w:szCs w:val="20"/>
                              </w:rPr>
                              <w:t>lite model</w:t>
                            </w:r>
                            <w:r w:rsidRPr="00B47ED7">
                              <w:rPr>
                                <w:color w:val="FFFFFF"/>
                                <w:sz w:val="16"/>
                                <w:szCs w:val="20"/>
                              </w:rPr>
                              <w:t>s</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E139082">
              <v:shape id="AutoShape 362" style="position:absolute;left:0;text-align:left;margin-left:-18.9pt;margin-top:.85pt;width:150.6pt;height:56.7pt;z-index:2516582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55" fillcolor="#c00000" strokecolor="#f2f2f2" strokeweight="3pt" type="#_x0000_t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" w14:anchorId="3C8EB39F">
                <v:shadow on="t" color="#622423" opacity=".5" offset="1pt"/>
                <v:textbox inset=",0,,0">
                  <w:txbxContent>
                    <w:p w:rsidRPr="00B47ED7" w:rsidR="00E84082" w:rsidP="00141371" w:rsidRDefault="00E84082" w14:paraId="61FD0030" w14:textId="77777777">
                      <w:pPr>
                        <w:jc w:val="left"/>
                        <w:rPr>
                          <w:color w:val="FFFFFF"/>
                          <w:sz w:val="16"/>
                          <w:szCs w:val="20"/>
                        </w:rPr>
                      </w:pPr>
                      <w:r w:rsidRPr="00B47ED7">
                        <w:rPr>
                          <w:color w:val="FFFFFF"/>
                          <w:sz w:val="16"/>
                          <w:szCs w:val="20"/>
                        </w:rPr>
                        <w:t xml:space="preserve">View a list of </w:t>
                      </w:r>
                      <w:r>
                        <w:rPr>
                          <w:color w:val="FFFFFF"/>
                          <w:sz w:val="16"/>
                          <w:szCs w:val="20"/>
                        </w:rPr>
                        <w:t>lite model</w:t>
                      </w:r>
                      <w:r w:rsidRPr="00B47ED7">
                        <w:rPr>
                          <w:color w:val="FFFFFF"/>
                          <w:sz w:val="16"/>
                          <w:szCs w:val="20"/>
                        </w:rPr>
                        <w:t>s</w:t>
                      </w:r>
                    </w:p>
                  </w:txbxContent>
                </v:textbox>
              </v:shape>
            </w:pict>
          </mc:Fallback>
        </mc:AlternateContent>
      </w:r>
      <w:r w:rsidRPr="00F57E17" w:rsidR="00141371">
        <w:rPr>
          <w:b/>
        </w:rPr>
        <w:t xml:space="preserve">                                                                              </w:t>
      </w:r>
    </w:p>
    <w:p w:rsidRPr="00F57E17" w:rsidR="00141371" w:rsidP="00D55DA7" w:rsidRDefault="00916FF7" w14:paraId="429CA00D" w14:textId="7B5E8EBE">
      <w:pPr>
        <w:pStyle w:val="BodyText"/>
      </w:pPr>
      <w:r w:rsidRPr="00F57E17">
        <w:rPr>
          <w:noProof/>
        </w:rPr>
        <mc:AlternateContent>
          <mc:Choice Requires="wps">
            <w:drawing>
              <wp:anchor distT="0" distB="0" distL="114300" distR="114300" simplePos="0" relativeHeight="251658294" behindDoc="0" locked="0" layoutInCell="1" allowOverlap="1" wp14:anchorId="498D9E93" wp14:editId="60FD9589">
                <wp:simplePos x="0" y="0"/>
                <wp:positionH relativeFrom="column">
                  <wp:posOffset>1908175</wp:posOffset>
                </wp:positionH>
                <wp:positionV relativeFrom="paragraph">
                  <wp:posOffset>835660</wp:posOffset>
                </wp:positionV>
                <wp:extent cx="308610" cy="260985"/>
                <wp:effectExtent l="22225" t="89535" r="59690" b="116205"/>
                <wp:wrapNone/>
                <wp:docPr id="2299" name="AutoShape 3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69FD2822">
              <v:shape id="AutoShape 367" style="position:absolute;margin-left:150.25pt;margin-top:65.8pt;width:24.3pt;height:20.55pt;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" w14:anchorId="3F8ABF07">
                <v:shadow on="t" color="#622423" opacity=".5" offset="1pt"/>
              </v:shape>
            </w:pict>
          </mc:Fallback>
        </mc:AlternateContent>
      </w:r>
      <w:r w:rsidRPr="00F57E17" w:rsidR="00141371">
        <w:t xml:space="preserve"> </w:t>
      </w:r>
    </w:p>
    <w:p w:rsidRPr="00F57E17" w:rsidR="00141371" w:rsidP="00D55DA7" w:rsidRDefault="00916FF7" w14:paraId="0DB4ECF1" w14:textId="2C82047D">
      <w:pPr>
        <w:pStyle w:val="BodyText"/>
      </w:pPr>
      <w:r w:rsidRPr="00F57E17">
        <w:rPr>
          <w:noProof/>
        </w:rPr>
        <mc:AlternateContent>
          <mc:Choice Requires="wps">
            <w:drawing>
              <wp:anchor distT="0" distB="0" distL="114300" distR="114300" simplePos="0" relativeHeight="251658293" behindDoc="0" locked="0" layoutInCell="0" allowOverlap="1" wp14:anchorId="590946A4" wp14:editId="316FE3C7">
                <wp:simplePos x="0" y="0"/>
                <wp:positionH relativeFrom="column">
                  <wp:posOffset>2413000</wp:posOffset>
                </wp:positionH>
                <wp:positionV relativeFrom="paragraph">
                  <wp:posOffset>133985</wp:posOffset>
                </wp:positionV>
                <wp:extent cx="3528060" cy="872490"/>
                <wp:effectExtent l="12700" t="10160" r="12065" b="12700"/>
                <wp:wrapNone/>
                <wp:docPr id="2298" name="AutoShape 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8060" cy="872490"/>
                        </a:xfrm>
                        <a:prstGeom prst="flowChartProcess">
                          <a:avLst/>
                        </a:prstGeom>
                        <a:solidFill>
                          <a:srgbClr val="D8D8D8"/>
                        </a:solidFill>
                        <a:ln w="9525">
                          <a:solidFill>
                            <a:srgbClr val="C00000"/>
                          </a:solidFill>
                          <a:prstDash val="dash"/>
                          <a:miter lim="800000"/>
                          <a:headEnd/>
                          <a:tailEnd/>
                        </a:ln>
                      </wps:spPr>
                      <wps:txbx>
                        <w:txbxContent>
                          <w:p w:rsidRPr="002A78B3" w:rsidR="00E84082" w:rsidP="00141371" w:rsidRDefault="00E84082" w14:paraId="665391F8" w14:textId="77777777">
                            <w:pPr>
                              <w:pStyle w:val="ListParagraph"/>
                              <w:numPr>
                                <w:ilvl w:val="0"/>
                                <w:numId w:val="18"/>
                              </w:numPr>
                              <w:spacing w:after="60"/>
                              <w:ind w:left="284" w:hanging="284"/>
                              <w:jc w:val="left"/>
                              <w:rPr>
                                <w:sz w:val="18"/>
                              </w:rPr>
                            </w:pPr>
                            <w:r>
                              <w:rPr>
                                <w:sz w:val="16"/>
                              </w:rPr>
                              <w:t xml:space="preserve">Create individual lite models </w:t>
                            </w:r>
                          </w:p>
                          <w:p w:rsidRPr="003D2B58" w:rsidR="00E84082" w:rsidP="00141371" w:rsidRDefault="00E84082" w14:paraId="2F13B8A7" w14:textId="77777777">
                            <w:pPr>
                              <w:pStyle w:val="ListParagraph"/>
                              <w:numPr>
                                <w:ilvl w:val="0"/>
                                <w:numId w:val="18"/>
                              </w:numPr>
                              <w:spacing w:after="60"/>
                              <w:ind w:left="284" w:hanging="284"/>
                              <w:jc w:val="left"/>
                              <w:rPr>
                                <w:sz w:val="18"/>
                              </w:rPr>
                            </w:pPr>
                            <w:r>
                              <w:rPr>
                                <w:sz w:val="16"/>
                              </w:rPr>
                              <w:t>Bulk upload lite models to the system using pre-defined template</w:t>
                            </w:r>
                          </w:p>
                          <w:p w:rsidRPr="005855F4" w:rsidR="00E84082" w:rsidP="00141371" w:rsidRDefault="00E84082" w14:paraId="229FA52D" w14:textId="77777777">
                            <w:pPr>
                              <w:pStyle w:val="ListParagraph"/>
                              <w:numPr>
                                <w:ilvl w:val="0"/>
                                <w:numId w:val="18"/>
                              </w:numPr>
                              <w:spacing w:after="60"/>
                              <w:ind w:left="284" w:hanging="284"/>
                              <w:jc w:val="left"/>
                              <w:rPr>
                                <w:sz w:val="18"/>
                              </w:rPr>
                            </w:pPr>
                            <w:r>
                              <w:rPr>
                                <w:sz w:val="16"/>
                              </w:rPr>
                              <w:t xml:space="preserve">Copy lite models or modify components, creating new versions </w:t>
                            </w:r>
                          </w:p>
                          <w:p w:rsidRPr="00CC7CF5" w:rsidR="00E84082" w:rsidP="00141371" w:rsidRDefault="00E84082" w14:paraId="61908643" w14:textId="77777777">
                            <w:pPr>
                              <w:pStyle w:val="ListParagraph"/>
                              <w:numPr>
                                <w:ilvl w:val="0"/>
                                <w:numId w:val="18"/>
                              </w:numPr>
                              <w:spacing w:after="60"/>
                              <w:ind w:left="284" w:hanging="284"/>
                              <w:jc w:val="left"/>
                              <w:rPr>
                                <w:sz w:val="18"/>
                              </w:rPr>
                            </w:pPr>
                            <w:r>
                              <w:rPr>
                                <w:sz w:val="16"/>
                              </w:rPr>
                              <w:t>Delete lite models</w:t>
                            </w:r>
                          </w:p>
                          <w:p w:rsidR="00E84082" w:rsidP="00141371" w:rsidRDefault="00E84082" w14:paraId="007BAD28" w14:textId="7777777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485DE356">
              <v:shape id="AutoShape 366" style="position:absolute;left:0;text-align:left;margin-left:190pt;margin-top:10.55pt;width:277.8pt;height:68.7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56" o:allowincell="f"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" w14:anchorId="590946A4">
                <v:stroke dashstyle="dash"/>
                <v:textbox>
                  <w:txbxContent>
                    <w:p w:rsidRPr="002A78B3" w:rsidR="00E84082" w:rsidP="00141371" w:rsidRDefault="00E84082" w14:paraId="5F65713D" w14:textId="77777777">
                      <w:pPr>
                        <w:pStyle w:val="ListParagraph"/>
                        <w:numPr>
                          <w:ilvl w:val="0"/>
                          <w:numId w:val="18"/>
                        </w:numPr>
                        <w:spacing w:after="60"/>
                        <w:ind w:left="284" w:hanging="284"/>
                        <w:jc w:val="left"/>
                        <w:rPr>
                          <w:sz w:val="18"/>
                        </w:rPr>
                      </w:pPr>
                      <w:r>
                        <w:rPr>
                          <w:sz w:val="16"/>
                        </w:rPr>
                        <w:t xml:space="preserve">Create individual lite models </w:t>
                      </w:r>
                    </w:p>
                    <w:p w:rsidRPr="003D2B58" w:rsidR="00E84082" w:rsidP="00141371" w:rsidRDefault="00E84082" w14:paraId="5E12D1FD" w14:textId="77777777">
                      <w:pPr>
                        <w:pStyle w:val="ListParagraph"/>
                        <w:numPr>
                          <w:ilvl w:val="0"/>
                          <w:numId w:val="18"/>
                        </w:numPr>
                        <w:spacing w:after="60"/>
                        <w:ind w:left="284" w:hanging="284"/>
                        <w:jc w:val="left"/>
                        <w:rPr>
                          <w:sz w:val="18"/>
                        </w:rPr>
                      </w:pPr>
                      <w:r>
                        <w:rPr>
                          <w:sz w:val="16"/>
                        </w:rPr>
                        <w:t>Bulk upload lite models to the system using pre-defined template</w:t>
                      </w:r>
                    </w:p>
                    <w:p w:rsidRPr="005855F4" w:rsidR="00E84082" w:rsidP="00141371" w:rsidRDefault="00E84082" w14:paraId="77C0A230" w14:textId="77777777">
                      <w:pPr>
                        <w:pStyle w:val="ListParagraph"/>
                        <w:numPr>
                          <w:ilvl w:val="0"/>
                          <w:numId w:val="18"/>
                        </w:numPr>
                        <w:spacing w:after="60"/>
                        <w:ind w:left="284" w:hanging="284"/>
                        <w:jc w:val="left"/>
                        <w:rPr>
                          <w:sz w:val="18"/>
                        </w:rPr>
                      </w:pPr>
                      <w:r>
                        <w:rPr>
                          <w:sz w:val="16"/>
                        </w:rPr>
                        <w:t xml:space="preserve">Copy lite models or modify components, creating new versions </w:t>
                      </w:r>
                    </w:p>
                    <w:p w:rsidRPr="00CC7CF5" w:rsidR="00E84082" w:rsidP="00141371" w:rsidRDefault="00E84082" w14:paraId="13DAF8A5" w14:textId="77777777">
                      <w:pPr>
                        <w:pStyle w:val="ListParagraph"/>
                        <w:numPr>
                          <w:ilvl w:val="0"/>
                          <w:numId w:val="18"/>
                        </w:numPr>
                        <w:spacing w:after="60"/>
                        <w:ind w:left="284" w:hanging="284"/>
                        <w:jc w:val="left"/>
                        <w:rPr>
                          <w:sz w:val="18"/>
                        </w:rPr>
                      </w:pPr>
                      <w:r>
                        <w:rPr>
                          <w:sz w:val="16"/>
                        </w:rPr>
                        <w:t>Delete lite models</w:t>
                      </w:r>
                    </w:p>
                    <w:p w:rsidR="00E84082" w:rsidP="00141371" w:rsidRDefault="00E84082" w14:paraId="3382A365" w14:textId="77777777"/>
                  </w:txbxContent>
                </v:textbox>
              </v:shape>
            </w:pict>
          </mc:Fallback>
        </mc:AlternateContent>
      </w:r>
      <w:r w:rsidRPr="00F57E17">
        <w:rPr>
          <w:noProof/>
        </w:rPr>
        <mc:AlternateContent>
          <mc:Choice Requires="wps">
            <w:drawing>
              <wp:anchor distT="0" distB="0" distL="114300" distR="114300" simplePos="0" relativeHeight="251658292" behindDoc="0" locked="0" layoutInCell="0" allowOverlap="1" wp14:anchorId="53E7E83B" wp14:editId="6518116B">
                <wp:simplePos x="0" y="0"/>
                <wp:positionH relativeFrom="column">
                  <wp:posOffset>-240030</wp:posOffset>
                </wp:positionH>
                <wp:positionV relativeFrom="paragraph">
                  <wp:posOffset>286385</wp:posOffset>
                </wp:positionV>
                <wp:extent cx="1912620" cy="720090"/>
                <wp:effectExtent l="55245" t="19685" r="70485" b="50800"/>
                <wp:wrapNone/>
                <wp:docPr id="2297" name="AutoShape 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2620" cy="720090"/>
                        </a:xfrm>
                        <a:prstGeom prst="parallelogram">
                          <a:avLst>
                            <a:gd name="adj" fmla="val 6640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txbx>
                        <w:txbxContent>
                          <w:p w:rsidRPr="00B47ED7" w:rsidR="00E84082" w:rsidP="00141371" w:rsidRDefault="00E84082" w14:paraId="7B1D31A1" w14:textId="77777777">
                            <w:pPr>
                              <w:jc w:val="left"/>
                              <w:rPr>
                                <w:color w:val="FFFFFF"/>
                                <w:sz w:val="16"/>
                                <w:szCs w:val="20"/>
                              </w:rPr>
                            </w:pPr>
                            <w:r w:rsidRPr="00B47ED7">
                              <w:rPr>
                                <w:color w:val="FFFFFF"/>
                                <w:sz w:val="16"/>
                                <w:szCs w:val="20"/>
                              </w:rPr>
                              <w:t xml:space="preserve">Create, </w:t>
                            </w:r>
                            <w:r>
                              <w:rPr>
                                <w:color w:val="FFFFFF"/>
                                <w:sz w:val="16"/>
                                <w:szCs w:val="20"/>
                              </w:rPr>
                              <w:t>c</w:t>
                            </w:r>
                            <w:r w:rsidRPr="00B47ED7">
                              <w:rPr>
                                <w:color w:val="FFFFFF"/>
                                <w:sz w:val="16"/>
                                <w:szCs w:val="20"/>
                              </w:rPr>
                              <w:t xml:space="preserve">opy and </w:t>
                            </w:r>
                            <w:r>
                              <w:rPr>
                                <w:color w:val="FFFFFF"/>
                                <w:sz w:val="16"/>
                                <w:szCs w:val="20"/>
                              </w:rPr>
                              <w:t>d</w:t>
                            </w:r>
                            <w:r w:rsidRPr="00B47ED7">
                              <w:rPr>
                                <w:color w:val="FFFFFF"/>
                                <w:sz w:val="16"/>
                                <w:szCs w:val="20"/>
                              </w:rPr>
                              <w:t xml:space="preserve">elete </w:t>
                            </w:r>
                            <w:r>
                              <w:rPr>
                                <w:color w:val="FFFFFF"/>
                                <w:sz w:val="16"/>
                                <w:szCs w:val="20"/>
                              </w:rPr>
                              <w:t>lite model</w:t>
                            </w:r>
                            <w:r w:rsidRPr="00B47ED7">
                              <w:rPr>
                                <w:color w:val="FFFFFF"/>
                                <w:sz w:val="16"/>
                                <w:szCs w:val="20"/>
                              </w:rPr>
                              <w:t>s</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D9B27C5">
              <v:shape id="AutoShape 365" style="position:absolute;left:0;text-align:left;margin-left:-18.9pt;margin-top:22.55pt;width:150.6pt;height:56.7pt;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57" o:allowincell="f" fillcolor="#c00000" strokecolor="#f2f2f2" strokeweight="3pt" type="#_x0000_t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" w14:anchorId="53E7E83B">
                <v:shadow on="t" color="#622423" opacity=".5" offset="1pt"/>
                <v:textbox inset=",0,,0">
                  <w:txbxContent>
                    <w:p w:rsidRPr="00B47ED7" w:rsidR="00E84082" w:rsidP="00141371" w:rsidRDefault="00E84082" w14:paraId="6601FE02" w14:textId="77777777">
                      <w:pPr>
                        <w:jc w:val="left"/>
                        <w:rPr>
                          <w:color w:val="FFFFFF"/>
                          <w:sz w:val="16"/>
                          <w:szCs w:val="20"/>
                        </w:rPr>
                      </w:pPr>
                      <w:r w:rsidRPr="00B47ED7">
                        <w:rPr>
                          <w:color w:val="FFFFFF"/>
                          <w:sz w:val="16"/>
                          <w:szCs w:val="20"/>
                        </w:rPr>
                        <w:t xml:space="preserve">Create, </w:t>
                      </w:r>
                      <w:r>
                        <w:rPr>
                          <w:color w:val="FFFFFF"/>
                          <w:sz w:val="16"/>
                          <w:szCs w:val="20"/>
                        </w:rPr>
                        <w:t>c</w:t>
                      </w:r>
                      <w:r w:rsidRPr="00B47ED7">
                        <w:rPr>
                          <w:color w:val="FFFFFF"/>
                          <w:sz w:val="16"/>
                          <w:szCs w:val="20"/>
                        </w:rPr>
                        <w:t xml:space="preserve">opy and </w:t>
                      </w:r>
                      <w:r>
                        <w:rPr>
                          <w:color w:val="FFFFFF"/>
                          <w:sz w:val="16"/>
                          <w:szCs w:val="20"/>
                        </w:rPr>
                        <w:t>d</w:t>
                      </w:r>
                      <w:r w:rsidRPr="00B47ED7">
                        <w:rPr>
                          <w:color w:val="FFFFFF"/>
                          <w:sz w:val="16"/>
                          <w:szCs w:val="20"/>
                        </w:rPr>
                        <w:t xml:space="preserve">elete </w:t>
                      </w:r>
                      <w:r>
                        <w:rPr>
                          <w:color w:val="FFFFFF"/>
                          <w:sz w:val="16"/>
                          <w:szCs w:val="20"/>
                        </w:rPr>
                        <w:t>lite model</w:t>
                      </w:r>
                      <w:r w:rsidRPr="00B47ED7">
                        <w:rPr>
                          <w:color w:val="FFFFFF"/>
                          <w:sz w:val="16"/>
                          <w:szCs w:val="20"/>
                        </w:rPr>
                        <w:t>s</w:t>
                      </w:r>
                    </w:p>
                  </w:txbxContent>
                </v:textbox>
              </v:shape>
            </w:pict>
          </mc:Fallback>
        </mc:AlternateContent>
      </w:r>
    </w:p>
    <w:p w:rsidRPr="00F57E17" w:rsidR="00141371" w:rsidP="00D55DA7" w:rsidRDefault="00141371" w14:paraId="70F28156" w14:textId="77777777">
      <w:pPr>
        <w:pStyle w:val="BodyText"/>
      </w:pPr>
    </w:p>
    <w:p w:rsidRPr="00F57E17" w:rsidR="00141371" w:rsidP="00D55DA7" w:rsidRDefault="00141371" w14:paraId="2258AB64" w14:textId="77777777">
      <w:pPr>
        <w:pStyle w:val="BodyText"/>
      </w:pPr>
    </w:p>
    <w:p w:rsidRPr="00F57E17" w:rsidR="00141371" w:rsidP="00D55DA7" w:rsidRDefault="00916FF7" w14:paraId="3EB3EB94" w14:textId="4ABB3F7B">
      <w:pPr>
        <w:pStyle w:val="BodyText"/>
      </w:pPr>
      <w:r w:rsidRPr="00F57E17">
        <w:rPr>
          <w:noProof/>
        </w:rPr>
        <mc:AlternateContent>
          <mc:Choice Requires="wps">
            <w:drawing>
              <wp:anchor distT="0" distB="0" distL="114300" distR="114300" simplePos="0" relativeHeight="251658298" behindDoc="0" locked="0" layoutInCell="0" allowOverlap="1" wp14:anchorId="02C4F36F" wp14:editId="1B5C9B37">
                <wp:simplePos x="0" y="0"/>
                <wp:positionH relativeFrom="column">
                  <wp:posOffset>2413000</wp:posOffset>
                </wp:positionH>
                <wp:positionV relativeFrom="paragraph">
                  <wp:posOffset>259715</wp:posOffset>
                </wp:positionV>
                <wp:extent cx="3528060" cy="835660"/>
                <wp:effectExtent l="12700" t="12065" r="12065" b="9525"/>
                <wp:wrapNone/>
                <wp:docPr id="2296" name="AutoShap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8060" cy="835660"/>
                        </a:xfrm>
                        <a:prstGeom prst="flowChartProcess">
                          <a:avLst/>
                        </a:prstGeom>
                        <a:solidFill>
                          <a:srgbClr val="D8D8D8"/>
                        </a:solidFill>
                        <a:ln w="9525">
                          <a:solidFill>
                            <a:srgbClr val="C00000"/>
                          </a:solidFill>
                          <a:prstDash val="dash"/>
                          <a:miter lim="800000"/>
                          <a:headEnd/>
                          <a:tailEnd/>
                        </a:ln>
                      </wps:spPr>
                      <wps:txbx>
                        <w:txbxContent>
                          <w:p w:rsidRPr="007831D1" w:rsidR="00E84082" w:rsidP="00141371" w:rsidRDefault="00E84082" w14:paraId="3DAF4147" w14:textId="77777777">
                            <w:pPr>
                              <w:pStyle w:val="ListParagraph"/>
                              <w:numPr>
                                <w:ilvl w:val="0"/>
                                <w:numId w:val="18"/>
                              </w:numPr>
                              <w:ind w:left="284" w:hanging="284"/>
                              <w:jc w:val="left"/>
                              <w:rPr>
                                <w:sz w:val="16"/>
                                <w:szCs w:val="16"/>
                              </w:rPr>
                            </w:pPr>
                            <w:r w:rsidRPr="00CC7CF5">
                              <w:rPr>
                                <w:sz w:val="16"/>
                              </w:rPr>
                              <w:t xml:space="preserve">Manage </w:t>
                            </w:r>
                            <w:r>
                              <w:rPr>
                                <w:sz w:val="16"/>
                              </w:rPr>
                              <w:t>lite model</w:t>
                            </w:r>
                            <w:r w:rsidRPr="00CC7CF5">
                              <w:rPr>
                                <w:sz w:val="16"/>
                              </w:rPr>
                              <w:t xml:space="preserve"> components via the </w:t>
                            </w:r>
                            <w:r>
                              <w:rPr>
                                <w:sz w:val="16"/>
                              </w:rPr>
                              <w:t>Interface</w:t>
                            </w:r>
                            <w:r w:rsidRPr="00CC7CF5">
                              <w:rPr>
                                <w:sz w:val="16"/>
                              </w:rPr>
                              <w:t xml:space="preserve"> and group them into </w:t>
                            </w:r>
                            <w:r>
                              <w:rPr>
                                <w:sz w:val="16"/>
                              </w:rPr>
                              <w:t>entity sets</w:t>
                            </w:r>
                            <w:r w:rsidRPr="00CC7CF5">
                              <w:rPr>
                                <w:sz w:val="16"/>
                              </w:rPr>
                              <w:t xml:space="preserve"> for </w:t>
                            </w:r>
                            <w:r w:rsidRPr="007831D1">
                              <w:rPr>
                                <w:sz w:val="16"/>
                                <w:szCs w:val="16"/>
                              </w:rPr>
                              <w:t>i</w:t>
                            </w:r>
                            <w:r>
                              <w:rPr>
                                <w:sz w:val="16"/>
                                <w:szCs w:val="16"/>
                              </w:rPr>
                              <w:t>nclusion in ICM simulation runs</w:t>
                            </w:r>
                          </w:p>
                          <w:p w:rsidR="00E84082" w:rsidP="00141371" w:rsidRDefault="00E84082" w14:paraId="07681611" w14:textId="77777777">
                            <w:pPr>
                              <w:pStyle w:val="ListParagraph"/>
                              <w:numPr>
                                <w:ilvl w:val="0"/>
                                <w:numId w:val="18"/>
                              </w:numPr>
                              <w:ind w:left="284" w:hanging="284"/>
                              <w:jc w:val="left"/>
                              <w:rPr>
                                <w:sz w:val="16"/>
                                <w:szCs w:val="16"/>
                              </w:rPr>
                            </w:pPr>
                            <w:r>
                              <w:rPr>
                                <w:sz w:val="16"/>
                                <w:szCs w:val="16"/>
                              </w:rPr>
                              <w:t>Bulk assign lite models to entity sets using pre-defined template</w:t>
                            </w:r>
                          </w:p>
                          <w:p w:rsidRPr="007831D1" w:rsidR="00E84082" w:rsidP="00141371" w:rsidRDefault="00E84082" w14:paraId="3F23326A" w14:textId="77777777">
                            <w:pPr>
                              <w:pStyle w:val="ListParagraph"/>
                              <w:numPr>
                                <w:ilvl w:val="0"/>
                                <w:numId w:val="18"/>
                              </w:numPr>
                              <w:ind w:left="284" w:hanging="284"/>
                              <w:jc w:val="left"/>
                              <w:rPr>
                                <w:sz w:val="16"/>
                                <w:szCs w:val="16"/>
                              </w:rPr>
                            </w:pPr>
                            <w:r>
                              <w:rPr>
                                <w:sz w:val="16"/>
                                <w:szCs w:val="16"/>
                              </w:rPr>
                              <w:t>Unassign/replace lite models from entity sets where required</w:t>
                            </w:r>
                          </w:p>
                          <w:p w:rsidRPr="007831D1" w:rsidR="00E84082" w:rsidP="00141371" w:rsidRDefault="00E84082" w14:paraId="4451D4BD" w14:textId="77777777">
                            <w:pPr>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23572C27">
              <v:shape id="AutoShape 371" style="position:absolute;left:0;text-align:left;margin-left:190pt;margin-top:20.45pt;width:277.8pt;height:65.8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58" o:allowincell="f"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" w14:anchorId="02C4F36F">
                <v:stroke dashstyle="dash"/>
                <v:textbox>
                  <w:txbxContent>
                    <w:p w:rsidRPr="007831D1" w:rsidR="00E84082" w:rsidP="00141371" w:rsidRDefault="00E84082" w14:paraId="188345D1" w14:textId="77777777">
                      <w:pPr>
                        <w:pStyle w:val="ListParagraph"/>
                        <w:numPr>
                          <w:ilvl w:val="0"/>
                          <w:numId w:val="18"/>
                        </w:numPr>
                        <w:ind w:left="284" w:hanging="284"/>
                        <w:jc w:val="left"/>
                        <w:rPr>
                          <w:sz w:val="16"/>
                          <w:szCs w:val="16"/>
                        </w:rPr>
                      </w:pPr>
                      <w:r w:rsidRPr="00CC7CF5">
                        <w:rPr>
                          <w:sz w:val="16"/>
                        </w:rPr>
                        <w:t xml:space="preserve">Manage </w:t>
                      </w:r>
                      <w:r>
                        <w:rPr>
                          <w:sz w:val="16"/>
                        </w:rPr>
                        <w:t>lite model</w:t>
                      </w:r>
                      <w:r w:rsidRPr="00CC7CF5">
                        <w:rPr>
                          <w:sz w:val="16"/>
                        </w:rPr>
                        <w:t xml:space="preserve"> components via the </w:t>
                      </w:r>
                      <w:r>
                        <w:rPr>
                          <w:sz w:val="16"/>
                        </w:rPr>
                        <w:t>Interface</w:t>
                      </w:r>
                      <w:r w:rsidRPr="00CC7CF5">
                        <w:rPr>
                          <w:sz w:val="16"/>
                        </w:rPr>
                        <w:t xml:space="preserve"> and group them into </w:t>
                      </w:r>
                      <w:r>
                        <w:rPr>
                          <w:sz w:val="16"/>
                        </w:rPr>
                        <w:t>entity sets</w:t>
                      </w:r>
                      <w:r w:rsidRPr="00CC7CF5">
                        <w:rPr>
                          <w:sz w:val="16"/>
                        </w:rPr>
                        <w:t xml:space="preserve"> for </w:t>
                      </w:r>
                      <w:r w:rsidRPr="007831D1">
                        <w:rPr>
                          <w:sz w:val="16"/>
                          <w:szCs w:val="16"/>
                        </w:rPr>
                        <w:t>i</w:t>
                      </w:r>
                      <w:r>
                        <w:rPr>
                          <w:sz w:val="16"/>
                          <w:szCs w:val="16"/>
                        </w:rPr>
                        <w:t>nclusion in ICM simulation runs</w:t>
                      </w:r>
                    </w:p>
                    <w:p w:rsidR="00E84082" w:rsidP="00141371" w:rsidRDefault="00E84082" w14:paraId="18D69D64" w14:textId="77777777">
                      <w:pPr>
                        <w:pStyle w:val="ListParagraph"/>
                        <w:numPr>
                          <w:ilvl w:val="0"/>
                          <w:numId w:val="18"/>
                        </w:numPr>
                        <w:ind w:left="284" w:hanging="284"/>
                        <w:jc w:val="left"/>
                        <w:rPr>
                          <w:sz w:val="16"/>
                          <w:szCs w:val="16"/>
                        </w:rPr>
                      </w:pPr>
                      <w:r>
                        <w:rPr>
                          <w:sz w:val="16"/>
                          <w:szCs w:val="16"/>
                        </w:rPr>
                        <w:t>Bulk assign lite models to entity sets using pre-defined template</w:t>
                      </w:r>
                    </w:p>
                    <w:p w:rsidRPr="007831D1" w:rsidR="00E84082" w:rsidP="00141371" w:rsidRDefault="00E84082" w14:paraId="5DBAA36E" w14:textId="77777777">
                      <w:pPr>
                        <w:pStyle w:val="ListParagraph"/>
                        <w:numPr>
                          <w:ilvl w:val="0"/>
                          <w:numId w:val="18"/>
                        </w:numPr>
                        <w:ind w:left="284" w:hanging="284"/>
                        <w:jc w:val="left"/>
                        <w:rPr>
                          <w:sz w:val="16"/>
                          <w:szCs w:val="16"/>
                        </w:rPr>
                      </w:pPr>
                      <w:r>
                        <w:rPr>
                          <w:sz w:val="16"/>
                          <w:szCs w:val="16"/>
                        </w:rPr>
                        <w:t>Unassign/replace lite models from entity sets where required</w:t>
                      </w:r>
                    </w:p>
                    <w:p w:rsidRPr="007831D1" w:rsidR="00E84082" w:rsidP="00141371" w:rsidRDefault="00E84082" w14:paraId="5C71F136" w14:textId="77777777">
                      <w:pPr>
                        <w:rPr>
                          <w:sz w:val="16"/>
                          <w:szCs w:val="16"/>
                        </w:rPr>
                      </w:pPr>
                    </w:p>
                  </w:txbxContent>
                </v:textbox>
              </v:shape>
            </w:pict>
          </mc:Fallback>
        </mc:AlternateContent>
      </w:r>
      <w:r w:rsidRPr="00F57E17">
        <w:rPr>
          <w:noProof/>
        </w:rPr>
        <mc:AlternateContent>
          <mc:Choice Requires="wps">
            <w:drawing>
              <wp:anchor distT="0" distB="0" distL="114300" distR="114300" simplePos="0" relativeHeight="251658297" behindDoc="0" locked="0" layoutInCell="0" allowOverlap="1" wp14:anchorId="58BB8E30" wp14:editId="1CF657A0">
                <wp:simplePos x="0" y="0"/>
                <wp:positionH relativeFrom="column">
                  <wp:posOffset>-240030</wp:posOffset>
                </wp:positionH>
                <wp:positionV relativeFrom="paragraph">
                  <wp:posOffset>259715</wp:posOffset>
                </wp:positionV>
                <wp:extent cx="1912620" cy="720090"/>
                <wp:effectExtent l="55245" t="21590" r="70485" b="48895"/>
                <wp:wrapNone/>
                <wp:docPr id="2295" name="AutoShape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2620" cy="720090"/>
                        </a:xfrm>
                        <a:prstGeom prst="parallelogram">
                          <a:avLst>
                            <a:gd name="adj" fmla="val 6640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txbx>
                        <w:txbxContent>
                          <w:p w:rsidRPr="00B47ED7" w:rsidR="00E84082" w:rsidP="00141371" w:rsidRDefault="00E84082" w14:paraId="4FF5E972" w14:textId="77777777">
                            <w:pPr>
                              <w:jc w:val="left"/>
                              <w:rPr>
                                <w:color w:val="FFFFFF"/>
                                <w:sz w:val="16"/>
                                <w:szCs w:val="20"/>
                              </w:rPr>
                            </w:pPr>
                            <w:r w:rsidRPr="00B47ED7">
                              <w:rPr>
                                <w:color w:val="FFFFFF"/>
                                <w:sz w:val="16"/>
                                <w:szCs w:val="20"/>
                              </w:rPr>
                              <w:t xml:space="preserve">Manage &amp; </w:t>
                            </w:r>
                            <w:r>
                              <w:rPr>
                                <w:color w:val="FFFFFF"/>
                                <w:sz w:val="16"/>
                                <w:szCs w:val="20"/>
                              </w:rPr>
                              <w:t>m</w:t>
                            </w:r>
                            <w:r w:rsidRPr="00B47ED7">
                              <w:rPr>
                                <w:color w:val="FFFFFF"/>
                                <w:sz w:val="16"/>
                                <w:szCs w:val="20"/>
                              </w:rPr>
                              <w:t xml:space="preserve">aintain </w:t>
                            </w:r>
                            <w:r>
                              <w:rPr>
                                <w:color w:val="FFFFFF"/>
                                <w:sz w:val="16"/>
                                <w:szCs w:val="20"/>
                              </w:rPr>
                              <w:t>lite model</w:t>
                            </w:r>
                            <w:r w:rsidRPr="00B47ED7">
                              <w:rPr>
                                <w:color w:val="FFFFFF"/>
                                <w:sz w:val="16"/>
                                <w:szCs w:val="20"/>
                              </w:rPr>
                              <w:t xml:space="preserve">   </w:t>
                            </w:r>
                            <w:r>
                              <w:rPr>
                                <w:color w:val="FFFFFF"/>
                                <w:sz w:val="16"/>
                                <w:szCs w:val="20"/>
                              </w:rPr>
                              <w:t>c</w:t>
                            </w:r>
                            <w:r w:rsidRPr="00B47ED7">
                              <w:rPr>
                                <w:color w:val="FFFFFF"/>
                                <w:sz w:val="16"/>
                                <w:szCs w:val="20"/>
                              </w:rPr>
                              <w:t>omponents</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C7C14EE">
              <v:shape id="AutoShape 370" style="position:absolute;left:0;text-align:left;margin-left:-18.9pt;margin-top:20.45pt;width:150.6pt;height:56.7pt;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59" o:allowincell="f" fillcolor="#c00000" strokecolor="#f2f2f2" strokeweight="3pt" type="#_x0000_t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" w14:anchorId="58BB8E30">
                <v:shadow on="t" color="#622423" opacity=".5" offset="1pt"/>
                <v:textbox inset=",0,,0">
                  <w:txbxContent>
                    <w:p w:rsidRPr="00B47ED7" w:rsidR="00E84082" w:rsidP="00141371" w:rsidRDefault="00E84082" w14:paraId="75883E24" w14:textId="77777777">
                      <w:pPr>
                        <w:jc w:val="left"/>
                        <w:rPr>
                          <w:color w:val="FFFFFF"/>
                          <w:sz w:val="16"/>
                          <w:szCs w:val="20"/>
                        </w:rPr>
                      </w:pPr>
                      <w:r w:rsidRPr="00B47ED7">
                        <w:rPr>
                          <w:color w:val="FFFFFF"/>
                          <w:sz w:val="16"/>
                          <w:szCs w:val="20"/>
                        </w:rPr>
                        <w:t xml:space="preserve">Manage &amp; </w:t>
                      </w:r>
                      <w:r>
                        <w:rPr>
                          <w:color w:val="FFFFFF"/>
                          <w:sz w:val="16"/>
                          <w:szCs w:val="20"/>
                        </w:rPr>
                        <w:t>m</w:t>
                      </w:r>
                      <w:r w:rsidRPr="00B47ED7">
                        <w:rPr>
                          <w:color w:val="FFFFFF"/>
                          <w:sz w:val="16"/>
                          <w:szCs w:val="20"/>
                        </w:rPr>
                        <w:t xml:space="preserve">aintain </w:t>
                      </w:r>
                      <w:r>
                        <w:rPr>
                          <w:color w:val="FFFFFF"/>
                          <w:sz w:val="16"/>
                          <w:szCs w:val="20"/>
                        </w:rPr>
                        <w:t>lite model</w:t>
                      </w:r>
                      <w:r w:rsidRPr="00B47ED7">
                        <w:rPr>
                          <w:color w:val="FFFFFF"/>
                          <w:sz w:val="16"/>
                          <w:szCs w:val="20"/>
                        </w:rPr>
                        <w:t xml:space="preserve">   </w:t>
                      </w:r>
                      <w:r>
                        <w:rPr>
                          <w:color w:val="FFFFFF"/>
                          <w:sz w:val="16"/>
                          <w:szCs w:val="20"/>
                        </w:rPr>
                        <w:t>c</w:t>
                      </w:r>
                      <w:r w:rsidRPr="00B47ED7">
                        <w:rPr>
                          <w:color w:val="FFFFFF"/>
                          <w:sz w:val="16"/>
                          <w:szCs w:val="20"/>
                        </w:rPr>
                        <w:t>omponents</w:t>
                      </w:r>
                    </w:p>
                  </w:txbxContent>
                </v:textbox>
              </v:shape>
            </w:pict>
          </mc:Fallback>
        </mc:AlternateContent>
      </w:r>
    </w:p>
    <w:p w:rsidRPr="00F57E17" w:rsidR="00141371" w:rsidP="00D55DA7" w:rsidRDefault="00916FF7" w14:paraId="176154D9" w14:textId="08CD0708">
      <w:pPr>
        <w:pStyle w:val="BodyText"/>
      </w:pPr>
      <w:r w:rsidRPr="00F57E17">
        <w:rPr>
          <w:noProof/>
        </w:rPr>
        <mc:AlternateContent>
          <mc:Choice Requires="wps">
            <w:drawing>
              <wp:anchor distT="0" distB="0" distL="114300" distR="114300" simplePos="0" relativeHeight="251658316" behindDoc="0" locked="0" layoutInCell="0" allowOverlap="1" wp14:anchorId="2E4AAF5E" wp14:editId="52F47F86">
                <wp:simplePos x="0" y="0"/>
                <wp:positionH relativeFrom="column">
                  <wp:posOffset>1908175</wp:posOffset>
                </wp:positionH>
                <wp:positionV relativeFrom="paragraph">
                  <wp:posOffset>208915</wp:posOffset>
                </wp:positionV>
                <wp:extent cx="308610" cy="260985"/>
                <wp:effectExtent l="22225" t="97790" r="59690" b="117475"/>
                <wp:wrapNone/>
                <wp:docPr id="2294" name="AutoShape 3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19A32097">
              <v:shape id="AutoShape 391" style="position:absolute;margin-left:150.25pt;margin-top:16.45pt;width:24.3pt;height:20.55pt;z-index:2516583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o:allowincell="f"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" w14:anchorId="760831B0">
                <v:shadow on="t" color="#622423" opacity=".5" offset="1pt"/>
              </v:shape>
            </w:pict>
          </mc:Fallback>
        </mc:AlternateContent>
      </w:r>
    </w:p>
    <w:p w:rsidRPr="00F57E17" w:rsidR="00141371" w:rsidP="00D55DA7" w:rsidRDefault="00141371" w14:paraId="0C00D8A2" w14:textId="77777777">
      <w:pPr>
        <w:pStyle w:val="BodyText"/>
      </w:pPr>
    </w:p>
    <w:p w:rsidRPr="00F57E17" w:rsidR="00141371" w:rsidP="00D55DA7" w:rsidRDefault="00916FF7" w14:paraId="1783837D" w14:textId="582BE605">
      <w:pPr>
        <w:pStyle w:val="BodyText"/>
      </w:pPr>
      <w:r w:rsidRPr="00F57E17">
        <w:rPr>
          <w:noProof/>
        </w:rPr>
        <mc:AlternateContent>
          <mc:Choice Requires="wps">
            <w:drawing>
              <wp:anchor distT="0" distB="0" distL="114300" distR="114300" simplePos="0" relativeHeight="251658295" behindDoc="0" locked="0" layoutInCell="0" allowOverlap="1" wp14:anchorId="02367129" wp14:editId="7E171FCD">
                <wp:simplePos x="0" y="0"/>
                <wp:positionH relativeFrom="column">
                  <wp:posOffset>-240030</wp:posOffset>
                </wp:positionH>
                <wp:positionV relativeFrom="paragraph">
                  <wp:posOffset>242570</wp:posOffset>
                </wp:positionV>
                <wp:extent cx="1912620" cy="720090"/>
                <wp:effectExtent l="55245" t="23495" r="70485" b="46990"/>
                <wp:wrapNone/>
                <wp:docPr id="2293" name="AutoShape 3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2620" cy="720090"/>
                        </a:xfrm>
                        <a:prstGeom prst="parallelogram">
                          <a:avLst>
                            <a:gd name="adj" fmla="val 6640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txbx>
                        <w:txbxContent>
                          <w:p w:rsidRPr="00B47ED7" w:rsidR="00E84082" w:rsidP="00141371" w:rsidRDefault="00E84082" w14:paraId="14D978A6" w14:textId="77777777">
                            <w:pPr>
                              <w:jc w:val="left"/>
                              <w:rPr>
                                <w:color w:val="FFFFFF"/>
                                <w:sz w:val="16"/>
                                <w:szCs w:val="20"/>
                              </w:rPr>
                            </w:pPr>
                            <w:r>
                              <w:rPr>
                                <w:color w:val="FFFFFF"/>
                                <w:sz w:val="16"/>
                                <w:szCs w:val="20"/>
                              </w:rPr>
                              <w:t>Validate</w:t>
                            </w:r>
                            <w:r w:rsidRPr="00B47ED7">
                              <w:rPr>
                                <w:color w:val="FFFFFF"/>
                                <w:sz w:val="16"/>
                                <w:szCs w:val="20"/>
                              </w:rPr>
                              <w:t xml:space="preserve"> </w:t>
                            </w:r>
                            <w:r>
                              <w:rPr>
                                <w:color w:val="FFFFFF"/>
                                <w:sz w:val="16"/>
                                <w:szCs w:val="20"/>
                              </w:rPr>
                              <w:t>lite model</w:t>
                            </w:r>
                            <w:r w:rsidRPr="00B47ED7">
                              <w:rPr>
                                <w:color w:val="FFFFFF"/>
                                <w:sz w:val="16"/>
                                <w:szCs w:val="20"/>
                              </w:rPr>
                              <w:t>s</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BB2949E">
              <v:shape id="AutoShape 368" style="position:absolute;left:0;text-align:left;margin-left:-18.9pt;margin-top:19.1pt;width:150.6pt;height:56.7pt;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60" o:allowincell="f" fillcolor="#c00000" strokecolor="#f2f2f2" strokeweight="3pt" type="#_x0000_t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" w14:anchorId="02367129">
                <v:shadow on="t" color="#622423" opacity=".5" offset="1pt"/>
                <v:textbox inset=",0,,0">
                  <w:txbxContent>
                    <w:p w:rsidRPr="00B47ED7" w:rsidR="00E84082" w:rsidP="00141371" w:rsidRDefault="00E84082" w14:paraId="3908BEFE" w14:textId="77777777">
                      <w:pPr>
                        <w:jc w:val="left"/>
                        <w:rPr>
                          <w:color w:val="FFFFFF"/>
                          <w:sz w:val="16"/>
                          <w:szCs w:val="20"/>
                        </w:rPr>
                      </w:pPr>
                      <w:r>
                        <w:rPr>
                          <w:color w:val="FFFFFF"/>
                          <w:sz w:val="16"/>
                          <w:szCs w:val="20"/>
                        </w:rPr>
                        <w:t>Validate</w:t>
                      </w:r>
                      <w:r w:rsidRPr="00B47ED7">
                        <w:rPr>
                          <w:color w:val="FFFFFF"/>
                          <w:sz w:val="16"/>
                          <w:szCs w:val="20"/>
                        </w:rPr>
                        <w:t xml:space="preserve"> </w:t>
                      </w:r>
                      <w:r>
                        <w:rPr>
                          <w:color w:val="FFFFFF"/>
                          <w:sz w:val="16"/>
                          <w:szCs w:val="20"/>
                        </w:rPr>
                        <w:t>lite model</w:t>
                      </w:r>
                      <w:r w:rsidRPr="00B47ED7">
                        <w:rPr>
                          <w:color w:val="FFFFFF"/>
                          <w:sz w:val="16"/>
                          <w:szCs w:val="20"/>
                        </w:rPr>
                        <w:t>s</w:t>
                      </w:r>
                    </w:p>
                  </w:txbxContent>
                </v:textbox>
              </v:shape>
            </w:pict>
          </mc:Fallback>
        </mc:AlternateContent>
      </w:r>
    </w:p>
    <w:p w:rsidRPr="00F57E17" w:rsidR="00141371" w:rsidP="00D55DA7" w:rsidRDefault="00916FF7" w14:paraId="2B581493" w14:textId="12A1C3CB">
      <w:pPr>
        <w:pStyle w:val="BodyText"/>
      </w:pPr>
      <w:r w:rsidRPr="00F57E17">
        <w:rPr>
          <w:noProof/>
        </w:rPr>
        <mc:AlternateContent>
          <mc:Choice Requires="wps">
            <w:drawing>
              <wp:anchor distT="0" distB="0" distL="114300" distR="114300" simplePos="0" relativeHeight="251658299" behindDoc="0" locked="0" layoutInCell="0" allowOverlap="1" wp14:anchorId="7D9FD45C" wp14:editId="5E48318D">
                <wp:simplePos x="0" y="0"/>
                <wp:positionH relativeFrom="column">
                  <wp:posOffset>1908175</wp:posOffset>
                </wp:positionH>
                <wp:positionV relativeFrom="paragraph">
                  <wp:posOffset>152400</wp:posOffset>
                </wp:positionV>
                <wp:extent cx="308610" cy="260985"/>
                <wp:effectExtent l="22225" t="88900" r="59690" b="116840"/>
                <wp:wrapNone/>
                <wp:docPr id="2292" name="AutoShape 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62D23744">
              <v:shape id="AutoShape 372" style="position:absolute;margin-left:150.25pt;margin-top:12pt;width:24.3pt;height:20.55pt;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o:allowincell="f"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" w14:anchorId="4595E852">
                <v:shadow on="t" color="#622423" opacity=".5" offset="1pt"/>
              </v:shape>
            </w:pict>
          </mc:Fallback>
        </mc:AlternateContent>
      </w:r>
      <w:r w:rsidRPr="00F57E17">
        <w:rPr>
          <w:noProof/>
        </w:rPr>
        <mc:AlternateContent>
          <mc:Choice Requires="wps">
            <w:drawing>
              <wp:anchor distT="0" distB="0" distL="114300" distR="114300" simplePos="0" relativeHeight="251658296" behindDoc="0" locked="0" layoutInCell="0" allowOverlap="1" wp14:anchorId="77A2BC8A" wp14:editId="644F1778">
                <wp:simplePos x="0" y="0"/>
                <wp:positionH relativeFrom="column">
                  <wp:posOffset>2417445</wp:posOffset>
                </wp:positionH>
                <wp:positionV relativeFrom="paragraph">
                  <wp:posOffset>32385</wp:posOffset>
                </wp:positionV>
                <wp:extent cx="3528060" cy="745490"/>
                <wp:effectExtent l="7620" t="6985" r="7620" b="9525"/>
                <wp:wrapNone/>
                <wp:docPr id="2291" name="AutoShape 3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8060" cy="745490"/>
                        </a:xfrm>
                        <a:prstGeom prst="flowChartProcess">
                          <a:avLst/>
                        </a:prstGeom>
                        <a:solidFill>
                          <a:srgbClr val="D8D8D8"/>
                        </a:solidFill>
                        <a:ln w="9525">
                          <a:solidFill>
                            <a:srgbClr val="C00000"/>
                          </a:solidFill>
                          <a:prstDash val="dash"/>
                          <a:miter lim="800000"/>
                          <a:headEnd/>
                          <a:tailEnd/>
                        </a:ln>
                      </wps:spPr>
                      <wps:txbx>
                        <w:txbxContent>
                          <w:p w:rsidR="00E84082" w:rsidP="00141371" w:rsidRDefault="00E84082" w14:paraId="7F2B72A3" w14:textId="77777777">
                            <w:pPr>
                              <w:pStyle w:val="ListParagraph"/>
                              <w:numPr>
                                <w:ilvl w:val="0"/>
                                <w:numId w:val="18"/>
                              </w:numPr>
                              <w:ind w:left="284" w:hanging="284"/>
                              <w:rPr>
                                <w:sz w:val="16"/>
                              </w:rPr>
                            </w:pPr>
                            <w:r w:rsidRPr="004A02FF">
                              <w:rPr>
                                <w:sz w:val="16"/>
                              </w:rPr>
                              <w:t xml:space="preserve">Validate a </w:t>
                            </w:r>
                            <w:r>
                              <w:rPr>
                                <w:sz w:val="16"/>
                              </w:rPr>
                              <w:t>lite model</w:t>
                            </w:r>
                            <w:r w:rsidRPr="004A02FF">
                              <w:rPr>
                                <w:sz w:val="16"/>
                              </w:rPr>
                              <w:t xml:space="preserve"> </w:t>
                            </w:r>
                            <w:r>
                              <w:rPr>
                                <w:sz w:val="16"/>
                              </w:rPr>
                              <w:t>after results are satisfactory</w:t>
                            </w:r>
                          </w:p>
                          <w:p w:rsidRPr="004A02FF" w:rsidR="00E84082" w:rsidP="00141371" w:rsidRDefault="00E84082" w14:paraId="40D9CCED" w14:textId="77777777">
                            <w:pPr>
                              <w:pStyle w:val="ListParagraph"/>
                              <w:numPr>
                                <w:ilvl w:val="0"/>
                                <w:numId w:val="18"/>
                              </w:numPr>
                              <w:ind w:left="284" w:hanging="284"/>
                              <w:rPr>
                                <w:sz w:val="16"/>
                              </w:rPr>
                            </w:pPr>
                            <w:r>
                              <w:rPr>
                                <w:sz w:val="16"/>
                              </w:rPr>
                              <w:t>Bulk validate lite models via an entity set validation</w:t>
                            </w:r>
                          </w:p>
                          <w:p w:rsidR="00E84082" w:rsidP="00141371" w:rsidRDefault="00E84082" w14:paraId="7E9787B8" w14:textId="7777777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30DB2D0A">
              <v:shape id="AutoShape 369" style="position:absolute;left:0;text-align:left;margin-left:190.35pt;margin-top:2.55pt;width:277.8pt;height:58.7pt;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61" o:allowincell="f"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" w14:anchorId="77A2BC8A">
                <v:stroke dashstyle="dash"/>
                <v:textbox>
                  <w:txbxContent>
                    <w:p w:rsidR="00E84082" w:rsidP="00141371" w:rsidRDefault="00E84082" w14:paraId="15F0BB62" w14:textId="77777777">
                      <w:pPr>
                        <w:pStyle w:val="ListParagraph"/>
                        <w:numPr>
                          <w:ilvl w:val="0"/>
                          <w:numId w:val="18"/>
                        </w:numPr>
                        <w:ind w:left="284" w:hanging="284"/>
                        <w:rPr>
                          <w:sz w:val="16"/>
                        </w:rPr>
                      </w:pPr>
                      <w:r w:rsidRPr="004A02FF">
                        <w:rPr>
                          <w:sz w:val="16"/>
                        </w:rPr>
                        <w:t xml:space="preserve">Validate a </w:t>
                      </w:r>
                      <w:r>
                        <w:rPr>
                          <w:sz w:val="16"/>
                        </w:rPr>
                        <w:t>lite model</w:t>
                      </w:r>
                      <w:r w:rsidRPr="004A02FF">
                        <w:rPr>
                          <w:sz w:val="16"/>
                        </w:rPr>
                        <w:t xml:space="preserve"> </w:t>
                      </w:r>
                      <w:r>
                        <w:rPr>
                          <w:sz w:val="16"/>
                        </w:rPr>
                        <w:t>after results are satisfactory</w:t>
                      </w:r>
                    </w:p>
                    <w:p w:rsidRPr="004A02FF" w:rsidR="00E84082" w:rsidP="00141371" w:rsidRDefault="00E84082" w14:paraId="12A6C13C" w14:textId="77777777">
                      <w:pPr>
                        <w:pStyle w:val="ListParagraph"/>
                        <w:numPr>
                          <w:ilvl w:val="0"/>
                          <w:numId w:val="18"/>
                        </w:numPr>
                        <w:ind w:left="284" w:hanging="284"/>
                        <w:rPr>
                          <w:sz w:val="16"/>
                        </w:rPr>
                      </w:pPr>
                      <w:r>
                        <w:rPr>
                          <w:sz w:val="16"/>
                        </w:rPr>
                        <w:t>Bulk validate lite models via an entity set validation</w:t>
                      </w:r>
                    </w:p>
                    <w:p w:rsidR="00E84082" w:rsidP="00141371" w:rsidRDefault="00E84082" w14:paraId="62199465" w14:textId="77777777"/>
                  </w:txbxContent>
                </v:textbox>
              </v:shape>
            </w:pict>
          </mc:Fallback>
        </mc:AlternateContent>
      </w:r>
    </w:p>
    <w:p w:rsidRPr="00F57E17" w:rsidR="00141371" w:rsidP="00D55DA7" w:rsidRDefault="00141371" w14:paraId="6D1A0DC9" w14:textId="77777777">
      <w:pPr>
        <w:pStyle w:val="BodyText"/>
      </w:pPr>
    </w:p>
    <w:p w:rsidRPr="00F57E17" w:rsidR="00141371" w:rsidP="00D55DA7" w:rsidRDefault="00141371" w14:paraId="1B8FD5AD" w14:textId="77777777">
      <w:pPr>
        <w:pStyle w:val="BodyText"/>
      </w:pPr>
    </w:p>
    <w:p w:rsidRPr="00F57E17" w:rsidR="00141371" w:rsidP="00D55DA7" w:rsidRDefault="00141371" w14:paraId="780518D9" w14:textId="77777777">
      <w:pPr>
        <w:pStyle w:val="BodyText"/>
      </w:pPr>
      <w:r w:rsidRPr="00F57E17">
        <w:t xml:space="preserve">                                                                                                                                    </w:t>
      </w:r>
    </w:p>
    <w:p w:rsidRPr="00F57E17" w:rsidR="00141371" w:rsidP="00D55DA7" w:rsidRDefault="00141371" w14:paraId="76973636" w14:textId="77777777">
      <w:pPr>
        <w:pStyle w:val="BodyText"/>
        <w:numPr>
          <w:ilvl w:val="0"/>
          <w:numId w:val="19"/>
        </w:numPr>
        <w:ind w:left="426" w:hanging="426"/>
      </w:pPr>
      <w:r w:rsidRPr="00F57E17">
        <w:rPr>
          <w:b/>
        </w:rPr>
        <w:t xml:space="preserve">Some of the key properties displayed in the ICM interface for each lite model are highlighted below </w:t>
      </w:r>
      <w:r w:rsidRPr="00F57E17">
        <w:t xml:space="preserve">(boxes outlined in red are defined by the user). </w:t>
      </w:r>
    </w:p>
    <w:p w:rsidRPr="00F57E17" w:rsidR="00141371" w:rsidP="00D55DA7" w:rsidRDefault="00916FF7" w14:paraId="2207BFB6" w14:textId="4BF34686">
      <w:pPr>
        <w:pStyle w:val="BodyText"/>
        <w:ind w:left="1134"/>
      </w:pPr>
      <w:r w:rsidRPr="00F57E17">
        <w:rPr>
          <w:noProof/>
        </w:rPr>
        <mc:AlternateContent>
          <mc:Choice Requires="wps">
            <w:drawing>
              <wp:anchor distT="0" distB="0" distL="114300" distR="114300" simplePos="0" relativeHeight="251658332" behindDoc="0" locked="0" layoutInCell="0" allowOverlap="1" wp14:anchorId="3927F949" wp14:editId="06462482">
                <wp:simplePos x="0" y="0"/>
                <wp:positionH relativeFrom="column">
                  <wp:posOffset>3479800</wp:posOffset>
                </wp:positionH>
                <wp:positionV relativeFrom="paragraph">
                  <wp:posOffset>210820</wp:posOffset>
                </wp:positionV>
                <wp:extent cx="1068705" cy="297180"/>
                <wp:effectExtent l="0" t="0" r="0" b="7620"/>
                <wp:wrapNone/>
                <wp:docPr id="2290"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141371" w:rsidRDefault="00E84082" w14:paraId="7C759657" w14:textId="77777777">
                            <w:pPr>
                              <w:jc w:val="center"/>
                              <w:rPr>
                                <w:sz w:val="15"/>
                                <w:szCs w:val="15"/>
                              </w:rPr>
                            </w:pPr>
                            <w:r>
                              <w:rPr>
                                <w:sz w:val="15"/>
                                <w:szCs w:val="15"/>
                              </w:rPr>
                              <w:t>Archive stat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206116A3">
              <v:rect id="_x0000_s1162" style="position:absolute;left:0;text-align:left;margin-left:274pt;margin-top:16.6pt;width:84.15pt;height:23.4pt;z-index:2516583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strokecolor="gray" w14:anchorId="3927F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">
                <v:textbox>
                  <w:txbxContent>
                    <w:p w:rsidRPr="001207CE" w:rsidR="00E84082" w:rsidP="00141371" w:rsidRDefault="00E84082" w14:paraId="186D007B" w14:textId="77777777">
                      <w:pPr>
                        <w:jc w:val="center"/>
                        <w:rPr>
                          <w:sz w:val="15"/>
                          <w:szCs w:val="15"/>
                        </w:rPr>
                      </w:pPr>
                      <w:r>
                        <w:rPr>
                          <w:sz w:val="15"/>
                          <w:szCs w:val="15"/>
                        </w:rPr>
                        <w:t>Archive status</w:t>
                      </w:r>
                    </w:p>
                  </w:txbxContent>
                </v:textbox>
              </v:rect>
            </w:pict>
          </mc:Fallback>
        </mc:AlternateContent>
      </w:r>
      <w:r w:rsidRPr="00F57E17">
        <w:rPr>
          <w:noProof/>
        </w:rPr>
        <mc:AlternateContent>
          <mc:Choice Requires="wps">
            <w:drawing>
              <wp:anchor distT="0" distB="0" distL="114300" distR="114300" simplePos="0" relativeHeight="251658300" behindDoc="0" locked="0" layoutInCell="0" allowOverlap="1" wp14:anchorId="4D9348CD" wp14:editId="3FC759ED">
                <wp:simplePos x="0" y="0"/>
                <wp:positionH relativeFrom="column">
                  <wp:posOffset>1112520</wp:posOffset>
                </wp:positionH>
                <wp:positionV relativeFrom="paragraph">
                  <wp:posOffset>210820</wp:posOffset>
                </wp:positionV>
                <wp:extent cx="1068705" cy="297180"/>
                <wp:effectExtent l="7620" t="13970" r="9525" b="12700"/>
                <wp:wrapNone/>
                <wp:docPr id="2289"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141371" w:rsidRDefault="00E84082" w14:paraId="42360B76" w14:textId="77777777">
                            <w:pPr>
                              <w:jc w:val="center"/>
                              <w:rPr>
                                <w:sz w:val="15"/>
                                <w:szCs w:val="15"/>
                              </w:rPr>
                            </w:pPr>
                            <w:r w:rsidRPr="001207CE">
                              <w:rPr>
                                <w:sz w:val="15"/>
                                <w:szCs w:val="15"/>
                              </w:rPr>
                              <w:t xml:space="preserve">Name of </w:t>
                            </w:r>
                            <w:r>
                              <w:rPr>
                                <w:sz w:val="15"/>
                                <w:szCs w:val="15"/>
                              </w:rPr>
                              <w:t>lite mod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C154E3F">
              <v:rect id="Rectangle 373" style="position:absolute;left:0;text-align:left;margin-left:87.6pt;margin-top:16.6pt;width:84.15pt;height:23.4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63" o:allowincell="f" strokecolor="#c00000" w14:anchorId="4D9348C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">
                <v:textbox>
                  <w:txbxContent>
                    <w:p w:rsidRPr="001207CE" w:rsidR="00E84082" w:rsidP="00141371" w:rsidRDefault="00E84082" w14:paraId="34F644A5" w14:textId="77777777">
                      <w:pPr>
                        <w:jc w:val="center"/>
                        <w:rPr>
                          <w:sz w:val="15"/>
                          <w:szCs w:val="15"/>
                        </w:rPr>
                      </w:pPr>
                      <w:r w:rsidRPr="001207CE">
                        <w:rPr>
                          <w:sz w:val="15"/>
                          <w:szCs w:val="15"/>
                        </w:rPr>
                        <w:t xml:space="preserve">Name of </w:t>
                      </w:r>
                      <w:r>
                        <w:rPr>
                          <w:sz w:val="15"/>
                          <w:szCs w:val="15"/>
                        </w:rPr>
                        <w:t>lite model</w:t>
                      </w:r>
                    </w:p>
                  </w:txbxContent>
                </v:textbox>
              </v:rect>
            </w:pict>
          </mc:Fallback>
        </mc:AlternateContent>
      </w:r>
    </w:p>
    <w:p w:rsidRPr="00F57E17" w:rsidR="00141371" w:rsidP="00D55DA7" w:rsidRDefault="00141371" w14:paraId="1E5279F8" w14:textId="77777777">
      <w:pPr>
        <w:pStyle w:val="BodyText"/>
        <w:ind w:left="1134"/>
      </w:pPr>
    </w:p>
    <w:p w:rsidRPr="00F57E17" w:rsidR="00141371" w:rsidP="00D55DA7" w:rsidRDefault="00916FF7" w14:paraId="5D1DD232" w14:textId="0DAAB8C9">
      <w:pPr>
        <w:pStyle w:val="BodyText"/>
        <w:ind w:left="1134"/>
      </w:pPr>
      <w:r w:rsidRPr="00F57E17">
        <w:rPr>
          <w:noProof/>
        </w:rPr>
        <mc:AlternateContent>
          <mc:Choice Requires="wps">
            <w:drawing>
              <wp:anchor distT="0" distB="0" distL="114300" distR="114300" simplePos="0" relativeHeight="251658288" behindDoc="0" locked="0" layoutInCell="0" allowOverlap="1" wp14:anchorId="265CADCD" wp14:editId="1EA3D18C">
                <wp:simplePos x="0" y="0"/>
                <wp:positionH relativeFrom="column">
                  <wp:posOffset>3480435</wp:posOffset>
                </wp:positionH>
                <wp:positionV relativeFrom="paragraph">
                  <wp:posOffset>62230</wp:posOffset>
                </wp:positionV>
                <wp:extent cx="1068705" cy="297180"/>
                <wp:effectExtent l="13335" t="5080" r="13335" b="12065"/>
                <wp:wrapNone/>
                <wp:docPr id="2288" name="Rectangle 3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141371" w:rsidRDefault="00E84082" w14:paraId="16198FA0" w14:textId="77777777">
                            <w:pPr>
                              <w:jc w:val="center"/>
                              <w:rPr>
                                <w:sz w:val="15"/>
                                <w:szCs w:val="15"/>
                              </w:rPr>
                            </w:pPr>
                            <w:r>
                              <w:rPr>
                                <w:sz w:val="15"/>
                                <w:szCs w:val="15"/>
                              </w:rPr>
                              <w:t>Descrip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A18A033">
              <v:rect id="Rectangle 361" style="position:absolute;left:0;text-align:left;margin-left:274.05pt;margin-top:4.9pt;width:84.15pt;height:23.4pt;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64" o:allowincell="f" strokecolor="#c00000" w14:anchorId="265CADC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">
                <v:textbox>
                  <w:txbxContent>
                    <w:p w:rsidRPr="001207CE" w:rsidR="00E84082" w:rsidP="00141371" w:rsidRDefault="00E84082" w14:paraId="02F99ED9" w14:textId="77777777">
                      <w:pPr>
                        <w:jc w:val="center"/>
                        <w:rPr>
                          <w:sz w:val="15"/>
                          <w:szCs w:val="15"/>
                        </w:rPr>
                      </w:pPr>
                      <w:r>
                        <w:rPr>
                          <w:sz w:val="15"/>
                          <w:szCs w:val="15"/>
                        </w:rPr>
                        <w:t>Description</w:t>
                      </w:r>
                    </w:p>
                  </w:txbxContent>
                </v:textbox>
              </v:rect>
            </w:pict>
          </mc:Fallback>
        </mc:AlternateContent>
      </w:r>
      <w:r w:rsidRPr="00F57E17">
        <w:rPr>
          <w:noProof/>
        </w:rPr>
        <mc:AlternateContent>
          <mc:Choice Requires="wps">
            <w:drawing>
              <wp:anchor distT="0" distB="0" distL="114300" distR="114300" simplePos="0" relativeHeight="251658309" behindDoc="0" locked="0" layoutInCell="0" allowOverlap="1" wp14:anchorId="4C845655" wp14:editId="1079EB78">
                <wp:simplePos x="0" y="0"/>
                <wp:positionH relativeFrom="column">
                  <wp:posOffset>2125980</wp:posOffset>
                </wp:positionH>
                <wp:positionV relativeFrom="paragraph">
                  <wp:posOffset>222250</wp:posOffset>
                </wp:positionV>
                <wp:extent cx="1341755" cy="1299845"/>
                <wp:effectExtent l="20955" t="22225" r="37465" b="49530"/>
                <wp:wrapNone/>
                <wp:docPr id="2287" name="Oval 3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1755" cy="1299845"/>
                        </a:xfrm>
                        <a:prstGeom prst="ellipse">
                          <a:avLst/>
                        </a:prstGeom>
                        <a:solidFill>
                          <a:srgbClr val="C00000"/>
                        </a:solidFill>
                        <a:ln w="38100">
                          <a:solidFill>
                            <a:srgbClr val="F2F2F2"/>
                          </a:solidFill>
                          <a:round/>
                          <a:headEnd/>
                          <a:tailEnd/>
                        </a:ln>
                        <a:effectLst>
                          <a:outerShdw dist="28398" dir="3806097" algn="ctr" rotWithShape="0">
                            <a:srgbClr val="622423">
                              <a:alpha val="50000"/>
                            </a:srgbClr>
                          </a:outerShdw>
                        </a:effectLst>
                      </wps:spPr>
                      <wps:txbx>
                        <w:txbxContent>
                          <w:p w:rsidRPr="00B47ED7" w:rsidR="00E84082" w:rsidP="00141371" w:rsidRDefault="00E84082" w14:paraId="54D14E35" w14:textId="77777777">
                            <w:pPr>
                              <w:ind w:left="142"/>
                              <w:jc w:val="left"/>
                              <w:rPr>
                                <w:color w:val="FFFFFF"/>
                                <w:sz w:val="16"/>
                              </w:rPr>
                            </w:pPr>
                            <w:r w:rsidRPr="00B47ED7">
                              <w:rPr>
                                <w:color w:val="FFFFFF"/>
                                <w:sz w:val="16"/>
                              </w:rPr>
                              <w:br/>
                            </w:r>
                            <w:r w:rsidRPr="00B47ED7">
                              <w:rPr>
                                <w:color w:val="FFFFFF"/>
                                <w:sz w:val="16"/>
                              </w:rPr>
                              <w:t xml:space="preserve">Key </w:t>
                            </w:r>
                            <w:r>
                              <w:rPr>
                                <w:color w:val="FFFFFF"/>
                                <w:sz w:val="16"/>
                              </w:rPr>
                              <w:t>lite model</w:t>
                            </w:r>
                            <w:r w:rsidRPr="00B47ED7">
                              <w:rPr>
                                <w:color w:val="FFFFFF"/>
                                <w:sz w:val="16"/>
                              </w:rPr>
                              <w:t xml:space="preserve"> </w:t>
                            </w:r>
                            <w:r>
                              <w:rPr>
                                <w:color w:val="FFFFFF"/>
                                <w:sz w:val="16"/>
                              </w:rPr>
                              <w:t>p</w:t>
                            </w:r>
                            <w:r w:rsidRPr="00B47ED7">
                              <w:rPr>
                                <w:color w:val="FFFFFF"/>
                                <w:sz w:val="16"/>
                              </w:rPr>
                              <w:t xml:space="preserve">roperties displayed in the </w:t>
                            </w:r>
                            <w:r>
                              <w:rPr>
                                <w:color w:val="FFFFFF"/>
                                <w:sz w:val="16"/>
                              </w:rPr>
                              <w:t>ICM interface</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EEE18E7">
              <v:oval id="Oval 382" style="position:absolute;left:0;text-align:left;margin-left:167.4pt;margin-top:17.5pt;width:105.65pt;height:102.35pt;z-index:2516583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65" o:allowincell="f" fillcolor="#c00000" strokecolor="#f2f2f2" strokeweight="3pt" w14:anchorId="4C8456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">
                <v:shadow on="t" color="#622423" opacity=".5" offset="1pt"/>
                <v:textbox inset=",0,,0">
                  <w:txbxContent>
                    <w:p w:rsidRPr="00B47ED7" w:rsidR="00E84082" w:rsidP="00141371" w:rsidRDefault="00E84082" w14:paraId="35031DC8" w14:textId="77777777">
                      <w:pPr>
                        <w:ind w:left="142"/>
                        <w:jc w:val="left"/>
                        <w:rPr>
                          <w:color w:val="FFFFFF"/>
                          <w:sz w:val="16"/>
                        </w:rPr>
                      </w:pPr>
                      <w:r w:rsidRPr="00B47ED7">
                        <w:rPr>
                          <w:color w:val="FFFFFF"/>
                          <w:sz w:val="16"/>
                        </w:rPr>
                        <w:br/>
                      </w:r>
                      <w:r w:rsidRPr="00B47ED7">
                        <w:rPr>
                          <w:color w:val="FFFFFF"/>
                          <w:sz w:val="16"/>
                        </w:rPr>
                        <w:t xml:space="preserve">Key </w:t>
                      </w:r>
                      <w:r>
                        <w:rPr>
                          <w:color w:val="FFFFFF"/>
                          <w:sz w:val="16"/>
                        </w:rPr>
                        <w:t>lite model</w:t>
                      </w:r>
                      <w:r w:rsidRPr="00B47ED7">
                        <w:rPr>
                          <w:color w:val="FFFFFF"/>
                          <w:sz w:val="16"/>
                        </w:rPr>
                        <w:t xml:space="preserve"> </w:t>
                      </w:r>
                      <w:r>
                        <w:rPr>
                          <w:color w:val="FFFFFF"/>
                          <w:sz w:val="16"/>
                        </w:rPr>
                        <w:t>p</w:t>
                      </w:r>
                      <w:r w:rsidRPr="00B47ED7">
                        <w:rPr>
                          <w:color w:val="FFFFFF"/>
                          <w:sz w:val="16"/>
                        </w:rPr>
                        <w:t xml:space="preserve">roperties displayed in the </w:t>
                      </w:r>
                      <w:r>
                        <w:rPr>
                          <w:color w:val="FFFFFF"/>
                          <w:sz w:val="16"/>
                        </w:rPr>
                        <w:t>ICM interface</w:t>
                      </w:r>
                    </w:p>
                  </w:txbxContent>
                </v:textbox>
              </v:oval>
            </w:pict>
          </mc:Fallback>
        </mc:AlternateContent>
      </w:r>
      <w:r w:rsidRPr="00F57E17">
        <w:rPr>
          <w:noProof/>
        </w:rPr>
        <mc:AlternateContent>
          <mc:Choice Requires="wps">
            <w:drawing>
              <wp:anchor distT="0" distB="0" distL="114300" distR="114300" simplePos="0" relativeHeight="251658302" behindDoc="0" locked="0" layoutInCell="1" allowOverlap="1" wp14:anchorId="0BF0D1F3" wp14:editId="43D005DB">
                <wp:simplePos x="0" y="0"/>
                <wp:positionH relativeFrom="column">
                  <wp:posOffset>1102995</wp:posOffset>
                </wp:positionH>
                <wp:positionV relativeFrom="paragraph">
                  <wp:posOffset>111760</wp:posOffset>
                </wp:positionV>
                <wp:extent cx="1068705" cy="297180"/>
                <wp:effectExtent l="7620" t="6985" r="9525" b="10160"/>
                <wp:wrapNone/>
                <wp:docPr id="2286" name="Rectangle 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7F7F7F"/>
                          </a:solidFill>
                          <a:miter lim="800000"/>
                          <a:headEnd/>
                          <a:tailEnd/>
                        </a:ln>
                      </wps:spPr>
                      <wps:txbx>
                        <w:txbxContent>
                          <w:p w:rsidRPr="001207CE" w:rsidR="00E84082" w:rsidP="00141371" w:rsidRDefault="00E84082" w14:paraId="5BD1432E" w14:textId="77777777">
                            <w:pPr>
                              <w:jc w:val="center"/>
                              <w:rPr>
                                <w:sz w:val="15"/>
                                <w:szCs w:val="15"/>
                              </w:rPr>
                            </w:pPr>
                            <w:r>
                              <w:rPr>
                                <w:sz w:val="15"/>
                                <w:szCs w:val="15"/>
                              </w:rPr>
                              <w:t>Calibration d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5CFF5B3F">
              <v:rect id="Rectangle 375" style="position:absolute;left:0;text-align:left;margin-left:86.85pt;margin-top:8.8pt;width:84.15pt;height:23.4pt;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66" strokecolor="#7f7f7f" w14:anchorId="0BF0D1F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">
                <v:textbox>
                  <w:txbxContent>
                    <w:p w:rsidRPr="001207CE" w:rsidR="00E84082" w:rsidP="00141371" w:rsidRDefault="00E84082" w14:paraId="68E78D04" w14:textId="77777777">
                      <w:pPr>
                        <w:jc w:val="center"/>
                        <w:rPr>
                          <w:sz w:val="15"/>
                          <w:szCs w:val="15"/>
                        </w:rPr>
                      </w:pPr>
                      <w:r>
                        <w:rPr>
                          <w:sz w:val="15"/>
                          <w:szCs w:val="15"/>
                        </w:rPr>
                        <w:t>Calibration date</w:t>
                      </w:r>
                    </w:p>
                  </w:txbxContent>
                </v:textbox>
              </v:rect>
            </w:pict>
          </mc:Fallback>
        </mc:AlternateContent>
      </w:r>
    </w:p>
    <w:p w:rsidRPr="00F57E17" w:rsidR="00141371" w:rsidP="00D55DA7" w:rsidRDefault="00916FF7" w14:paraId="5C159D5B" w14:textId="312DF900">
      <w:pPr>
        <w:pStyle w:val="BodyText"/>
        <w:ind w:left="1134"/>
      </w:pPr>
      <w:r w:rsidRPr="00F57E17">
        <w:rPr>
          <w:noProof/>
        </w:rPr>
        <mc:AlternateContent>
          <mc:Choice Requires="wps">
            <w:drawing>
              <wp:anchor distT="0" distB="0" distL="114300" distR="114300" simplePos="0" relativeHeight="251658304" behindDoc="0" locked="0" layoutInCell="0" allowOverlap="1" wp14:anchorId="30B30D4D" wp14:editId="5D376517">
                <wp:simplePos x="0" y="0"/>
                <wp:positionH relativeFrom="column">
                  <wp:posOffset>3480435</wp:posOffset>
                </wp:positionH>
                <wp:positionV relativeFrom="paragraph">
                  <wp:posOffset>212090</wp:posOffset>
                </wp:positionV>
                <wp:extent cx="1068705" cy="297180"/>
                <wp:effectExtent l="13335" t="5715" r="13335" b="11430"/>
                <wp:wrapNone/>
                <wp:docPr id="2285" name="Rectangl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141371" w:rsidRDefault="00E84082" w14:paraId="71C81995" w14:textId="77777777">
                            <w:pPr>
                              <w:jc w:val="center"/>
                              <w:rPr>
                                <w:sz w:val="15"/>
                                <w:szCs w:val="15"/>
                              </w:rPr>
                            </w:pPr>
                            <w:r>
                              <w:rPr>
                                <w:sz w:val="15"/>
                                <w:szCs w:val="15"/>
                              </w:rPr>
                              <w:t>Base d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0E1B7D1D">
              <v:rect id="Rectangle 377" style="position:absolute;left:0;text-align:left;margin-left:274.05pt;margin-top:16.7pt;width:84.15pt;height:23.4pt;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67" o:allowincell="f" strokecolor="#c00000" w14:anchorId="30B30D4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">
                <v:textbox>
                  <w:txbxContent>
                    <w:p w:rsidRPr="001207CE" w:rsidR="00E84082" w:rsidP="00141371" w:rsidRDefault="00E84082" w14:paraId="4A30FF39" w14:textId="77777777">
                      <w:pPr>
                        <w:jc w:val="center"/>
                        <w:rPr>
                          <w:sz w:val="15"/>
                          <w:szCs w:val="15"/>
                        </w:rPr>
                      </w:pPr>
                      <w:r>
                        <w:rPr>
                          <w:sz w:val="15"/>
                          <w:szCs w:val="15"/>
                        </w:rPr>
                        <w:t>Base date</w:t>
                      </w:r>
                    </w:p>
                  </w:txbxContent>
                </v:textbox>
              </v:rect>
            </w:pict>
          </mc:Fallback>
        </mc:AlternateContent>
      </w:r>
    </w:p>
    <w:p w:rsidRPr="00F57E17" w:rsidR="00141371" w:rsidP="00D55DA7" w:rsidRDefault="00916FF7" w14:paraId="44429A0E" w14:textId="710AE40B">
      <w:pPr>
        <w:pStyle w:val="BodyText"/>
        <w:ind w:left="1134"/>
      </w:pPr>
      <w:r w:rsidRPr="00F57E17">
        <w:rPr>
          <w:noProof/>
        </w:rPr>
        <mc:AlternateContent>
          <mc:Choice Requires="wps">
            <w:drawing>
              <wp:anchor distT="0" distB="0" distL="114300" distR="114300" simplePos="0" relativeHeight="251658301" behindDoc="0" locked="0" layoutInCell="1" allowOverlap="1" wp14:anchorId="60121B63" wp14:editId="4F2C4975">
                <wp:simplePos x="0" y="0"/>
                <wp:positionH relativeFrom="column">
                  <wp:posOffset>1099820</wp:posOffset>
                </wp:positionH>
                <wp:positionV relativeFrom="paragraph">
                  <wp:posOffset>-1270</wp:posOffset>
                </wp:positionV>
                <wp:extent cx="1068705" cy="297180"/>
                <wp:effectExtent l="13970" t="5080" r="12700" b="12065"/>
                <wp:wrapNone/>
                <wp:docPr id="2284" name="Rectangle 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7F7F7F"/>
                          </a:solidFill>
                          <a:miter lim="800000"/>
                          <a:headEnd/>
                          <a:tailEnd/>
                        </a:ln>
                      </wps:spPr>
                      <wps:txbx>
                        <w:txbxContent>
                          <w:p w:rsidRPr="001207CE" w:rsidR="00E84082" w:rsidP="00141371" w:rsidRDefault="00E84082" w14:paraId="6B540681" w14:textId="77777777">
                            <w:pPr>
                              <w:jc w:val="center"/>
                              <w:rPr>
                                <w:sz w:val="15"/>
                                <w:szCs w:val="15"/>
                              </w:rPr>
                            </w:pPr>
                            <w:r>
                              <w:rPr>
                                <w:sz w:val="15"/>
                                <w:szCs w:val="15"/>
                              </w:rPr>
                              <w:t>Version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35139C4A">
              <v:rect id="Rectangle 374" style="position:absolute;left:0;text-align:left;margin-left:86.6pt;margin-top:-.1pt;width:84.15pt;height:23.4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68" strokecolor="#7f7f7f" w14:anchorId="60121B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">
                <v:textbox>
                  <w:txbxContent>
                    <w:p w:rsidRPr="001207CE" w:rsidR="00E84082" w:rsidP="00141371" w:rsidRDefault="00E84082" w14:paraId="21651892" w14:textId="77777777">
                      <w:pPr>
                        <w:jc w:val="center"/>
                        <w:rPr>
                          <w:sz w:val="15"/>
                          <w:szCs w:val="15"/>
                        </w:rPr>
                      </w:pPr>
                      <w:r>
                        <w:rPr>
                          <w:sz w:val="15"/>
                          <w:szCs w:val="15"/>
                        </w:rPr>
                        <w:t>Version number</w:t>
                      </w:r>
                    </w:p>
                  </w:txbxContent>
                </v:textbox>
              </v:rect>
            </w:pict>
          </mc:Fallback>
        </mc:AlternateContent>
      </w:r>
    </w:p>
    <w:p w:rsidRPr="00F57E17" w:rsidR="00141371" w:rsidP="00D55DA7" w:rsidRDefault="00916FF7" w14:paraId="4A1CD770" w14:textId="42BBCAFE">
      <w:pPr>
        <w:pStyle w:val="BodyText"/>
        <w:ind w:left="1134"/>
      </w:pPr>
      <w:r w:rsidRPr="00F57E17">
        <w:rPr>
          <w:noProof/>
        </w:rPr>
        <mc:AlternateContent>
          <mc:Choice Requires="wps">
            <w:drawing>
              <wp:anchor distT="0" distB="0" distL="114300" distR="114300" simplePos="0" relativeHeight="251658287" behindDoc="0" locked="0" layoutInCell="1" allowOverlap="1" wp14:anchorId="31B18BB1" wp14:editId="2F64A286">
                <wp:simplePos x="0" y="0"/>
                <wp:positionH relativeFrom="column">
                  <wp:posOffset>3480435</wp:posOffset>
                </wp:positionH>
                <wp:positionV relativeFrom="paragraph">
                  <wp:posOffset>64135</wp:posOffset>
                </wp:positionV>
                <wp:extent cx="1068705" cy="297180"/>
                <wp:effectExtent l="13335" t="6985" r="13335" b="10160"/>
                <wp:wrapNone/>
                <wp:docPr id="2283" name="Rectangle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141371" w:rsidRDefault="00E84082" w14:paraId="08FB5E8D" w14:textId="77777777">
                            <w:pPr>
                              <w:jc w:val="center"/>
                              <w:rPr>
                                <w:sz w:val="15"/>
                                <w:szCs w:val="15"/>
                              </w:rPr>
                            </w:pPr>
                            <w:r>
                              <w:rPr>
                                <w:sz w:val="15"/>
                                <w:szCs w:val="15"/>
                              </w:rPr>
                              <w:t>Us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0E673D0">
              <v:rect id="Rectangle 360" style="position:absolute;left:0;text-align:left;margin-left:274.05pt;margin-top:5.05pt;width:84.15pt;height:23.4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69" strokecolor="gray" w14:anchorId="31B18BB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">
                <v:textbox>
                  <w:txbxContent>
                    <w:p w:rsidRPr="001207CE" w:rsidR="00E84082" w:rsidP="00141371" w:rsidRDefault="00E84082" w14:paraId="429F500B" w14:textId="77777777">
                      <w:pPr>
                        <w:jc w:val="center"/>
                        <w:rPr>
                          <w:sz w:val="15"/>
                          <w:szCs w:val="15"/>
                        </w:rPr>
                      </w:pPr>
                      <w:r>
                        <w:rPr>
                          <w:sz w:val="15"/>
                          <w:szCs w:val="15"/>
                        </w:rPr>
                        <w:t>Usage</w:t>
                      </w:r>
                    </w:p>
                  </w:txbxContent>
                </v:textbox>
              </v:rect>
            </w:pict>
          </mc:Fallback>
        </mc:AlternateContent>
      </w:r>
      <w:r w:rsidRPr="00F57E17">
        <w:rPr>
          <w:noProof/>
        </w:rPr>
        <mc:AlternateContent>
          <mc:Choice Requires="wps">
            <w:drawing>
              <wp:anchor distT="0" distB="0" distL="114300" distR="114300" simplePos="0" relativeHeight="251658303" behindDoc="0" locked="0" layoutInCell="1" allowOverlap="1" wp14:anchorId="0348E045" wp14:editId="0A00175E">
                <wp:simplePos x="0" y="0"/>
                <wp:positionH relativeFrom="column">
                  <wp:posOffset>1108075</wp:posOffset>
                </wp:positionH>
                <wp:positionV relativeFrom="paragraph">
                  <wp:posOffset>105410</wp:posOffset>
                </wp:positionV>
                <wp:extent cx="1068705" cy="297180"/>
                <wp:effectExtent l="12700" t="10160" r="13970" b="6985"/>
                <wp:wrapNone/>
                <wp:docPr id="2282" name="Rectangle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141371" w:rsidRDefault="00E84082" w14:paraId="3FEE93BA" w14:textId="77777777">
                            <w:pPr>
                              <w:jc w:val="center"/>
                              <w:rPr>
                                <w:sz w:val="15"/>
                                <w:szCs w:val="15"/>
                              </w:rPr>
                            </w:pPr>
                            <w:r>
                              <w:rPr>
                                <w:sz w:val="15"/>
                                <w:szCs w:val="15"/>
                              </w:rPr>
                              <w:t>RAFM Proje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014BF468">
              <v:rect id="Rectangle 376" style="position:absolute;left:0;text-align:left;margin-left:87.25pt;margin-top:8.3pt;width:84.15pt;height:23.4pt;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70" strokecolor="#c00000" w14:anchorId="0348E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">
                <v:textbox>
                  <w:txbxContent>
                    <w:p w:rsidRPr="001207CE" w:rsidR="00E84082" w:rsidP="00141371" w:rsidRDefault="00E84082" w14:paraId="78EEC1AF" w14:textId="77777777">
                      <w:pPr>
                        <w:jc w:val="center"/>
                        <w:rPr>
                          <w:sz w:val="15"/>
                          <w:szCs w:val="15"/>
                        </w:rPr>
                      </w:pPr>
                      <w:r>
                        <w:rPr>
                          <w:sz w:val="15"/>
                          <w:szCs w:val="15"/>
                        </w:rPr>
                        <w:t>RAFM Project</w:t>
                      </w:r>
                    </w:p>
                  </w:txbxContent>
                </v:textbox>
              </v:rect>
            </w:pict>
          </mc:Fallback>
        </mc:AlternateContent>
      </w:r>
    </w:p>
    <w:p w:rsidRPr="00F57E17" w:rsidR="00141371" w:rsidP="00D55DA7" w:rsidRDefault="00916FF7" w14:paraId="4F81C10C" w14:textId="29F6765E">
      <w:pPr>
        <w:pStyle w:val="BodyText"/>
        <w:ind w:left="1134"/>
      </w:pPr>
      <w:r w:rsidRPr="00F57E17">
        <w:rPr>
          <w:noProof/>
        </w:rPr>
        <mc:AlternateContent>
          <mc:Choice Requires="wps">
            <w:drawing>
              <wp:anchor distT="0" distB="0" distL="114300" distR="114300" simplePos="0" relativeHeight="251658305" behindDoc="0" locked="0" layoutInCell="1" allowOverlap="1" wp14:anchorId="1DD057D0" wp14:editId="7DB1D2F2">
                <wp:simplePos x="0" y="0"/>
                <wp:positionH relativeFrom="column">
                  <wp:posOffset>3480435</wp:posOffset>
                </wp:positionH>
                <wp:positionV relativeFrom="paragraph">
                  <wp:posOffset>213995</wp:posOffset>
                </wp:positionV>
                <wp:extent cx="1068705" cy="297180"/>
                <wp:effectExtent l="13335" t="7620" r="13335" b="9525"/>
                <wp:wrapNone/>
                <wp:docPr id="2281" name="Rectangl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141371" w:rsidRDefault="00E84082" w14:paraId="03702DC4" w14:textId="77777777">
                            <w:pPr>
                              <w:jc w:val="center"/>
                              <w:rPr>
                                <w:sz w:val="15"/>
                                <w:szCs w:val="15"/>
                              </w:rPr>
                            </w:pPr>
                            <w:r>
                              <w:rPr>
                                <w:sz w:val="15"/>
                                <w:szCs w:val="15"/>
                              </w:rPr>
                              <w:t>Geographical rights</w:t>
                            </w:r>
                          </w:p>
                          <w:p w:rsidRPr="000F0DF6" w:rsidR="00E84082" w:rsidP="00141371" w:rsidRDefault="00E84082" w14:paraId="01985953" w14:textId="77777777">
                            <w:pPr>
                              <w:rPr>
                                <w:szCs w:val="15"/>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A0C8952">
              <v:rect id="Rectangle 378" style="position:absolute;left:0;text-align:left;margin-left:274.05pt;margin-top:16.85pt;width:84.15pt;height:23.4pt;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71" strokecolor="gray" w14:anchorId="1DD057D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">
                <v:textbox>
                  <w:txbxContent>
                    <w:p w:rsidRPr="001207CE" w:rsidR="00E84082" w:rsidP="00141371" w:rsidRDefault="00E84082" w14:paraId="2E180E3D" w14:textId="77777777">
                      <w:pPr>
                        <w:jc w:val="center"/>
                        <w:rPr>
                          <w:sz w:val="15"/>
                          <w:szCs w:val="15"/>
                        </w:rPr>
                      </w:pPr>
                      <w:r>
                        <w:rPr>
                          <w:sz w:val="15"/>
                          <w:szCs w:val="15"/>
                        </w:rPr>
                        <w:t>Geographical rights</w:t>
                      </w:r>
                    </w:p>
                    <w:p w:rsidRPr="000F0DF6" w:rsidR="00E84082" w:rsidP="00141371" w:rsidRDefault="00E84082" w14:paraId="0DA123B1" w14:textId="77777777">
                      <w:pPr>
                        <w:rPr>
                          <w:szCs w:val="15"/>
                        </w:rPr>
                      </w:pPr>
                    </w:p>
                  </w:txbxContent>
                </v:textbox>
              </v:rect>
            </w:pict>
          </mc:Fallback>
        </mc:AlternateContent>
      </w:r>
    </w:p>
    <w:p w:rsidRPr="00F57E17" w:rsidR="00141371" w:rsidP="00D55DA7" w:rsidRDefault="00916FF7" w14:paraId="3FD7CFA3" w14:textId="503BB551">
      <w:pPr>
        <w:pStyle w:val="BodyText"/>
        <w:ind w:left="1134"/>
      </w:pPr>
      <w:r w:rsidRPr="00F57E17">
        <w:rPr>
          <w:noProof/>
        </w:rPr>
        <mc:AlternateContent>
          <mc:Choice Requires="wps">
            <w:drawing>
              <wp:anchor distT="0" distB="0" distL="114300" distR="114300" simplePos="0" relativeHeight="251658306" behindDoc="0" locked="0" layoutInCell="1" allowOverlap="1" wp14:anchorId="5CC58880" wp14:editId="20574D43">
                <wp:simplePos x="0" y="0"/>
                <wp:positionH relativeFrom="column">
                  <wp:posOffset>1112520</wp:posOffset>
                </wp:positionH>
                <wp:positionV relativeFrom="paragraph">
                  <wp:posOffset>-5715</wp:posOffset>
                </wp:positionV>
                <wp:extent cx="1068705" cy="297180"/>
                <wp:effectExtent l="7620" t="9525" r="9525" b="7620"/>
                <wp:wrapNone/>
                <wp:docPr id="2280" name="Rectangle 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141371" w:rsidRDefault="00E84082" w14:paraId="516F3747" w14:textId="148C5CE3">
                            <w:pPr>
                              <w:jc w:val="center"/>
                              <w:rPr>
                                <w:sz w:val="15"/>
                                <w:szCs w:val="15"/>
                              </w:rPr>
                            </w:pPr>
                            <w:r>
                              <w:rPr>
                                <w:sz w:val="15"/>
                                <w:szCs w:val="15"/>
                              </w:rPr>
                              <w:t>LM Code b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5BCAE2B7">
              <v:rect id="Rectangle 379" style="position:absolute;left:0;text-align:left;margin-left:87.6pt;margin-top:-.45pt;width:84.15pt;height:23.4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72" strokecolor="#c00000" w14:anchorId="5CC58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">
                <v:textbox>
                  <w:txbxContent>
                    <w:p w:rsidRPr="001207CE" w:rsidR="00E84082" w:rsidP="00141371" w:rsidRDefault="00E84082" w14:paraId="330B0158" w14:textId="148C5CE3">
                      <w:pPr>
                        <w:jc w:val="center"/>
                        <w:rPr>
                          <w:sz w:val="15"/>
                          <w:szCs w:val="15"/>
                        </w:rPr>
                      </w:pPr>
                      <w:r>
                        <w:rPr>
                          <w:sz w:val="15"/>
                          <w:szCs w:val="15"/>
                        </w:rPr>
                        <w:t>LM Code base</w:t>
                      </w:r>
                    </w:p>
                  </w:txbxContent>
                </v:textbox>
              </v:rect>
            </w:pict>
          </mc:Fallback>
        </mc:AlternateContent>
      </w:r>
    </w:p>
    <w:p w:rsidRPr="00F57E17" w:rsidR="00141371" w:rsidP="00D55DA7" w:rsidRDefault="00916FF7" w14:paraId="554577BB" w14:textId="7B39F941">
      <w:pPr>
        <w:pStyle w:val="BodyText"/>
        <w:ind w:left="1134"/>
      </w:pPr>
      <w:r w:rsidRPr="00F57E17">
        <w:rPr>
          <w:noProof/>
        </w:rPr>
        <mc:AlternateContent>
          <mc:Choice Requires="wps">
            <w:drawing>
              <wp:anchor distT="0" distB="0" distL="114300" distR="114300" simplePos="0" relativeHeight="251658308" behindDoc="0" locked="0" layoutInCell="1" allowOverlap="1" wp14:anchorId="2112815A" wp14:editId="2FE18F0F">
                <wp:simplePos x="0" y="0"/>
                <wp:positionH relativeFrom="column">
                  <wp:posOffset>2331085</wp:posOffset>
                </wp:positionH>
                <wp:positionV relativeFrom="paragraph">
                  <wp:posOffset>93345</wp:posOffset>
                </wp:positionV>
                <wp:extent cx="1068705" cy="297180"/>
                <wp:effectExtent l="6985" t="6985" r="10160" b="10160"/>
                <wp:wrapNone/>
                <wp:docPr id="2279" name="Rectangle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141371" w:rsidRDefault="00E84082" w14:paraId="07A0E891" w14:textId="77777777">
                            <w:pPr>
                              <w:jc w:val="center"/>
                              <w:rPr>
                                <w:sz w:val="15"/>
                                <w:szCs w:val="15"/>
                              </w:rPr>
                            </w:pPr>
                            <w:r>
                              <w:rPr>
                                <w:sz w:val="15"/>
                                <w:szCs w:val="15"/>
                              </w:rPr>
                              <w:t>Ev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676CD640">
              <v:rect id="Rectangle 381" style="position:absolute;left:0;text-align:left;margin-left:183.55pt;margin-top:7.35pt;width:84.15pt;height:23.4pt;z-index:2516583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73" strokecolor="gray" w14:anchorId="2112815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">
                <v:textbox>
                  <w:txbxContent>
                    <w:p w:rsidRPr="001207CE" w:rsidR="00E84082" w:rsidP="00141371" w:rsidRDefault="00E84082" w14:paraId="55C848EA" w14:textId="77777777">
                      <w:pPr>
                        <w:jc w:val="center"/>
                        <w:rPr>
                          <w:sz w:val="15"/>
                          <w:szCs w:val="15"/>
                        </w:rPr>
                      </w:pPr>
                      <w:r>
                        <w:rPr>
                          <w:sz w:val="15"/>
                          <w:szCs w:val="15"/>
                        </w:rPr>
                        <w:t>Events</w:t>
                      </w:r>
                    </w:p>
                  </w:txbxContent>
                </v:textbox>
              </v:rect>
            </w:pict>
          </mc:Fallback>
        </mc:AlternateContent>
      </w:r>
      <w:r w:rsidRPr="00F57E17">
        <w:rPr>
          <w:noProof/>
        </w:rPr>
        <mc:AlternateContent>
          <mc:Choice Requires="wps">
            <w:drawing>
              <wp:anchor distT="0" distB="0" distL="114300" distR="114300" simplePos="0" relativeHeight="251658325" behindDoc="0" locked="0" layoutInCell="1" allowOverlap="1" wp14:anchorId="5DF90DEB" wp14:editId="345707EA">
                <wp:simplePos x="0" y="0"/>
                <wp:positionH relativeFrom="column">
                  <wp:posOffset>3480435</wp:posOffset>
                </wp:positionH>
                <wp:positionV relativeFrom="paragraph">
                  <wp:posOffset>66675</wp:posOffset>
                </wp:positionV>
                <wp:extent cx="1068705" cy="381000"/>
                <wp:effectExtent l="13335" t="8890" r="13335" b="10160"/>
                <wp:wrapNone/>
                <wp:docPr id="2278" name="Rectangle 4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381000"/>
                        </a:xfrm>
                        <a:prstGeom prst="rect">
                          <a:avLst/>
                        </a:prstGeom>
                        <a:solidFill>
                          <a:srgbClr val="FFFFFF"/>
                        </a:solidFill>
                        <a:ln w="9525">
                          <a:solidFill>
                            <a:srgbClr val="808080"/>
                          </a:solidFill>
                          <a:miter lim="800000"/>
                          <a:headEnd/>
                          <a:tailEnd/>
                        </a:ln>
                      </wps:spPr>
                      <wps:txbx>
                        <w:txbxContent>
                          <w:p w:rsidRPr="001207CE" w:rsidR="00E84082" w:rsidP="00141371" w:rsidRDefault="00E84082" w14:paraId="7258F56B" w14:textId="77777777">
                            <w:pPr>
                              <w:jc w:val="center"/>
                              <w:rPr>
                                <w:sz w:val="15"/>
                                <w:szCs w:val="15"/>
                              </w:rPr>
                            </w:pPr>
                            <w:r>
                              <w:rPr>
                                <w:sz w:val="15"/>
                                <w:szCs w:val="15"/>
                              </w:rPr>
                              <w:t>Tag (inherited/automat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E7DDDAA">
              <v:rect id="Rectangle 402" style="position:absolute;left:0;text-align:left;margin-left:274.05pt;margin-top:5.25pt;width:84.15pt;height:30pt;z-index:2516583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74" strokecolor="gray" w14:anchorId="5DF90DE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">
                <v:textbox>
                  <w:txbxContent>
                    <w:p w:rsidRPr="001207CE" w:rsidR="00E84082" w:rsidP="00141371" w:rsidRDefault="00E84082" w14:paraId="6915A3CB" w14:textId="77777777">
                      <w:pPr>
                        <w:jc w:val="center"/>
                        <w:rPr>
                          <w:sz w:val="15"/>
                          <w:szCs w:val="15"/>
                        </w:rPr>
                      </w:pPr>
                      <w:r>
                        <w:rPr>
                          <w:sz w:val="15"/>
                          <w:szCs w:val="15"/>
                        </w:rPr>
                        <w:t>Tag (inherited/automatic)</w:t>
                      </w:r>
                    </w:p>
                  </w:txbxContent>
                </v:textbox>
              </v:rect>
            </w:pict>
          </mc:Fallback>
        </mc:AlternateContent>
      </w:r>
      <w:r w:rsidRPr="00F57E17">
        <w:rPr>
          <w:noProof/>
        </w:rPr>
        <mc:AlternateContent>
          <mc:Choice Requires="wps">
            <w:drawing>
              <wp:anchor distT="0" distB="0" distL="114300" distR="114300" simplePos="0" relativeHeight="251658307" behindDoc="0" locked="0" layoutInCell="1" allowOverlap="1" wp14:anchorId="3697E15D" wp14:editId="3C8A1591">
                <wp:simplePos x="0" y="0"/>
                <wp:positionH relativeFrom="column">
                  <wp:posOffset>1112520</wp:posOffset>
                </wp:positionH>
                <wp:positionV relativeFrom="paragraph">
                  <wp:posOffset>93345</wp:posOffset>
                </wp:positionV>
                <wp:extent cx="1068705" cy="297180"/>
                <wp:effectExtent l="7620" t="6985" r="9525" b="10160"/>
                <wp:wrapNone/>
                <wp:docPr id="2277" name="Rectangle 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141371" w:rsidRDefault="00E84082" w14:paraId="7F755D11" w14:textId="77777777">
                            <w:pPr>
                              <w:jc w:val="center"/>
                              <w:rPr>
                                <w:sz w:val="15"/>
                                <w:szCs w:val="15"/>
                              </w:rPr>
                            </w:pPr>
                            <w:r>
                              <w:rPr>
                                <w:sz w:val="15"/>
                                <w:szCs w:val="15"/>
                              </w:rPr>
                              <w:t>Paramet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512C9357">
              <v:rect id="Rectangle 380" style="position:absolute;left:0;text-align:left;margin-left:87.6pt;margin-top:7.35pt;width:84.15pt;height:23.4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75" strokecolor="#c00000" w14:anchorId="3697E15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">
                <v:textbox>
                  <w:txbxContent>
                    <w:p w:rsidRPr="001207CE" w:rsidR="00E84082" w:rsidP="00141371" w:rsidRDefault="00E84082" w14:paraId="6FF9BC8B" w14:textId="77777777">
                      <w:pPr>
                        <w:jc w:val="center"/>
                        <w:rPr>
                          <w:sz w:val="15"/>
                          <w:szCs w:val="15"/>
                        </w:rPr>
                      </w:pPr>
                      <w:r>
                        <w:rPr>
                          <w:sz w:val="15"/>
                          <w:szCs w:val="15"/>
                        </w:rPr>
                        <w:t>Parameters</w:t>
                      </w:r>
                    </w:p>
                  </w:txbxContent>
                </v:textbox>
              </v:rect>
            </w:pict>
          </mc:Fallback>
        </mc:AlternateContent>
      </w:r>
    </w:p>
    <w:p w:rsidRPr="00F57E17" w:rsidR="00141371" w:rsidP="00D55DA7" w:rsidRDefault="00141371" w14:paraId="650F20C4" w14:textId="77777777">
      <w:pPr>
        <w:pStyle w:val="BodyText"/>
        <w:ind w:left="1077"/>
      </w:pPr>
    </w:p>
    <w:p w:rsidRPr="00F57E17" w:rsidR="00141371" w:rsidP="00D55DA7" w:rsidRDefault="00141371" w14:paraId="1068E542" w14:textId="77777777">
      <w:pPr>
        <w:spacing w:before="0" w:after="0"/>
        <w:sectPr w:rsidRPr="00F57E17" w:rsidR="00141371" w:rsidSect="005B6CA8">
          <w:headerReference w:type="default" r:id="rId232"/>
          <w:type w:val="continuous"/>
          <w:pgSz w:w="11907" w:h="16840" w:orient="portrait" w:code="9"/>
          <w:pgMar w:top="1440" w:right="1440" w:bottom="1440" w:left="1440" w:header="720" w:footer="720" w:gutter="0"/>
          <w:cols w:space="708"/>
          <w:docGrid w:linePitch="360"/>
        </w:sectPr>
      </w:pPr>
    </w:p>
    <w:p w:rsidRPr="00F57E17" w:rsidR="00141371" w:rsidP="00CF7D6A" w:rsidRDefault="00630BF6" w14:paraId="232FD797" w14:textId="77777777">
      <w:pPr>
        <w:pStyle w:val="Heading2"/>
        <w:tabs>
          <w:tab w:val="clear" w:pos="1134"/>
        </w:tabs>
        <w:spacing w:before="0"/>
        <w:ind w:hanging="3420"/>
      </w:pPr>
      <w:bookmarkStart w:name="_Toc364757727" w:id="377"/>
      <w:bookmarkStart w:name="_Toc58474529" w:id="378"/>
      <w:bookmarkStart w:name="_Toc58481200" w:id="379"/>
      <w:bookmarkStart w:name="_Toc114825535" w:id="380"/>
      <w:r w:rsidRPr="00F57E17">
        <w:lastRenderedPageBreak/>
        <w:t>7</w:t>
      </w:r>
      <w:r w:rsidRPr="00F57E17" w:rsidR="00141371">
        <w:t>.2 Key inputs and outputs</w:t>
      </w:r>
      <w:bookmarkEnd w:id="377"/>
      <w:bookmarkEnd w:id="378"/>
      <w:bookmarkEnd w:id="379"/>
      <w:bookmarkEnd w:id="380"/>
      <w:r w:rsidRPr="00F57E17" w:rsidR="00141371">
        <w:t xml:space="preserve"> </w:t>
      </w:r>
    </w:p>
    <w:p w:rsidRPr="00F57E17" w:rsidR="00141371" w:rsidP="00D55DA7" w:rsidRDefault="00141371" w14:paraId="7D6E81AF" w14:textId="77777777">
      <w:pPr>
        <w:rPr>
          <w:b/>
        </w:rPr>
      </w:pPr>
      <w:bookmarkStart w:name="_Toc295389803" w:id="381"/>
      <w:r w:rsidRPr="00F57E17">
        <w:rPr>
          <w:rFonts w:ascii="Webdings" w:hAnsi="Webdings"/>
          <w:b/>
          <w:sz w:val="22"/>
        </w:rPr>
        <w:t></w:t>
      </w:r>
      <w:r w:rsidRPr="00F57E17">
        <w:rPr>
          <w:b/>
          <w:color w:val="C00000"/>
          <w:sz w:val="22"/>
        </w:rPr>
        <w:t>Mandatory</w:t>
      </w:r>
      <w:r w:rsidRPr="00F57E17">
        <w:rPr>
          <w:b/>
          <w:sz w:val="22"/>
        </w:rPr>
        <w:t xml:space="preserve"> </w:t>
      </w:r>
      <w:r w:rsidRPr="00F57E17">
        <w:rPr>
          <w:rFonts w:ascii="Webdings" w:hAnsi="Webdings"/>
          <w:b/>
          <w:color w:val="808080"/>
          <w:sz w:val="22"/>
        </w:rPr>
        <w:t></w:t>
      </w:r>
      <w:r w:rsidRPr="00F57E17">
        <w:rPr>
          <w:b/>
          <w:color w:val="808080"/>
          <w:sz w:val="22"/>
        </w:rPr>
        <w:t>Optional</w:t>
      </w:r>
      <w:bookmarkEnd w:id="381"/>
      <w:r w:rsidRPr="00F57E17">
        <w:rPr>
          <w:b/>
          <w:color w:val="808080"/>
          <w:sz w:val="22"/>
        </w:rPr>
        <w:t xml:space="preserve"> </w:t>
      </w:r>
    </w:p>
    <w:tbl>
      <w:tblPr>
        <w:tblW w:w="9781"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3403"/>
        <w:gridCol w:w="2835"/>
        <w:gridCol w:w="1842"/>
        <w:gridCol w:w="1701"/>
      </w:tblGrid>
      <w:tr w:rsidRPr="00F57E17" w:rsidR="00141371" w:rsidTr="002E0C1B" w14:paraId="244BCB0E" w14:textId="77777777">
        <w:tc>
          <w:tcPr>
            <w:tcW w:w="3403" w:type="dxa"/>
            <w:shd w:val="clear" w:color="auto" w:fill="C00000"/>
          </w:tcPr>
          <w:p w:rsidRPr="00F57E17" w:rsidR="00141371" w:rsidP="00D55DA7" w:rsidRDefault="00141371" w14:paraId="137221DE" w14:textId="77777777">
            <w:pPr>
              <w:pStyle w:val="ListBullet"/>
              <w:tabs>
                <w:tab w:val="clear" w:pos="360"/>
                <w:tab w:val="left" w:pos="284"/>
              </w:tabs>
              <w:autoSpaceDE w:val="0"/>
              <w:autoSpaceDN w:val="0"/>
              <w:ind w:left="0" w:firstLine="0"/>
              <w:rPr>
                <w:b/>
              </w:rPr>
            </w:pPr>
            <w:r w:rsidRPr="00F57E17">
              <w:rPr>
                <w:b/>
              </w:rPr>
              <w:t xml:space="preserve">Key inputs </w:t>
            </w:r>
          </w:p>
        </w:tc>
        <w:tc>
          <w:tcPr>
            <w:tcW w:w="2835" w:type="dxa"/>
            <w:shd w:val="clear" w:color="auto" w:fill="C00000"/>
          </w:tcPr>
          <w:p w:rsidRPr="00F57E17" w:rsidR="00141371" w:rsidP="00D55DA7" w:rsidRDefault="00141371" w14:paraId="1C8A0EE7" w14:textId="77777777">
            <w:pPr>
              <w:pStyle w:val="ListBullet"/>
              <w:tabs>
                <w:tab w:val="clear" w:pos="360"/>
                <w:tab w:val="left" w:pos="284"/>
              </w:tabs>
              <w:autoSpaceDE w:val="0"/>
              <w:autoSpaceDN w:val="0"/>
              <w:ind w:left="0" w:firstLine="0"/>
              <w:rPr>
                <w:b/>
              </w:rPr>
            </w:pPr>
            <w:r w:rsidRPr="00F57E17">
              <w:rPr>
                <w:b/>
              </w:rPr>
              <w:t>Input requirements</w:t>
            </w:r>
          </w:p>
        </w:tc>
        <w:tc>
          <w:tcPr>
            <w:tcW w:w="1842" w:type="dxa"/>
            <w:shd w:val="clear" w:color="auto" w:fill="C00000"/>
          </w:tcPr>
          <w:p w:rsidRPr="00F57E17" w:rsidR="00141371" w:rsidP="00CF7D6A" w:rsidRDefault="00141371" w14:paraId="776A71CE" w14:textId="77777777">
            <w:pPr>
              <w:pStyle w:val="ListBullet"/>
              <w:tabs>
                <w:tab w:val="clear" w:pos="360"/>
                <w:tab w:val="left" w:pos="284"/>
              </w:tabs>
              <w:autoSpaceDE w:val="0"/>
              <w:autoSpaceDN w:val="0"/>
              <w:ind w:left="0" w:firstLine="0"/>
              <w:jc w:val="center"/>
              <w:rPr>
                <w:b/>
              </w:rPr>
            </w:pPr>
            <w:r w:rsidRPr="00F57E17">
              <w:rPr>
                <w:b/>
              </w:rPr>
              <w:t>Creating a lite model</w:t>
            </w:r>
          </w:p>
        </w:tc>
        <w:tc>
          <w:tcPr>
            <w:tcW w:w="1701" w:type="dxa"/>
            <w:shd w:val="clear" w:color="auto" w:fill="C00000"/>
          </w:tcPr>
          <w:p w:rsidRPr="00F57E17" w:rsidR="00141371" w:rsidP="00CF7D6A" w:rsidRDefault="00141371" w14:paraId="499CED63" w14:textId="77777777">
            <w:pPr>
              <w:pStyle w:val="ListBullet"/>
              <w:tabs>
                <w:tab w:val="clear" w:pos="360"/>
                <w:tab w:val="left" w:pos="284"/>
              </w:tabs>
              <w:autoSpaceDE w:val="0"/>
              <w:autoSpaceDN w:val="0"/>
              <w:ind w:left="0" w:firstLine="0"/>
              <w:jc w:val="center"/>
              <w:rPr>
                <w:b/>
              </w:rPr>
            </w:pPr>
            <w:r w:rsidRPr="00F57E17">
              <w:rPr>
                <w:b/>
              </w:rPr>
              <w:t>Using a lite model</w:t>
            </w:r>
          </w:p>
        </w:tc>
      </w:tr>
      <w:tr w:rsidRPr="00F57E17" w:rsidR="00141371" w:rsidTr="002E0C1B" w14:paraId="31D588FF" w14:textId="77777777">
        <w:trPr>
          <w:trHeight w:val="503"/>
        </w:trPr>
        <w:tc>
          <w:tcPr>
            <w:tcW w:w="3403" w:type="dxa"/>
            <w:shd w:val="clear" w:color="auto" w:fill="auto"/>
          </w:tcPr>
          <w:p w:rsidRPr="00F57E17" w:rsidR="00141371" w:rsidP="00D55DA7" w:rsidRDefault="00D15485" w14:paraId="0AB994A2" w14:textId="77777777">
            <w:pPr>
              <w:pStyle w:val="ListBullet"/>
              <w:numPr>
                <w:ilvl w:val="0"/>
                <w:numId w:val="30"/>
              </w:numPr>
              <w:tabs>
                <w:tab w:val="left" w:pos="284"/>
              </w:tabs>
              <w:autoSpaceDE w:val="0"/>
              <w:autoSpaceDN w:val="0"/>
              <w:ind w:left="0" w:firstLine="0"/>
              <w:rPr>
                <w:b/>
              </w:rPr>
            </w:pPr>
            <w:r w:rsidRPr="00F57E17">
              <w:rPr>
                <w:b/>
              </w:rPr>
              <w:t>Name</w:t>
            </w:r>
          </w:p>
        </w:tc>
        <w:tc>
          <w:tcPr>
            <w:tcW w:w="2835" w:type="dxa"/>
          </w:tcPr>
          <w:p w:rsidRPr="00F57E17" w:rsidR="00141371" w:rsidP="00D55DA7" w:rsidRDefault="00141371" w14:paraId="0C87B557" w14:textId="77777777">
            <w:pPr>
              <w:pStyle w:val="ListBullet"/>
              <w:numPr>
                <w:ilvl w:val="0"/>
                <w:numId w:val="31"/>
              </w:numPr>
              <w:tabs>
                <w:tab w:val="left" w:pos="175"/>
              </w:tabs>
              <w:autoSpaceDE w:val="0"/>
              <w:autoSpaceDN w:val="0"/>
              <w:spacing w:before="60" w:after="0"/>
              <w:ind w:left="175" w:hanging="108"/>
              <w:rPr>
                <w:sz w:val="16"/>
                <w:szCs w:val="20"/>
              </w:rPr>
            </w:pPr>
            <w:r w:rsidRPr="00F57E17">
              <w:rPr>
                <w:sz w:val="16"/>
                <w:szCs w:val="20"/>
              </w:rPr>
              <w:t>File name must be unique</w:t>
            </w:r>
          </w:p>
          <w:p w:rsidRPr="00F57E17" w:rsidR="00141371" w:rsidP="00D55DA7" w:rsidRDefault="00141371" w14:paraId="4D447DB5" w14:textId="77777777">
            <w:pPr>
              <w:pStyle w:val="ListBullet"/>
              <w:numPr>
                <w:ilvl w:val="0"/>
                <w:numId w:val="31"/>
              </w:numPr>
              <w:tabs>
                <w:tab w:val="left" w:pos="175"/>
              </w:tabs>
              <w:autoSpaceDE w:val="0"/>
              <w:autoSpaceDN w:val="0"/>
              <w:spacing w:before="60" w:after="0"/>
              <w:ind w:left="175" w:hanging="108"/>
              <w:rPr>
                <w:color w:val="FF0000"/>
                <w:sz w:val="16"/>
                <w:szCs w:val="20"/>
              </w:rPr>
            </w:pPr>
            <w:r w:rsidRPr="00F57E17">
              <w:rPr>
                <w:sz w:val="16"/>
                <w:szCs w:val="20"/>
              </w:rPr>
              <w:t>Less than 15 characters</w:t>
            </w:r>
          </w:p>
        </w:tc>
        <w:tc>
          <w:tcPr>
            <w:tcW w:w="1842" w:type="dxa"/>
            <w:vAlign w:val="center"/>
          </w:tcPr>
          <w:p w:rsidRPr="00F57E17" w:rsidR="00141371" w:rsidP="00AF1F53" w:rsidRDefault="00141371" w14:paraId="57975DF2" w14:textId="77777777">
            <w:pPr>
              <w:pStyle w:val="ListBullet"/>
              <w:tabs>
                <w:tab w:val="clear" w:pos="360"/>
                <w:tab w:val="left" w:pos="175"/>
              </w:tabs>
              <w:autoSpaceDE w:val="0"/>
              <w:autoSpaceDN w:val="0"/>
              <w:ind w:left="175" w:firstLine="0"/>
              <w:jc w:val="center"/>
              <w:rPr>
                <w:rFonts w:ascii="Webdings" w:hAnsi="Webdings"/>
                <w:color w:val="C00000"/>
                <w:sz w:val="36"/>
              </w:rPr>
            </w:pPr>
            <w:r w:rsidRPr="00F57E17">
              <w:rPr>
                <w:rFonts w:ascii="Webdings" w:hAnsi="Webdings"/>
                <w:color w:val="C00000"/>
                <w:sz w:val="36"/>
              </w:rPr>
              <w:t></w:t>
            </w:r>
          </w:p>
        </w:tc>
        <w:tc>
          <w:tcPr>
            <w:tcW w:w="1701" w:type="dxa"/>
            <w:vAlign w:val="center"/>
          </w:tcPr>
          <w:p w:rsidRPr="00F57E17" w:rsidR="00141371" w:rsidP="00AF1F53" w:rsidRDefault="00141371" w14:paraId="64FBFAE8" w14:textId="77777777">
            <w:pPr>
              <w:jc w:val="center"/>
              <w:rPr>
                <w:sz w:val="36"/>
              </w:rPr>
            </w:pPr>
            <w:r w:rsidRPr="00F57E17">
              <w:rPr>
                <w:rFonts w:ascii="Webdings" w:hAnsi="Webdings"/>
                <w:color w:val="C00000"/>
                <w:sz w:val="36"/>
              </w:rPr>
              <w:t></w:t>
            </w:r>
          </w:p>
        </w:tc>
      </w:tr>
      <w:tr w:rsidRPr="00F57E17" w:rsidR="00D15485" w:rsidTr="002E0C1B" w14:paraId="36FC4AA5" w14:textId="77777777">
        <w:tc>
          <w:tcPr>
            <w:tcW w:w="3403" w:type="dxa"/>
            <w:shd w:val="clear" w:color="auto" w:fill="auto"/>
          </w:tcPr>
          <w:p w:rsidRPr="00F57E17" w:rsidR="00D15485" w:rsidDel="00D15485" w:rsidP="00D15485" w:rsidRDefault="00D15485" w14:paraId="67F57BFF" w14:textId="77777777">
            <w:pPr>
              <w:pStyle w:val="BodyText-keepwithnext"/>
              <w:numPr>
                <w:ilvl w:val="0"/>
                <w:numId w:val="30"/>
              </w:numPr>
              <w:tabs>
                <w:tab w:val="num" w:pos="318"/>
              </w:tabs>
              <w:ind w:left="317" w:hanging="283"/>
              <w:rPr>
                <w:b/>
              </w:rPr>
            </w:pPr>
            <w:r w:rsidRPr="00F57E17">
              <w:rPr>
                <w:b/>
              </w:rPr>
              <w:t>Version</w:t>
            </w:r>
          </w:p>
        </w:tc>
        <w:tc>
          <w:tcPr>
            <w:tcW w:w="2835" w:type="dxa"/>
          </w:tcPr>
          <w:p w:rsidRPr="00F57E17" w:rsidR="00D15485" w:rsidP="00D15485" w:rsidRDefault="00D15485" w14:paraId="4FA2CBEA" w14:textId="77777777">
            <w:pPr>
              <w:pStyle w:val="ListBullet"/>
              <w:numPr>
                <w:ilvl w:val="0"/>
                <w:numId w:val="31"/>
              </w:numPr>
              <w:tabs>
                <w:tab w:val="left" w:pos="175"/>
              </w:tabs>
              <w:autoSpaceDE w:val="0"/>
              <w:autoSpaceDN w:val="0"/>
              <w:ind w:left="175" w:hanging="108"/>
              <w:rPr>
                <w:sz w:val="16"/>
                <w:szCs w:val="20"/>
              </w:rPr>
            </w:pPr>
            <w:r w:rsidRPr="00F57E17">
              <w:rPr>
                <w:sz w:val="16"/>
                <w:szCs w:val="20"/>
              </w:rPr>
              <w:t>Non-editable field</w:t>
            </w:r>
          </w:p>
        </w:tc>
        <w:tc>
          <w:tcPr>
            <w:tcW w:w="1842" w:type="dxa"/>
            <w:vAlign w:val="center"/>
          </w:tcPr>
          <w:p w:rsidRPr="00F57E17" w:rsidR="00D15485" w:rsidP="00D15485" w:rsidRDefault="00D15485" w14:paraId="3375A786" w14:textId="77777777">
            <w:pPr>
              <w:pStyle w:val="ListBullet"/>
              <w:tabs>
                <w:tab w:val="clear" w:pos="360"/>
                <w:tab w:val="left" w:pos="175"/>
              </w:tabs>
              <w:autoSpaceDE w:val="0"/>
              <w:autoSpaceDN w:val="0"/>
              <w:ind w:left="175" w:firstLine="0"/>
              <w:jc w:val="center"/>
              <w:rPr>
                <w:rFonts w:ascii="Webdings" w:hAnsi="Webdings"/>
                <w:color w:val="C00000"/>
                <w:sz w:val="36"/>
              </w:rPr>
            </w:pPr>
            <w:r w:rsidRPr="00F57E17">
              <w:rPr>
                <w:rFonts w:ascii="Webdings" w:hAnsi="Webdings"/>
                <w:color w:val="C00000"/>
                <w:sz w:val="36"/>
              </w:rPr>
              <w:t></w:t>
            </w:r>
          </w:p>
        </w:tc>
        <w:tc>
          <w:tcPr>
            <w:tcW w:w="1701" w:type="dxa"/>
            <w:vAlign w:val="center"/>
          </w:tcPr>
          <w:p w:rsidRPr="00F57E17" w:rsidR="00D15485" w:rsidP="00D15485" w:rsidRDefault="00D15485" w14:paraId="43A89F83" w14:textId="77777777">
            <w:pPr>
              <w:jc w:val="center"/>
              <w:rPr>
                <w:rFonts w:ascii="Webdings" w:hAnsi="Webdings"/>
                <w:color w:val="C00000"/>
                <w:sz w:val="36"/>
              </w:rPr>
            </w:pPr>
            <w:r w:rsidRPr="00F57E17">
              <w:rPr>
                <w:rFonts w:ascii="Webdings" w:hAnsi="Webdings"/>
                <w:color w:val="C00000"/>
                <w:sz w:val="36"/>
              </w:rPr>
              <w:t></w:t>
            </w:r>
          </w:p>
        </w:tc>
      </w:tr>
      <w:tr w:rsidRPr="00F57E17" w:rsidR="00141371" w:rsidTr="002E0C1B" w14:paraId="728ADA29" w14:textId="77777777">
        <w:tc>
          <w:tcPr>
            <w:tcW w:w="3403" w:type="dxa"/>
            <w:shd w:val="clear" w:color="auto" w:fill="auto"/>
          </w:tcPr>
          <w:p w:rsidRPr="00F57E17" w:rsidR="00141371" w:rsidP="00D55DA7" w:rsidRDefault="00D15485" w14:paraId="07C85E8E" w14:textId="77777777">
            <w:pPr>
              <w:pStyle w:val="BodyText-keepwithnext"/>
              <w:numPr>
                <w:ilvl w:val="0"/>
                <w:numId w:val="30"/>
              </w:numPr>
              <w:tabs>
                <w:tab w:val="num" w:pos="318"/>
              </w:tabs>
              <w:ind w:left="317" w:hanging="283"/>
              <w:rPr>
                <w:b/>
              </w:rPr>
            </w:pPr>
            <w:r w:rsidRPr="00F57E17">
              <w:rPr>
                <w:b/>
              </w:rPr>
              <w:t>Base Date</w:t>
            </w:r>
            <w:r w:rsidRPr="00F57E17" w:rsidR="00141371">
              <w:t xml:space="preserve"> </w:t>
            </w:r>
          </w:p>
        </w:tc>
        <w:tc>
          <w:tcPr>
            <w:tcW w:w="2835" w:type="dxa"/>
          </w:tcPr>
          <w:p w:rsidRPr="00F57E17" w:rsidR="00141371" w:rsidP="00D55DA7" w:rsidRDefault="00141371" w14:paraId="2CE0336C" w14:textId="77777777">
            <w:pPr>
              <w:pStyle w:val="ListBullet"/>
              <w:numPr>
                <w:ilvl w:val="0"/>
                <w:numId w:val="31"/>
              </w:numPr>
              <w:tabs>
                <w:tab w:val="left" w:pos="175"/>
              </w:tabs>
              <w:autoSpaceDE w:val="0"/>
              <w:autoSpaceDN w:val="0"/>
              <w:ind w:left="175" w:hanging="108"/>
              <w:rPr>
                <w:sz w:val="16"/>
                <w:szCs w:val="20"/>
              </w:rPr>
            </w:pPr>
            <w:r w:rsidRPr="00F57E17">
              <w:rPr>
                <w:sz w:val="16"/>
                <w:szCs w:val="20"/>
              </w:rPr>
              <w:t>D</w:t>
            </w:r>
            <w:r w:rsidRPr="00F57E17" w:rsidR="00D15485">
              <w:rPr>
                <w:sz w:val="16"/>
                <w:szCs w:val="20"/>
              </w:rPr>
              <w:t>ate button feature</w:t>
            </w:r>
          </w:p>
          <w:p w:rsidRPr="00F57E17" w:rsidR="00141371" w:rsidP="006115FC" w:rsidRDefault="00141371" w14:paraId="302174CD" w14:textId="77777777">
            <w:pPr>
              <w:pStyle w:val="ListBullet"/>
              <w:tabs>
                <w:tab w:val="clear" w:pos="360"/>
                <w:tab w:val="left" w:pos="175"/>
              </w:tabs>
              <w:autoSpaceDE w:val="0"/>
              <w:autoSpaceDN w:val="0"/>
              <w:rPr>
                <w:sz w:val="16"/>
                <w:szCs w:val="20"/>
              </w:rPr>
            </w:pPr>
          </w:p>
        </w:tc>
        <w:tc>
          <w:tcPr>
            <w:tcW w:w="1842" w:type="dxa"/>
            <w:vAlign w:val="center"/>
          </w:tcPr>
          <w:p w:rsidRPr="00F57E17" w:rsidR="00141371" w:rsidP="00AF1F53" w:rsidRDefault="00141371" w14:paraId="0E8AA9A7" w14:textId="77777777">
            <w:pPr>
              <w:pStyle w:val="ListBullet"/>
              <w:tabs>
                <w:tab w:val="clear" w:pos="360"/>
                <w:tab w:val="left" w:pos="175"/>
              </w:tabs>
              <w:autoSpaceDE w:val="0"/>
              <w:autoSpaceDN w:val="0"/>
              <w:ind w:left="175" w:firstLine="0"/>
              <w:jc w:val="center"/>
              <w:rPr>
                <w:b/>
                <w:color w:val="C00000"/>
                <w:sz w:val="36"/>
              </w:rPr>
            </w:pPr>
            <w:r w:rsidRPr="00F57E17">
              <w:rPr>
                <w:rFonts w:ascii="Webdings" w:hAnsi="Webdings"/>
                <w:color w:val="C00000"/>
                <w:sz w:val="36"/>
              </w:rPr>
              <w:t></w:t>
            </w:r>
          </w:p>
        </w:tc>
        <w:tc>
          <w:tcPr>
            <w:tcW w:w="1701" w:type="dxa"/>
            <w:vAlign w:val="center"/>
          </w:tcPr>
          <w:p w:rsidRPr="00F57E17" w:rsidR="00141371" w:rsidP="00AF1F53" w:rsidRDefault="00141371" w14:paraId="789B2296" w14:textId="77777777">
            <w:pPr>
              <w:jc w:val="center"/>
              <w:rPr>
                <w:sz w:val="36"/>
              </w:rPr>
            </w:pPr>
            <w:r w:rsidRPr="00F57E17">
              <w:rPr>
                <w:rFonts w:ascii="Webdings" w:hAnsi="Webdings"/>
                <w:color w:val="C00000"/>
                <w:sz w:val="36"/>
              </w:rPr>
              <w:t></w:t>
            </w:r>
          </w:p>
        </w:tc>
      </w:tr>
      <w:tr w:rsidRPr="00F57E17" w:rsidR="00141371" w:rsidTr="002E0C1B" w14:paraId="4786FA2B" w14:textId="77777777">
        <w:tc>
          <w:tcPr>
            <w:tcW w:w="3403" w:type="dxa"/>
            <w:shd w:val="clear" w:color="auto" w:fill="auto"/>
          </w:tcPr>
          <w:p w:rsidRPr="00F57E17" w:rsidR="00141371" w:rsidP="00D55DA7" w:rsidRDefault="00D15485" w14:paraId="53E058E5" w14:textId="77777777">
            <w:pPr>
              <w:pStyle w:val="ListBullet"/>
              <w:numPr>
                <w:ilvl w:val="0"/>
                <w:numId w:val="30"/>
              </w:numPr>
              <w:tabs>
                <w:tab w:val="left" w:pos="284"/>
              </w:tabs>
              <w:autoSpaceDE w:val="0"/>
              <w:autoSpaceDN w:val="0"/>
              <w:ind w:left="0" w:firstLine="0"/>
              <w:rPr>
                <w:b/>
              </w:rPr>
            </w:pPr>
            <w:r w:rsidRPr="00F57E17">
              <w:rPr>
                <w:b/>
              </w:rPr>
              <w:t>Description</w:t>
            </w:r>
            <w:r w:rsidRPr="00F57E17" w:rsidR="00141371">
              <w:rPr>
                <w:b/>
              </w:rPr>
              <w:t xml:space="preserve"> </w:t>
            </w:r>
          </w:p>
        </w:tc>
        <w:tc>
          <w:tcPr>
            <w:tcW w:w="2835" w:type="dxa"/>
          </w:tcPr>
          <w:p w:rsidRPr="00F57E17" w:rsidR="00141371" w:rsidP="00D55DA7" w:rsidRDefault="00D15485" w14:paraId="60BF28B9" w14:textId="77777777">
            <w:pPr>
              <w:pStyle w:val="ListBullet"/>
              <w:numPr>
                <w:ilvl w:val="0"/>
                <w:numId w:val="31"/>
              </w:numPr>
              <w:tabs>
                <w:tab w:val="left" w:pos="175"/>
              </w:tabs>
              <w:autoSpaceDE w:val="0"/>
              <w:autoSpaceDN w:val="0"/>
              <w:ind w:left="175" w:hanging="108"/>
              <w:rPr>
                <w:sz w:val="16"/>
                <w:szCs w:val="20"/>
              </w:rPr>
            </w:pPr>
            <w:r w:rsidRPr="00F57E17">
              <w:rPr>
                <w:sz w:val="16"/>
                <w:szCs w:val="20"/>
              </w:rPr>
              <w:t>Free text field</w:t>
            </w:r>
          </w:p>
        </w:tc>
        <w:tc>
          <w:tcPr>
            <w:tcW w:w="1842" w:type="dxa"/>
            <w:vAlign w:val="center"/>
          </w:tcPr>
          <w:p w:rsidRPr="00F57E17" w:rsidR="00141371" w:rsidP="00AF1F53" w:rsidRDefault="00141371" w14:paraId="208A31C0" w14:textId="77777777">
            <w:pPr>
              <w:pStyle w:val="ListBullet"/>
              <w:tabs>
                <w:tab w:val="clear" w:pos="360"/>
                <w:tab w:val="left" w:pos="175"/>
              </w:tabs>
              <w:autoSpaceDE w:val="0"/>
              <w:autoSpaceDN w:val="0"/>
              <w:ind w:left="175" w:firstLine="0"/>
              <w:jc w:val="center"/>
              <w:rPr>
                <w:color w:val="BFBFBF"/>
                <w:sz w:val="36"/>
              </w:rPr>
            </w:pPr>
            <w:r w:rsidRPr="00F57E17">
              <w:rPr>
                <w:rFonts w:ascii="Webdings" w:hAnsi="Webdings"/>
                <w:color w:val="BFBFBF"/>
                <w:sz w:val="36"/>
              </w:rPr>
              <w:t></w:t>
            </w:r>
          </w:p>
        </w:tc>
        <w:tc>
          <w:tcPr>
            <w:tcW w:w="1701" w:type="dxa"/>
            <w:vAlign w:val="center"/>
          </w:tcPr>
          <w:p w:rsidRPr="00F57E17" w:rsidR="00141371" w:rsidP="006115FC" w:rsidRDefault="00141371" w14:paraId="70A365D8" w14:textId="77777777">
            <w:pPr>
              <w:pStyle w:val="ListBullet"/>
              <w:tabs>
                <w:tab w:val="clear" w:pos="360"/>
                <w:tab w:val="left" w:pos="175"/>
              </w:tabs>
              <w:autoSpaceDE w:val="0"/>
              <w:autoSpaceDN w:val="0"/>
              <w:ind w:left="175" w:hanging="134"/>
              <w:jc w:val="center"/>
              <w:rPr>
                <w:sz w:val="36"/>
              </w:rPr>
            </w:pPr>
            <w:r w:rsidRPr="00F57E17">
              <w:rPr>
                <w:rFonts w:ascii="Webdings" w:hAnsi="Webdings"/>
                <w:color w:val="BFBFBF"/>
                <w:sz w:val="36"/>
              </w:rPr>
              <w:t></w:t>
            </w:r>
          </w:p>
        </w:tc>
      </w:tr>
      <w:tr w:rsidRPr="00F57E17" w:rsidR="00D15485" w:rsidTr="002E0C1B" w14:paraId="6D2AC517" w14:textId="77777777">
        <w:tc>
          <w:tcPr>
            <w:tcW w:w="3403" w:type="dxa"/>
            <w:shd w:val="clear" w:color="auto" w:fill="auto"/>
          </w:tcPr>
          <w:p w:rsidRPr="00F57E17" w:rsidR="00D15485" w:rsidP="00D15485" w:rsidRDefault="00D15485" w14:paraId="20381046" w14:textId="77777777">
            <w:pPr>
              <w:pStyle w:val="ListBullet"/>
              <w:numPr>
                <w:ilvl w:val="0"/>
                <w:numId w:val="30"/>
              </w:numPr>
              <w:tabs>
                <w:tab w:val="left" w:pos="284"/>
              </w:tabs>
              <w:autoSpaceDE w:val="0"/>
              <w:autoSpaceDN w:val="0"/>
              <w:ind w:left="0" w:firstLine="0"/>
              <w:rPr>
                <w:b/>
              </w:rPr>
            </w:pPr>
            <w:r w:rsidRPr="00F57E17">
              <w:rPr>
                <w:b/>
              </w:rPr>
              <w:t>RAFM Project/Version</w:t>
            </w:r>
          </w:p>
        </w:tc>
        <w:tc>
          <w:tcPr>
            <w:tcW w:w="2835" w:type="dxa"/>
          </w:tcPr>
          <w:p w:rsidRPr="00F57E17" w:rsidR="00D15485" w:rsidP="00D15485" w:rsidRDefault="00D15485" w14:paraId="21D5204D" w14:textId="77777777">
            <w:pPr>
              <w:pStyle w:val="ListBullet"/>
              <w:numPr>
                <w:ilvl w:val="0"/>
                <w:numId w:val="31"/>
              </w:numPr>
              <w:tabs>
                <w:tab w:val="left" w:pos="175"/>
              </w:tabs>
              <w:autoSpaceDE w:val="0"/>
              <w:autoSpaceDN w:val="0"/>
              <w:ind w:left="175" w:hanging="108"/>
              <w:rPr>
                <w:sz w:val="16"/>
                <w:szCs w:val="20"/>
              </w:rPr>
            </w:pPr>
            <w:r w:rsidRPr="00F57E17">
              <w:rPr>
                <w:sz w:val="16"/>
                <w:szCs w:val="20"/>
              </w:rPr>
              <w:t>Drop down features</w:t>
            </w:r>
          </w:p>
        </w:tc>
        <w:tc>
          <w:tcPr>
            <w:tcW w:w="1842" w:type="dxa"/>
            <w:vAlign w:val="center"/>
          </w:tcPr>
          <w:p w:rsidRPr="00F57E17" w:rsidR="00D15485" w:rsidP="00D15485" w:rsidRDefault="00D15485" w14:paraId="0844FFC5" w14:textId="77777777">
            <w:pPr>
              <w:pStyle w:val="ListBullet"/>
              <w:tabs>
                <w:tab w:val="clear" w:pos="360"/>
                <w:tab w:val="left" w:pos="175"/>
              </w:tabs>
              <w:autoSpaceDE w:val="0"/>
              <w:autoSpaceDN w:val="0"/>
              <w:ind w:left="175" w:firstLine="0"/>
              <w:jc w:val="center"/>
              <w:rPr>
                <w:color w:val="BFBFBF"/>
                <w:sz w:val="36"/>
              </w:rPr>
            </w:pPr>
            <w:r w:rsidRPr="00F57E17">
              <w:rPr>
                <w:rFonts w:ascii="Webdings" w:hAnsi="Webdings"/>
                <w:color w:val="C00000"/>
                <w:sz w:val="36"/>
              </w:rPr>
              <w:t></w:t>
            </w:r>
          </w:p>
        </w:tc>
        <w:tc>
          <w:tcPr>
            <w:tcW w:w="1701" w:type="dxa"/>
            <w:vAlign w:val="center"/>
          </w:tcPr>
          <w:p w:rsidRPr="00F57E17" w:rsidR="00D15485" w:rsidP="00D15485" w:rsidRDefault="00D15485" w14:paraId="5A14DB37" w14:textId="77777777">
            <w:pPr>
              <w:jc w:val="center"/>
              <w:rPr>
                <w:sz w:val="36"/>
              </w:rPr>
            </w:pPr>
            <w:r w:rsidRPr="00F57E17">
              <w:rPr>
                <w:rFonts w:ascii="Webdings" w:hAnsi="Webdings"/>
                <w:color w:val="C00000"/>
                <w:sz w:val="36"/>
              </w:rPr>
              <w:t></w:t>
            </w:r>
          </w:p>
        </w:tc>
      </w:tr>
      <w:tr w:rsidRPr="00F57E17" w:rsidR="00D15485" w:rsidTr="002E0C1B" w14:paraId="3D10D407" w14:textId="77777777">
        <w:tc>
          <w:tcPr>
            <w:tcW w:w="3403" w:type="dxa"/>
            <w:shd w:val="clear" w:color="auto" w:fill="auto"/>
          </w:tcPr>
          <w:p w:rsidRPr="00F57E17" w:rsidR="00D15485" w:rsidP="00D15485" w:rsidRDefault="00D15485" w14:paraId="1CD7E3B7" w14:textId="53B116A9">
            <w:pPr>
              <w:pStyle w:val="ListBullet"/>
              <w:numPr>
                <w:ilvl w:val="0"/>
                <w:numId w:val="30"/>
              </w:numPr>
              <w:tabs>
                <w:tab w:val="left" w:pos="284"/>
              </w:tabs>
              <w:autoSpaceDE w:val="0"/>
              <w:autoSpaceDN w:val="0"/>
              <w:ind w:left="0" w:firstLine="0"/>
              <w:rPr>
                <w:b/>
              </w:rPr>
            </w:pPr>
            <w:r w:rsidRPr="00F57E17">
              <w:rPr>
                <w:b/>
              </w:rPr>
              <w:t xml:space="preserve">LM </w:t>
            </w:r>
            <w:r w:rsidRPr="00F57E17" w:rsidR="006B779B">
              <w:rPr>
                <w:b/>
              </w:rPr>
              <w:t>code base</w:t>
            </w:r>
          </w:p>
        </w:tc>
        <w:tc>
          <w:tcPr>
            <w:tcW w:w="2835" w:type="dxa"/>
          </w:tcPr>
          <w:p w:rsidRPr="00F57E17" w:rsidR="00D15485" w:rsidP="00D15485" w:rsidRDefault="00D15485" w14:paraId="2147ADBD" w14:textId="77777777">
            <w:pPr>
              <w:pStyle w:val="ListBullet"/>
              <w:numPr>
                <w:ilvl w:val="0"/>
                <w:numId w:val="31"/>
              </w:numPr>
              <w:tabs>
                <w:tab w:val="left" w:pos="175"/>
              </w:tabs>
              <w:autoSpaceDE w:val="0"/>
              <w:autoSpaceDN w:val="0"/>
              <w:ind w:left="175" w:hanging="108"/>
              <w:rPr>
                <w:sz w:val="16"/>
                <w:szCs w:val="20"/>
              </w:rPr>
            </w:pPr>
            <w:r w:rsidRPr="00F57E17">
              <w:rPr>
                <w:sz w:val="16"/>
                <w:szCs w:val="20"/>
              </w:rPr>
              <w:t>Drop down feature</w:t>
            </w:r>
          </w:p>
        </w:tc>
        <w:tc>
          <w:tcPr>
            <w:tcW w:w="1842" w:type="dxa"/>
            <w:vAlign w:val="center"/>
          </w:tcPr>
          <w:p w:rsidRPr="00F57E17" w:rsidR="00D15485" w:rsidP="00D15485" w:rsidRDefault="00D15485" w14:paraId="55E0DF5C" w14:textId="77777777">
            <w:pPr>
              <w:pStyle w:val="ListBullet"/>
              <w:tabs>
                <w:tab w:val="clear" w:pos="360"/>
                <w:tab w:val="left" w:pos="175"/>
              </w:tabs>
              <w:autoSpaceDE w:val="0"/>
              <w:autoSpaceDN w:val="0"/>
              <w:ind w:left="175" w:firstLine="0"/>
              <w:jc w:val="center"/>
              <w:rPr>
                <w:color w:val="BFBFBF"/>
                <w:sz w:val="36"/>
              </w:rPr>
            </w:pPr>
            <w:r w:rsidRPr="00F57E17">
              <w:rPr>
                <w:rFonts w:ascii="Webdings" w:hAnsi="Webdings"/>
                <w:color w:val="C00000"/>
                <w:sz w:val="36"/>
              </w:rPr>
              <w:t></w:t>
            </w:r>
          </w:p>
        </w:tc>
        <w:tc>
          <w:tcPr>
            <w:tcW w:w="1701" w:type="dxa"/>
            <w:vAlign w:val="center"/>
          </w:tcPr>
          <w:p w:rsidRPr="00F57E17" w:rsidR="00D15485" w:rsidP="00D15485" w:rsidRDefault="00D15485" w14:paraId="2EE5B300" w14:textId="77777777">
            <w:pPr>
              <w:jc w:val="center"/>
              <w:rPr>
                <w:sz w:val="36"/>
              </w:rPr>
            </w:pPr>
            <w:r w:rsidRPr="00F57E17">
              <w:rPr>
                <w:rFonts w:ascii="Webdings" w:hAnsi="Webdings"/>
                <w:color w:val="C00000"/>
                <w:sz w:val="36"/>
              </w:rPr>
              <w:t></w:t>
            </w:r>
          </w:p>
        </w:tc>
      </w:tr>
      <w:tr w:rsidRPr="00F57E17" w:rsidR="00D15485" w:rsidTr="002E0C1B" w14:paraId="45FE52D4" w14:textId="77777777">
        <w:tc>
          <w:tcPr>
            <w:tcW w:w="3403" w:type="dxa"/>
            <w:shd w:val="clear" w:color="auto" w:fill="auto"/>
          </w:tcPr>
          <w:p w:rsidRPr="00F57E17" w:rsidR="00D15485" w:rsidP="00D15485" w:rsidRDefault="00D15485" w14:paraId="49A2DFE4" w14:textId="77777777">
            <w:pPr>
              <w:pStyle w:val="ListBullet"/>
              <w:numPr>
                <w:ilvl w:val="0"/>
                <w:numId w:val="30"/>
              </w:numPr>
              <w:tabs>
                <w:tab w:val="left" w:pos="284"/>
              </w:tabs>
              <w:autoSpaceDE w:val="0"/>
              <w:autoSpaceDN w:val="0"/>
              <w:ind w:left="0" w:firstLine="0"/>
              <w:rPr>
                <w:b/>
              </w:rPr>
            </w:pPr>
            <w:r w:rsidRPr="00F57E17">
              <w:rPr>
                <w:b/>
              </w:rPr>
              <w:t xml:space="preserve">General parameters </w:t>
            </w:r>
          </w:p>
        </w:tc>
        <w:tc>
          <w:tcPr>
            <w:tcW w:w="2835" w:type="dxa"/>
          </w:tcPr>
          <w:p w:rsidRPr="00F57E17" w:rsidR="00D15485" w:rsidP="00D15485" w:rsidRDefault="00D15485" w14:paraId="08741562" w14:textId="77777777">
            <w:pPr>
              <w:pStyle w:val="ListBullet"/>
              <w:numPr>
                <w:ilvl w:val="0"/>
                <w:numId w:val="31"/>
              </w:numPr>
              <w:tabs>
                <w:tab w:val="left" w:pos="175"/>
              </w:tabs>
              <w:autoSpaceDE w:val="0"/>
              <w:autoSpaceDN w:val="0"/>
              <w:ind w:left="175" w:hanging="108"/>
              <w:rPr>
                <w:sz w:val="16"/>
                <w:szCs w:val="20"/>
              </w:rPr>
            </w:pPr>
            <w:r w:rsidRPr="00F57E17">
              <w:rPr>
                <w:sz w:val="16"/>
                <w:szCs w:val="20"/>
              </w:rPr>
              <w:t>Browse button feature</w:t>
            </w:r>
          </w:p>
          <w:p w:rsidRPr="00F57E17" w:rsidR="00D15485" w:rsidP="00D15485" w:rsidRDefault="00D15485" w14:paraId="68650520" w14:textId="77777777">
            <w:pPr>
              <w:pStyle w:val="ListBullet"/>
              <w:numPr>
                <w:ilvl w:val="0"/>
                <w:numId w:val="31"/>
              </w:numPr>
              <w:tabs>
                <w:tab w:val="left" w:pos="175"/>
              </w:tabs>
              <w:autoSpaceDE w:val="0"/>
              <w:autoSpaceDN w:val="0"/>
              <w:ind w:left="175" w:hanging="108"/>
              <w:rPr>
                <w:sz w:val="16"/>
                <w:szCs w:val="20"/>
              </w:rPr>
            </w:pPr>
            <w:r w:rsidRPr="00F57E17">
              <w:rPr>
                <w:sz w:val="16"/>
                <w:szCs w:val="20"/>
              </w:rPr>
              <w:t>File must be in excel format</w:t>
            </w:r>
          </w:p>
        </w:tc>
        <w:tc>
          <w:tcPr>
            <w:tcW w:w="1842" w:type="dxa"/>
            <w:vAlign w:val="center"/>
          </w:tcPr>
          <w:p w:rsidRPr="00F57E17" w:rsidR="00D15485" w:rsidP="00D15485" w:rsidRDefault="00D15485" w14:paraId="06828321" w14:textId="77777777">
            <w:pPr>
              <w:pStyle w:val="ListBullet"/>
              <w:tabs>
                <w:tab w:val="clear" w:pos="360"/>
                <w:tab w:val="left" w:pos="175"/>
              </w:tabs>
              <w:autoSpaceDE w:val="0"/>
              <w:autoSpaceDN w:val="0"/>
              <w:ind w:left="175" w:firstLine="0"/>
              <w:jc w:val="center"/>
              <w:rPr>
                <w:color w:val="BFBFBF"/>
                <w:sz w:val="36"/>
              </w:rPr>
            </w:pPr>
            <w:r w:rsidRPr="00F57E17">
              <w:rPr>
                <w:rFonts w:ascii="Webdings" w:hAnsi="Webdings"/>
                <w:color w:val="C00000"/>
                <w:sz w:val="36"/>
              </w:rPr>
              <w:t></w:t>
            </w:r>
          </w:p>
        </w:tc>
        <w:tc>
          <w:tcPr>
            <w:tcW w:w="1701" w:type="dxa"/>
            <w:vAlign w:val="center"/>
          </w:tcPr>
          <w:p w:rsidRPr="00F57E17" w:rsidR="00D15485" w:rsidP="00D15485" w:rsidRDefault="00D15485" w14:paraId="57ED4F0C" w14:textId="77777777">
            <w:pPr>
              <w:jc w:val="center"/>
              <w:rPr>
                <w:sz w:val="36"/>
              </w:rPr>
            </w:pPr>
            <w:r w:rsidRPr="00F57E17">
              <w:rPr>
                <w:rFonts w:ascii="Webdings" w:hAnsi="Webdings"/>
                <w:color w:val="C00000"/>
                <w:sz w:val="36"/>
              </w:rPr>
              <w:t></w:t>
            </w:r>
          </w:p>
        </w:tc>
      </w:tr>
      <w:tr w:rsidRPr="00F57E17" w:rsidR="00D15485" w:rsidTr="002E0C1B" w14:paraId="49762D76" w14:textId="77777777">
        <w:trPr>
          <w:trHeight w:val="363"/>
        </w:trPr>
        <w:tc>
          <w:tcPr>
            <w:tcW w:w="3403" w:type="dxa"/>
            <w:shd w:val="clear" w:color="auto" w:fill="auto"/>
          </w:tcPr>
          <w:p w:rsidRPr="00F57E17" w:rsidR="00D15485" w:rsidP="00D15485" w:rsidRDefault="00D15485" w14:paraId="48BC7631" w14:textId="77777777">
            <w:pPr>
              <w:pStyle w:val="ListBullet"/>
              <w:numPr>
                <w:ilvl w:val="0"/>
                <w:numId w:val="30"/>
              </w:numPr>
              <w:tabs>
                <w:tab w:val="left" w:pos="284"/>
              </w:tabs>
              <w:autoSpaceDE w:val="0"/>
              <w:autoSpaceDN w:val="0"/>
              <w:ind w:left="0" w:firstLine="0"/>
              <w:rPr>
                <w:b/>
              </w:rPr>
            </w:pPr>
            <w:r w:rsidRPr="00F57E17">
              <w:rPr>
                <w:b/>
              </w:rPr>
              <w:t xml:space="preserve">Experience parameters </w:t>
            </w:r>
          </w:p>
        </w:tc>
        <w:tc>
          <w:tcPr>
            <w:tcW w:w="2835" w:type="dxa"/>
          </w:tcPr>
          <w:p w:rsidRPr="00F57E17" w:rsidR="00D15485" w:rsidP="00D15485" w:rsidRDefault="00D15485" w14:paraId="010F1437" w14:textId="77777777">
            <w:pPr>
              <w:pStyle w:val="ListBullet"/>
              <w:numPr>
                <w:ilvl w:val="0"/>
                <w:numId w:val="31"/>
              </w:numPr>
              <w:tabs>
                <w:tab w:val="left" w:pos="175"/>
              </w:tabs>
              <w:autoSpaceDE w:val="0"/>
              <w:autoSpaceDN w:val="0"/>
              <w:ind w:left="175" w:hanging="108"/>
              <w:rPr>
                <w:sz w:val="16"/>
                <w:szCs w:val="20"/>
              </w:rPr>
            </w:pPr>
            <w:r w:rsidRPr="00F57E17">
              <w:rPr>
                <w:sz w:val="16"/>
                <w:szCs w:val="20"/>
              </w:rPr>
              <w:t>Browse button feature</w:t>
            </w:r>
          </w:p>
          <w:p w:rsidRPr="00F57E17" w:rsidR="00D15485" w:rsidP="00D15485" w:rsidRDefault="00D15485" w14:paraId="3A87305D" w14:textId="77777777">
            <w:pPr>
              <w:pStyle w:val="ListBullet"/>
              <w:numPr>
                <w:ilvl w:val="0"/>
                <w:numId w:val="31"/>
              </w:numPr>
              <w:tabs>
                <w:tab w:val="left" w:pos="175"/>
              </w:tabs>
              <w:autoSpaceDE w:val="0"/>
              <w:autoSpaceDN w:val="0"/>
              <w:ind w:left="175" w:hanging="108"/>
              <w:rPr>
                <w:sz w:val="16"/>
                <w:szCs w:val="20"/>
              </w:rPr>
            </w:pPr>
            <w:r w:rsidRPr="00F57E17">
              <w:rPr>
                <w:sz w:val="16"/>
                <w:szCs w:val="20"/>
              </w:rPr>
              <w:t>File must be in excel format</w:t>
            </w:r>
          </w:p>
        </w:tc>
        <w:tc>
          <w:tcPr>
            <w:tcW w:w="1842" w:type="dxa"/>
            <w:vAlign w:val="center"/>
          </w:tcPr>
          <w:p w:rsidRPr="00F57E17" w:rsidR="00D15485" w:rsidP="00D15485" w:rsidRDefault="00D15485" w14:paraId="6F5723F8" w14:textId="77777777">
            <w:pPr>
              <w:pStyle w:val="ListBullet"/>
              <w:tabs>
                <w:tab w:val="clear" w:pos="360"/>
                <w:tab w:val="left" w:pos="175"/>
              </w:tabs>
              <w:autoSpaceDE w:val="0"/>
              <w:autoSpaceDN w:val="0"/>
              <w:ind w:left="175" w:firstLine="0"/>
              <w:jc w:val="center"/>
              <w:rPr>
                <w:sz w:val="36"/>
              </w:rPr>
            </w:pPr>
            <w:r w:rsidRPr="00F57E17">
              <w:rPr>
                <w:rFonts w:ascii="Webdings" w:hAnsi="Webdings"/>
                <w:color w:val="C00000"/>
                <w:sz w:val="36"/>
              </w:rPr>
              <w:t></w:t>
            </w:r>
          </w:p>
        </w:tc>
        <w:tc>
          <w:tcPr>
            <w:tcW w:w="1701" w:type="dxa"/>
            <w:vAlign w:val="center"/>
          </w:tcPr>
          <w:p w:rsidRPr="00F57E17" w:rsidR="00D15485" w:rsidP="00D15485" w:rsidRDefault="00D15485" w14:paraId="7D0BD1A2" w14:textId="77777777">
            <w:pPr>
              <w:jc w:val="center"/>
              <w:rPr>
                <w:sz w:val="36"/>
              </w:rPr>
            </w:pPr>
            <w:r w:rsidRPr="00F57E17">
              <w:rPr>
                <w:rFonts w:ascii="Webdings" w:hAnsi="Webdings"/>
                <w:color w:val="C00000"/>
                <w:sz w:val="36"/>
              </w:rPr>
              <w:t></w:t>
            </w:r>
          </w:p>
        </w:tc>
      </w:tr>
      <w:tr w:rsidRPr="00F57E17" w:rsidR="00141371" w:rsidTr="002E0C1B" w14:paraId="3D88B7EF" w14:textId="77777777">
        <w:trPr>
          <w:trHeight w:val="381"/>
        </w:trPr>
        <w:tc>
          <w:tcPr>
            <w:tcW w:w="6238" w:type="dxa"/>
            <w:gridSpan w:val="2"/>
            <w:shd w:val="clear" w:color="auto" w:fill="BFBFBF"/>
          </w:tcPr>
          <w:p w:rsidRPr="00F57E17" w:rsidR="00141371" w:rsidP="00D55DA7" w:rsidRDefault="00141371" w14:paraId="55BADA36" w14:textId="77777777">
            <w:pPr>
              <w:pStyle w:val="BodyText"/>
              <w:ind w:left="0"/>
              <w:rPr>
                <w:b/>
              </w:rPr>
            </w:pPr>
            <w:r w:rsidRPr="00F57E17">
              <w:rPr>
                <w:b/>
              </w:rPr>
              <w:t>Key output</w:t>
            </w:r>
            <w:r w:rsidRPr="00F57E17">
              <w:rPr>
                <w:b/>
                <w:szCs w:val="24"/>
              </w:rPr>
              <w:t>s</w:t>
            </w:r>
          </w:p>
        </w:tc>
        <w:tc>
          <w:tcPr>
            <w:tcW w:w="1842" w:type="dxa"/>
            <w:shd w:val="clear" w:color="auto" w:fill="BFBFBF"/>
          </w:tcPr>
          <w:p w:rsidRPr="00F57E17" w:rsidR="00141371" w:rsidP="00CF7D6A" w:rsidRDefault="00141371" w14:paraId="7C523B5B" w14:textId="77777777">
            <w:pPr>
              <w:pStyle w:val="BodyText"/>
              <w:ind w:left="0"/>
              <w:jc w:val="center"/>
              <w:rPr>
                <w:b/>
              </w:rPr>
            </w:pPr>
            <w:r w:rsidRPr="00F57E17">
              <w:rPr>
                <w:b/>
              </w:rPr>
              <w:t>Lite model</w:t>
            </w:r>
            <w:r w:rsidRPr="00F57E17" w:rsidR="00504D4D">
              <w:rPr>
                <w:b/>
              </w:rPr>
              <w:t xml:space="preserve"> in summary screen list</w:t>
            </w:r>
          </w:p>
        </w:tc>
        <w:tc>
          <w:tcPr>
            <w:tcW w:w="1701" w:type="dxa"/>
            <w:shd w:val="clear" w:color="auto" w:fill="BFBFBF"/>
          </w:tcPr>
          <w:p w:rsidRPr="00F57E17" w:rsidR="00141371" w:rsidP="00CF7D6A" w:rsidRDefault="00504D4D" w14:paraId="79BC07EB" w14:textId="77777777">
            <w:pPr>
              <w:pStyle w:val="BodyText"/>
              <w:ind w:left="0"/>
              <w:jc w:val="center"/>
              <w:rPr>
                <w:b/>
              </w:rPr>
            </w:pPr>
            <w:r w:rsidRPr="00F57E17">
              <w:rPr>
                <w:b/>
              </w:rPr>
              <w:t>Validated</w:t>
            </w:r>
            <w:r w:rsidRPr="00F57E17" w:rsidR="00434496">
              <w:rPr>
                <w:b/>
              </w:rPr>
              <w:t xml:space="preserve"> </w:t>
            </w:r>
            <w:r w:rsidRPr="00F57E17" w:rsidR="00141371">
              <w:rPr>
                <w:b/>
              </w:rPr>
              <w:t>lite model</w:t>
            </w:r>
          </w:p>
        </w:tc>
      </w:tr>
    </w:tbl>
    <w:p w:rsidRPr="00F57E17" w:rsidR="00141371" w:rsidP="00D55DA7" w:rsidRDefault="00141371" w14:paraId="41052583" w14:textId="77777777">
      <w:pPr>
        <w:pStyle w:val="BodyText"/>
        <w:rPr>
          <w:b/>
        </w:rPr>
      </w:pPr>
    </w:p>
    <w:p w:rsidRPr="00F57E17" w:rsidR="00141371" w:rsidP="00CF7D6A" w:rsidRDefault="00141371" w14:paraId="7D7CFCAF" w14:textId="77777777">
      <w:pPr>
        <w:pStyle w:val="Heading2"/>
        <w:tabs>
          <w:tab w:val="clear" w:pos="1134"/>
        </w:tabs>
        <w:spacing w:before="0"/>
        <w:ind w:left="0" w:firstLine="0"/>
      </w:pPr>
      <w:r w:rsidRPr="00F57E17">
        <w:rPr>
          <w:b w:val="0"/>
          <w:noProof/>
        </w:rPr>
        <w:br w:type="page"/>
      </w:r>
      <w:bookmarkStart w:name="_Toc364757728" w:id="382"/>
      <w:bookmarkStart w:name="_Toc58474530" w:id="383"/>
      <w:bookmarkStart w:name="_Toc58481201" w:id="384"/>
      <w:bookmarkStart w:name="_Toc114825536" w:id="385"/>
      <w:r w:rsidRPr="00F57E17" w:rsidR="00630BF6">
        <w:rPr>
          <w:b w:val="0"/>
          <w:noProof/>
        </w:rPr>
        <w:lastRenderedPageBreak/>
        <w:t>7</w:t>
      </w:r>
      <w:r w:rsidRPr="00F57E17">
        <w:t>.3 Step by step approach</w:t>
      </w:r>
      <w:r w:rsidRPr="00F57E17" w:rsidR="00E67EEE">
        <w:t xml:space="preserve"> to working with lite models</w:t>
      </w:r>
      <w:bookmarkEnd w:id="382"/>
      <w:bookmarkEnd w:id="383"/>
      <w:bookmarkEnd w:id="384"/>
      <w:bookmarkEnd w:id="385"/>
    </w:p>
    <w:p w:rsidRPr="00F57E17" w:rsidR="00141371" w:rsidP="00D55DA7" w:rsidRDefault="00141371" w14:paraId="3EF6CD92" w14:textId="77777777">
      <w:pPr>
        <w:pStyle w:val="BodyText"/>
        <w:ind w:left="0"/>
      </w:pPr>
      <w:r w:rsidRPr="00F57E17">
        <w:t xml:space="preserve">This section outlines a step by step approach for the following </w:t>
      </w:r>
      <w:r w:rsidRPr="00F57E17" w:rsidR="00E67EEE">
        <w:t xml:space="preserve">eleven </w:t>
      </w:r>
      <w:r w:rsidRPr="00F57E17">
        <w:t xml:space="preserve">use cases:   </w:t>
      </w:r>
    </w:p>
    <w:p w:rsidRPr="00F57E17" w:rsidR="00D15485" w:rsidP="006115FC" w:rsidRDefault="00D15485" w14:paraId="1D392798" w14:textId="77777777">
      <w:pPr>
        <w:pStyle w:val="BodyText"/>
        <w:ind w:left="709" w:hanging="709"/>
      </w:pPr>
      <w:r w:rsidRPr="00F57E17">
        <w:t>7.4.1 How to create a lite model</w:t>
      </w:r>
    </w:p>
    <w:p w:rsidRPr="00F57E17" w:rsidR="00D15485" w:rsidP="006115FC" w:rsidRDefault="00D15485" w14:paraId="34B0A59F" w14:textId="77777777">
      <w:pPr>
        <w:pStyle w:val="BodyText"/>
        <w:ind w:left="709" w:hanging="709"/>
        <w:rPr>
          <w:color w:val="000000"/>
        </w:rPr>
      </w:pPr>
      <w:r w:rsidRPr="00F57E17">
        <w:rPr>
          <w:color w:val="000000"/>
        </w:rPr>
        <w:t>7.4.2 How to modify a lite model</w:t>
      </w:r>
    </w:p>
    <w:p w:rsidRPr="00F57E17" w:rsidR="00D15485" w:rsidP="006115FC" w:rsidRDefault="00D15485" w14:paraId="77CE8F76" w14:textId="77777777">
      <w:pPr>
        <w:pStyle w:val="BodyText"/>
        <w:ind w:left="709" w:hanging="709"/>
        <w:rPr>
          <w:color w:val="000000"/>
        </w:rPr>
      </w:pPr>
      <w:r w:rsidRPr="00F57E17">
        <w:rPr>
          <w:color w:val="000000"/>
        </w:rPr>
        <w:t>7.4.3 How to delete a lite model</w:t>
      </w:r>
    </w:p>
    <w:p w:rsidRPr="00F57E17" w:rsidR="00D15485" w:rsidP="006115FC" w:rsidRDefault="00D15485" w14:paraId="4A62A5BE" w14:textId="77777777">
      <w:pPr>
        <w:pStyle w:val="BodyText"/>
        <w:ind w:left="709" w:hanging="709"/>
        <w:rPr>
          <w:color w:val="000000"/>
        </w:rPr>
      </w:pPr>
      <w:r w:rsidRPr="00F57E17">
        <w:rPr>
          <w:color w:val="000000"/>
        </w:rPr>
        <w:t>7.4.4 How to validate a lite model</w:t>
      </w:r>
    </w:p>
    <w:p w:rsidRPr="00F57E17" w:rsidR="00D15485" w:rsidP="006115FC" w:rsidRDefault="00D15485" w14:paraId="457D37E0" w14:textId="77777777">
      <w:pPr>
        <w:pStyle w:val="BodyText"/>
        <w:ind w:left="709" w:hanging="709"/>
        <w:rPr>
          <w:color w:val="000000"/>
        </w:rPr>
      </w:pPr>
      <w:r w:rsidRPr="00F57E17">
        <w:rPr>
          <w:color w:val="000000"/>
        </w:rPr>
        <w:t>7.4.5 How to download a code file/report</w:t>
      </w:r>
      <w:r w:rsidRPr="00F57E17" w:rsidR="00B76D2E">
        <w:rPr>
          <w:color w:val="000000"/>
        </w:rPr>
        <w:t xml:space="preserve"> of a lite model</w:t>
      </w:r>
    </w:p>
    <w:p w:rsidRPr="00F57E17" w:rsidR="00D15485" w:rsidP="006115FC" w:rsidRDefault="00D15485" w14:paraId="6FD55BA6" w14:textId="77777777">
      <w:pPr>
        <w:pStyle w:val="BodyText"/>
        <w:ind w:left="709" w:hanging="709"/>
        <w:rPr>
          <w:color w:val="000000"/>
        </w:rPr>
      </w:pPr>
      <w:r w:rsidRPr="00F57E17">
        <w:rPr>
          <w:color w:val="000000"/>
        </w:rPr>
        <w:t>7.4.6 How to rename a lite model</w:t>
      </w:r>
    </w:p>
    <w:p w:rsidRPr="00F57E17" w:rsidR="00D15485" w:rsidP="006115FC" w:rsidRDefault="00D15485" w14:paraId="6729CFE3" w14:textId="77777777">
      <w:pPr>
        <w:pStyle w:val="BodyText"/>
        <w:ind w:left="709" w:hanging="709"/>
        <w:rPr>
          <w:color w:val="000000"/>
        </w:rPr>
      </w:pPr>
      <w:r w:rsidRPr="00F57E17">
        <w:rPr>
          <w:color w:val="000000"/>
        </w:rPr>
        <w:t>7.4.7 How to copy a lite model</w:t>
      </w:r>
    </w:p>
    <w:p w:rsidRPr="00F57E17" w:rsidR="00D15485" w:rsidP="006115FC" w:rsidRDefault="00D15485" w14:paraId="4A19168C" w14:textId="77777777">
      <w:pPr>
        <w:pStyle w:val="BodyText"/>
        <w:ind w:left="709" w:hanging="709"/>
        <w:rPr>
          <w:color w:val="000000"/>
        </w:rPr>
      </w:pPr>
      <w:r w:rsidRPr="00F57E17">
        <w:rPr>
          <w:color w:val="000000"/>
        </w:rPr>
        <w:t>7.3.</w:t>
      </w:r>
      <w:r w:rsidRPr="00F57E17" w:rsidR="005029D2">
        <w:rPr>
          <w:color w:val="000000"/>
        </w:rPr>
        <w:t>8</w:t>
      </w:r>
      <w:r w:rsidRPr="00F57E17">
        <w:rPr>
          <w:color w:val="000000"/>
        </w:rPr>
        <w:t xml:space="preserve"> How to bulk upload lite models</w:t>
      </w:r>
    </w:p>
    <w:p w:rsidRPr="00F57E17" w:rsidR="00D15485" w:rsidP="006115FC" w:rsidRDefault="00D15485" w14:paraId="3F82E5F5" w14:textId="77777777">
      <w:pPr>
        <w:pStyle w:val="BodyText"/>
        <w:ind w:left="709" w:hanging="709"/>
        <w:rPr>
          <w:color w:val="000000"/>
        </w:rPr>
      </w:pPr>
      <w:r w:rsidRPr="00F57E17">
        <w:rPr>
          <w:color w:val="000000"/>
        </w:rPr>
        <w:t>7.3.</w:t>
      </w:r>
      <w:r w:rsidRPr="00F57E17" w:rsidR="005029D2">
        <w:rPr>
          <w:color w:val="000000"/>
        </w:rPr>
        <w:t>9</w:t>
      </w:r>
      <w:r w:rsidRPr="00F57E17">
        <w:rPr>
          <w:color w:val="000000"/>
        </w:rPr>
        <w:t xml:space="preserve"> How to bulk modify lite models</w:t>
      </w:r>
    </w:p>
    <w:p w:rsidRPr="00F57E17" w:rsidR="00D15485" w:rsidP="006115FC" w:rsidRDefault="00D15485" w14:paraId="1BBCAD77" w14:textId="77777777">
      <w:pPr>
        <w:pStyle w:val="BodyText"/>
        <w:ind w:left="709" w:hanging="709"/>
        <w:rPr>
          <w:color w:val="000000"/>
        </w:rPr>
      </w:pPr>
      <w:r w:rsidRPr="00F57E17">
        <w:rPr>
          <w:color w:val="000000"/>
        </w:rPr>
        <w:t>7.3.1</w:t>
      </w:r>
      <w:r w:rsidRPr="00F57E17" w:rsidR="005029D2">
        <w:rPr>
          <w:color w:val="000000"/>
        </w:rPr>
        <w:t>0</w:t>
      </w:r>
      <w:r w:rsidRPr="00F57E17">
        <w:rPr>
          <w:color w:val="000000"/>
        </w:rPr>
        <w:t xml:space="preserve"> How to download results of the bulk upload process</w:t>
      </w:r>
    </w:p>
    <w:p w:rsidRPr="00F57E17" w:rsidR="00141371" w:rsidP="00CF7D6A" w:rsidRDefault="00141371" w14:paraId="30577052" w14:textId="77777777">
      <w:pPr>
        <w:pStyle w:val="Heading3"/>
        <w:tabs>
          <w:tab w:val="clear" w:pos="1209"/>
        </w:tabs>
        <w:spacing w:before="0"/>
        <w:ind w:left="1077" w:hanging="1077"/>
      </w:pPr>
      <w:r w:rsidRPr="00F57E17">
        <w:br w:type="page"/>
      </w:r>
      <w:bookmarkStart w:name="_Toc364757729" w:id="386"/>
      <w:bookmarkStart w:name="_Toc58474531" w:id="387"/>
      <w:bookmarkStart w:name="_Toc58481202" w:id="388"/>
      <w:bookmarkStart w:name="_Toc114825537" w:id="389"/>
      <w:r w:rsidRPr="00F57E17" w:rsidR="00630BF6">
        <w:lastRenderedPageBreak/>
        <w:t>7</w:t>
      </w:r>
      <w:r w:rsidRPr="00F57E17">
        <w:t xml:space="preserve">.3.1 How to create a </w:t>
      </w:r>
      <w:bookmarkEnd w:id="386"/>
      <w:r w:rsidRPr="00F57E17">
        <w:t>lite model</w:t>
      </w:r>
      <w:bookmarkEnd w:id="387"/>
      <w:bookmarkEnd w:id="388"/>
      <w:bookmarkEnd w:id="389"/>
    </w:p>
    <w:p w:rsidRPr="00F57E17" w:rsidR="00141371" w:rsidP="00D55DA7" w:rsidRDefault="00916FF7" w14:paraId="257CB536" w14:textId="107E85BA">
      <w:pPr>
        <w:pStyle w:val="BodyText"/>
      </w:pPr>
      <w:r w:rsidRPr="00F57E17">
        <w:rPr>
          <w:noProof/>
        </w:rPr>
        <mc:AlternateContent>
          <mc:Choice Requires="wps">
            <w:drawing>
              <wp:anchor distT="0" distB="0" distL="114300" distR="114300" simplePos="0" relativeHeight="251658310" behindDoc="0" locked="0" layoutInCell="1" allowOverlap="1" wp14:anchorId="7BAD8353" wp14:editId="3E13966C">
                <wp:simplePos x="0" y="0"/>
                <wp:positionH relativeFrom="column">
                  <wp:posOffset>-11430</wp:posOffset>
                </wp:positionH>
                <wp:positionV relativeFrom="paragraph">
                  <wp:posOffset>194310</wp:posOffset>
                </wp:positionV>
                <wp:extent cx="6068060" cy="3797935"/>
                <wp:effectExtent l="26670" t="21590" r="39370" b="47625"/>
                <wp:wrapNone/>
                <wp:docPr id="2276" name="AutoShape 3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379793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0645C046">
              <v:shape id="AutoShape 383" style="position:absolute;margin-left:-.9pt;margin-top:15.3pt;width:477.8pt;height:299.05pt;z-index:2516583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" w14:anchorId="663DE529">
                <v:shadow on="t" color="#622423" opacity=".5" offset="1pt"/>
                <v:textbox inset=",0,,0"/>
              </v:shape>
            </w:pict>
          </mc:Fallback>
        </mc:AlternateContent>
      </w:r>
    </w:p>
    <w:p w:rsidRPr="00F57E17" w:rsidR="00141371" w:rsidP="00D55DA7" w:rsidRDefault="00916FF7" w14:paraId="3C408DAB" w14:textId="35920529">
      <w:pPr>
        <w:pStyle w:val="BodyText"/>
        <w:rPr>
          <w:b/>
          <w:i/>
          <w:color w:val="7F7F7F"/>
        </w:rPr>
      </w:pPr>
      <w:r w:rsidRPr="00F57E17">
        <w:rPr>
          <w:b/>
          <w:i/>
          <w:noProof/>
          <w:color w:val="7F7F7F"/>
        </w:rPr>
        <w:drawing>
          <wp:inline distT="0" distB="0" distL="0" distR="0" wp14:anchorId="4A93FF7D" wp14:editId="3BC2A71E">
            <wp:extent cx="413095" cy="285750"/>
            <wp:effectExtent l="0" t="0" r="0" b="0"/>
            <wp:docPr id="223" name="Picture 223"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F57E17" w:rsidR="00621518" w:rsidP="00D55DA7" w:rsidRDefault="00141371" w14:paraId="1387A3AE" w14:textId="77777777">
      <w:pPr>
        <w:pStyle w:val="BodyText"/>
        <w:numPr>
          <w:ilvl w:val="0"/>
          <w:numId w:val="21"/>
        </w:numPr>
        <w:rPr>
          <w:i/>
        </w:rPr>
      </w:pPr>
      <w:r w:rsidRPr="00F57E17">
        <w:rPr>
          <w:b/>
          <w:i/>
        </w:rPr>
        <w:t xml:space="preserve">Business context: </w:t>
      </w:r>
    </w:p>
    <w:p w:rsidRPr="00F57E17" w:rsidR="00141371" w:rsidP="006115FC" w:rsidRDefault="00141371" w14:paraId="559EF36C" w14:textId="77777777">
      <w:pPr>
        <w:pStyle w:val="BodyText"/>
        <w:numPr>
          <w:ilvl w:val="0"/>
          <w:numId w:val="31"/>
        </w:numPr>
        <w:spacing w:before="0"/>
        <w:ind w:left="1418" w:hanging="284"/>
        <w:rPr>
          <w:i/>
        </w:rPr>
      </w:pPr>
      <w:r w:rsidRPr="00F57E17">
        <w:rPr>
          <w:i/>
        </w:rPr>
        <w:t xml:space="preserve">Lite models are a concept to provide a simplified method for valuing the assets and liabilities of the company. </w:t>
      </w:r>
    </w:p>
    <w:p w:rsidRPr="00F57E17" w:rsidR="00141371" w:rsidP="00D55DA7" w:rsidRDefault="00141371" w14:paraId="4DED4C54" w14:textId="77777777">
      <w:pPr>
        <w:pStyle w:val="BodyText"/>
        <w:numPr>
          <w:ilvl w:val="0"/>
          <w:numId w:val="21"/>
        </w:numPr>
        <w:rPr>
          <w:b/>
          <w:i/>
        </w:rPr>
      </w:pPr>
      <w:r w:rsidRPr="00F57E17">
        <w:rPr>
          <w:b/>
          <w:i/>
        </w:rPr>
        <w:t>The following tasks must be complete before a lite model can be created in the ICM interface:</w:t>
      </w:r>
    </w:p>
    <w:p w:rsidRPr="00F57E17" w:rsidR="00141371" w:rsidP="00D55DA7" w:rsidRDefault="00141371" w14:paraId="2396010B" w14:textId="77777777">
      <w:pPr>
        <w:pStyle w:val="BodyText"/>
        <w:numPr>
          <w:ilvl w:val="0"/>
          <w:numId w:val="31"/>
        </w:numPr>
        <w:spacing w:before="0"/>
        <w:ind w:left="1418" w:hanging="284"/>
        <w:rPr>
          <w:i/>
        </w:rPr>
      </w:pPr>
      <w:r w:rsidRPr="00F57E17">
        <w:rPr>
          <w:i/>
        </w:rPr>
        <w:t>lite models should to be developed offline to be loaded into the Interface.</w:t>
      </w:r>
    </w:p>
    <w:p w:rsidRPr="00F57E17" w:rsidR="00141371" w:rsidP="00D55DA7" w:rsidRDefault="00141371" w14:paraId="4CB2C442" w14:textId="77777777">
      <w:pPr>
        <w:pStyle w:val="BodyText"/>
        <w:numPr>
          <w:ilvl w:val="0"/>
          <w:numId w:val="31"/>
        </w:numPr>
        <w:spacing w:before="0"/>
        <w:ind w:left="1418" w:hanging="284"/>
        <w:rPr>
          <w:i/>
        </w:rPr>
      </w:pPr>
      <w:r w:rsidRPr="00F57E17">
        <w:rPr>
          <w:i/>
        </w:rPr>
        <w:t>lite models should be calibrated prior to being loaded into the Interface.</w:t>
      </w:r>
    </w:p>
    <w:p w:rsidRPr="00F57E17" w:rsidR="00141371" w:rsidP="00D55DA7" w:rsidRDefault="00141371" w14:paraId="011FF9D6" w14:textId="77777777">
      <w:pPr>
        <w:pStyle w:val="BodyText"/>
        <w:numPr>
          <w:ilvl w:val="0"/>
          <w:numId w:val="31"/>
        </w:numPr>
        <w:spacing w:before="0"/>
        <w:ind w:left="1418" w:hanging="284"/>
        <w:rPr>
          <w:i/>
        </w:rPr>
      </w:pPr>
      <w:r w:rsidRPr="00F57E17">
        <w:rPr>
          <w:i/>
        </w:rPr>
        <w:t xml:space="preserve">Prior to any work in the ICM, the relevant modelling team will undertake investigations into the risks that are applicable and some investigation into the form of the lite model. </w:t>
      </w:r>
    </w:p>
    <w:p w:rsidRPr="00F57E17" w:rsidR="00141371" w:rsidP="00D55DA7" w:rsidRDefault="00141371" w14:paraId="42C042C3" w14:textId="77777777">
      <w:pPr>
        <w:pStyle w:val="BodyText"/>
        <w:numPr>
          <w:ilvl w:val="0"/>
          <w:numId w:val="21"/>
        </w:numPr>
        <w:spacing w:before="0"/>
        <w:rPr>
          <w:b/>
          <w:i/>
        </w:rPr>
      </w:pPr>
      <w:r w:rsidRPr="00F57E17">
        <w:rPr>
          <w:b/>
          <w:i/>
        </w:rPr>
        <w:t xml:space="preserve">To be able to create a lite model in the ICM interface , the following conditions must be met: </w:t>
      </w:r>
    </w:p>
    <w:p w:rsidRPr="00F57E17" w:rsidR="00141371" w:rsidP="00D55DA7" w:rsidRDefault="00141371" w14:paraId="64CDF946" w14:textId="77777777">
      <w:pPr>
        <w:pStyle w:val="BodyText"/>
        <w:numPr>
          <w:ilvl w:val="0"/>
          <w:numId w:val="31"/>
        </w:numPr>
        <w:spacing w:before="0"/>
        <w:ind w:left="1418" w:hanging="284"/>
        <w:rPr>
          <w:i/>
        </w:rPr>
      </w:pPr>
      <w:r w:rsidRPr="00F57E17">
        <w:rPr>
          <w:i/>
        </w:rPr>
        <w:t xml:space="preserve">All of the mandatory fields should be populated by the user. These fields are indicated in section </w:t>
      </w:r>
      <w:r w:rsidRPr="00F57E17" w:rsidR="00630BF6">
        <w:rPr>
          <w:i/>
        </w:rPr>
        <w:t>7</w:t>
      </w:r>
      <w:r w:rsidRPr="00F57E17">
        <w:rPr>
          <w:i/>
        </w:rPr>
        <w:t>.2.</w:t>
      </w:r>
    </w:p>
    <w:p w:rsidRPr="00F57E17" w:rsidR="00141371" w:rsidP="00D55DA7" w:rsidRDefault="00141371" w14:paraId="4CE0CDD7" w14:textId="77777777">
      <w:pPr>
        <w:pStyle w:val="BodyText"/>
        <w:numPr>
          <w:ilvl w:val="0"/>
          <w:numId w:val="31"/>
        </w:numPr>
        <w:spacing w:before="0"/>
        <w:ind w:left="1418" w:hanging="284"/>
        <w:rPr>
          <w:i/>
        </w:rPr>
      </w:pPr>
      <w:r w:rsidRPr="00F57E17">
        <w:rPr>
          <w:i/>
        </w:rPr>
        <w:t xml:space="preserve">Components should be uploaded in the correct format as outlined in section </w:t>
      </w:r>
      <w:r w:rsidRPr="00F57E17" w:rsidR="00630BF6">
        <w:rPr>
          <w:i/>
        </w:rPr>
        <w:t>7</w:t>
      </w:r>
      <w:r w:rsidRPr="00F57E17">
        <w:rPr>
          <w:i/>
        </w:rPr>
        <w:t>.2.</w:t>
      </w:r>
    </w:p>
    <w:p w:rsidRPr="00F57E17" w:rsidR="00141371" w:rsidP="00D55DA7" w:rsidRDefault="00141371" w14:paraId="6745A205" w14:textId="77777777">
      <w:pPr>
        <w:pStyle w:val="BodyText"/>
        <w:rPr>
          <w:b/>
          <w:i/>
          <w:color w:val="7F7F7F"/>
        </w:rPr>
      </w:pPr>
    </w:p>
    <w:p w:rsidRPr="00F57E17" w:rsidR="00141371" w:rsidP="00D55DA7" w:rsidRDefault="00141371" w14:paraId="75658FC0" w14:textId="77777777">
      <w:pPr>
        <w:pStyle w:val="BodyText"/>
        <w:rPr>
          <w:b/>
          <w:i/>
          <w:color w:val="7F7F7F"/>
        </w:rPr>
      </w:pPr>
    </w:p>
    <w:p w:rsidRPr="00F57E17" w:rsidR="00141371" w:rsidP="00D55DA7" w:rsidRDefault="00141371" w14:paraId="5448B534" w14:textId="77777777">
      <w:pPr>
        <w:pStyle w:val="BodyText"/>
        <w:ind w:left="0"/>
      </w:pPr>
      <w:r w:rsidRPr="00F57E17">
        <w:rPr>
          <w:b/>
        </w:rPr>
        <w:t>Step 1:</w:t>
      </w:r>
      <w:r w:rsidRPr="00F57E17">
        <w:t xml:space="preserve"> Select the </w:t>
      </w:r>
      <w:r w:rsidRPr="00F57E17" w:rsidR="002B4824">
        <w:t>‘Lite Models’</w:t>
      </w:r>
      <w:r w:rsidRPr="00F57E17">
        <w:t xml:space="preserve"> tab. </w:t>
      </w:r>
    </w:p>
    <w:p w:rsidRPr="00F57E17" w:rsidR="00141371" w:rsidP="00D55DA7" w:rsidRDefault="00141371" w14:paraId="045C80DC" w14:textId="77777777">
      <w:pPr>
        <w:pStyle w:val="BodyText"/>
        <w:ind w:left="0"/>
      </w:pPr>
      <w:r w:rsidRPr="00F57E17">
        <w:rPr>
          <w:b/>
        </w:rPr>
        <w:t>Step 2:</w:t>
      </w:r>
      <w:r w:rsidRPr="00F57E17">
        <w:t xml:space="preserve"> Select the option ‘Create’ from the ‘Maintenance’ drop-down menu and populate the mandatory fields (mandatory fields are also highlighted in section </w:t>
      </w:r>
      <w:r w:rsidRPr="00F57E17" w:rsidR="00630BF6">
        <w:t>7</w:t>
      </w:r>
      <w:r w:rsidRPr="00F57E17">
        <w:t>.2)</w:t>
      </w:r>
      <w:r w:rsidRPr="00F57E17" w:rsidR="007C6807">
        <w:t>.</w:t>
      </w:r>
    </w:p>
    <w:p w:rsidRPr="00F57E17" w:rsidR="007C6807" w:rsidP="00D55DA7" w:rsidRDefault="007C6807" w14:paraId="6BC819CA" w14:textId="77777777">
      <w:pPr>
        <w:pStyle w:val="BodyText"/>
        <w:ind w:left="0"/>
      </w:pPr>
      <w:r w:rsidRPr="00F57E17">
        <w:rPr>
          <w:b/>
        </w:rPr>
        <w:t>Step 3:</w:t>
      </w:r>
      <w:r w:rsidRPr="00F57E17">
        <w:t xml:space="preserve"> Manually enter </w:t>
      </w:r>
      <w:r w:rsidRPr="00F57E17" w:rsidR="00F149BC">
        <w:t>t</w:t>
      </w:r>
      <w:r w:rsidRPr="00F57E17">
        <w:t>he following fields:</w:t>
      </w:r>
    </w:p>
    <w:p w:rsidRPr="00F57E17" w:rsidR="00141371" w:rsidP="00D55DA7" w:rsidRDefault="00141371" w14:paraId="7692381D" w14:textId="77777777">
      <w:pPr>
        <w:pStyle w:val="BodyText"/>
        <w:numPr>
          <w:ilvl w:val="0"/>
          <w:numId w:val="63"/>
        </w:numPr>
        <w:ind w:left="2127" w:hanging="851"/>
        <w:rPr>
          <w:b/>
        </w:rPr>
      </w:pPr>
      <w:r w:rsidRPr="00F57E17">
        <w:rPr>
          <w:b/>
        </w:rPr>
        <w:t>Name</w:t>
      </w:r>
    </w:p>
    <w:p w:rsidRPr="00F57E17" w:rsidR="00141371" w:rsidP="00D55DA7" w:rsidRDefault="00141371" w14:paraId="627FB9BA" w14:textId="77777777">
      <w:pPr>
        <w:pStyle w:val="BodyText"/>
        <w:numPr>
          <w:ilvl w:val="0"/>
          <w:numId w:val="63"/>
        </w:numPr>
        <w:ind w:left="2127" w:hanging="851"/>
        <w:rPr>
          <w:b/>
        </w:rPr>
      </w:pPr>
      <w:r w:rsidRPr="00F57E17">
        <w:rPr>
          <w:b/>
        </w:rPr>
        <w:t>Description</w:t>
      </w:r>
    </w:p>
    <w:p w:rsidRPr="00F57E17" w:rsidR="007C6807" w:rsidP="006115FC" w:rsidRDefault="007C6807" w14:paraId="590504E3" w14:textId="77777777">
      <w:pPr>
        <w:pStyle w:val="BodyText"/>
        <w:ind w:left="0"/>
        <w:rPr>
          <w:b/>
        </w:rPr>
      </w:pPr>
      <w:r w:rsidRPr="00F57E17">
        <w:rPr>
          <w:b/>
        </w:rPr>
        <w:t xml:space="preserve">Step 4: </w:t>
      </w:r>
      <w:r w:rsidRPr="00F57E17">
        <w:t xml:space="preserve">Click the date feature to enter the </w:t>
      </w:r>
      <w:r w:rsidRPr="00F57E17">
        <w:rPr>
          <w:b/>
        </w:rPr>
        <w:t>Base Date</w:t>
      </w:r>
      <w:r w:rsidRPr="00F57E17">
        <w:t>.</w:t>
      </w:r>
    </w:p>
    <w:p w:rsidRPr="00F57E17" w:rsidR="007C6807" w:rsidP="006115FC" w:rsidRDefault="007C6807" w14:paraId="30995D05" w14:textId="77777777">
      <w:pPr>
        <w:pStyle w:val="BodyText"/>
        <w:ind w:left="0"/>
        <w:rPr>
          <w:b/>
        </w:rPr>
      </w:pPr>
      <w:r w:rsidRPr="00F57E17">
        <w:rPr>
          <w:b/>
        </w:rPr>
        <w:t xml:space="preserve">Step 5: </w:t>
      </w:r>
      <w:r w:rsidRPr="00F57E17">
        <w:t>Click the drop down feature to enter the following:</w:t>
      </w:r>
    </w:p>
    <w:p w:rsidRPr="00F57E17" w:rsidR="007C6807" w:rsidP="007C6807" w:rsidRDefault="007C6807" w14:paraId="06925985" w14:textId="77777777">
      <w:pPr>
        <w:pStyle w:val="BodyText"/>
        <w:numPr>
          <w:ilvl w:val="0"/>
          <w:numId w:val="63"/>
        </w:numPr>
        <w:ind w:left="2127" w:hanging="851"/>
        <w:rPr>
          <w:b/>
        </w:rPr>
      </w:pPr>
      <w:r w:rsidRPr="00F57E17">
        <w:rPr>
          <w:b/>
        </w:rPr>
        <w:t>RAFM Project</w:t>
      </w:r>
      <w:r w:rsidRPr="00F57E17" w:rsidR="00C32C0E">
        <w:rPr>
          <w:b/>
        </w:rPr>
        <w:t>/Version</w:t>
      </w:r>
    </w:p>
    <w:p w:rsidRPr="00F57E17" w:rsidR="007C6807" w:rsidP="007C6807" w:rsidRDefault="007C6807" w14:paraId="3780E87B" w14:textId="4BBF229E">
      <w:pPr>
        <w:pStyle w:val="BodyText"/>
        <w:numPr>
          <w:ilvl w:val="0"/>
          <w:numId w:val="63"/>
        </w:numPr>
        <w:ind w:left="2127" w:hanging="851"/>
        <w:rPr>
          <w:b/>
        </w:rPr>
      </w:pPr>
      <w:r w:rsidRPr="00F57E17">
        <w:rPr>
          <w:b/>
        </w:rPr>
        <w:t xml:space="preserve">LM </w:t>
      </w:r>
      <w:r w:rsidRPr="00F57E17" w:rsidR="006B779B">
        <w:rPr>
          <w:b/>
        </w:rPr>
        <w:t>code base</w:t>
      </w:r>
    </w:p>
    <w:p w:rsidRPr="00F57E17" w:rsidR="007C6807" w:rsidP="00D55DA7" w:rsidRDefault="00141371" w14:paraId="6763941E" w14:textId="77777777">
      <w:pPr>
        <w:pStyle w:val="BodyText"/>
        <w:ind w:left="0"/>
      </w:pPr>
      <w:r w:rsidRPr="00F57E17">
        <w:rPr>
          <w:b/>
        </w:rPr>
        <w:t xml:space="preserve">Step </w:t>
      </w:r>
      <w:r w:rsidRPr="00F57E17" w:rsidR="007C6807">
        <w:rPr>
          <w:b/>
        </w:rPr>
        <w:t>6</w:t>
      </w:r>
      <w:r w:rsidRPr="00F57E17">
        <w:t xml:space="preserve">: Click on the ‘Browse’ button next to </w:t>
      </w:r>
      <w:r w:rsidRPr="00F57E17" w:rsidR="007C6807">
        <w:t>enter the following:</w:t>
      </w:r>
    </w:p>
    <w:p w:rsidRPr="00F57E17" w:rsidR="007C6807" w:rsidP="007C6807" w:rsidRDefault="007C6807" w14:paraId="72363024" w14:textId="77777777">
      <w:pPr>
        <w:pStyle w:val="BodyText"/>
        <w:numPr>
          <w:ilvl w:val="0"/>
          <w:numId w:val="63"/>
        </w:numPr>
        <w:ind w:left="2127" w:hanging="851"/>
        <w:rPr>
          <w:b/>
        </w:rPr>
      </w:pPr>
      <w:r w:rsidRPr="00F57E17">
        <w:rPr>
          <w:b/>
        </w:rPr>
        <w:t>General Parameters</w:t>
      </w:r>
    </w:p>
    <w:p w:rsidRPr="00F57E17" w:rsidR="007C6807" w:rsidP="007C6807" w:rsidRDefault="007C6807" w14:paraId="23E1CED7" w14:textId="77777777">
      <w:pPr>
        <w:pStyle w:val="BodyText"/>
        <w:numPr>
          <w:ilvl w:val="0"/>
          <w:numId w:val="63"/>
        </w:numPr>
        <w:ind w:left="2127" w:hanging="851"/>
        <w:rPr>
          <w:b/>
        </w:rPr>
      </w:pPr>
      <w:r w:rsidRPr="00F57E17">
        <w:rPr>
          <w:b/>
        </w:rPr>
        <w:t>Experience Parameters</w:t>
      </w:r>
    </w:p>
    <w:p w:rsidRPr="00F57E17" w:rsidR="003D3687" w:rsidP="007C6807" w:rsidRDefault="003D3687" w14:paraId="28C8C807" w14:textId="77777777">
      <w:pPr>
        <w:pStyle w:val="BodyText"/>
        <w:ind w:left="0"/>
      </w:pPr>
    </w:p>
    <w:p w:rsidRPr="00F57E17" w:rsidR="007C6807" w:rsidP="006115FC" w:rsidRDefault="007C6807" w14:paraId="39AE77AE" w14:textId="77777777">
      <w:pPr>
        <w:pStyle w:val="BodyText"/>
        <w:ind w:left="0"/>
        <w:rPr>
          <w:b/>
        </w:rPr>
      </w:pPr>
      <w:r w:rsidRPr="00F57E17">
        <w:t>Please note that the ‘Find’</w:t>
      </w:r>
      <w:r w:rsidRPr="00F57E17">
        <w:rPr>
          <w:b/>
        </w:rPr>
        <w:t xml:space="preserve"> Asset Portfolio </w:t>
      </w:r>
      <w:r w:rsidRPr="00F57E17">
        <w:t>feature is disabled.</w:t>
      </w:r>
    </w:p>
    <w:p w:rsidRPr="00F57E17" w:rsidR="003D3687" w:rsidP="00D55DA7" w:rsidRDefault="003D3687" w14:paraId="75321E75" w14:textId="77777777">
      <w:pPr>
        <w:pStyle w:val="BodyText"/>
        <w:ind w:left="0"/>
      </w:pPr>
    </w:p>
    <w:p w:rsidRPr="00F57E17" w:rsidR="00141371" w:rsidP="00D55DA7" w:rsidRDefault="00141371" w14:paraId="1EC75CF3" w14:textId="77777777">
      <w:pPr>
        <w:pStyle w:val="BodyText"/>
        <w:ind w:left="0"/>
      </w:pPr>
      <w:r w:rsidRPr="00F57E17">
        <w:rPr>
          <w:b/>
        </w:rPr>
        <w:t xml:space="preserve">Step </w:t>
      </w:r>
      <w:r w:rsidRPr="00F57E17" w:rsidR="007C6807">
        <w:rPr>
          <w:b/>
        </w:rPr>
        <w:t>7</w:t>
      </w:r>
      <w:r w:rsidRPr="00F57E17">
        <w:rPr>
          <w:b/>
        </w:rPr>
        <w:t>:</w:t>
      </w:r>
      <w:r w:rsidRPr="00F57E17">
        <w:t xml:space="preserve"> Click ‘</w:t>
      </w:r>
      <w:r w:rsidRPr="00F57E17" w:rsidR="007C6807">
        <w:t>Create</w:t>
      </w:r>
      <w:r w:rsidRPr="00F57E17">
        <w:t>’.</w:t>
      </w:r>
    </w:p>
    <w:p w:rsidRPr="00F57E17" w:rsidR="00141371" w:rsidP="00D55DA7" w:rsidRDefault="00141371" w14:paraId="6145A639" w14:textId="77777777">
      <w:pPr>
        <w:pStyle w:val="BodyText"/>
        <w:ind w:left="0"/>
      </w:pPr>
      <w:r w:rsidRPr="00F57E17">
        <w:t xml:space="preserve">You may select </w:t>
      </w:r>
      <w:r w:rsidRPr="00F57E17" w:rsidR="002F07AD">
        <w:t>the ‘Cancel’ button</w:t>
      </w:r>
      <w:r w:rsidRPr="00F57E17">
        <w:t xml:space="preserve"> to abort the task.</w:t>
      </w:r>
    </w:p>
    <w:p w:rsidRPr="00F57E17" w:rsidR="00141371" w:rsidP="00D55DA7" w:rsidRDefault="00916FF7" w14:paraId="4806D1A4" w14:textId="5E86BD77">
      <w:pPr>
        <w:pStyle w:val="BodyText"/>
        <w:rPr>
          <w:b/>
          <w:i/>
          <w:noProof/>
          <w:color w:val="404040"/>
        </w:rPr>
      </w:pPr>
      <w:r w:rsidRPr="00F57E17">
        <w:rPr>
          <w:noProof/>
        </w:rPr>
        <mc:AlternateContent>
          <mc:Choice Requires="wps">
            <w:drawing>
              <wp:anchor distT="0" distB="0" distL="114300" distR="114300" simplePos="0" relativeHeight="251658311" behindDoc="0" locked="0" layoutInCell="0" allowOverlap="1" wp14:anchorId="2ABD2D76" wp14:editId="7A27A8E1">
                <wp:simplePos x="0" y="0"/>
                <wp:positionH relativeFrom="column">
                  <wp:posOffset>-52070</wp:posOffset>
                </wp:positionH>
                <wp:positionV relativeFrom="paragraph">
                  <wp:posOffset>227330</wp:posOffset>
                </wp:positionV>
                <wp:extent cx="6068060" cy="1237615"/>
                <wp:effectExtent l="24130" t="27305" r="32385" b="49530"/>
                <wp:wrapNone/>
                <wp:docPr id="2275" name="AutoShape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3761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7709A" w:rsidR="00E84082" w:rsidP="00141371" w:rsidRDefault="00E84082" w14:paraId="5BE7CA15" w14:textId="0045716F">
                            <w:pPr>
                              <w:rPr>
                                <w:i/>
                                <w:noProof/>
                                <w:color w:val="404040"/>
                              </w:rPr>
                            </w:pPr>
                            <w:r>
                              <w:rPr>
                                <w:i/>
                                <w:noProof/>
                                <w:color w:val="404040"/>
                              </w:rPr>
                              <w:drawing>
                                <wp:inline distT="0" distB="0" distL="0" distR="0" wp14:anchorId="06B8BB9B" wp14:editId="24523199">
                                  <wp:extent cx="419100" cy="381000"/>
                                  <wp:effectExtent l="0" t="0" r="0" b="0"/>
                                  <wp:docPr id="38268653" name="Picture 2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141371" w:rsidRDefault="00E84082" w14:paraId="66407193"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nd a ‘new’ default tag.</w:t>
                            </w:r>
                            <w:r w:rsidRPr="00F5337E">
                              <w:rPr>
                                <w:b/>
                              </w:rPr>
                              <w:t xml:space="preserve"> </w:t>
                            </w:r>
                          </w:p>
                          <w:p w:rsidR="00E84082" w:rsidP="00141371" w:rsidRDefault="00E84082" w14:paraId="51520E76"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E8FD4DB">
              <v:shape id="AutoShape 384" style="position:absolute;left:0;text-align:left;margin-left:-4.1pt;margin-top:17.9pt;width:477.8pt;height:97.45pt;z-index:2516583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76"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" w14:anchorId="2ABD2D76">
                <v:shadow on="t" color="#622423" opacity=".5" offset="1pt"/>
                <v:textbox inset=",0,,0">
                  <w:txbxContent>
                    <w:p w:rsidRPr="0097709A" w:rsidR="00E84082" w:rsidP="00141371" w:rsidRDefault="00E84082" w14:paraId="5F126FF1" w14:textId="0045716F">
                      <w:pPr>
                        <w:rPr>
                          <w:i/>
                          <w:noProof/>
                          <w:color w:val="404040"/>
                        </w:rPr>
                      </w:pPr>
                      <w:r>
                        <w:rPr>
                          <w:i/>
                          <w:noProof/>
                          <w:color w:val="404040"/>
                        </w:rPr>
                        <w:drawing>
                          <wp:inline distT="0" distB="0" distL="0" distR="0" wp14:anchorId="6AFC00E9" wp14:editId="24523199">
                            <wp:extent cx="419100" cy="381000"/>
                            <wp:effectExtent l="0" t="0" r="0" b="0"/>
                            <wp:docPr id="1948320130" name="Picture 2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F5337E" w:rsidR="00E84082" w:rsidP="00141371" w:rsidRDefault="00E84082" w14:paraId="26BC1E0C" w14:textId="77777777">
                      <w:pPr>
                        <w:numPr>
                          <w:ilvl w:val="0"/>
                          <w:numId w:val="72"/>
                        </w:numPr>
                        <w:ind w:left="709" w:hanging="142"/>
                        <w:rPr>
                          <w:b/>
                        </w:rPr>
                      </w:pPr>
                      <w:r w:rsidRPr="00F5337E">
                        <w:rPr>
                          <w:b/>
                        </w:rPr>
                        <w:t xml:space="preserve">You will now have a newly created </w:t>
                      </w:r>
                      <w:r>
                        <w:rPr>
                          <w:b/>
                        </w:rPr>
                        <w:t>lite model</w:t>
                      </w:r>
                      <w:r w:rsidRPr="00F5337E">
                        <w:rPr>
                          <w:b/>
                        </w:rPr>
                        <w:t xml:space="preserve"> and the system will assign it with</w:t>
                      </w:r>
                      <w:r>
                        <w:rPr>
                          <w:b/>
                        </w:rPr>
                        <w:t xml:space="preserve"> a version number, an ‘In Review’ status, a geograph</w:t>
                      </w:r>
                      <w:r w:rsidRPr="00C42710">
                        <w:rPr>
                          <w:b/>
                        </w:rPr>
                        <w:t>y</w:t>
                      </w:r>
                      <w:r>
                        <w:rPr>
                          <w:b/>
                        </w:rPr>
                        <w:t>, and a ‘new’ default tag.</w:t>
                      </w:r>
                      <w:r w:rsidRPr="00F5337E">
                        <w:rPr>
                          <w:b/>
                        </w:rPr>
                        <w:t xml:space="preserve"> </w:t>
                      </w:r>
                    </w:p>
                    <w:p w:rsidR="00E84082" w:rsidP="00141371" w:rsidRDefault="00E84082" w14:paraId="4C4CEA3D" w14:textId="77777777"/>
                  </w:txbxContent>
                </v:textbox>
              </v:shape>
            </w:pict>
          </mc:Fallback>
        </mc:AlternateContent>
      </w:r>
    </w:p>
    <w:p w:rsidRPr="00F57E17" w:rsidR="00141371" w:rsidP="00D55DA7" w:rsidRDefault="00141371" w14:paraId="48A560DC" w14:textId="77777777">
      <w:pPr>
        <w:pStyle w:val="BodyText"/>
      </w:pPr>
      <w:r w:rsidRPr="00F57E17">
        <w:t xml:space="preserve">                                                                                                       </w:t>
      </w:r>
    </w:p>
    <w:p w:rsidRPr="00F57E17" w:rsidR="00141371" w:rsidP="00D55DA7" w:rsidRDefault="00141371" w14:paraId="0B81C16D" w14:textId="77777777">
      <w:pPr>
        <w:pStyle w:val="BodyText"/>
        <w:ind w:left="1077"/>
      </w:pPr>
    </w:p>
    <w:p w:rsidRPr="00F57E17" w:rsidR="00141371" w:rsidP="00D55DA7" w:rsidRDefault="00141371" w14:paraId="0BE61C7C" w14:textId="77777777">
      <w:pPr>
        <w:pStyle w:val="BodyText"/>
      </w:pPr>
    </w:p>
    <w:p w:rsidRPr="00F57E17" w:rsidR="00141371" w:rsidP="00D55DA7" w:rsidRDefault="00141371" w14:paraId="15DF8921" w14:textId="77777777">
      <w:pPr>
        <w:pStyle w:val="BodyText"/>
      </w:pPr>
    </w:p>
    <w:p w:rsidRPr="00F57E17" w:rsidR="00141371" w:rsidP="00D55DA7" w:rsidRDefault="00141371" w14:paraId="3B9C86CA" w14:textId="77777777">
      <w:pPr>
        <w:pStyle w:val="BodyText"/>
      </w:pPr>
    </w:p>
    <w:p w:rsidRPr="00F57E17" w:rsidR="00141371" w:rsidP="00D55DA7" w:rsidRDefault="00141371" w14:paraId="7EEBB803" w14:textId="77777777">
      <w:pPr>
        <w:pStyle w:val="BodyText"/>
        <w:ind w:left="0"/>
        <w:rPr>
          <w:b/>
        </w:rPr>
      </w:pPr>
      <w:r w:rsidRPr="00F57E17">
        <w:rPr>
          <w:b/>
        </w:rPr>
        <w:t>Naming convention and tagging</w:t>
      </w:r>
    </w:p>
    <w:p w:rsidRPr="00F57E17" w:rsidR="00141371" w:rsidP="00D55DA7" w:rsidRDefault="00141371" w14:paraId="33FF59FB" w14:textId="77777777">
      <w:pPr>
        <w:pStyle w:val="BodyText"/>
        <w:numPr>
          <w:ilvl w:val="0"/>
          <w:numId w:val="77"/>
        </w:numPr>
        <w:ind w:left="284" w:hanging="284"/>
      </w:pPr>
      <w:r w:rsidRPr="00F57E17">
        <w:t>All lite models created must have a unique name across all geographies.</w:t>
      </w:r>
    </w:p>
    <w:p w:rsidRPr="00F57E17" w:rsidR="00641570" w:rsidP="00D55DA7" w:rsidRDefault="00141371" w14:paraId="662BB4A5" w14:textId="77777777">
      <w:pPr>
        <w:pStyle w:val="BodyText"/>
        <w:numPr>
          <w:ilvl w:val="0"/>
          <w:numId w:val="77"/>
        </w:numPr>
        <w:ind w:left="284" w:hanging="284"/>
      </w:pPr>
      <w:r w:rsidRPr="00F57E17">
        <w:t>On creation, all lite models have a default tag assigned of ‘New’. This cannot be modified as tag management of lite models is not a feature of the ICM. The lite model will therefore inherit the tag of any Entity Set and subsequent Assumption Set it is assigned to, with the ‘New’ tag being replaced on the first assignment to an entity set.</w:t>
      </w:r>
    </w:p>
    <w:p w:rsidRPr="00F57E17" w:rsidR="004814F2" w:rsidP="006115FC" w:rsidRDefault="004814F2" w14:paraId="35BDFC34" w14:textId="77777777">
      <w:pPr>
        <w:pStyle w:val="BodyText"/>
        <w:ind w:left="0"/>
        <w:jc w:val="left"/>
        <w:rPr>
          <w:b/>
        </w:rPr>
      </w:pPr>
      <w:r w:rsidRPr="00F57E17">
        <w:rPr>
          <w:b/>
        </w:rPr>
        <w:t>Validation of lite model input data</w:t>
      </w:r>
    </w:p>
    <w:p w:rsidRPr="00F57E17" w:rsidR="004814F2" w:rsidP="004814F2" w:rsidRDefault="004814F2" w14:paraId="54811DB2" w14:textId="77777777">
      <w:pPr>
        <w:numPr>
          <w:ilvl w:val="0"/>
          <w:numId w:val="77"/>
        </w:numPr>
        <w:ind w:left="284" w:hanging="284"/>
        <w:jc w:val="left"/>
      </w:pPr>
      <w:r w:rsidRPr="00F57E17">
        <w:rPr>
          <w:szCs w:val="22"/>
        </w:rPr>
        <w:t>The system will validate:</w:t>
      </w:r>
    </w:p>
    <w:p w:rsidRPr="00F57E17" w:rsidR="004814F2" w:rsidP="004814F2" w:rsidRDefault="004814F2" w14:paraId="785D2873" w14:textId="77777777">
      <w:pPr>
        <w:numPr>
          <w:ilvl w:val="1"/>
          <w:numId w:val="77"/>
        </w:numPr>
        <w:jc w:val="left"/>
      </w:pPr>
      <w:r w:rsidRPr="00F57E17">
        <w:t>General parameter mandatory field values</w:t>
      </w:r>
    </w:p>
    <w:p w:rsidRPr="00F57E17" w:rsidR="004814F2" w:rsidP="004814F2" w:rsidRDefault="004814F2" w14:paraId="28E5CE79" w14:textId="77777777">
      <w:pPr>
        <w:numPr>
          <w:ilvl w:val="1"/>
          <w:numId w:val="77"/>
        </w:numPr>
        <w:jc w:val="left"/>
      </w:pPr>
      <w:r w:rsidRPr="00F57E17">
        <w:t>Calibration date in the general parameters standard input sheet</w:t>
      </w:r>
    </w:p>
    <w:p w:rsidRPr="00F57E17" w:rsidR="00012B93" w:rsidP="006115FC" w:rsidRDefault="00012B93" w14:paraId="132EB3D4" w14:textId="77777777">
      <w:pPr>
        <w:numPr>
          <w:ilvl w:val="1"/>
          <w:numId w:val="77"/>
        </w:numPr>
        <w:jc w:val="left"/>
      </w:pPr>
      <w:r w:rsidRPr="00F57E17">
        <w:t>General parameter variables exceeding the maximum length</w:t>
      </w:r>
    </w:p>
    <w:p w:rsidRPr="00F57E17" w:rsidR="00012B93" w:rsidP="00012B93" w:rsidRDefault="00012B93" w14:paraId="01B58484" w14:textId="77777777">
      <w:pPr>
        <w:jc w:val="left"/>
      </w:pPr>
    </w:p>
    <w:p w:rsidRPr="00F57E17" w:rsidR="00141371" w:rsidP="006115FC" w:rsidRDefault="00641570" w14:paraId="2BA96DC8" w14:textId="77777777">
      <w:pPr>
        <w:pStyle w:val="Heading3"/>
        <w:tabs>
          <w:tab w:val="clear" w:pos="1209"/>
        </w:tabs>
        <w:spacing w:before="0"/>
        <w:ind w:left="1077" w:hanging="1077"/>
        <w:rPr>
          <w:rStyle w:val="Heading3Char"/>
          <w:rFonts w:ascii="Arial" w:hAnsi="Arial"/>
          <w:sz w:val="20"/>
          <w:szCs w:val="24"/>
        </w:rPr>
      </w:pPr>
      <w:r w:rsidRPr="00F57E17">
        <w:br w:type="page"/>
      </w:r>
      <w:bookmarkStart w:name="_Toc364757730" w:id="390"/>
      <w:bookmarkStart w:name="_Toc58474532" w:id="391"/>
      <w:bookmarkStart w:name="_Toc58481203" w:id="392"/>
      <w:bookmarkStart w:name="_Toc114825538" w:id="393"/>
      <w:r w:rsidRPr="00F57E17" w:rsidR="00630BF6">
        <w:lastRenderedPageBreak/>
        <w:t>7</w:t>
      </w:r>
      <w:r w:rsidRPr="00F57E17" w:rsidR="00141371">
        <w:t xml:space="preserve">.3.2 How to modify a </w:t>
      </w:r>
      <w:bookmarkEnd w:id="390"/>
      <w:r w:rsidRPr="00F57E17" w:rsidR="00141371">
        <w:t>lite model</w:t>
      </w:r>
      <w:bookmarkEnd w:id="391"/>
      <w:bookmarkEnd w:id="392"/>
      <w:bookmarkEnd w:id="393"/>
    </w:p>
    <w:p w:rsidRPr="00F57E17" w:rsidR="008F6AE3" w:rsidP="006115FC" w:rsidRDefault="008F6AE3" w14:paraId="1DE5637C" w14:textId="77777777"/>
    <w:bookmarkStart w:name="_Toc312051582" w:id="394"/>
    <w:bookmarkStart w:name="_Toc364086928" w:id="395"/>
    <w:bookmarkStart w:name="_Toc364086977" w:id="396"/>
    <w:bookmarkStart w:name="_Toc364087010" w:id="397"/>
    <w:bookmarkStart w:name="_Toc364757698" w:id="398"/>
    <w:bookmarkStart w:name="_Toc364757731" w:id="399"/>
    <w:bookmarkStart w:name="_Toc367796232" w:id="400"/>
    <w:bookmarkStart w:name="_Toc367796280" w:id="401"/>
    <w:bookmarkStart w:name="_Toc367796496" w:id="402"/>
    <w:bookmarkStart w:name="_Toc367796551" w:id="403"/>
    <w:bookmarkStart w:name="_Toc367796787" w:id="404"/>
    <w:bookmarkStart w:name="_Toc367798283" w:id="405"/>
    <w:bookmarkStart w:name="_Toc367893514" w:id="406"/>
    <w:bookmarkStart w:name="_Toc367893585" w:id="407"/>
    <w:bookmarkStart w:name="_Toc367894784" w:id="408"/>
    <w:bookmarkStart w:name="_Toc367895548" w:id="409"/>
    <w:bookmarkStart w:name="_Toc367895992" w:id="410"/>
    <w:bookmarkStart w:name="_Toc367954350" w:id="411"/>
    <w:bookmarkStart w:name="_Toc367955555" w:id="412"/>
    <w:bookmarkStart w:name="_Toc367970946" w:id="413"/>
    <w:bookmarkStart w:name="_Toc367971084" w:id="414"/>
    <w:bookmarkStart w:name="_Toc368325522" w:id="415"/>
    <w:bookmarkStart w:name="_Toc374459376" w:id="416"/>
    <w:bookmarkStart w:name="_Toc374459537" w:id="417"/>
    <w:bookmarkStart w:name="_Toc401760334" w:id="418"/>
    <w:bookmarkStart w:name="_Toc401934940" w:id="419"/>
    <w:p w:rsidRPr="00F57E17" w:rsidR="00141371" w:rsidP="00D55DA7" w:rsidRDefault="00916FF7" w14:paraId="04263DA7" w14:textId="3AD71E1A">
      <w:pPr>
        <w:pStyle w:val="BodyText"/>
        <w:rPr>
          <w:i/>
          <w:color w:val="404040"/>
        </w:rPr>
      </w:pPr>
      <w:r w:rsidRPr="00F57E17">
        <w:rPr>
          <w:i/>
          <w:noProof/>
          <w:color w:val="404040"/>
        </w:rPr>
        <mc:AlternateContent>
          <mc:Choice Requires="wps">
            <w:drawing>
              <wp:anchor distT="0" distB="0" distL="114300" distR="114300" simplePos="0" relativeHeight="251658286" behindDoc="0" locked="0" layoutInCell="0" allowOverlap="1" wp14:anchorId="3685D38C" wp14:editId="6361D28C">
                <wp:simplePos x="0" y="0"/>
                <wp:positionH relativeFrom="column">
                  <wp:posOffset>-13335</wp:posOffset>
                </wp:positionH>
                <wp:positionV relativeFrom="paragraph">
                  <wp:posOffset>114300</wp:posOffset>
                </wp:positionV>
                <wp:extent cx="6068060" cy="2007870"/>
                <wp:effectExtent l="24765" t="20955" r="31750" b="47625"/>
                <wp:wrapNone/>
                <wp:docPr id="2274" name="AutoShap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00787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141371" w:rsidRDefault="00E84082" w14:paraId="5C943E8A" w14:textId="2186604E">
                            <w:pPr>
                              <w:rPr>
                                <w:b/>
                                <w:i/>
                              </w:rPr>
                            </w:pPr>
                            <w:r>
                              <w:rPr>
                                <w:noProof/>
                              </w:rPr>
                              <w:drawing>
                                <wp:inline distT="0" distB="0" distL="0" distR="0" wp14:anchorId="7801E1A7" wp14:editId="31F5107D">
                                  <wp:extent cx="413095" cy="285750"/>
                                  <wp:effectExtent l="0" t="0" r="0" b="0"/>
                                  <wp:docPr id="38268654" name="Picture 3826865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6115FC" w:rsidR="00E84082" w:rsidP="006115FC" w:rsidRDefault="00E84082" w14:paraId="3E300A00" w14:textId="77777777">
                            <w:pPr>
                              <w:pStyle w:val="BodyText"/>
                              <w:numPr>
                                <w:ilvl w:val="0"/>
                                <w:numId w:val="21"/>
                              </w:numPr>
                              <w:rPr>
                                <w:b/>
                                <w:i/>
                              </w:rPr>
                            </w:pPr>
                            <w:r>
                              <w:rPr>
                                <w:b/>
                                <w:i/>
                              </w:rPr>
                              <w:t>Business context</w:t>
                            </w:r>
                            <w:r w:rsidRPr="007C777A">
                              <w:rPr>
                                <w:b/>
                                <w:i/>
                              </w:rPr>
                              <w:t xml:space="preserve">: </w:t>
                            </w:r>
                          </w:p>
                          <w:p w:rsidRPr="007C777A" w:rsidR="00E84082" w:rsidP="006115FC" w:rsidRDefault="00E84082" w14:paraId="53FC81FB" w14:textId="77777777">
                            <w:pPr>
                              <w:pStyle w:val="BodyText"/>
                              <w:numPr>
                                <w:ilvl w:val="0"/>
                                <w:numId w:val="31"/>
                              </w:numPr>
                              <w:spacing w:before="0"/>
                              <w:ind w:left="1418" w:hanging="284"/>
                              <w:rPr>
                                <w:i/>
                              </w:rPr>
                            </w:pPr>
                            <w:r w:rsidRPr="007C777A">
                              <w:rPr>
                                <w:i/>
                              </w:rPr>
                              <w:t xml:space="preserve">It may be necessary to modify a </w:t>
                            </w:r>
                            <w:r>
                              <w:rPr>
                                <w:i/>
                              </w:rPr>
                              <w:t>lite model</w:t>
                            </w:r>
                            <w:r w:rsidRPr="007C777A">
                              <w:rPr>
                                <w:i/>
                              </w:rPr>
                              <w:t xml:space="preserve"> to correct errors or to update the inputs to newer versions.</w:t>
                            </w:r>
                          </w:p>
                          <w:p w:rsidRPr="00AC575D" w:rsidR="00E84082" w:rsidP="006115FC" w:rsidRDefault="00E84082" w14:paraId="19136E2D" w14:textId="77777777">
                            <w:pPr>
                              <w:pStyle w:val="BodyText"/>
                              <w:numPr>
                                <w:ilvl w:val="0"/>
                                <w:numId w:val="21"/>
                              </w:numPr>
                              <w:rPr>
                                <w:b/>
                                <w:i/>
                              </w:rPr>
                            </w:pPr>
                            <w:r w:rsidRPr="00AC575D">
                              <w:rPr>
                                <w:b/>
                                <w:i/>
                              </w:rPr>
                              <w:t xml:space="preserve">To be able to </w:t>
                            </w:r>
                            <w:r>
                              <w:rPr>
                                <w:b/>
                                <w:i/>
                              </w:rPr>
                              <w:t>modify a lite model,</w:t>
                            </w:r>
                            <w:r w:rsidRPr="00AC575D">
                              <w:rPr>
                                <w:b/>
                                <w:i/>
                              </w:rPr>
                              <w:t xml:space="preserve"> the following conditions must be met: </w:t>
                            </w:r>
                          </w:p>
                          <w:p w:rsidR="00E84082" w:rsidP="008F6AE3" w:rsidRDefault="00E84082" w14:paraId="19766EB8" w14:textId="77777777">
                            <w:pPr>
                              <w:pStyle w:val="BodyText"/>
                              <w:numPr>
                                <w:ilvl w:val="0"/>
                                <w:numId w:val="31"/>
                              </w:numPr>
                              <w:spacing w:before="0"/>
                              <w:ind w:left="1418" w:hanging="284"/>
                              <w:rPr>
                                <w:i/>
                              </w:rPr>
                            </w:pPr>
                            <w:r w:rsidRPr="00424536">
                              <w:rPr>
                                <w:i/>
                              </w:rPr>
                              <w:t>The selected version of the model should not be locked</w:t>
                            </w:r>
                          </w:p>
                          <w:p w:rsidR="00E84082" w:rsidP="006115FC" w:rsidRDefault="00E84082" w14:paraId="6F824F6C" w14:textId="77777777">
                            <w:pPr>
                              <w:pStyle w:val="BodyText"/>
                              <w:numPr>
                                <w:ilvl w:val="0"/>
                                <w:numId w:val="31"/>
                              </w:numPr>
                              <w:spacing w:before="0"/>
                              <w:ind w:left="1418" w:hanging="284"/>
                              <w:rPr>
                                <w:i/>
                              </w:rPr>
                            </w:pPr>
                            <w:r w:rsidRPr="006115FC">
                              <w:rPr>
                                <w:i/>
                              </w:rPr>
                              <w:t xml:space="preserve">The user belongs to the user group that owns the lite model  </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69704DE">
              <v:shape id="AutoShape 359" style="position:absolute;left:0;text-align:left;margin-left:-1.05pt;margin-top:9pt;width:477.8pt;height:158.1pt;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77"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" w14:anchorId="3685D38C">
                <v:shadow on="t" color="#622423" opacity=".5" offset="1pt"/>
                <v:textbox inset=",0,,0">
                  <w:txbxContent>
                    <w:p w:rsidR="00E84082" w:rsidP="00141371" w:rsidRDefault="00E84082" w14:paraId="50895670" w14:textId="2186604E">
                      <w:pPr>
                        <w:rPr>
                          <w:b/>
                          <w:i/>
                        </w:rPr>
                      </w:pPr>
                      <w:r>
                        <w:rPr>
                          <w:noProof/>
                        </w:rPr>
                        <w:drawing>
                          <wp:inline distT="0" distB="0" distL="0" distR="0" wp14:anchorId="2FC94D9A" wp14:editId="31F5107D">
                            <wp:extent cx="413095" cy="285750"/>
                            <wp:effectExtent l="0" t="0" r="0" b="0"/>
                            <wp:docPr id="306889994" name="Picture 3826865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6115FC" w:rsidR="00E84082" w:rsidP="006115FC" w:rsidRDefault="00E84082" w14:paraId="1A2E6BBC" w14:textId="77777777">
                      <w:pPr>
                        <w:pStyle w:val="BodyText"/>
                        <w:numPr>
                          <w:ilvl w:val="0"/>
                          <w:numId w:val="21"/>
                        </w:numPr>
                        <w:rPr>
                          <w:b/>
                          <w:i/>
                        </w:rPr>
                      </w:pPr>
                      <w:r>
                        <w:rPr>
                          <w:b/>
                          <w:i/>
                        </w:rPr>
                        <w:t>Business context</w:t>
                      </w:r>
                      <w:r w:rsidRPr="007C777A">
                        <w:rPr>
                          <w:b/>
                          <w:i/>
                        </w:rPr>
                        <w:t xml:space="preserve">: </w:t>
                      </w:r>
                    </w:p>
                    <w:p w:rsidRPr="007C777A" w:rsidR="00E84082" w:rsidP="006115FC" w:rsidRDefault="00E84082" w14:paraId="53474AA4" w14:textId="77777777">
                      <w:pPr>
                        <w:pStyle w:val="BodyText"/>
                        <w:numPr>
                          <w:ilvl w:val="0"/>
                          <w:numId w:val="31"/>
                        </w:numPr>
                        <w:spacing w:before="0"/>
                        <w:ind w:left="1418" w:hanging="284"/>
                        <w:rPr>
                          <w:i/>
                        </w:rPr>
                      </w:pPr>
                      <w:r w:rsidRPr="007C777A">
                        <w:rPr>
                          <w:i/>
                        </w:rPr>
                        <w:t xml:space="preserve">It may be necessary to modify a </w:t>
                      </w:r>
                      <w:r>
                        <w:rPr>
                          <w:i/>
                        </w:rPr>
                        <w:t>lite model</w:t>
                      </w:r>
                      <w:r w:rsidRPr="007C777A">
                        <w:rPr>
                          <w:i/>
                        </w:rPr>
                        <w:t xml:space="preserve"> to correct errors or to update the inputs to newer versions.</w:t>
                      </w:r>
                    </w:p>
                    <w:p w:rsidRPr="00AC575D" w:rsidR="00E84082" w:rsidP="006115FC" w:rsidRDefault="00E84082" w14:paraId="284D6237" w14:textId="77777777">
                      <w:pPr>
                        <w:pStyle w:val="BodyText"/>
                        <w:numPr>
                          <w:ilvl w:val="0"/>
                          <w:numId w:val="21"/>
                        </w:numPr>
                        <w:rPr>
                          <w:b/>
                          <w:i/>
                        </w:rPr>
                      </w:pPr>
                      <w:r w:rsidRPr="00AC575D">
                        <w:rPr>
                          <w:b/>
                          <w:i/>
                        </w:rPr>
                        <w:t xml:space="preserve">To be able to </w:t>
                      </w:r>
                      <w:r>
                        <w:rPr>
                          <w:b/>
                          <w:i/>
                        </w:rPr>
                        <w:t>modify a lite model,</w:t>
                      </w:r>
                      <w:r w:rsidRPr="00AC575D">
                        <w:rPr>
                          <w:b/>
                          <w:i/>
                        </w:rPr>
                        <w:t xml:space="preserve"> the following conditions must be met: </w:t>
                      </w:r>
                    </w:p>
                    <w:p w:rsidR="00E84082" w:rsidP="008F6AE3" w:rsidRDefault="00E84082" w14:paraId="107CFB04" w14:textId="77777777">
                      <w:pPr>
                        <w:pStyle w:val="BodyText"/>
                        <w:numPr>
                          <w:ilvl w:val="0"/>
                          <w:numId w:val="31"/>
                        </w:numPr>
                        <w:spacing w:before="0"/>
                        <w:ind w:left="1418" w:hanging="284"/>
                        <w:rPr>
                          <w:i/>
                        </w:rPr>
                      </w:pPr>
                      <w:r w:rsidRPr="00424536">
                        <w:rPr>
                          <w:i/>
                        </w:rPr>
                        <w:t>The selected version of the model should not be locked</w:t>
                      </w:r>
                    </w:p>
                    <w:p w:rsidR="00E84082" w:rsidP="006115FC" w:rsidRDefault="00E84082" w14:paraId="0144701E" w14:textId="77777777">
                      <w:pPr>
                        <w:pStyle w:val="BodyText"/>
                        <w:numPr>
                          <w:ilvl w:val="0"/>
                          <w:numId w:val="31"/>
                        </w:numPr>
                        <w:spacing w:before="0"/>
                        <w:ind w:left="1418" w:hanging="284"/>
                        <w:rPr>
                          <w:i/>
                        </w:rPr>
                      </w:pPr>
                      <w:r w:rsidRPr="006115FC">
                        <w:rPr>
                          <w:i/>
                        </w:rPr>
                        <w:t xml:space="preserve">The user belongs to the user group that owns the lite model  </w:t>
                      </w:r>
                    </w:p>
                  </w:txbxContent>
                </v:textbox>
              </v:shape>
            </w:pict>
          </mc:Fallback>
        </mc:AlternateConten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rsidRPr="00F57E17" w:rsidR="00141371" w:rsidP="00D55DA7" w:rsidRDefault="00141371" w14:paraId="4A17EC96" w14:textId="77777777">
      <w:pPr>
        <w:pStyle w:val="BodyText"/>
        <w:rPr>
          <w:i/>
          <w:color w:val="404040"/>
        </w:rPr>
      </w:pPr>
    </w:p>
    <w:p w:rsidRPr="00F57E17" w:rsidR="00141371" w:rsidP="00D55DA7" w:rsidRDefault="00141371" w14:paraId="12DC03D2" w14:textId="77777777">
      <w:pPr>
        <w:pStyle w:val="BodyText"/>
        <w:rPr>
          <w:i/>
          <w:color w:val="404040"/>
        </w:rPr>
      </w:pPr>
    </w:p>
    <w:p w:rsidRPr="00F57E17" w:rsidR="00141371" w:rsidP="00D55DA7" w:rsidRDefault="00141371" w14:paraId="1D8B5427" w14:textId="77777777">
      <w:pPr>
        <w:pStyle w:val="BodyText"/>
        <w:rPr>
          <w:i/>
          <w:color w:val="404040"/>
        </w:rPr>
      </w:pPr>
    </w:p>
    <w:p w:rsidRPr="00F57E17" w:rsidR="00141371" w:rsidP="00D55DA7" w:rsidRDefault="00141371" w14:paraId="05280CE0" w14:textId="77777777">
      <w:pPr>
        <w:pStyle w:val="BodyText"/>
        <w:ind w:left="0"/>
        <w:rPr>
          <w:b/>
        </w:rPr>
      </w:pPr>
    </w:p>
    <w:p w:rsidRPr="00F57E17" w:rsidR="00226B2D" w:rsidP="00D55DA7" w:rsidRDefault="00226B2D" w14:paraId="6C82A365" w14:textId="77777777">
      <w:pPr>
        <w:pStyle w:val="BodyText"/>
        <w:ind w:left="0"/>
        <w:rPr>
          <w:b/>
        </w:rPr>
      </w:pPr>
    </w:p>
    <w:p w:rsidRPr="00F57E17" w:rsidR="008F6AE3" w:rsidP="00D55DA7" w:rsidRDefault="008F6AE3" w14:paraId="6AC35878" w14:textId="77777777">
      <w:pPr>
        <w:pStyle w:val="BodyText"/>
        <w:ind w:left="0"/>
        <w:rPr>
          <w:b/>
        </w:rPr>
      </w:pPr>
    </w:p>
    <w:p w:rsidRPr="00F57E17" w:rsidR="008F6AE3" w:rsidP="00D55DA7" w:rsidRDefault="008F6AE3" w14:paraId="6325DA52" w14:textId="77777777">
      <w:pPr>
        <w:pStyle w:val="BodyText"/>
        <w:ind w:left="0"/>
        <w:rPr>
          <w:b/>
        </w:rPr>
      </w:pPr>
    </w:p>
    <w:p w:rsidRPr="00F57E17" w:rsidR="00141371" w:rsidP="00D55DA7" w:rsidRDefault="00141371" w14:paraId="3E3556C1" w14:textId="77777777">
      <w:pPr>
        <w:pStyle w:val="BodyText"/>
        <w:ind w:left="0"/>
      </w:pPr>
      <w:r w:rsidRPr="00F57E17">
        <w:rPr>
          <w:b/>
        </w:rPr>
        <w:t>Step 1</w:t>
      </w:r>
      <w:r w:rsidRPr="00F57E17">
        <w:t xml:space="preserve">: Select the </w:t>
      </w:r>
      <w:r w:rsidRPr="00F57E17" w:rsidR="002B4824">
        <w:t>‘Lite Models’</w:t>
      </w:r>
      <w:r w:rsidRPr="00F57E17">
        <w:t xml:space="preserve"> tab. </w:t>
      </w:r>
    </w:p>
    <w:p w:rsidRPr="00F57E17" w:rsidR="00141371" w:rsidP="00D55DA7" w:rsidRDefault="00141371" w14:paraId="1F4DF139" w14:textId="77777777">
      <w:pPr>
        <w:pStyle w:val="BodyText"/>
        <w:ind w:left="0"/>
      </w:pPr>
      <w:r w:rsidRPr="00F57E17">
        <w:rPr>
          <w:b/>
        </w:rPr>
        <w:t>Step 2</w:t>
      </w:r>
      <w:r w:rsidRPr="00F57E17">
        <w:t>: Select a version of a lite model in the lite model summary table.</w:t>
      </w:r>
    </w:p>
    <w:p w:rsidRPr="00F57E17" w:rsidR="00141371" w:rsidP="00D55DA7" w:rsidRDefault="00141371" w14:paraId="0C2BD9A6" w14:textId="77777777">
      <w:pPr>
        <w:pStyle w:val="BodyText"/>
        <w:ind w:left="0"/>
      </w:pPr>
      <w:r w:rsidRPr="00F57E17">
        <w:rPr>
          <w:b/>
        </w:rPr>
        <w:t>Step 3</w:t>
      </w:r>
      <w:r w:rsidRPr="00F57E17">
        <w:t>: Select the option ‘Modify’ from the ‘Maintenance’ drop-down list.</w:t>
      </w:r>
    </w:p>
    <w:p w:rsidRPr="00F57E17" w:rsidR="00141371" w:rsidP="00D55DA7" w:rsidRDefault="00141371" w14:paraId="094962CA" w14:textId="77777777">
      <w:pPr>
        <w:pStyle w:val="BodyText"/>
        <w:ind w:left="0"/>
      </w:pPr>
      <w:r w:rsidRPr="00F57E17">
        <w:rPr>
          <w:b/>
        </w:rPr>
        <w:t>Step 4</w:t>
      </w:r>
      <w:r w:rsidRPr="00F57E17">
        <w:t>: The system will display a pop up window with the fields (listed above as key inputs)</w:t>
      </w:r>
      <w:r w:rsidRPr="00F57E17" w:rsidR="00012B93">
        <w:t xml:space="preserve"> plus a comment box</w:t>
      </w:r>
      <w:r w:rsidRPr="00F57E17">
        <w:t xml:space="preserve">. You can then modify those fields that you deem necessary, except those that cannot be modified such as ‘Name’. </w:t>
      </w:r>
    </w:p>
    <w:p w:rsidRPr="00F57E17" w:rsidR="00012B93" w:rsidP="00D55DA7" w:rsidRDefault="00141371" w14:paraId="5F5F9CAC" w14:textId="77777777">
      <w:pPr>
        <w:pStyle w:val="BodyText"/>
        <w:ind w:left="0"/>
      </w:pPr>
      <w:r w:rsidRPr="00F57E17">
        <w:t xml:space="preserve">You can use the </w:t>
      </w:r>
      <w:r w:rsidRPr="00F57E17" w:rsidR="00012B93">
        <w:t xml:space="preserve">drop down features or the </w:t>
      </w:r>
      <w:r w:rsidRPr="00F57E17">
        <w:t xml:space="preserve">‘Browse’ button to navigate to the local drive for the fields code file, general and experience parameters.  </w:t>
      </w:r>
    </w:p>
    <w:p w:rsidRPr="00F57E17" w:rsidR="00141371" w:rsidP="00F149BC" w:rsidRDefault="00141371" w14:paraId="720A62A6" w14:textId="7E9FDD56">
      <w:pPr>
        <w:pStyle w:val="BodyText"/>
        <w:ind w:left="0"/>
      </w:pPr>
      <w:r w:rsidRPr="00F57E17">
        <w:t>Enter the details of the change in the ‘Comment Box’.</w:t>
      </w:r>
    </w:p>
    <w:p w:rsidRPr="00F57E17" w:rsidR="00141371" w:rsidP="00D55DA7" w:rsidRDefault="00141371" w14:paraId="1377774A" w14:textId="77777777">
      <w:pPr>
        <w:pStyle w:val="BodyText"/>
        <w:ind w:left="0"/>
      </w:pPr>
      <w:r w:rsidRPr="00F57E17">
        <w:rPr>
          <w:b/>
        </w:rPr>
        <w:t>Step 5:</w:t>
      </w:r>
      <w:r w:rsidRPr="00F57E17">
        <w:t xml:space="preserve"> Select the ‘Save’</w:t>
      </w:r>
      <w:r w:rsidRPr="00F57E17">
        <w:rPr>
          <w:b/>
        </w:rPr>
        <w:t xml:space="preserve"> </w:t>
      </w:r>
      <w:r w:rsidRPr="00F57E17">
        <w:t>button</w:t>
      </w:r>
      <w:r w:rsidRPr="00F57E17">
        <w:rPr>
          <w:b/>
        </w:rPr>
        <w:t xml:space="preserve">. </w:t>
      </w:r>
    </w:p>
    <w:p w:rsidRPr="00F57E17" w:rsidR="00141371" w:rsidP="00D55DA7" w:rsidRDefault="00141371" w14:paraId="69280475" w14:textId="77777777">
      <w:pPr>
        <w:pStyle w:val="BodyText"/>
        <w:ind w:left="0"/>
      </w:pPr>
      <w:r w:rsidRPr="00F57E17">
        <w:t xml:space="preserve">You may select </w:t>
      </w:r>
      <w:r w:rsidRPr="00F57E17" w:rsidR="002F07AD">
        <w:t>the ‘Cancel’ button</w:t>
      </w:r>
      <w:r w:rsidRPr="00F57E17">
        <w:t xml:space="preserve"> to abort the task.</w:t>
      </w:r>
    </w:p>
    <w:p w:rsidRPr="00F57E17" w:rsidR="00012B93" w:rsidP="00D55DA7" w:rsidRDefault="00916FF7" w14:paraId="3F3FEDA5" w14:textId="2CB187C9">
      <w:pPr>
        <w:pStyle w:val="BodyText"/>
        <w:ind w:left="0"/>
        <w:rPr>
          <w:b/>
        </w:rPr>
      </w:pPr>
      <w:r w:rsidRPr="00F57E17">
        <w:rPr>
          <w:noProof/>
        </w:rPr>
        <mc:AlternateContent>
          <mc:Choice Requires="wps">
            <w:drawing>
              <wp:anchor distT="0" distB="0" distL="114300" distR="114300" simplePos="0" relativeHeight="251658314" behindDoc="0" locked="0" layoutInCell="0" allowOverlap="1" wp14:anchorId="471166DE" wp14:editId="5644E928">
                <wp:simplePos x="0" y="0"/>
                <wp:positionH relativeFrom="column">
                  <wp:posOffset>-13335</wp:posOffset>
                </wp:positionH>
                <wp:positionV relativeFrom="paragraph">
                  <wp:posOffset>197485</wp:posOffset>
                </wp:positionV>
                <wp:extent cx="6068060" cy="2083435"/>
                <wp:effectExtent l="24765" t="21590" r="31750" b="47625"/>
                <wp:wrapNone/>
                <wp:docPr id="2273" name="AutoShape 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08343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750E38" w:rsidR="00E84082" w:rsidP="00141371" w:rsidRDefault="00E84082" w14:paraId="7CEFED73" w14:textId="3C304709">
                            <w:pPr>
                              <w:rPr>
                                <w:i/>
                                <w:noProof/>
                                <w:color w:val="404040"/>
                              </w:rPr>
                            </w:pPr>
                            <w:r>
                              <w:rPr>
                                <w:i/>
                                <w:noProof/>
                                <w:color w:val="404040"/>
                              </w:rPr>
                              <w:drawing>
                                <wp:inline distT="0" distB="0" distL="0" distR="0" wp14:anchorId="7B3AB448" wp14:editId="26C705A5">
                                  <wp:extent cx="419100" cy="381000"/>
                                  <wp:effectExtent l="0" t="0" r="0" b="0"/>
                                  <wp:docPr id="38268655" name="Picture 22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DE5250" w:rsidR="00E84082" w:rsidP="00141371" w:rsidRDefault="00E84082" w14:paraId="1B753CDB" w14:textId="77777777">
                            <w:pPr>
                              <w:numPr>
                                <w:ilvl w:val="0"/>
                                <w:numId w:val="64"/>
                              </w:numPr>
                            </w:pPr>
                            <w:r w:rsidRPr="00DE5250">
                              <w:rPr>
                                <w:b/>
                              </w:rPr>
                              <w:t xml:space="preserve">Upon completion of the above steps, the </w:t>
                            </w:r>
                            <w:r>
                              <w:rPr>
                                <w:b/>
                              </w:rPr>
                              <w:t>lite model</w:t>
                            </w:r>
                            <w:r w:rsidRPr="00DE5250">
                              <w:rPr>
                                <w:b/>
                              </w:rPr>
                              <w:t xml:space="preserve"> will be updated (if it is in the ‘In Review’ status) or a new version for the </w:t>
                            </w:r>
                            <w:r>
                              <w:rPr>
                                <w:b/>
                              </w:rPr>
                              <w:t>lite model</w:t>
                            </w:r>
                            <w:r w:rsidRPr="00DE5250">
                              <w:rPr>
                                <w:b/>
                              </w:rPr>
                              <w:t xml:space="preserve"> is created if it is validated or rejected. </w:t>
                            </w:r>
                          </w:p>
                          <w:p w:rsidRPr="00DE5250" w:rsidR="00E84082" w:rsidP="00141371" w:rsidRDefault="00E84082" w14:paraId="7BAC5C92" w14:textId="77777777">
                            <w:pPr>
                              <w:numPr>
                                <w:ilvl w:val="0"/>
                                <w:numId w:val="64"/>
                              </w:numPr>
                              <w:rPr>
                                <w:b/>
                              </w:rPr>
                            </w:pPr>
                            <w:r w:rsidRPr="00DE5250">
                              <w:rPr>
                                <w:b/>
                              </w:rPr>
                              <w:t xml:space="preserve">The new version of the </w:t>
                            </w:r>
                            <w:r>
                              <w:rPr>
                                <w:b/>
                              </w:rPr>
                              <w:t>lite model</w:t>
                            </w:r>
                            <w:r w:rsidRPr="00DE5250">
                              <w:rPr>
                                <w:b/>
                              </w:rPr>
                              <w:t xml:space="preserve"> will be </w:t>
                            </w:r>
                            <w:r>
                              <w:rPr>
                                <w:b/>
                              </w:rPr>
                              <w:t>displayed</w:t>
                            </w:r>
                            <w:r w:rsidRPr="00DE5250">
                              <w:rPr>
                                <w:b/>
                              </w:rPr>
                              <w:t xml:space="preserve"> in the </w:t>
                            </w:r>
                            <w:r>
                              <w:rPr>
                                <w:b/>
                              </w:rPr>
                              <w:t>lite model</w:t>
                            </w:r>
                            <w:r w:rsidRPr="00DE5250">
                              <w:rPr>
                                <w:b/>
                              </w:rPr>
                              <w:t xml:space="preserve"> summary screen.</w:t>
                            </w:r>
                          </w:p>
                          <w:p w:rsidRPr="00DE5250" w:rsidR="00E84082" w:rsidP="00141371" w:rsidRDefault="00E84082" w14:paraId="1E684407" w14:textId="77777777">
                            <w:pPr>
                              <w:numPr>
                                <w:ilvl w:val="0"/>
                                <w:numId w:val="64"/>
                              </w:numPr>
                              <w:rPr>
                                <w:b/>
                              </w:rPr>
                            </w:pPr>
                            <w:r w:rsidRPr="00DE5250">
                              <w:rPr>
                                <w:b/>
                              </w:rPr>
                              <w:t>By default the latest version is shown in the list and previous versions can be revealed by clicking on the arrow next to the latest version.</w:t>
                            </w:r>
                          </w:p>
                          <w:p w:rsidR="00E84082" w:rsidP="00141371" w:rsidRDefault="00E84082" w14:paraId="2106851B"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F0FEA15">
              <v:shape id="AutoShape 387" style="position:absolute;left:0;text-align:left;margin-left:-1.05pt;margin-top:15.55pt;width:477.8pt;height:164.05pt;z-index:2516583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78"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" w14:anchorId="471166DE">
                <v:shadow on="t" color="#622423" opacity=".5" offset="1pt"/>
                <v:textbox inset=",0,,0">
                  <w:txbxContent>
                    <w:p w:rsidRPr="00750E38" w:rsidR="00E84082" w:rsidP="00141371" w:rsidRDefault="00E84082" w14:paraId="185AB534" w14:textId="3C304709">
                      <w:pPr>
                        <w:rPr>
                          <w:i/>
                          <w:noProof/>
                          <w:color w:val="404040"/>
                        </w:rPr>
                      </w:pPr>
                      <w:r>
                        <w:rPr>
                          <w:i/>
                          <w:noProof/>
                          <w:color w:val="404040"/>
                        </w:rPr>
                        <w:drawing>
                          <wp:inline distT="0" distB="0" distL="0" distR="0" wp14:anchorId="4FA4245A" wp14:editId="26C705A5">
                            <wp:extent cx="419100" cy="381000"/>
                            <wp:effectExtent l="0" t="0" r="0" b="0"/>
                            <wp:docPr id="811806436" name="Picture 22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DE5250" w:rsidR="00E84082" w:rsidP="00141371" w:rsidRDefault="00E84082" w14:paraId="1CFEEB45" w14:textId="77777777">
                      <w:pPr>
                        <w:numPr>
                          <w:ilvl w:val="0"/>
                          <w:numId w:val="64"/>
                        </w:numPr>
                      </w:pPr>
                      <w:r w:rsidRPr="00DE5250">
                        <w:rPr>
                          <w:b/>
                        </w:rPr>
                        <w:t xml:space="preserve">Upon completion of the above steps, the </w:t>
                      </w:r>
                      <w:r>
                        <w:rPr>
                          <w:b/>
                        </w:rPr>
                        <w:t>lite model</w:t>
                      </w:r>
                      <w:r w:rsidRPr="00DE5250">
                        <w:rPr>
                          <w:b/>
                        </w:rPr>
                        <w:t xml:space="preserve"> will be updated (if it is in the ‘In Review’ status) or a new version for the </w:t>
                      </w:r>
                      <w:r>
                        <w:rPr>
                          <w:b/>
                        </w:rPr>
                        <w:t>lite model</w:t>
                      </w:r>
                      <w:r w:rsidRPr="00DE5250">
                        <w:rPr>
                          <w:b/>
                        </w:rPr>
                        <w:t xml:space="preserve"> is created if it is validated or rejected. </w:t>
                      </w:r>
                    </w:p>
                    <w:p w:rsidRPr="00DE5250" w:rsidR="00E84082" w:rsidP="00141371" w:rsidRDefault="00E84082" w14:paraId="4438EB89" w14:textId="77777777">
                      <w:pPr>
                        <w:numPr>
                          <w:ilvl w:val="0"/>
                          <w:numId w:val="64"/>
                        </w:numPr>
                        <w:rPr>
                          <w:b/>
                        </w:rPr>
                      </w:pPr>
                      <w:r w:rsidRPr="00DE5250">
                        <w:rPr>
                          <w:b/>
                        </w:rPr>
                        <w:t xml:space="preserve">The new version of the </w:t>
                      </w:r>
                      <w:r>
                        <w:rPr>
                          <w:b/>
                        </w:rPr>
                        <w:t>lite model</w:t>
                      </w:r>
                      <w:r w:rsidRPr="00DE5250">
                        <w:rPr>
                          <w:b/>
                        </w:rPr>
                        <w:t xml:space="preserve"> will be </w:t>
                      </w:r>
                      <w:r>
                        <w:rPr>
                          <w:b/>
                        </w:rPr>
                        <w:t>displayed</w:t>
                      </w:r>
                      <w:r w:rsidRPr="00DE5250">
                        <w:rPr>
                          <w:b/>
                        </w:rPr>
                        <w:t xml:space="preserve"> in the </w:t>
                      </w:r>
                      <w:r>
                        <w:rPr>
                          <w:b/>
                        </w:rPr>
                        <w:t>lite model</w:t>
                      </w:r>
                      <w:r w:rsidRPr="00DE5250">
                        <w:rPr>
                          <w:b/>
                        </w:rPr>
                        <w:t xml:space="preserve"> summary screen.</w:t>
                      </w:r>
                    </w:p>
                    <w:p w:rsidRPr="00DE5250" w:rsidR="00E84082" w:rsidP="00141371" w:rsidRDefault="00E84082" w14:paraId="5F15F3F2" w14:textId="77777777">
                      <w:pPr>
                        <w:numPr>
                          <w:ilvl w:val="0"/>
                          <w:numId w:val="64"/>
                        </w:numPr>
                        <w:rPr>
                          <w:b/>
                        </w:rPr>
                      </w:pPr>
                      <w:r w:rsidRPr="00DE5250">
                        <w:rPr>
                          <w:b/>
                        </w:rPr>
                        <w:t>By default the latest version is shown in the list and previous versions can be revealed by clicking on the arrow next to the latest version.</w:t>
                      </w:r>
                    </w:p>
                    <w:p w:rsidR="00E84082" w:rsidP="00141371" w:rsidRDefault="00E84082" w14:paraId="38C1F859" w14:textId="77777777"/>
                  </w:txbxContent>
                </v:textbox>
              </v:shape>
            </w:pict>
          </mc:Fallback>
        </mc:AlternateContent>
      </w:r>
      <w:r w:rsidRPr="00F57E17" w:rsidR="00141371">
        <w:rPr>
          <w:b/>
        </w:rPr>
        <w:br w:type="page"/>
      </w:r>
    </w:p>
    <w:p w:rsidRPr="00F57E17" w:rsidR="00012B93" w:rsidP="006115FC" w:rsidRDefault="00012B93" w14:paraId="128CB76C" w14:textId="77777777">
      <w:pPr>
        <w:pStyle w:val="BodyText"/>
        <w:ind w:left="0"/>
        <w:jc w:val="left"/>
        <w:rPr>
          <w:b/>
        </w:rPr>
      </w:pPr>
      <w:r w:rsidRPr="00F57E17">
        <w:rPr>
          <w:b/>
        </w:rPr>
        <w:lastRenderedPageBreak/>
        <w:t>Validation of lite model input data</w:t>
      </w:r>
    </w:p>
    <w:p w:rsidRPr="00F57E17" w:rsidR="00012B93" w:rsidP="006115FC" w:rsidRDefault="00012B93" w14:paraId="3B6573F7" w14:textId="77777777">
      <w:pPr>
        <w:numPr>
          <w:ilvl w:val="0"/>
          <w:numId w:val="77"/>
        </w:numPr>
        <w:ind w:left="284" w:hanging="284"/>
        <w:jc w:val="left"/>
      </w:pPr>
      <w:r w:rsidRPr="00F57E17">
        <w:rPr>
          <w:szCs w:val="22"/>
        </w:rPr>
        <w:t>The system will validate:</w:t>
      </w:r>
    </w:p>
    <w:p w:rsidRPr="00F57E17" w:rsidR="00012B93" w:rsidP="006115FC" w:rsidRDefault="00012B93" w14:paraId="3E1E9A61" w14:textId="77777777">
      <w:pPr>
        <w:numPr>
          <w:ilvl w:val="1"/>
          <w:numId w:val="77"/>
        </w:numPr>
        <w:jc w:val="left"/>
      </w:pPr>
      <w:r w:rsidRPr="00F57E17">
        <w:t>General parameter mandatory field values</w:t>
      </w:r>
    </w:p>
    <w:p w:rsidRPr="00F57E17" w:rsidR="00012B93" w:rsidP="00FA0942" w:rsidRDefault="00012B93" w14:paraId="3715584D" w14:textId="77777777">
      <w:pPr>
        <w:numPr>
          <w:ilvl w:val="1"/>
          <w:numId w:val="77"/>
        </w:numPr>
        <w:jc w:val="left"/>
      </w:pPr>
      <w:r w:rsidRPr="00F57E17">
        <w:t>Calibration date in the general parameters standard input sheet</w:t>
      </w:r>
    </w:p>
    <w:p w:rsidRPr="00F57E17" w:rsidR="00012B93" w:rsidP="00F048AB" w:rsidRDefault="00012B93" w14:paraId="48E94C60" w14:textId="77777777">
      <w:pPr>
        <w:numPr>
          <w:ilvl w:val="1"/>
          <w:numId w:val="77"/>
        </w:numPr>
        <w:jc w:val="left"/>
      </w:pPr>
      <w:r w:rsidRPr="00F57E17">
        <w:t>General parameter variables exceeding the maximum length</w:t>
      </w:r>
    </w:p>
    <w:p w:rsidRPr="00F57E17" w:rsidR="00141371" w:rsidP="006115FC" w:rsidRDefault="0021430D" w14:paraId="3923E6E0" w14:textId="77777777">
      <w:pPr>
        <w:pStyle w:val="BodyText"/>
        <w:ind w:left="0"/>
        <w:jc w:val="left"/>
        <w:rPr>
          <w:b/>
        </w:rPr>
      </w:pPr>
      <w:r w:rsidRPr="00F57E17">
        <w:rPr>
          <w:b/>
        </w:rPr>
        <w:t>Versioning</w:t>
      </w:r>
    </w:p>
    <w:p w:rsidRPr="00F57E17" w:rsidR="0021430D" w:rsidP="006115FC" w:rsidRDefault="0021430D" w14:paraId="315CFDB6" w14:textId="77777777">
      <w:pPr>
        <w:pStyle w:val="BodyText"/>
        <w:numPr>
          <w:ilvl w:val="0"/>
          <w:numId w:val="74"/>
        </w:numPr>
        <w:jc w:val="left"/>
      </w:pPr>
      <w:r w:rsidRPr="00F57E17">
        <w:t>If the selected version of the lite model is in status “In Review” the system should not update the version number.</w:t>
      </w:r>
    </w:p>
    <w:p w:rsidRPr="00F57E17" w:rsidR="0021430D" w:rsidP="006115FC" w:rsidRDefault="0021430D" w14:paraId="577DFCE4" w14:textId="77777777">
      <w:pPr>
        <w:pStyle w:val="BodyText"/>
        <w:numPr>
          <w:ilvl w:val="0"/>
          <w:numId w:val="74"/>
        </w:numPr>
        <w:jc w:val="left"/>
      </w:pPr>
      <w:r w:rsidRPr="00F57E17">
        <w:t>If the selected version of the lite model is validated or rejected the system creates a new version and increase the version number according to the following rules:</w:t>
      </w:r>
    </w:p>
    <w:p w:rsidRPr="00F57E17" w:rsidR="0021430D" w:rsidP="006115FC" w:rsidRDefault="0021430D" w14:paraId="175BA580" w14:textId="55FB398E">
      <w:pPr>
        <w:pStyle w:val="BodyText"/>
        <w:numPr>
          <w:ilvl w:val="1"/>
          <w:numId w:val="74"/>
        </w:numPr>
        <w:jc w:val="left"/>
      </w:pPr>
      <w:r w:rsidRPr="00F57E17">
        <w:t xml:space="preserve">If the base date is modified and/or RAFM Project version / LM </w:t>
      </w:r>
      <w:r w:rsidRPr="00F57E17" w:rsidR="006B779B">
        <w:t>code base</w:t>
      </w:r>
      <w:r w:rsidRPr="00F57E17">
        <w:t xml:space="preserve"> is modified, increment the principal digit to the next natural number and if any other change: increment to next digit. Example: 1.1 -&gt; 1.2, 1.10 -&gt; 1.11</w:t>
      </w:r>
    </w:p>
    <w:p w:rsidRPr="00F57E17" w:rsidR="0021430D" w:rsidP="006115FC" w:rsidRDefault="0021430D" w14:paraId="31E8DDD7" w14:textId="77777777">
      <w:pPr>
        <w:pStyle w:val="BodyText"/>
        <w:numPr>
          <w:ilvl w:val="1"/>
          <w:numId w:val="74"/>
        </w:numPr>
        <w:jc w:val="left"/>
      </w:pPr>
      <w:r w:rsidRPr="00F57E17">
        <w:t>If the version number that should be created already exists, the system shall create the next available version number. E.g. versions 1.0, 1.1, 1.2, 1.3, 1.4, 2.0, 2.1, 3.0 exist in the system and the user modifies version 1.1. The system will create version 1.5 or 4.0 depending of what is modified).</w:t>
      </w:r>
    </w:p>
    <w:p w:rsidRPr="00F57E17" w:rsidR="00141371" w:rsidP="006115FC" w:rsidRDefault="0021430D" w14:paraId="4D935FBD" w14:textId="77777777">
      <w:pPr>
        <w:pStyle w:val="BodyText"/>
        <w:numPr>
          <w:ilvl w:val="0"/>
          <w:numId w:val="74"/>
        </w:numPr>
        <w:jc w:val="left"/>
      </w:pPr>
      <w:r w:rsidRPr="00F57E17">
        <w:t>When a new version is created by modifying a validated lite model, the system shall assign the default ‘New’ tag to the new version created.</w:t>
      </w:r>
    </w:p>
    <w:p w:rsidRPr="00F57E17" w:rsidR="00141371" w:rsidP="006115FC" w:rsidRDefault="00141371" w14:paraId="29CCBF50" w14:textId="77777777">
      <w:pPr>
        <w:pStyle w:val="BodyText"/>
        <w:ind w:left="0"/>
        <w:jc w:val="left"/>
      </w:pPr>
      <w:r w:rsidRPr="00F57E17">
        <w:rPr>
          <w:b/>
        </w:rPr>
        <w:t>Modification of a lite model – other aspects</w:t>
      </w:r>
    </w:p>
    <w:p w:rsidRPr="00F57E17" w:rsidR="00141371" w:rsidP="006115FC" w:rsidRDefault="00141371" w14:paraId="2ED417E3" w14:textId="77777777">
      <w:pPr>
        <w:pStyle w:val="BodyText"/>
        <w:numPr>
          <w:ilvl w:val="0"/>
          <w:numId w:val="74"/>
        </w:numPr>
        <w:jc w:val="left"/>
      </w:pPr>
      <w:r w:rsidRPr="00F57E17">
        <w:t>Any modification to a validated lite model will result in a new version of the lite model being produced and assigned a tag of ‘New’.  This is because the new version is not assigned to an entity set.</w:t>
      </w:r>
    </w:p>
    <w:p w:rsidRPr="00F57E17" w:rsidR="00012B93" w:rsidP="006115FC" w:rsidRDefault="00141371" w14:paraId="19A51F4E" w14:textId="77777777">
      <w:pPr>
        <w:pStyle w:val="BodyText"/>
        <w:numPr>
          <w:ilvl w:val="0"/>
          <w:numId w:val="74"/>
        </w:numPr>
        <w:jc w:val="left"/>
        <w:sectPr w:rsidRPr="00F57E17" w:rsidR="00012B93" w:rsidSect="005B6CA8">
          <w:pgSz w:w="11907" w:h="16840" w:orient="portrait" w:code="9"/>
          <w:pgMar w:top="1440" w:right="1440" w:bottom="1440" w:left="1440" w:header="720" w:footer="720" w:gutter="0"/>
          <w:cols w:space="708"/>
          <w:docGrid w:linePitch="360"/>
        </w:sectPr>
      </w:pPr>
      <w:r w:rsidRPr="00F57E17">
        <w:t>Any change to an existing in review version of a lite model will invalidate the run results of assumption sets it is associated to. Any batch use case will also have all its runs invalidated, including the Critical Scenario set run triggered as part of that batch. Validated lite models are not affected by this change, nor are other lite models where the only changes are those that only update the description or comments boxes.</w:t>
      </w:r>
    </w:p>
    <w:p w:rsidRPr="00F57E17" w:rsidR="00226B2D" w:rsidP="006115FC" w:rsidRDefault="00630BF6" w14:paraId="6EAEC3E2" w14:textId="77777777">
      <w:pPr>
        <w:pStyle w:val="Heading3"/>
        <w:ind w:left="0" w:firstLine="0"/>
      </w:pPr>
      <w:bookmarkStart w:name="_Toc58474533" w:id="420"/>
      <w:bookmarkStart w:name="_Toc58481204" w:id="421"/>
      <w:bookmarkStart w:name="_Toc114825539" w:id="422"/>
      <w:bookmarkStart w:name="_Toc364757732" w:id="423"/>
      <w:r w:rsidRPr="00F57E17">
        <w:lastRenderedPageBreak/>
        <w:t>7</w:t>
      </w:r>
      <w:r w:rsidRPr="00F57E17" w:rsidR="00226B2D">
        <w:t>.3.3 How to delete a lite model</w:t>
      </w:r>
      <w:bookmarkEnd w:id="420"/>
      <w:bookmarkEnd w:id="421"/>
      <w:bookmarkEnd w:id="422"/>
    </w:p>
    <w:p w:rsidRPr="00F57E17" w:rsidR="00141371" w:rsidP="00D55DA7" w:rsidRDefault="00916FF7" w14:paraId="419D990E" w14:textId="0AEFAEC7">
      <w:pPr>
        <w:pStyle w:val="BodyText"/>
      </w:pPr>
      <w:r w:rsidRPr="00F57E17">
        <w:rPr>
          <w:noProof/>
        </w:rPr>
        <mc:AlternateContent>
          <mc:Choice Requires="wps">
            <w:drawing>
              <wp:anchor distT="0" distB="0" distL="114300" distR="114300" simplePos="0" relativeHeight="251658312" behindDoc="0" locked="0" layoutInCell="1" allowOverlap="1" wp14:anchorId="01A437A8" wp14:editId="159EDF78">
                <wp:simplePos x="0" y="0"/>
                <wp:positionH relativeFrom="column">
                  <wp:posOffset>-56515</wp:posOffset>
                </wp:positionH>
                <wp:positionV relativeFrom="paragraph">
                  <wp:posOffset>194310</wp:posOffset>
                </wp:positionV>
                <wp:extent cx="6068060" cy="2588260"/>
                <wp:effectExtent l="19685" t="21590" r="36830" b="47625"/>
                <wp:wrapNone/>
                <wp:docPr id="2272" name="AutoShape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58826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CF7D6A" w:rsidRDefault="00E84082" w14:paraId="66FEA4DE" w14:textId="465415D1">
                            <w:pPr>
                              <w:rPr>
                                <w:b/>
                                <w:i/>
                              </w:rPr>
                            </w:pPr>
                            <w:r>
                              <w:rPr>
                                <w:noProof/>
                              </w:rPr>
                              <w:br/>
                            </w:r>
                            <w:r>
                              <w:rPr>
                                <w:noProof/>
                              </w:rPr>
                              <w:drawing>
                                <wp:inline distT="0" distB="0" distL="0" distR="0" wp14:anchorId="16232EA9" wp14:editId="05B9DCB1">
                                  <wp:extent cx="413095" cy="285750"/>
                                  <wp:effectExtent l="0" t="0" r="0" b="0"/>
                                  <wp:docPr id="38268656" name="Picture 33"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r>
                              <w:rPr>
                                <w:b/>
                                <w:i/>
                              </w:rPr>
                              <w:t xml:space="preserve"> </w:t>
                            </w:r>
                          </w:p>
                          <w:p w:rsidRPr="006115FC" w:rsidR="00E84082" w:rsidP="006115FC" w:rsidRDefault="00E84082" w14:paraId="5207D5EE" w14:textId="77777777">
                            <w:pPr>
                              <w:pStyle w:val="BodyText"/>
                              <w:numPr>
                                <w:ilvl w:val="0"/>
                                <w:numId w:val="21"/>
                              </w:numPr>
                              <w:rPr>
                                <w:b/>
                                <w:i/>
                              </w:rPr>
                            </w:pPr>
                            <w:r>
                              <w:rPr>
                                <w:b/>
                                <w:i/>
                              </w:rPr>
                              <w:t xml:space="preserve"> </w:t>
                            </w:r>
                            <w:r w:rsidRPr="006115FC">
                              <w:rPr>
                                <w:b/>
                                <w:i/>
                              </w:rPr>
                              <w:t xml:space="preserve">Business context: </w:t>
                            </w:r>
                          </w:p>
                          <w:p w:rsidR="00E84082" w:rsidP="006115FC" w:rsidRDefault="00E84082" w14:paraId="11A6D9EA" w14:textId="77777777">
                            <w:pPr>
                              <w:pStyle w:val="BodyText"/>
                              <w:numPr>
                                <w:ilvl w:val="0"/>
                                <w:numId w:val="31"/>
                              </w:numPr>
                              <w:spacing w:before="0"/>
                              <w:ind w:left="1418" w:hanging="284"/>
                              <w:rPr>
                                <w:i/>
                              </w:rPr>
                            </w:pPr>
                            <w:r w:rsidRPr="007C777A">
                              <w:rPr>
                                <w:i/>
                              </w:rPr>
                              <w:t xml:space="preserve">Deletion is to be used for setup mistakes that are identified early. </w:t>
                            </w:r>
                          </w:p>
                          <w:p w:rsidRPr="006115FC" w:rsidR="00E84082" w:rsidP="006115FC" w:rsidRDefault="00E84082" w14:paraId="4902A04D" w14:textId="77777777">
                            <w:pPr>
                              <w:pStyle w:val="BodyText"/>
                              <w:numPr>
                                <w:ilvl w:val="0"/>
                                <w:numId w:val="21"/>
                              </w:numPr>
                              <w:rPr>
                                <w:b/>
                                <w:i/>
                              </w:rPr>
                            </w:pPr>
                            <w:r w:rsidRPr="007C777A">
                              <w:rPr>
                                <w:b/>
                                <w:i/>
                              </w:rPr>
                              <w:t xml:space="preserve">Deleting a </w:t>
                            </w:r>
                            <w:r>
                              <w:rPr>
                                <w:b/>
                                <w:i/>
                              </w:rPr>
                              <w:t>lite model</w:t>
                            </w:r>
                            <w:r w:rsidRPr="006115FC">
                              <w:rPr>
                                <w:b/>
                                <w:i/>
                              </w:rPr>
                              <w:t xml:space="preserve">: </w:t>
                            </w:r>
                          </w:p>
                          <w:p w:rsidR="00E84082" w:rsidP="0038699B" w:rsidRDefault="00E84082" w14:paraId="04CC8FF4" w14:textId="77777777">
                            <w:pPr>
                              <w:pStyle w:val="BodyText"/>
                              <w:numPr>
                                <w:ilvl w:val="0"/>
                                <w:numId w:val="31"/>
                              </w:numPr>
                              <w:spacing w:before="0"/>
                              <w:ind w:left="1418" w:hanging="284"/>
                              <w:rPr>
                                <w:i/>
                              </w:rPr>
                            </w:pPr>
                            <w:r w:rsidRPr="007C777A">
                              <w:rPr>
                                <w:i/>
                              </w:rPr>
                              <w:t xml:space="preserve">A </w:t>
                            </w:r>
                            <w:r>
                              <w:rPr>
                                <w:i/>
                              </w:rPr>
                              <w:t>lite model</w:t>
                            </w:r>
                            <w:r w:rsidRPr="007C777A">
                              <w:rPr>
                                <w:i/>
                              </w:rPr>
                              <w:t xml:space="preserve"> can only be deleted if none of its versi</w:t>
                            </w:r>
                            <w:r>
                              <w:rPr>
                                <w:i/>
                              </w:rPr>
                              <w:t>ons are currently:</w:t>
                            </w:r>
                          </w:p>
                          <w:p w:rsidR="00E84082" w:rsidP="006115FC" w:rsidRDefault="00E84082" w14:paraId="36BB3F49" w14:textId="77777777">
                            <w:pPr>
                              <w:pStyle w:val="BodyText"/>
                              <w:numPr>
                                <w:ilvl w:val="1"/>
                                <w:numId w:val="31"/>
                              </w:numPr>
                              <w:spacing w:before="0"/>
                              <w:rPr>
                                <w:i/>
                              </w:rPr>
                            </w:pPr>
                            <w:r>
                              <w:rPr>
                                <w:i/>
                              </w:rPr>
                              <w:t>assigned to an</w:t>
                            </w:r>
                            <w:r w:rsidRPr="007C777A">
                              <w:rPr>
                                <w:i/>
                              </w:rPr>
                              <w:t xml:space="preserve"> </w:t>
                            </w:r>
                            <w:r>
                              <w:rPr>
                                <w:i/>
                              </w:rPr>
                              <w:t>a</w:t>
                            </w:r>
                            <w:r w:rsidRPr="007C777A">
                              <w:rPr>
                                <w:i/>
                              </w:rPr>
                              <w:t xml:space="preserve">ssumption </w:t>
                            </w:r>
                            <w:r>
                              <w:rPr>
                                <w:i/>
                              </w:rPr>
                              <w:t>s</w:t>
                            </w:r>
                            <w:r w:rsidRPr="007C777A">
                              <w:rPr>
                                <w:i/>
                              </w:rPr>
                              <w:t>et</w:t>
                            </w:r>
                          </w:p>
                          <w:p w:rsidR="00E84082" w:rsidP="006115FC" w:rsidRDefault="00E84082" w14:paraId="48779D79" w14:textId="77777777">
                            <w:pPr>
                              <w:pStyle w:val="BodyText"/>
                              <w:numPr>
                                <w:ilvl w:val="1"/>
                                <w:numId w:val="31"/>
                              </w:numPr>
                              <w:spacing w:before="0"/>
                              <w:rPr>
                                <w:i/>
                              </w:rPr>
                            </w:pPr>
                            <w:r w:rsidRPr="007C777A">
                              <w:rPr>
                                <w:i/>
                              </w:rPr>
                              <w:t xml:space="preserve">none of the versions of the selected </w:t>
                            </w:r>
                            <w:r>
                              <w:rPr>
                                <w:i/>
                              </w:rPr>
                              <w:t>lite model</w:t>
                            </w:r>
                            <w:r w:rsidRPr="007C777A">
                              <w:rPr>
                                <w:i/>
                              </w:rPr>
                              <w:t xml:space="preserve"> are locked</w:t>
                            </w:r>
                          </w:p>
                          <w:p w:rsidRPr="007C777A" w:rsidR="00E84082" w:rsidP="006115FC" w:rsidRDefault="00E84082" w14:paraId="2FE10F83" w14:textId="77777777">
                            <w:pPr>
                              <w:pStyle w:val="BodyText"/>
                              <w:numPr>
                                <w:ilvl w:val="1"/>
                                <w:numId w:val="31"/>
                              </w:numPr>
                              <w:spacing w:before="0"/>
                              <w:rPr>
                                <w:i/>
                              </w:rPr>
                            </w:pPr>
                            <w:r>
                              <w:rPr>
                                <w:i/>
                              </w:rPr>
                              <w:t>None of the versions of the selected lite model are marked as</w:t>
                            </w:r>
                            <w:r w:rsidRPr="007C777A">
                              <w:rPr>
                                <w:i/>
                              </w:rPr>
                              <w:t xml:space="preserve"> being modified.</w:t>
                            </w:r>
                          </w:p>
                          <w:p w:rsidRPr="00750E38" w:rsidR="00E84082" w:rsidP="00141371" w:rsidRDefault="00E84082" w14:paraId="681CE549" w14:textId="77777777">
                            <w:pPr>
                              <w:rPr>
                                <w:i/>
                                <w:color w:val="404040"/>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F734A78">
              <v:shape id="AutoShape 385" style="position:absolute;left:0;text-align:left;margin-left:-4.45pt;margin-top:15.3pt;width:477.8pt;height:203.8pt;z-index:251658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79"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" w14:anchorId="01A437A8">
                <v:shadow on="t" color="#622423" opacity=".5" offset="1pt"/>
                <v:textbox inset=",0,,0">
                  <w:txbxContent>
                    <w:p w:rsidR="00E84082" w:rsidP="00CF7D6A" w:rsidRDefault="00E84082" w14:paraId="0A6959E7" w14:textId="465415D1">
                      <w:pPr>
                        <w:rPr>
                          <w:b/>
                          <w:i/>
                        </w:rPr>
                      </w:pPr>
                      <w:r>
                        <w:rPr>
                          <w:noProof/>
                        </w:rPr>
                        <w:br/>
                      </w:r>
                      <w:r>
                        <w:rPr>
                          <w:noProof/>
                        </w:rPr>
                        <w:drawing>
                          <wp:inline distT="0" distB="0" distL="0" distR="0" wp14:anchorId="3FEA4C5A" wp14:editId="05B9DCB1">
                            <wp:extent cx="413095" cy="285750"/>
                            <wp:effectExtent l="0" t="0" r="0" b="0"/>
                            <wp:docPr id="1443606288" name="Picture 33"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r>
                        <w:rPr>
                          <w:b/>
                          <w:i/>
                        </w:rPr>
                        <w:t xml:space="preserve"> </w:t>
                      </w:r>
                    </w:p>
                    <w:p w:rsidRPr="006115FC" w:rsidR="00E84082" w:rsidP="006115FC" w:rsidRDefault="00E84082" w14:paraId="1FE0F6F4" w14:textId="77777777">
                      <w:pPr>
                        <w:pStyle w:val="BodyText"/>
                        <w:numPr>
                          <w:ilvl w:val="0"/>
                          <w:numId w:val="21"/>
                        </w:numPr>
                        <w:rPr>
                          <w:b/>
                          <w:i/>
                        </w:rPr>
                      </w:pPr>
                      <w:r>
                        <w:rPr>
                          <w:b/>
                          <w:i/>
                        </w:rPr>
                        <w:t xml:space="preserve"> </w:t>
                      </w:r>
                      <w:r w:rsidRPr="006115FC">
                        <w:rPr>
                          <w:b/>
                          <w:i/>
                        </w:rPr>
                        <w:t xml:space="preserve">Business context: </w:t>
                      </w:r>
                    </w:p>
                    <w:p w:rsidR="00E84082" w:rsidP="006115FC" w:rsidRDefault="00E84082" w14:paraId="73B36578" w14:textId="77777777">
                      <w:pPr>
                        <w:pStyle w:val="BodyText"/>
                        <w:numPr>
                          <w:ilvl w:val="0"/>
                          <w:numId w:val="31"/>
                        </w:numPr>
                        <w:spacing w:before="0"/>
                        <w:ind w:left="1418" w:hanging="284"/>
                        <w:rPr>
                          <w:i/>
                        </w:rPr>
                      </w:pPr>
                      <w:r w:rsidRPr="007C777A">
                        <w:rPr>
                          <w:i/>
                        </w:rPr>
                        <w:t xml:space="preserve">Deletion is to be used for setup mistakes that are identified early. </w:t>
                      </w:r>
                    </w:p>
                    <w:p w:rsidRPr="006115FC" w:rsidR="00E84082" w:rsidP="006115FC" w:rsidRDefault="00E84082" w14:paraId="1935C14A" w14:textId="77777777">
                      <w:pPr>
                        <w:pStyle w:val="BodyText"/>
                        <w:numPr>
                          <w:ilvl w:val="0"/>
                          <w:numId w:val="21"/>
                        </w:numPr>
                        <w:rPr>
                          <w:b/>
                          <w:i/>
                        </w:rPr>
                      </w:pPr>
                      <w:r w:rsidRPr="007C777A">
                        <w:rPr>
                          <w:b/>
                          <w:i/>
                        </w:rPr>
                        <w:t xml:space="preserve">Deleting a </w:t>
                      </w:r>
                      <w:r>
                        <w:rPr>
                          <w:b/>
                          <w:i/>
                        </w:rPr>
                        <w:t>lite model</w:t>
                      </w:r>
                      <w:r w:rsidRPr="006115FC">
                        <w:rPr>
                          <w:b/>
                          <w:i/>
                        </w:rPr>
                        <w:t xml:space="preserve">: </w:t>
                      </w:r>
                    </w:p>
                    <w:p w:rsidR="00E84082" w:rsidP="0038699B" w:rsidRDefault="00E84082" w14:paraId="3C70834A" w14:textId="77777777">
                      <w:pPr>
                        <w:pStyle w:val="BodyText"/>
                        <w:numPr>
                          <w:ilvl w:val="0"/>
                          <w:numId w:val="31"/>
                        </w:numPr>
                        <w:spacing w:before="0"/>
                        <w:ind w:left="1418" w:hanging="284"/>
                        <w:rPr>
                          <w:i/>
                        </w:rPr>
                      </w:pPr>
                      <w:r w:rsidRPr="007C777A">
                        <w:rPr>
                          <w:i/>
                        </w:rPr>
                        <w:t xml:space="preserve">A </w:t>
                      </w:r>
                      <w:r>
                        <w:rPr>
                          <w:i/>
                        </w:rPr>
                        <w:t>lite model</w:t>
                      </w:r>
                      <w:r w:rsidRPr="007C777A">
                        <w:rPr>
                          <w:i/>
                        </w:rPr>
                        <w:t xml:space="preserve"> can only be deleted if none of its versi</w:t>
                      </w:r>
                      <w:r>
                        <w:rPr>
                          <w:i/>
                        </w:rPr>
                        <w:t>ons are currently:</w:t>
                      </w:r>
                    </w:p>
                    <w:p w:rsidR="00E84082" w:rsidP="006115FC" w:rsidRDefault="00E84082" w14:paraId="0E945F4A" w14:textId="77777777">
                      <w:pPr>
                        <w:pStyle w:val="BodyText"/>
                        <w:numPr>
                          <w:ilvl w:val="1"/>
                          <w:numId w:val="31"/>
                        </w:numPr>
                        <w:spacing w:before="0"/>
                        <w:rPr>
                          <w:i/>
                        </w:rPr>
                      </w:pPr>
                      <w:r>
                        <w:rPr>
                          <w:i/>
                        </w:rPr>
                        <w:t>assigned to an</w:t>
                      </w:r>
                      <w:r w:rsidRPr="007C777A">
                        <w:rPr>
                          <w:i/>
                        </w:rPr>
                        <w:t xml:space="preserve"> </w:t>
                      </w:r>
                      <w:r>
                        <w:rPr>
                          <w:i/>
                        </w:rPr>
                        <w:t>a</w:t>
                      </w:r>
                      <w:r w:rsidRPr="007C777A">
                        <w:rPr>
                          <w:i/>
                        </w:rPr>
                        <w:t xml:space="preserve">ssumption </w:t>
                      </w:r>
                      <w:r>
                        <w:rPr>
                          <w:i/>
                        </w:rPr>
                        <w:t>s</w:t>
                      </w:r>
                      <w:r w:rsidRPr="007C777A">
                        <w:rPr>
                          <w:i/>
                        </w:rPr>
                        <w:t>et</w:t>
                      </w:r>
                    </w:p>
                    <w:p w:rsidR="00E84082" w:rsidP="006115FC" w:rsidRDefault="00E84082" w14:paraId="3F9CE5C5" w14:textId="77777777">
                      <w:pPr>
                        <w:pStyle w:val="BodyText"/>
                        <w:numPr>
                          <w:ilvl w:val="1"/>
                          <w:numId w:val="31"/>
                        </w:numPr>
                        <w:spacing w:before="0"/>
                        <w:rPr>
                          <w:i/>
                        </w:rPr>
                      </w:pPr>
                      <w:r w:rsidRPr="007C777A">
                        <w:rPr>
                          <w:i/>
                        </w:rPr>
                        <w:t xml:space="preserve">none of the versions of the selected </w:t>
                      </w:r>
                      <w:r>
                        <w:rPr>
                          <w:i/>
                        </w:rPr>
                        <w:t>lite model</w:t>
                      </w:r>
                      <w:r w:rsidRPr="007C777A">
                        <w:rPr>
                          <w:i/>
                        </w:rPr>
                        <w:t xml:space="preserve"> are locked</w:t>
                      </w:r>
                    </w:p>
                    <w:p w:rsidRPr="007C777A" w:rsidR="00E84082" w:rsidP="006115FC" w:rsidRDefault="00E84082" w14:paraId="67817475" w14:textId="77777777">
                      <w:pPr>
                        <w:pStyle w:val="BodyText"/>
                        <w:numPr>
                          <w:ilvl w:val="1"/>
                          <w:numId w:val="31"/>
                        </w:numPr>
                        <w:spacing w:before="0"/>
                        <w:rPr>
                          <w:i/>
                        </w:rPr>
                      </w:pPr>
                      <w:r>
                        <w:rPr>
                          <w:i/>
                        </w:rPr>
                        <w:t>None of the versions of the selected lite model are marked as</w:t>
                      </w:r>
                      <w:r w:rsidRPr="007C777A">
                        <w:rPr>
                          <w:i/>
                        </w:rPr>
                        <w:t xml:space="preserve"> being modified.</w:t>
                      </w:r>
                    </w:p>
                    <w:p w:rsidRPr="00750E38" w:rsidR="00E84082" w:rsidP="00141371" w:rsidRDefault="00E84082" w14:paraId="0C8FE7CE" w14:textId="77777777">
                      <w:pPr>
                        <w:rPr>
                          <w:i/>
                          <w:color w:val="404040"/>
                        </w:rPr>
                      </w:pPr>
                    </w:p>
                  </w:txbxContent>
                </v:textbox>
              </v:shape>
            </w:pict>
          </mc:Fallback>
        </mc:AlternateContent>
      </w:r>
      <w:bookmarkEnd w:id="423"/>
    </w:p>
    <w:p w:rsidRPr="00F57E17" w:rsidR="00141371" w:rsidP="00D55DA7" w:rsidRDefault="00141371" w14:paraId="560593EA" w14:textId="77777777">
      <w:pPr>
        <w:pStyle w:val="BodyText"/>
        <w:rPr>
          <w:color w:val="FF0000"/>
        </w:rPr>
      </w:pPr>
    </w:p>
    <w:p w:rsidRPr="00F57E17" w:rsidR="00141371" w:rsidP="00D55DA7" w:rsidRDefault="00141371" w14:paraId="2F084C14" w14:textId="77777777">
      <w:pPr>
        <w:pStyle w:val="BodyText"/>
        <w:rPr>
          <w:i/>
          <w:color w:val="404040"/>
        </w:rPr>
      </w:pPr>
    </w:p>
    <w:p w:rsidRPr="00F57E17" w:rsidR="00226B2D" w:rsidP="00D55DA7" w:rsidRDefault="00226B2D" w14:paraId="6C5B6D76" w14:textId="77777777">
      <w:pPr>
        <w:pStyle w:val="BodyText"/>
        <w:ind w:left="0"/>
        <w:rPr>
          <w:b/>
        </w:rPr>
      </w:pPr>
    </w:p>
    <w:p w:rsidRPr="00F57E17" w:rsidR="000928AA" w:rsidP="00D55DA7" w:rsidRDefault="000928AA" w14:paraId="0A832BAD" w14:textId="77777777">
      <w:pPr>
        <w:pStyle w:val="BodyText"/>
        <w:ind w:left="0"/>
        <w:rPr>
          <w:b/>
        </w:rPr>
      </w:pPr>
    </w:p>
    <w:p w:rsidRPr="00F57E17" w:rsidR="008F6AE3" w:rsidP="00D55DA7" w:rsidRDefault="008F6AE3" w14:paraId="652F3D39" w14:textId="77777777">
      <w:pPr>
        <w:pStyle w:val="BodyText"/>
        <w:ind w:left="0"/>
        <w:rPr>
          <w:b/>
        </w:rPr>
      </w:pPr>
    </w:p>
    <w:p w:rsidRPr="00F57E17" w:rsidR="008F6AE3" w:rsidP="00D55DA7" w:rsidRDefault="008F6AE3" w14:paraId="604CA872" w14:textId="77777777">
      <w:pPr>
        <w:pStyle w:val="BodyText"/>
        <w:ind w:left="0"/>
        <w:rPr>
          <w:b/>
        </w:rPr>
      </w:pPr>
    </w:p>
    <w:p w:rsidRPr="00F57E17" w:rsidR="008F6AE3" w:rsidP="00D55DA7" w:rsidRDefault="008F6AE3" w14:paraId="77E6F71A" w14:textId="77777777">
      <w:pPr>
        <w:pStyle w:val="BodyText"/>
        <w:ind w:left="0"/>
        <w:rPr>
          <w:b/>
        </w:rPr>
      </w:pPr>
    </w:p>
    <w:p w:rsidRPr="00F57E17" w:rsidR="008F6AE3" w:rsidP="00D55DA7" w:rsidRDefault="008F6AE3" w14:paraId="72A28A8A" w14:textId="77777777">
      <w:pPr>
        <w:pStyle w:val="BodyText"/>
        <w:ind w:left="0"/>
        <w:rPr>
          <w:b/>
        </w:rPr>
      </w:pPr>
    </w:p>
    <w:p w:rsidRPr="00F57E17" w:rsidR="008F6AE3" w:rsidP="00D55DA7" w:rsidRDefault="008F6AE3" w14:paraId="60A9D820" w14:textId="77777777">
      <w:pPr>
        <w:pStyle w:val="BodyText"/>
        <w:ind w:left="0"/>
        <w:rPr>
          <w:b/>
        </w:rPr>
      </w:pPr>
    </w:p>
    <w:p w:rsidRPr="00F57E17" w:rsidR="00141371" w:rsidP="00D55DA7" w:rsidRDefault="00141371" w14:paraId="6ED53789" w14:textId="77777777">
      <w:pPr>
        <w:pStyle w:val="BodyText"/>
        <w:ind w:left="0"/>
      </w:pPr>
      <w:r w:rsidRPr="00F57E17">
        <w:rPr>
          <w:b/>
        </w:rPr>
        <w:t>Step 1</w:t>
      </w:r>
      <w:r w:rsidRPr="00F57E17">
        <w:t xml:space="preserve">: Select the </w:t>
      </w:r>
      <w:r w:rsidRPr="00F57E17" w:rsidR="002B4824">
        <w:t>‘Lite Models’</w:t>
      </w:r>
      <w:r w:rsidRPr="00F57E17">
        <w:t xml:space="preserve"> tab. </w:t>
      </w:r>
    </w:p>
    <w:p w:rsidRPr="00F57E17" w:rsidR="00141371" w:rsidP="00D55DA7" w:rsidRDefault="00141371" w14:paraId="04C082E7" w14:textId="77777777">
      <w:pPr>
        <w:pStyle w:val="BodyText"/>
        <w:ind w:left="0"/>
      </w:pPr>
      <w:r w:rsidRPr="00F57E17">
        <w:rPr>
          <w:b/>
        </w:rPr>
        <w:t>Step 2</w:t>
      </w:r>
      <w:r w:rsidRPr="00F57E17">
        <w:t>: Select a version of a lite model in the lite model summary table.</w:t>
      </w:r>
    </w:p>
    <w:p w:rsidRPr="00F57E17" w:rsidR="00141371" w:rsidP="00D55DA7" w:rsidRDefault="00141371" w14:paraId="686A7C68" w14:textId="77777777">
      <w:pPr>
        <w:pStyle w:val="BodyText"/>
        <w:ind w:left="0"/>
      </w:pPr>
      <w:r w:rsidRPr="00F57E17">
        <w:rPr>
          <w:b/>
        </w:rPr>
        <w:t>Step 3</w:t>
      </w:r>
      <w:r w:rsidRPr="00F57E17">
        <w:t xml:space="preserve">: Select the option ‘Delete’ from the </w:t>
      </w:r>
      <w:r w:rsidRPr="00F57E17" w:rsidR="002F07AD">
        <w:t>‘Maintenance’ drop-down</w:t>
      </w:r>
      <w:r w:rsidRPr="00F57E17">
        <w:t xml:space="preserve"> list.</w:t>
      </w:r>
    </w:p>
    <w:p w:rsidRPr="00F57E17" w:rsidR="0038699B" w:rsidP="00D55DA7" w:rsidRDefault="00141371" w14:paraId="58338D3A" w14:textId="77777777">
      <w:pPr>
        <w:pStyle w:val="BodyText"/>
        <w:ind w:left="0"/>
      </w:pPr>
      <w:r w:rsidRPr="00F57E17">
        <w:rPr>
          <w:b/>
        </w:rPr>
        <w:t>Step 4</w:t>
      </w:r>
      <w:r w:rsidRPr="00F57E17">
        <w:t xml:space="preserve">: The system will display a confirmation message. </w:t>
      </w:r>
    </w:p>
    <w:p w:rsidRPr="00F57E17" w:rsidR="00141371" w:rsidP="00D55DA7" w:rsidRDefault="0038699B" w14:paraId="4CBDD60B" w14:textId="77777777">
      <w:pPr>
        <w:pStyle w:val="BodyText"/>
        <w:ind w:left="0"/>
      </w:pPr>
      <w:r w:rsidRPr="00F57E17">
        <w:rPr>
          <w:b/>
        </w:rPr>
        <w:t>Step 5:</w:t>
      </w:r>
      <w:r w:rsidRPr="00F57E17">
        <w:t xml:space="preserve"> </w:t>
      </w:r>
      <w:r w:rsidRPr="00F57E17" w:rsidR="00141371">
        <w:t>Click the ‘Delete’ button and then ‘Yes’.</w:t>
      </w:r>
    </w:p>
    <w:p w:rsidRPr="00F57E17" w:rsidR="00141371" w:rsidP="00D55DA7" w:rsidRDefault="00141371" w14:paraId="29C93405" w14:textId="77777777">
      <w:pPr>
        <w:pStyle w:val="BodyText"/>
        <w:ind w:left="0"/>
      </w:pPr>
      <w:r w:rsidRPr="00F57E17">
        <w:t xml:space="preserve">You may also select the ‘Cancel’ button to abort the task. </w:t>
      </w:r>
    </w:p>
    <w:bookmarkStart w:name="_Toc312051584" w:id="424"/>
    <w:bookmarkStart w:name="_Toc364086930" w:id="425"/>
    <w:bookmarkStart w:name="_Toc364086979" w:id="426"/>
    <w:bookmarkStart w:name="_Toc364087012" w:id="427"/>
    <w:bookmarkStart w:name="_Toc364757700" w:id="428"/>
    <w:bookmarkStart w:name="_Toc364757733" w:id="429"/>
    <w:p w:rsidRPr="00F57E17" w:rsidR="00141371" w:rsidP="00D55DA7" w:rsidRDefault="00916FF7" w14:paraId="26DD7D5C" w14:textId="57A6A1B7">
      <w:pPr>
        <w:pStyle w:val="BodyText"/>
        <w:ind w:left="1077"/>
      </w:pPr>
      <w:r w:rsidRPr="00F57E17">
        <w:rPr>
          <w:noProof/>
        </w:rPr>
        <mc:AlternateContent>
          <mc:Choice Requires="wps">
            <w:drawing>
              <wp:anchor distT="0" distB="0" distL="114300" distR="114300" simplePos="0" relativeHeight="251658313" behindDoc="0" locked="0" layoutInCell="1" allowOverlap="1" wp14:anchorId="13F7D5D1" wp14:editId="1204A7D0">
                <wp:simplePos x="0" y="0"/>
                <wp:positionH relativeFrom="column">
                  <wp:posOffset>-56515</wp:posOffset>
                </wp:positionH>
                <wp:positionV relativeFrom="paragraph">
                  <wp:posOffset>161290</wp:posOffset>
                </wp:positionV>
                <wp:extent cx="6068060" cy="1132840"/>
                <wp:effectExtent l="19685" t="20320" r="36830" b="46990"/>
                <wp:wrapNone/>
                <wp:docPr id="2271" name="AutoShape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141371" w:rsidRDefault="00E84082" w14:paraId="6D168094" w14:textId="4EB49C7B">
                            <w:r>
                              <w:rPr>
                                <w:noProof/>
                              </w:rPr>
                              <w:drawing>
                                <wp:inline distT="0" distB="0" distL="0" distR="0" wp14:anchorId="5EC1D0A6" wp14:editId="294ECA53">
                                  <wp:extent cx="419100" cy="381000"/>
                                  <wp:effectExtent l="0" t="0" r="0" b="0"/>
                                  <wp:docPr id="38268657" name="Picture 3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141371" w:rsidRDefault="00E84082" w14:paraId="134F9B04" w14:textId="77777777">
                            <w:pPr>
                              <w:pStyle w:val="BodyText"/>
                              <w:numPr>
                                <w:ilvl w:val="0"/>
                                <w:numId w:val="65"/>
                              </w:numPr>
                              <w:jc w:val="left"/>
                            </w:pPr>
                            <w:r w:rsidRPr="00554758">
                              <w:rPr>
                                <w:b/>
                              </w:rPr>
                              <w:t xml:space="preserve">Upon completion of the above steps, the deleted </w:t>
                            </w:r>
                            <w:r>
                              <w:rPr>
                                <w:b/>
                              </w:rPr>
                              <w:t>lite model</w:t>
                            </w:r>
                            <w:r w:rsidRPr="00554758">
                              <w:rPr>
                                <w:b/>
                              </w:rPr>
                              <w:t xml:space="preserve"> including all of its versions will not be visible to any </w:t>
                            </w:r>
                            <w:r>
                              <w:rPr>
                                <w:b/>
                              </w:rPr>
                              <w:t>u</w:t>
                            </w:r>
                            <w:r w:rsidRPr="00554758">
                              <w:rPr>
                                <w:b/>
                              </w:rPr>
                              <w:t xml:space="preserve">sers in the </w:t>
                            </w:r>
                            <w:r>
                              <w:rPr>
                                <w:b/>
                              </w:rPr>
                              <w:t>lite model</w:t>
                            </w:r>
                            <w:r w:rsidRPr="00554758">
                              <w:rPr>
                                <w:b/>
                              </w:rPr>
                              <w:t xml:space="preserve"> </w:t>
                            </w:r>
                            <w:r>
                              <w:rPr>
                                <w:b/>
                              </w:rPr>
                              <w:t>l</w:t>
                            </w:r>
                            <w:r w:rsidRPr="00554758">
                              <w:rPr>
                                <w:b/>
                              </w:rPr>
                              <w:t>ibrary</w:t>
                            </w:r>
                            <w:r>
                              <w:rPr>
                                <w:b/>
                              </w:rPr>
                              <w:t xml:space="preserve">. </w:t>
                            </w:r>
                          </w:p>
                          <w:p w:rsidR="00E84082" w:rsidP="00141371" w:rsidRDefault="00E84082" w14:paraId="6FFA95A2" w14:textId="77777777">
                            <w:pPr>
                              <w:jc w:val="left"/>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75A0709">
              <v:shape id="AutoShape 386" style="position:absolute;left:0;text-align:left;margin-left:-4.45pt;margin-top:12.7pt;width:477.8pt;height:89.2pt;z-index:2516583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80"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" w14:anchorId="13F7D5D1">
                <v:shadow on="t" color="#622423" opacity=".5" offset="1pt"/>
                <v:textbox inset=",0,,0">
                  <w:txbxContent>
                    <w:p w:rsidR="00E84082" w:rsidP="00141371" w:rsidRDefault="00E84082" w14:paraId="74A2E7E1" w14:textId="4EB49C7B">
                      <w:r>
                        <w:rPr>
                          <w:noProof/>
                        </w:rPr>
                        <w:drawing>
                          <wp:inline distT="0" distB="0" distL="0" distR="0" wp14:anchorId="430CE60B" wp14:editId="294ECA53">
                            <wp:extent cx="419100" cy="381000"/>
                            <wp:effectExtent l="0" t="0" r="0" b="0"/>
                            <wp:docPr id="588956370" name="Picture 3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141371" w:rsidRDefault="00E84082" w14:paraId="7985F657" w14:textId="77777777">
                      <w:pPr>
                        <w:pStyle w:val="BodyText"/>
                        <w:numPr>
                          <w:ilvl w:val="0"/>
                          <w:numId w:val="65"/>
                        </w:numPr>
                        <w:jc w:val="left"/>
                      </w:pPr>
                      <w:r w:rsidRPr="00554758">
                        <w:rPr>
                          <w:b/>
                        </w:rPr>
                        <w:t xml:space="preserve">Upon completion of the above steps, the deleted </w:t>
                      </w:r>
                      <w:r>
                        <w:rPr>
                          <w:b/>
                        </w:rPr>
                        <w:t>lite model</w:t>
                      </w:r>
                      <w:r w:rsidRPr="00554758">
                        <w:rPr>
                          <w:b/>
                        </w:rPr>
                        <w:t xml:space="preserve"> including all of its versions will not be visible to any </w:t>
                      </w:r>
                      <w:r>
                        <w:rPr>
                          <w:b/>
                        </w:rPr>
                        <w:t>u</w:t>
                      </w:r>
                      <w:r w:rsidRPr="00554758">
                        <w:rPr>
                          <w:b/>
                        </w:rPr>
                        <w:t xml:space="preserve">sers in the </w:t>
                      </w:r>
                      <w:r>
                        <w:rPr>
                          <w:b/>
                        </w:rPr>
                        <w:t>lite model</w:t>
                      </w:r>
                      <w:r w:rsidRPr="00554758">
                        <w:rPr>
                          <w:b/>
                        </w:rPr>
                        <w:t xml:space="preserve"> </w:t>
                      </w:r>
                      <w:r>
                        <w:rPr>
                          <w:b/>
                        </w:rPr>
                        <w:t>l</w:t>
                      </w:r>
                      <w:r w:rsidRPr="00554758">
                        <w:rPr>
                          <w:b/>
                        </w:rPr>
                        <w:t>ibrary</w:t>
                      </w:r>
                      <w:r>
                        <w:rPr>
                          <w:b/>
                        </w:rPr>
                        <w:t xml:space="preserve">. </w:t>
                      </w:r>
                    </w:p>
                    <w:p w:rsidR="00E84082" w:rsidP="00141371" w:rsidRDefault="00E84082" w14:paraId="41004F19" w14:textId="77777777">
                      <w:pPr>
                        <w:jc w:val="left"/>
                      </w:pPr>
                    </w:p>
                  </w:txbxContent>
                </v:textbox>
              </v:shape>
            </w:pict>
          </mc:Fallback>
        </mc:AlternateContent>
      </w:r>
      <w:bookmarkEnd w:id="424"/>
      <w:bookmarkEnd w:id="425"/>
      <w:bookmarkEnd w:id="426"/>
      <w:bookmarkEnd w:id="427"/>
      <w:bookmarkEnd w:id="428"/>
      <w:bookmarkEnd w:id="429"/>
    </w:p>
    <w:p w:rsidRPr="00F57E17" w:rsidR="00141371" w:rsidP="00D55DA7" w:rsidRDefault="00141371" w14:paraId="1A1EE839" w14:textId="77777777">
      <w:pPr>
        <w:pStyle w:val="BodyText"/>
        <w:ind w:left="1077"/>
      </w:pPr>
    </w:p>
    <w:p w:rsidRPr="00F57E17" w:rsidR="00141371" w:rsidP="00D55DA7" w:rsidRDefault="00141371" w14:paraId="2EBF9638" w14:textId="77777777">
      <w:pPr>
        <w:spacing w:before="0" w:after="0"/>
        <w:rPr>
          <w:b/>
          <w:color w:val="FF0000"/>
          <w:szCs w:val="20"/>
        </w:rPr>
        <w:sectPr w:rsidRPr="00F57E17" w:rsidR="00141371" w:rsidSect="005B6CA8">
          <w:pgSz w:w="11907" w:h="16840" w:orient="portrait" w:code="9"/>
          <w:pgMar w:top="1440" w:right="1440" w:bottom="1440" w:left="1440" w:header="720" w:footer="720" w:gutter="0"/>
          <w:cols w:space="708"/>
          <w:docGrid w:linePitch="360"/>
        </w:sectPr>
      </w:pPr>
    </w:p>
    <w:p w:rsidRPr="00F57E17" w:rsidR="003A4BD0" w:rsidP="00CF7D6A" w:rsidRDefault="00141371" w14:paraId="06F2AF13" w14:textId="77777777">
      <w:pPr>
        <w:pStyle w:val="Heading3"/>
        <w:tabs>
          <w:tab w:val="clear" w:pos="1209"/>
        </w:tabs>
        <w:spacing w:before="0"/>
        <w:ind w:left="0" w:firstLine="0"/>
        <w:rPr>
          <w:b/>
        </w:rPr>
      </w:pPr>
      <w:r w:rsidRPr="00F57E17">
        <w:rPr>
          <w:b/>
        </w:rPr>
        <w:br w:type="page"/>
      </w:r>
      <w:bookmarkStart w:name="_Toc364757735" w:id="430"/>
    </w:p>
    <w:p w:rsidRPr="00F57E17" w:rsidR="00141371" w:rsidP="00CF7D6A" w:rsidRDefault="00630BF6" w14:paraId="27331F61" w14:textId="77777777">
      <w:pPr>
        <w:pStyle w:val="Heading3"/>
        <w:tabs>
          <w:tab w:val="clear" w:pos="1209"/>
        </w:tabs>
        <w:spacing w:before="0"/>
        <w:ind w:left="0" w:firstLine="0"/>
      </w:pPr>
      <w:bookmarkStart w:name="_Toc58474534" w:id="431"/>
      <w:bookmarkStart w:name="_Toc58481205" w:id="432"/>
      <w:bookmarkStart w:name="_Toc114825540" w:id="433"/>
      <w:r w:rsidRPr="00F57E17">
        <w:rPr>
          <w:b/>
        </w:rPr>
        <w:lastRenderedPageBreak/>
        <w:t>7</w:t>
      </w:r>
      <w:r w:rsidRPr="00F57E17" w:rsidR="00141371">
        <w:t>.3.</w:t>
      </w:r>
      <w:r w:rsidRPr="00F57E17" w:rsidR="0074140C">
        <w:t>4</w:t>
      </w:r>
      <w:r w:rsidRPr="00F57E17" w:rsidR="00141371">
        <w:t xml:space="preserve"> How to validate a </w:t>
      </w:r>
      <w:bookmarkEnd w:id="430"/>
      <w:r w:rsidRPr="00F57E17" w:rsidR="00141371">
        <w:t>lite model</w:t>
      </w:r>
      <w:bookmarkEnd w:id="431"/>
      <w:bookmarkEnd w:id="432"/>
      <w:bookmarkEnd w:id="433"/>
    </w:p>
    <w:p w:rsidRPr="00F57E17" w:rsidR="00141371" w:rsidP="00D55DA7" w:rsidRDefault="00916FF7" w14:paraId="6F479DE8" w14:textId="214427A6">
      <w:pPr>
        <w:pStyle w:val="BodyText"/>
        <w:rPr>
          <w:b/>
        </w:rPr>
      </w:pPr>
      <w:r w:rsidRPr="00F57E17">
        <w:rPr>
          <w:noProof/>
        </w:rPr>
        <mc:AlternateContent>
          <mc:Choice Requires="wps">
            <w:drawing>
              <wp:anchor distT="0" distB="0" distL="114300" distR="114300" simplePos="0" relativeHeight="251658317" behindDoc="0" locked="0" layoutInCell="0" allowOverlap="1" wp14:anchorId="25D265BB" wp14:editId="4094A329">
                <wp:simplePos x="0" y="0"/>
                <wp:positionH relativeFrom="column">
                  <wp:posOffset>-39370</wp:posOffset>
                </wp:positionH>
                <wp:positionV relativeFrom="paragraph">
                  <wp:posOffset>99060</wp:posOffset>
                </wp:positionV>
                <wp:extent cx="6068060" cy="3797300"/>
                <wp:effectExtent l="27305" t="20320" r="38735" b="49530"/>
                <wp:wrapNone/>
                <wp:docPr id="2270" name="AutoShape 3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379730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141371" w:rsidRDefault="00E84082" w14:paraId="142EF214" w14:textId="72904344">
                            <w:pPr>
                              <w:pStyle w:val="BodyText"/>
                              <w:jc w:val="left"/>
                              <w:rPr>
                                <w:b/>
                                <w:noProof/>
                              </w:rPr>
                            </w:pPr>
                            <w:r>
                              <w:rPr>
                                <w:b/>
                                <w:noProof/>
                              </w:rPr>
                              <w:drawing>
                                <wp:inline distT="0" distB="0" distL="0" distR="0" wp14:anchorId="4C6E668B" wp14:editId="2137BE67">
                                  <wp:extent cx="413095" cy="285750"/>
                                  <wp:effectExtent l="0" t="0" r="0" b="0"/>
                                  <wp:docPr id="38268658" name="Picture 38268658"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F048AB" w:rsidR="00E84082" w:rsidP="00F048AB" w:rsidRDefault="00E84082" w14:paraId="6809A608" w14:textId="77777777">
                            <w:pPr>
                              <w:pStyle w:val="BodyText"/>
                              <w:numPr>
                                <w:ilvl w:val="0"/>
                                <w:numId w:val="21"/>
                              </w:numPr>
                              <w:rPr>
                                <w:b/>
                                <w:i/>
                              </w:rPr>
                            </w:pPr>
                            <w:r w:rsidRPr="004918C3">
                              <w:rPr>
                                <w:b/>
                                <w:i/>
                              </w:rPr>
                              <w:t xml:space="preserve">Business </w:t>
                            </w:r>
                            <w:r>
                              <w:rPr>
                                <w:b/>
                                <w:i/>
                              </w:rPr>
                              <w:t>c</w:t>
                            </w:r>
                            <w:r w:rsidRPr="004918C3">
                              <w:rPr>
                                <w:b/>
                                <w:i/>
                              </w:rPr>
                              <w:t>ontext:</w:t>
                            </w:r>
                            <w:r w:rsidRPr="00F048AB">
                              <w:rPr>
                                <w:b/>
                                <w:i/>
                              </w:rPr>
                              <w:t xml:space="preserve"> </w:t>
                            </w:r>
                          </w:p>
                          <w:p w:rsidRPr="004918C3" w:rsidR="00E84082" w:rsidP="00F048AB" w:rsidRDefault="00E84082" w14:paraId="553366A8" w14:textId="77777777">
                            <w:pPr>
                              <w:pStyle w:val="BodyText"/>
                              <w:numPr>
                                <w:ilvl w:val="0"/>
                                <w:numId w:val="43"/>
                              </w:numPr>
                              <w:spacing w:before="0" w:after="0"/>
                              <w:ind w:left="1418" w:hanging="284"/>
                              <w:jc w:val="left"/>
                              <w:rPr>
                                <w:i/>
                              </w:rPr>
                            </w:pPr>
                            <w:r>
                              <w:rPr>
                                <w:i/>
                              </w:rPr>
                              <w:t>Lite model</w:t>
                            </w:r>
                            <w:r w:rsidRPr="004918C3">
                              <w:rPr>
                                <w:i/>
                              </w:rPr>
                              <w:t xml:space="preserve"> validation is a control process where components are confirmed to be ‘correct’ for their intended use.</w:t>
                            </w:r>
                            <w:r>
                              <w:rPr>
                                <w:i/>
                              </w:rPr>
                              <w:t xml:space="preserve"> A</w:t>
                            </w:r>
                            <w:r w:rsidRPr="002C423E">
                              <w:rPr>
                                <w:i/>
                              </w:rPr>
                              <w:t>lternatively the User may opt to Reject a lite model.</w:t>
                            </w:r>
                          </w:p>
                          <w:p w:rsidRPr="004918C3" w:rsidR="00E84082" w:rsidP="00F048AB" w:rsidRDefault="00E84082" w14:paraId="2FF62E7F" w14:textId="77777777">
                            <w:pPr>
                              <w:pStyle w:val="BodyText"/>
                              <w:numPr>
                                <w:ilvl w:val="0"/>
                                <w:numId w:val="21"/>
                              </w:numPr>
                              <w:rPr>
                                <w:b/>
                                <w:i/>
                              </w:rPr>
                            </w:pPr>
                            <w:r>
                              <w:rPr>
                                <w:b/>
                                <w:i/>
                              </w:rPr>
                              <w:t>To be able to v</w:t>
                            </w:r>
                            <w:r w:rsidRPr="004918C3">
                              <w:rPr>
                                <w:b/>
                                <w:i/>
                              </w:rPr>
                              <w:t xml:space="preserve">alidate a </w:t>
                            </w:r>
                            <w:r>
                              <w:rPr>
                                <w:b/>
                                <w:i/>
                              </w:rPr>
                              <w:t>lite model</w:t>
                            </w:r>
                            <w:r w:rsidRPr="004918C3">
                              <w:rPr>
                                <w:b/>
                                <w:i/>
                              </w:rPr>
                              <w:t>, the following conditions must be met:</w:t>
                            </w:r>
                          </w:p>
                          <w:p w:rsidRPr="004918C3" w:rsidR="00E84082" w:rsidP="00141371" w:rsidRDefault="00E84082" w14:paraId="12629475" w14:textId="77777777">
                            <w:pPr>
                              <w:pStyle w:val="BodyText"/>
                              <w:numPr>
                                <w:ilvl w:val="0"/>
                                <w:numId w:val="43"/>
                              </w:numPr>
                              <w:spacing w:before="0" w:after="0"/>
                              <w:ind w:left="1418" w:hanging="284"/>
                              <w:jc w:val="left"/>
                              <w:rPr>
                                <w:i/>
                              </w:rPr>
                            </w:pPr>
                            <w:r w:rsidRPr="004918C3">
                              <w:rPr>
                                <w:i/>
                              </w:rPr>
                              <w:t xml:space="preserve">The selected version of the </w:t>
                            </w:r>
                            <w:r>
                              <w:rPr>
                                <w:i/>
                              </w:rPr>
                              <w:t>lite model</w:t>
                            </w:r>
                            <w:r w:rsidRPr="004918C3">
                              <w:rPr>
                                <w:i/>
                              </w:rPr>
                              <w:t xml:space="preserve"> should be in the ‘</w:t>
                            </w:r>
                            <w:r>
                              <w:rPr>
                                <w:i/>
                              </w:rPr>
                              <w:t>In Review’ status and the versio</w:t>
                            </w:r>
                            <w:r w:rsidRPr="004918C3">
                              <w:rPr>
                                <w:i/>
                              </w:rPr>
                              <w:t>n should be unlocked.</w:t>
                            </w:r>
                          </w:p>
                          <w:p w:rsidRPr="004918C3" w:rsidR="00E84082" w:rsidP="00141371" w:rsidRDefault="00E84082" w14:paraId="6AE60991" w14:textId="77777777">
                            <w:pPr>
                              <w:pStyle w:val="BodyText"/>
                              <w:numPr>
                                <w:ilvl w:val="0"/>
                                <w:numId w:val="43"/>
                              </w:numPr>
                              <w:spacing w:before="0" w:after="0"/>
                              <w:ind w:left="1418" w:hanging="284"/>
                              <w:jc w:val="left"/>
                              <w:rPr>
                                <w:i/>
                              </w:rPr>
                            </w:pPr>
                            <w:r w:rsidRPr="004918C3">
                              <w:rPr>
                                <w:i/>
                              </w:rPr>
                              <w:t xml:space="preserve">The </w:t>
                            </w:r>
                            <w:r>
                              <w:rPr>
                                <w:i/>
                              </w:rPr>
                              <w:t>u</w:t>
                            </w:r>
                            <w:r w:rsidRPr="004918C3">
                              <w:rPr>
                                <w:i/>
                              </w:rPr>
                              <w:t>ser log</w:t>
                            </w:r>
                            <w:r>
                              <w:rPr>
                                <w:i/>
                              </w:rPr>
                              <w:t xml:space="preserve">ged </w:t>
                            </w:r>
                            <w:r w:rsidRPr="004918C3">
                              <w:rPr>
                                <w:i/>
                              </w:rPr>
                              <w:t xml:space="preserve">on to validate the version should be different from the ‘Last Modified by’ </w:t>
                            </w:r>
                            <w:r>
                              <w:rPr>
                                <w:i/>
                              </w:rPr>
                              <w:t>u</w:t>
                            </w:r>
                            <w:r w:rsidRPr="004918C3">
                              <w:rPr>
                                <w:i/>
                              </w:rPr>
                              <w:t>ser</w:t>
                            </w:r>
                            <w:r>
                              <w:rPr>
                                <w:i/>
                              </w:rPr>
                              <w:t>.</w:t>
                            </w:r>
                          </w:p>
                          <w:p w:rsidRPr="004918C3" w:rsidR="00E84082" w:rsidP="00141371" w:rsidRDefault="00E84082" w14:paraId="160A014E" w14:textId="67D42EE1">
                            <w:pPr>
                              <w:pStyle w:val="BodyText"/>
                              <w:numPr>
                                <w:ilvl w:val="0"/>
                                <w:numId w:val="43"/>
                              </w:numPr>
                              <w:spacing w:before="0" w:after="0"/>
                              <w:ind w:left="1418" w:hanging="284"/>
                              <w:jc w:val="left"/>
                              <w:rPr>
                                <w:i/>
                              </w:rPr>
                            </w:pPr>
                            <w:r w:rsidRPr="004918C3">
                              <w:rPr>
                                <w:i/>
                              </w:rPr>
                              <w:t xml:space="preserve">The selected </w:t>
                            </w:r>
                            <w:r>
                              <w:rPr>
                                <w:i/>
                              </w:rPr>
                              <w:t>lite model</w:t>
                            </w:r>
                            <w:r w:rsidRPr="004918C3">
                              <w:rPr>
                                <w:i/>
                              </w:rPr>
                              <w:t xml:space="preserve"> to be validated should have a </w:t>
                            </w:r>
                            <w:r>
                              <w:rPr>
                                <w:i/>
                              </w:rPr>
                              <w:t>LM code base</w:t>
                            </w:r>
                            <w:r w:rsidRPr="004918C3">
                              <w:rPr>
                                <w:i/>
                              </w:rPr>
                              <w:t xml:space="preserve">, a </w:t>
                            </w:r>
                            <w:r>
                              <w:rPr>
                                <w:i/>
                              </w:rPr>
                              <w:t>G</w:t>
                            </w:r>
                            <w:r w:rsidRPr="004918C3">
                              <w:rPr>
                                <w:i/>
                              </w:rPr>
                              <w:t xml:space="preserve">eneral and </w:t>
                            </w:r>
                            <w:r>
                              <w:rPr>
                                <w:i/>
                              </w:rPr>
                              <w:t>E</w:t>
                            </w:r>
                            <w:r w:rsidRPr="004918C3">
                              <w:rPr>
                                <w:i/>
                              </w:rPr>
                              <w:t>xperience parameter file.</w:t>
                            </w:r>
                          </w:p>
                          <w:p w:rsidR="00E84082" w:rsidP="00141371" w:rsidRDefault="00E84082" w14:paraId="18E0CA1B" w14:textId="77777777">
                            <w:pPr>
                              <w:pStyle w:val="BodyText"/>
                              <w:numPr>
                                <w:ilvl w:val="0"/>
                                <w:numId w:val="43"/>
                              </w:numPr>
                              <w:spacing w:before="0" w:after="0"/>
                              <w:ind w:left="1418" w:hanging="284"/>
                              <w:jc w:val="left"/>
                              <w:rPr>
                                <w:i/>
                              </w:rPr>
                            </w:pPr>
                            <w:r>
                              <w:rPr>
                                <w:i/>
                              </w:rPr>
                              <w:t>The lite model should be part of an A</w:t>
                            </w:r>
                            <w:r w:rsidRPr="004918C3">
                              <w:rPr>
                                <w:i/>
                              </w:rPr>
                              <w:t xml:space="preserve">ssumption </w:t>
                            </w:r>
                            <w:r>
                              <w:rPr>
                                <w:i/>
                              </w:rPr>
                              <w:t>S</w:t>
                            </w:r>
                            <w:r w:rsidRPr="004918C3">
                              <w:rPr>
                                <w:i/>
                              </w:rPr>
                              <w:t>et with valid run results</w:t>
                            </w:r>
                            <w:r>
                              <w:rPr>
                                <w:i/>
                              </w:rPr>
                              <w:t>.</w:t>
                            </w:r>
                            <w:r w:rsidRPr="004918C3">
                              <w:rPr>
                                <w:i/>
                              </w:rPr>
                              <w:t xml:space="preserve"> </w:t>
                            </w:r>
                          </w:p>
                          <w:p w:rsidR="00E84082" w:rsidP="00141371" w:rsidRDefault="00E84082" w14:paraId="02B62D34" w14:textId="77777777">
                            <w:pPr>
                              <w:pStyle w:val="BodyText"/>
                              <w:spacing w:before="0" w:after="0"/>
                              <w:ind w:left="1418"/>
                              <w:jc w:val="left"/>
                              <w:rPr>
                                <w:i/>
                              </w:rPr>
                            </w:pPr>
                          </w:p>
                          <w:p w:rsidR="00E84082" w:rsidP="00141371" w:rsidRDefault="00E84082" w14:paraId="21F0CAA1" w14:textId="77777777">
                            <w:pPr>
                              <w:pStyle w:val="BodyText"/>
                              <w:spacing w:before="0" w:after="0"/>
                              <w:ind w:left="1134"/>
                              <w:jc w:val="left"/>
                              <w:rPr>
                                <w:i/>
                              </w:rPr>
                            </w:pPr>
                            <w:r>
                              <w:rPr>
                                <w:i/>
                              </w:rPr>
                              <w:t xml:space="preserve">The user who validates the lite model must be different from the user who successfully ran the assumption set containing the lite model of interest </w:t>
                            </w:r>
                          </w:p>
                          <w:p w:rsidRPr="004918C3" w:rsidR="00E84082" w:rsidP="00141371" w:rsidRDefault="00E84082" w14:paraId="2D9A58CF" w14:textId="77777777">
                            <w:pPr>
                              <w:pStyle w:val="BodyText"/>
                              <w:spacing w:before="0" w:after="0"/>
                              <w:ind w:left="1418"/>
                              <w:jc w:val="left"/>
                              <w:rPr>
                                <w:i/>
                              </w:rPr>
                            </w:pPr>
                          </w:p>
                          <w:p w:rsidRPr="006115FC" w:rsidR="00E84082" w:rsidP="00F048AB" w:rsidRDefault="00E84082" w14:paraId="154DD146" w14:textId="77777777">
                            <w:pPr>
                              <w:pStyle w:val="BodyText"/>
                              <w:numPr>
                                <w:ilvl w:val="0"/>
                                <w:numId w:val="21"/>
                              </w:numPr>
                              <w:rPr>
                                <w:i/>
                              </w:rPr>
                            </w:pPr>
                            <w:r w:rsidRPr="006115FC">
                              <w:rPr>
                                <w:b/>
                                <w:i/>
                              </w:rPr>
                              <w:t>User permissions</w:t>
                            </w:r>
                            <w:r w:rsidRPr="00F048AB">
                              <w:rPr>
                                <w:b/>
                                <w:i/>
                              </w:rPr>
                              <w:t xml:space="preserve">: </w:t>
                            </w:r>
                          </w:p>
                          <w:p w:rsidRPr="004918C3" w:rsidR="00E84082" w:rsidP="00F048AB" w:rsidRDefault="00E84082" w14:paraId="65621643" w14:textId="77777777">
                            <w:pPr>
                              <w:pStyle w:val="BodyText"/>
                              <w:numPr>
                                <w:ilvl w:val="0"/>
                                <w:numId w:val="43"/>
                              </w:numPr>
                              <w:spacing w:before="0" w:after="0"/>
                              <w:ind w:left="1418" w:hanging="284"/>
                              <w:jc w:val="left"/>
                              <w:rPr>
                                <w:i/>
                              </w:rPr>
                            </w:pPr>
                            <w:r w:rsidRPr="004918C3">
                              <w:rPr>
                                <w:i/>
                              </w:rPr>
                              <w:t xml:space="preserve">It is necessary for the </w:t>
                            </w:r>
                            <w:r>
                              <w:rPr>
                                <w:i/>
                              </w:rPr>
                              <w:t>u</w:t>
                            </w:r>
                            <w:r w:rsidRPr="004918C3">
                              <w:rPr>
                                <w:i/>
                              </w:rPr>
                              <w:t xml:space="preserve">ser to have </w:t>
                            </w:r>
                            <w:r>
                              <w:rPr>
                                <w:i/>
                              </w:rPr>
                              <w:t>lite model</w:t>
                            </w:r>
                            <w:r w:rsidRPr="004918C3">
                              <w:rPr>
                                <w:i/>
                              </w:rPr>
                              <w:t xml:space="preserve">s </w:t>
                            </w:r>
                            <w:r>
                              <w:rPr>
                                <w:i/>
                              </w:rPr>
                              <w:t>l</w:t>
                            </w:r>
                            <w:r w:rsidRPr="004918C3">
                              <w:rPr>
                                <w:i/>
                              </w:rPr>
                              <w:t>evel 2 permissions to perf</w:t>
                            </w:r>
                            <w:r>
                              <w:rPr>
                                <w:i/>
                              </w:rPr>
                              <w:t>orm these actions.</w:t>
                            </w:r>
                          </w:p>
                          <w:p w:rsidR="00E84082" w:rsidP="00141371" w:rsidRDefault="00E84082" w14:paraId="7EFCEC24"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6365AA3">
              <v:shape id="AutoShape 392" style="position:absolute;left:0;text-align:left;margin-left:-3.1pt;margin-top:7.8pt;width:477.8pt;height:299pt;z-index:2516583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81"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" w14:anchorId="25D265BB">
                <v:shadow on="t" color="#622423" opacity=".5" offset="1pt"/>
                <v:textbox inset=",0,,0">
                  <w:txbxContent>
                    <w:p w:rsidR="00E84082" w:rsidP="00141371" w:rsidRDefault="00E84082" w14:paraId="67C0C651" w14:textId="72904344">
                      <w:pPr>
                        <w:pStyle w:val="BodyText"/>
                        <w:jc w:val="left"/>
                        <w:rPr>
                          <w:b/>
                          <w:noProof/>
                        </w:rPr>
                      </w:pPr>
                      <w:r>
                        <w:rPr>
                          <w:b/>
                          <w:noProof/>
                        </w:rPr>
                        <w:drawing>
                          <wp:inline distT="0" distB="0" distL="0" distR="0" wp14:anchorId="3DE1C59D" wp14:editId="2137BE67">
                            <wp:extent cx="413095" cy="285750"/>
                            <wp:effectExtent l="0" t="0" r="0" b="0"/>
                            <wp:docPr id="2045926207" name="Picture 38268658"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F048AB" w:rsidR="00E84082" w:rsidP="00F048AB" w:rsidRDefault="00E84082" w14:paraId="474435BD" w14:textId="77777777">
                      <w:pPr>
                        <w:pStyle w:val="BodyText"/>
                        <w:numPr>
                          <w:ilvl w:val="0"/>
                          <w:numId w:val="21"/>
                        </w:numPr>
                        <w:rPr>
                          <w:b/>
                          <w:i/>
                        </w:rPr>
                      </w:pPr>
                      <w:r w:rsidRPr="004918C3">
                        <w:rPr>
                          <w:b/>
                          <w:i/>
                        </w:rPr>
                        <w:t xml:space="preserve">Business </w:t>
                      </w:r>
                      <w:r>
                        <w:rPr>
                          <w:b/>
                          <w:i/>
                        </w:rPr>
                        <w:t>c</w:t>
                      </w:r>
                      <w:r w:rsidRPr="004918C3">
                        <w:rPr>
                          <w:b/>
                          <w:i/>
                        </w:rPr>
                        <w:t>ontext:</w:t>
                      </w:r>
                      <w:r w:rsidRPr="00F048AB">
                        <w:rPr>
                          <w:b/>
                          <w:i/>
                        </w:rPr>
                        <w:t xml:space="preserve"> </w:t>
                      </w:r>
                    </w:p>
                    <w:p w:rsidRPr="004918C3" w:rsidR="00E84082" w:rsidP="00F048AB" w:rsidRDefault="00E84082" w14:paraId="64E5A294" w14:textId="77777777">
                      <w:pPr>
                        <w:pStyle w:val="BodyText"/>
                        <w:numPr>
                          <w:ilvl w:val="0"/>
                          <w:numId w:val="43"/>
                        </w:numPr>
                        <w:spacing w:before="0" w:after="0"/>
                        <w:ind w:left="1418" w:hanging="284"/>
                        <w:jc w:val="left"/>
                        <w:rPr>
                          <w:i/>
                        </w:rPr>
                      </w:pPr>
                      <w:r>
                        <w:rPr>
                          <w:i/>
                        </w:rPr>
                        <w:t>Lite model</w:t>
                      </w:r>
                      <w:r w:rsidRPr="004918C3">
                        <w:rPr>
                          <w:i/>
                        </w:rPr>
                        <w:t xml:space="preserve"> validation is a control process where components are confirmed to be ‘correct’ for their intended use.</w:t>
                      </w:r>
                      <w:r>
                        <w:rPr>
                          <w:i/>
                        </w:rPr>
                        <w:t xml:space="preserve"> A</w:t>
                      </w:r>
                      <w:r w:rsidRPr="002C423E">
                        <w:rPr>
                          <w:i/>
                        </w:rPr>
                        <w:t>lternatively the User may opt to Reject a lite model.</w:t>
                      </w:r>
                    </w:p>
                    <w:p w:rsidRPr="004918C3" w:rsidR="00E84082" w:rsidP="00F048AB" w:rsidRDefault="00E84082" w14:paraId="628D300A" w14:textId="77777777">
                      <w:pPr>
                        <w:pStyle w:val="BodyText"/>
                        <w:numPr>
                          <w:ilvl w:val="0"/>
                          <w:numId w:val="21"/>
                        </w:numPr>
                        <w:rPr>
                          <w:b/>
                          <w:i/>
                        </w:rPr>
                      </w:pPr>
                      <w:r>
                        <w:rPr>
                          <w:b/>
                          <w:i/>
                        </w:rPr>
                        <w:t>To be able to v</w:t>
                      </w:r>
                      <w:r w:rsidRPr="004918C3">
                        <w:rPr>
                          <w:b/>
                          <w:i/>
                        </w:rPr>
                        <w:t xml:space="preserve">alidate a </w:t>
                      </w:r>
                      <w:r>
                        <w:rPr>
                          <w:b/>
                          <w:i/>
                        </w:rPr>
                        <w:t>lite model</w:t>
                      </w:r>
                      <w:r w:rsidRPr="004918C3">
                        <w:rPr>
                          <w:b/>
                          <w:i/>
                        </w:rPr>
                        <w:t>, the following conditions must be met:</w:t>
                      </w:r>
                    </w:p>
                    <w:p w:rsidRPr="004918C3" w:rsidR="00E84082" w:rsidP="00141371" w:rsidRDefault="00E84082" w14:paraId="4410CBF9" w14:textId="77777777">
                      <w:pPr>
                        <w:pStyle w:val="BodyText"/>
                        <w:numPr>
                          <w:ilvl w:val="0"/>
                          <w:numId w:val="43"/>
                        </w:numPr>
                        <w:spacing w:before="0" w:after="0"/>
                        <w:ind w:left="1418" w:hanging="284"/>
                        <w:jc w:val="left"/>
                        <w:rPr>
                          <w:i/>
                        </w:rPr>
                      </w:pPr>
                      <w:r w:rsidRPr="004918C3">
                        <w:rPr>
                          <w:i/>
                        </w:rPr>
                        <w:t xml:space="preserve">The selected version of the </w:t>
                      </w:r>
                      <w:r>
                        <w:rPr>
                          <w:i/>
                        </w:rPr>
                        <w:t>lite model</w:t>
                      </w:r>
                      <w:r w:rsidRPr="004918C3">
                        <w:rPr>
                          <w:i/>
                        </w:rPr>
                        <w:t xml:space="preserve"> should be in the ‘</w:t>
                      </w:r>
                      <w:r>
                        <w:rPr>
                          <w:i/>
                        </w:rPr>
                        <w:t>In Review’ status and the versio</w:t>
                      </w:r>
                      <w:r w:rsidRPr="004918C3">
                        <w:rPr>
                          <w:i/>
                        </w:rPr>
                        <w:t>n should be unlocked.</w:t>
                      </w:r>
                    </w:p>
                    <w:p w:rsidRPr="004918C3" w:rsidR="00E84082" w:rsidP="00141371" w:rsidRDefault="00E84082" w14:paraId="3DAB0EFF" w14:textId="77777777">
                      <w:pPr>
                        <w:pStyle w:val="BodyText"/>
                        <w:numPr>
                          <w:ilvl w:val="0"/>
                          <w:numId w:val="43"/>
                        </w:numPr>
                        <w:spacing w:before="0" w:after="0"/>
                        <w:ind w:left="1418" w:hanging="284"/>
                        <w:jc w:val="left"/>
                        <w:rPr>
                          <w:i/>
                        </w:rPr>
                      </w:pPr>
                      <w:r w:rsidRPr="004918C3">
                        <w:rPr>
                          <w:i/>
                        </w:rPr>
                        <w:t xml:space="preserve">The </w:t>
                      </w:r>
                      <w:r>
                        <w:rPr>
                          <w:i/>
                        </w:rPr>
                        <w:t>u</w:t>
                      </w:r>
                      <w:r w:rsidRPr="004918C3">
                        <w:rPr>
                          <w:i/>
                        </w:rPr>
                        <w:t>ser log</w:t>
                      </w:r>
                      <w:r>
                        <w:rPr>
                          <w:i/>
                        </w:rPr>
                        <w:t xml:space="preserve">ged </w:t>
                      </w:r>
                      <w:r w:rsidRPr="004918C3">
                        <w:rPr>
                          <w:i/>
                        </w:rPr>
                        <w:t xml:space="preserve">on to validate the version should be different from the ‘Last Modified by’ </w:t>
                      </w:r>
                      <w:r>
                        <w:rPr>
                          <w:i/>
                        </w:rPr>
                        <w:t>u</w:t>
                      </w:r>
                      <w:r w:rsidRPr="004918C3">
                        <w:rPr>
                          <w:i/>
                        </w:rPr>
                        <w:t>ser</w:t>
                      </w:r>
                      <w:r>
                        <w:rPr>
                          <w:i/>
                        </w:rPr>
                        <w:t>.</w:t>
                      </w:r>
                    </w:p>
                    <w:p w:rsidRPr="004918C3" w:rsidR="00E84082" w:rsidP="00141371" w:rsidRDefault="00E84082" w14:paraId="2E9CB066" w14:textId="67D42EE1">
                      <w:pPr>
                        <w:pStyle w:val="BodyText"/>
                        <w:numPr>
                          <w:ilvl w:val="0"/>
                          <w:numId w:val="43"/>
                        </w:numPr>
                        <w:spacing w:before="0" w:after="0"/>
                        <w:ind w:left="1418" w:hanging="284"/>
                        <w:jc w:val="left"/>
                        <w:rPr>
                          <w:i/>
                        </w:rPr>
                      </w:pPr>
                      <w:r w:rsidRPr="004918C3">
                        <w:rPr>
                          <w:i/>
                        </w:rPr>
                        <w:t xml:space="preserve">The selected </w:t>
                      </w:r>
                      <w:r>
                        <w:rPr>
                          <w:i/>
                        </w:rPr>
                        <w:t>lite model</w:t>
                      </w:r>
                      <w:r w:rsidRPr="004918C3">
                        <w:rPr>
                          <w:i/>
                        </w:rPr>
                        <w:t xml:space="preserve"> to be validated should have a </w:t>
                      </w:r>
                      <w:r>
                        <w:rPr>
                          <w:i/>
                        </w:rPr>
                        <w:t>LM code base</w:t>
                      </w:r>
                      <w:r w:rsidRPr="004918C3">
                        <w:rPr>
                          <w:i/>
                        </w:rPr>
                        <w:t xml:space="preserve">, a </w:t>
                      </w:r>
                      <w:r>
                        <w:rPr>
                          <w:i/>
                        </w:rPr>
                        <w:t>G</w:t>
                      </w:r>
                      <w:r w:rsidRPr="004918C3">
                        <w:rPr>
                          <w:i/>
                        </w:rPr>
                        <w:t xml:space="preserve">eneral and </w:t>
                      </w:r>
                      <w:r>
                        <w:rPr>
                          <w:i/>
                        </w:rPr>
                        <w:t>E</w:t>
                      </w:r>
                      <w:r w:rsidRPr="004918C3">
                        <w:rPr>
                          <w:i/>
                        </w:rPr>
                        <w:t>xperience parameter file.</w:t>
                      </w:r>
                    </w:p>
                    <w:p w:rsidR="00E84082" w:rsidP="00141371" w:rsidRDefault="00E84082" w14:paraId="7D4025B6" w14:textId="77777777">
                      <w:pPr>
                        <w:pStyle w:val="BodyText"/>
                        <w:numPr>
                          <w:ilvl w:val="0"/>
                          <w:numId w:val="43"/>
                        </w:numPr>
                        <w:spacing w:before="0" w:after="0"/>
                        <w:ind w:left="1418" w:hanging="284"/>
                        <w:jc w:val="left"/>
                        <w:rPr>
                          <w:i/>
                        </w:rPr>
                      </w:pPr>
                      <w:r>
                        <w:rPr>
                          <w:i/>
                        </w:rPr>
                        <w:t>The lite model should be part of an A</w:t>
                      </w:r>
                      <w:r w:rsidRPr="004918C3">
                        <w:rPr>
                          <w:i/>
                        </w:rPr>
                        <w:t xml:space="preserve">ssumption </w:t>
                      </w:r>
                      <w:r>
                        <w:rPr>
                          <w:i/>
                        </w:rPr>
                        <w:t>S</w:t>
                      </w:r>
                      <w:r w:rsidRPr="004918C3">
                        <w:rPr>
                          <w:i/>
                        </w:rPr>
                        <w:t>et with valid run results</w:t>
                      </w:r>
                      <w:r>
                        <w:rPr>
                          <w:i/>
                        </w:rPr>
                        <w:t>.</w:t>
                      </w:r>
                      <w:r w:rsidRPr="004918C3">
                        <w:rPr>
                          <w:i/>
                        </w:rPr>
                        <w:t xml:space="preserve"> </w:t>
                      </w:r>
                    </w:p>
                    <w:p w:rsidR="00E84082" w:rsidP="00141371" w:rsidRDefault="00E84082" w14:paraId="308D56CC" w14:textId="77777777">
                      <w:pPr>
                        <w:pStyle w:val="BodyText"/>
                        <w:spacing w:before="0" w:after="0"/>
                        <w:ind w:left="1418"/>
                        <w:jc w:val="left"/>
                        <w:rPr>
                          <w:i/>
                        </w:rPr>
                      </w:pPr>
                    </w:p>
                    <w:p w:rsidR="00E84082" w:rsidP="00141371" w:rsidRDefault="00E84082" w14:paraId="3A77DEC4" w14:textId="77777777">
                      <w:pPr>
                        <w:pStyle w:val="BodyText"/>
                        <w:spacing w:before="0" w:after="0"/>
                        <w:ind w:left="1134"/>
                        <w:jc w:val="left"/>
                        <w:rPr>
                          <w:i/>
                        </w:rPr>
                      </w:pPr>
                      <w:r>
                        <w:rPr>
                          <w:i/>
                        </w:rPr>
                        <w:t xml:space="preserve">The user who validates the lite model must be different from the user who successfully ran the assumption set containing the lite model of interest </w:t>
                      </w:r>
                    </w:p>
                    <w:p w:rsidRPr="004918C3" w:rsidR="00E84082" w:rsidP="00141371" w:rsidRDefault="00E84082" w14:paraId="797E50C6" w14:textId="77777777">
                      <w:pPr>
                        <w:pStyle w:val="BodyText"/>
                        <w:spacing w:before="0" w:after="0"/>
                        <w:ind w:left="1418"/>
                        <w:jc w:val="left"/>
                        <w:rPr>
                          <w:i/>
                        </w:rPr>
                      </w:pPr>
                    </w:p>
                    <w:p w:rsidRPr="006115FC" w:rsidR="00E84082" w:rsidP="00F048AB" w:rsidRDefault="00E84082" w14:paraId="55B48501" w14:textId="77777777">
                      <w:pPr>
                        <w:pStyle w:val="BodyText"/>
                        <w:numPr>
                          <w:ilvl w:val="0"/>
                          <w:numId w:val="21"/>
                        </w:numPr>
                        <w:rPr>
                          <w:i/>
                        </w:rPr>
                      </w:pPr>
                      <w:r w:rsidRPr="006115FC">
                        <w:rPr>
                          <w:b/>
                          <w:i/>
                        </w:rPr>
                        <w:t>User permissions</w:t>
                      </w:r>
                      <w:r w:rsidRPr="00F048AB">
                        <w:rPr>
                          <w:b/>
                          <w:i/>
                        </w:rPr>
                        <w:t xml:space="preserve">: </w:t>
                      </w:r>
                    </w:p>
                    <w:p w:rsidRPr="004918C3" w:rsidR="00E84082" w:rsidP="00F048AB" w:rsidRDefault="00E84082" w14:paraId="3A6FED1C" w14:textId="77777777">
                      <w:pPr>
                        <w:pStyle w:val="BodyText"/>
                        <w:numPr>
                          <w:ilvl w:val="0"/>
                          <w:numId w:val="43"/>
                        </w:numPr>
                        <w:spacing w:before="0" w:after="0"/>
                        <w:ind w:left="1418" w:hanging="284"/>
                        <w:jc w:val="left"/>
                        <w:rPr>
                          <w:i/>
                        </w:rPr>
                      </w:pPr>
                      <w:r w:rsidRPr="004918C3">
                        <w:rPr>
                          <w:i/>
                        </w:rPr>
                        <w:t xml:space="preserve">It is necessary for the </w:t>
                      </w:r>
                      <w:r>
                        <w:rPr>
                          <w:i/>
                        </w:rPr>
                        <w:t>u</w:t>
                      </w:r>
                      <w:r w:rsidRPr="004918C3">
                        <w:rPr>
                          <w:i/>
                        </w:rPr>
                        <w:t xml:space="preserve">ser to have </w:t>
                      </w:r>
                      <w:r>
                        <w:rPr>
                          <w:i/>
                        </w:rPr>
                        <w:t>lite model</w:t>
                      </w:r>
                      <w:r w:rsidRPr="004918C3">
                        <w:rPr>
                          <w:i/>
                        </w:rPr>
                        <w:t xml:space="preserve">s </w:t>
                      </w:r>
                      <w:r>
                        <w:rPr>
                          <w:i/>
                        </w:rPr>
                        <w:t>l</w:t>
                      </w:r>
                      <w:r w:rsidRPr="004918C3">
                        <w:rPr>
                          <w:i/>
                        </w:rPr>
                        <w:t>evel 2 permissions to perf</w:t>
                      </w:r>
                      <w:r>
                        <w:rPr>
                          <w:i/>
                        </w:rPr>
                        <w:t>orm these actions.</w:t>
                      </w:r>
                    </w:p>
                    <w:p w:rsidR="00E84082" w:rsidP="00141371" w:rsidRDefault="00E84082" w14:paraId="7B04FA47" w14:textId="77777777"/>
                  </w:txbxContent>
                </v:textbox>
              </v:shape>
            </w:pict>
          </mc:Fallback>
        </mc:AlternateContent>
      </w:r>
    </w:p>
    <w:p w:rsidRPr="00F57E17" w:rsidR="00141371" w:rsidP="00D55DA7" w:rsidRDefault="00141371" w14:paraId="2981CD09" w14:textId="77777777">
      <w:pPr>
        <w:pStyle w:val="BodyText"/>
        <w:rPr>
          <w:b/>
        </w:rPr>
      </w:pPr>
    </w:p>
    <w:p w:rsidRPr="00F57E17" w:rsidR="00141371" w:rsidP="00D55DA7" w:rsidRDefault="00141371" w14:paraId="73A3A091" w14:textId="77777777">
      <w:pPr>
        <w:pStyle w:val="BodyText"/>
        <w:rPr>
          <w:b/>
        </w:rPr>
      </w:pPr>
    </w:p>
    <w:p w:rsidRPr="00F57E17" w:rsidR="00141371" w:rsidP="00D55DA7" w:rsidRDefault="00141371" w14:paraId="6753D3C2" w14:textId="77777777">
      <w:pPr>
        <w:pStyle w:val="BodyText"/>
        <w:rPr>
          <w:color w:val="FF0000"/>
        </w:rPr>
      </w:pPr>
    </w:p>
    <w:p w:rsidRPr="00F57E17" w:rsidR="00141371" w:rsidP="00D55DA7" w:rsidRDefault="00141371" w14:paraId="15EFA7B3" w14:textId="77777777">
      <w:pPr>
        <w:pStyle w:val="BodyText"/>
        <w:rPr>
          <w:color w:val="FF0000"/>
        </w:rPr>
      </w:pPr>
    </w:p>
    <w:p w:rsidRPr="00F57E17" w:rsidR="00141371" w:rsidP="00D55DA7" w:rsidRDefault="00141371" w14:paraId="260138EC" w14:textId="77777777">
      <w:pPr>
        <w:pStyle w:val="BodyText"/>
        <w:rPr>
          <w:color w:val="FF0000"/>
        </w:rPr>
      </w:pPr>
    </w:p>
    <w:p w:rsidRPr="00F57E17" w:rsidR="00141371" w:rsidP="00D55DA7" w:rsidRDefault="00141371" w14:paraId="17F186BC" w14:textId="77777777">
      <w:pPr>
        <w:pStyle w:val="BodyText"/>
        <w:rPr>
          <w:color w:val="FF0000"/>
        </w:rPr>
      </w:pPr>
    </w:p>
    <w:p w:rsidRPr="00F57E17" w:rsidR="00141371" w:rsidP="00D55DA7" w:rsidRDefault="00141371" w14:paraId="27CA9B56" w14:textId="77777777">
      <w:pPr>
        <w:pStyle w:val="BodyText"/>
        <w:rPr>
          <w:color w:val="FF0000"/>
        </w:rPr>
      </w:pPr>
    </w:p>
    <w:p w:rsidRPr="00F57E17" w:rsidR="00141371" w:rsidP="00D55DA7" w:rsidRDefault="00141371" w14:paraId="22B5FF32" w14:textId="77777777">
      <w:pPr>
        <w:pStyle w:val="BodyText"/>
        <w:rPr>
          <w:color w:val="FF0000"/>
        </w:rPr>
      </w:pPr>
    </w:p>
    <w:p w:rsidRPr="00F57E17" w:rsidR="00141371" w:rsidP="00D55DA7" w:rsidRDefault="00141371" w14:paraId="3B0BE98C" w14:textId="77777777">
      <w:pPr>
        <w:pStyle w:val="BodyText"/>
        <w:rPr>
          <w:color w:val="FF0000"/>
        </w:rPr>
      </w:pPr>
    </w:p>
    <w:p w:rsidRPr="00F57E17" w:rsidR="00141371" w:rsidP="00D55DA7" w:rsidRDefault="00141371" w14:paraId="530B652B" w14:textId="77777777">
      <w:pPr>
        <w:pStyle w:val="BodyText"/>
        <w:rPr>
          <w:color w:val="FF0000"/>
        </w:rPr>
      </w:pPr>
    </w:p>
    <w:p w:rsidRPr="00F57E17" w:rsidR="00141371" w:rsidP="00D55DA7" w:rsidRDefault="00141371" w14:paraId="7734FD22" w14:textId="77777777">
      <w:pPr>
        <w:pStyle w:val="BodyText"/>
        <w:rPr>
          <w:i/>
          <w:color w:val="404040"/>
        </w:rPr>
      </w:pPr>
    </w:p>
    <w:p w:rsidRPr="00F57E17" w:rsidR="00141371" w:rsidP="00D55DA7" w:rsidRDefault="00141371" w14:paraId="46DFEB60" w14:textId="77777777">
      <w:pPr>
        <w:pStyle w:val="BodyText"/>
        <w:rPr>
          <w:b/>
        </w:rPr>
      </w:pPr>
    </w:p>
    <w:p w:rsidRPr="00F57E17" w:rsidR="00141371" w:rsidP="00D55DA7" w:rsidRDefault="00141371" w14:paraId="17559C9E" w14:textId="77777777">
      <w:pPr>
        <w:pStyle w:val="BodyText"/>
        <w:ind w:left="1077"/>
      </w:pPr>
    </w:p>
    <w:p w:rsidRPr="00F57E17" w:rsidR="00141371" w:rsidP="00D55DA7" w:rsidRDefault="00141371" w14:paraId="4A660B9A" w14:textId="77777777">
      <w:pPr>
        <w:pStyle w:val="BodyText"/>
        <w:ind w:left="0"/>
      </w:pPr>
      <w:r w:rsidRPr="00F57E17">
        <w:rPr>
          <w:b/>
        </w:rPr>
        <w:t>Step 1</w:t>
      </w:r>
      <w:r w:rsidRPr="00F57E17">
        <w:t xml:space="preserve">: Select the </w:t>
      </w:r>
      <w:r w:rsidRPr="00F57E17" w:rsidR="002B4824">
        <w:t>‘Lite Models’</w:t>
      </w:r>
      <w:r w:rsidRPr="00F57E17">
        <w:t xml:space="preserve"> tab. </w:t>
      </w:r>
    </w:p>
    <w:p w:rsidRPr="00F57E17" w:rsidR="00141371" w:rsidP="00D55DA7" w:rsidRDefault="00141371" w14:paraId="47D7E13F" w14:textId="77777777">
      <w:pPr>
        <w:pStyle w:val="BodyText"/>
        <w:ind w:left="0"/>
      </w:pPr>
      <w:r w:rsidRPr="00F57E17">
        <w:rPr>
          <w:b/>
        </w:rPr>
        <w:t>Step 2</w:t>
      </w:r>
      <w:r w:rsidRPr="00F57E17">
        <w:t>: Select a version of a lite model in the lite model summary table.</w:t>
      </w:r>
    </w:p>
    <w:p w:rsidRPr="00F57E17" w:rsidR="00141371" w:rsidP="00D55DA7" w:rsidRDefault="00141371" w14:paraId="3FE9009C" w14:textId="77777777">
      <w:pPr>
        <w:pStyle w:val="BodyText"/>
        <w:ind w:left="0"/>
      </w:pPr>
      <w:r w:rsidRPr="00F57E17">
        <w:rPr>
          <w:b/>
        </w:rPr>
        <w:t>Step 3:</w:t>
      </w:r>
      <w:r w:rsidRPr="00F57E17">
        <w:t xml:space="preserve"> Select the option ‘Validate’ from the ‘Validation’ drop-down menu. The system will display a pop-up window with the fields ‘Comments’ to be filled and ‘Upload File’ to be browsed for and uploaded. </w:t>
      </w:r>
    </w:p>
    <w:p w:rsidRPr="00F57E17" w:rsidR="00790418" w:rsidP="00D55DA7" w:rsidRDefault="00790418" w14:paraId="68C92887" w14:textId="77777777">
      <w:pPr>
        <w:pStyle w:val="BodyText"/>
        <w:ind w:left="0"/>
      </w:pPr>
      <w:r w:rsidRPr="00F57E17">
        <w:t xml:space="preserve">A lite model may be </w:t>
      </w:r>
      <w:r w:rsidRPr="00F57E17" w:rsidR="009C0865">
        <w:t>rejected by a user, by selecting ‘Reject’ from the ‘Validation’ drop down menu.</w:t>
      </w:r>
    </w:p>
    <w:p w:rsidRPr="00F57E17" w:rsidR="00141371" w:rsidP="00D55DA7" w:rsidRDefault="00141371" w14:paraId="0824A44E" w14:textId="77777777">
      <w:pPr>
        <w:pStyle w:val="BodyText"/>
        <w:ind w:left="0"/>
      </w:pPr>
      <w:r w:rsidRPr="00F57E17">
        <w:t xml:space="preserve">You may select </w:t>
      </w:r>
      <w:r w:rsidRPr="00F57E17" w:rsidR="002F07AD">
        <w:t>the ‘Cancel’ button</w:t>
      </w:r>
      <w:r w:rsidRPr="00F57E17">
        <w:t xml:space="preserve"> to abort the task.</w:t>
      </w:r>
      <w:r w:rsidRPr="00F57E17" w:rsidR="002C423E">
        <w:t xml:space="preserve"> </w:t>
      </w:r>
    </w:p>
    <w:p w:rsidRPr="00F57E17" w:rsidR="005029D2" w:rsidP="005029D2" w:rsidRDefault="005029D2" w14:paraId="00BFEEF9" w14:textId="77777777">
      <w:pPr>
        <w:spacing w:before="0" w:after="0"/>
        <w:rPr>
          <w:b/>
          <w:szCs w:val="20"/>
        </w:rPr>
      </w:pPr>
    </w:p>
    <w:p w:rsidRPr="00F57E17" w:rsidR="005029D2" w:rsidP="005029D2" w:rsidRDefault="005029D2" w14:paraId="5E3F877E" w14:textId="77777777">
      <w:pPr>
        <w:spacing w:before="0" w:after="0"/>
        <w:rPr>
          <w:b/>
          <w:szCs w:val="20"/>
        </w:rPr>
      </w:pPr>
      <w:r w:rsidRPr="00F57E17">
        <w:rPr>
          <w:b/>
          <w:szCs w:val="20"/>
        </w:rPr>
        <w:t>Note on bulk validation</w:t>
      </w:r>
    </w:p>
    <w:p w:rsidRPr="00F57E17" w:rsidR="005029D2" w:rsidP="005029D2" w:rsidRDefault="005029D2" w14:paraId="463DE017" w14:textId="77777777">
      <w:r w:rsidRPr="00F57E17">
        <w:t xml:space="preserve">It is possible to validate multiple lite models in a single action, if all selected lite models have been included in </w:t>
      </w:r>
      <w:r w:rsidRPr="00F57E17" w:rsidR="00884334">
        <w:t xml:space="preserve">the same </w:t>
      </w:r>
      <w:r w:rsidRPr="00F57E17">
        <w:t xml:space="preserve">successful assumption set run. Bulk lite model validation is done via the inherent ‘bulk validation’ feature of the </w:t>
      </w:r>
      <w:r w:rsidRPr="00F57E17" w:rsidR="00884334">
        <w:t xml:space="preserve">associated </w:t>
      </w:r>
      <w:r w:rsidRPr="00F57E17">
        <w:t xml:space="preserve">entity set. Validating an entity set with </w:t>
      </w:r>
      <w:r w:rsidRPr="00F57E17" w:rsidR="00884334">
        <w:t xml:space="preserve">attached </w:t>
      </w:r>
      <w:r w:rsidRPr="00F57E17">
        <w:t xml:space="preserve">lite models </w:t>
      </w:r>
      <w:r w:rsidRPr="00F57E17" w:rsidR="00884334">
        <w:t>w</w:t>
      </w:r>
      <w:r w:rsidRPr="00F57E17">
        <w:t xml:space="preserve">ill also validate the </w:t>
      </w:r>
      <w:r w:rsidRPr="00F57E17" w:rsidR="00884334">
        <w:t xml:space="preserve">associated </w:t>
      </w:r>
      <w:r w:rsidRPr="00F57E17">
        <w:t>lite models.</w:t>
      </w:r>
    </w:p>
    <w:p w:rsidRPr="00F57E17" w:rsidR="00141371" w:rsidP="00D55DA7" w:rsidRDefault="00916FF7" w14:paraId="4ECAA633" w14:textId="795C7D36">
      <w:pPr>
        <w:pStyle w:val="BodyText"/>
        <w:rPr>
          <w:b/>
        </w:rPr>
      </w:pPr>
      <w:r w:rsidRPr="00F57E17">
        <w:rPr>
          <w:noProof/>
        </w:rPr>
        <mc:AlternateContent>
          <mc:Choice Requires="wps">
            <w:drawing>
              <wp:anchor distT="0" distB="0" distL="114300" distR="114300" simplePos="0" relativeHeight="251658318" behindDoc="0" locked="0" layoutInCell="0" allowOverlap="1" wp14:anchorId="13957BC2" wp14:editId="734D5901">
                <wp:simplePos x="0" y="0"/>
                <wp:positionH relativeFrom="column">
                  <wp:posOffset>-39370</wp:posOffset>
                </wp:positionH>
                <wp:positionV relativeFrom="paragraph">
                  <wp:posOffset>84455</wp:posOffset>
                </wp:positionV>
                <wp:extent cx="6068060" cy="1132840"/>
                <wp:effectExtent l="27305" t="24130" r="38735" b="52705"/>
                <wp:wrapNone/>
                <wp:docPr id="2269" name="AutoShape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141371" w:rsidRDefault="00E84082" w14:paraId="2E451C87" w14:textId="3D88FEEB">
                            <w:pPr>
                              <w:rPr>
                                <w:b/>
                                <w:noProof/>
                              </w:rPr>
                            </w:pPr>
                            <w:r>
                              <w:rPr>
                                <w:b/>
                                <w:noProof/>
                              </w:rPr>
                              <w:drawing>
                                <wp:inline distT="0" distB="0" distL="0" distR="0" wp14:anchorId="4260AE19" wp14:editId="3162FCCC">
                                  <wp:extent cx="419100" cy="381000"/>
                                  <wp:effectExtent l="0" t="0" r="0" b="0"/>
                                  <wp:docPr id="38268659" name="Picture 23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141371" w:rsidRDefault="00E84082" w14:paraId="2C642157" w14:textId="77777777">
                            <w:pPr>
                              <w:numPr>
                                <w:ilvl w:val="0"/>
                                <w:numId w:val="42"/>
                              </w:numPr>
                            </w:pPr>
                            <w:r>
                              <w:rPr>
                                <w:b/>
                              </w:rPr>
                              <w:t xml:space="preserve">Upon completion of the above steps, the selected lite model will appear in the summary table as ‘Validated’. </w:t>
                            </w:r>
                          </w:p>
                          <w:p w:rsidRPr="00C904F1" w:rsidR="00E84082" w:rsidP="00141371" w:rsidRDefault="00E84082" w14:paraId="185FC639"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BD696B6">
              <v:shape id="AutoShape 393" style="position:absolute;left:0;text-align:left;margin-left:-3.1pt;margin-top:6.65pt;width:477.8pt;height:89.2pt;z-index:2516583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82"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" w14:anchorId="13957BC2">
                <v:shadow on="t" color="#622423" opacity=".5" offset="1pt"/>
                <v:textbox inset=",0,,0">
                  <w:txbxContent>
                    <w:p w:rsidR="00E84082" w:rsidP="00141371" w:rsidRDefault="00E84082" w14:paraId="3C9C2307" w14:textId="3D88FEEB">
                      <w:pPr>
                        <w:rPr>
                          <w:b/>
                          <w:noProof/>
                        </w:rPr>
                      </w:pPr>
                      <w:r>
                        <w:rPr>
                          <w:b/>
                          <w:noProof/>
                        </w:rPr>
                        <w:drawing>
                          <wp:inline distT="0" distB="0" distL="0" distR="0" wp14:anchorId="6289DA38" wp14:editId="3162FCCC">
                            <wp:extent cx="419100" cy="381000"/>
                            <wp:effectExtent l="0" t="0" r="0" b="0"/>
                            <wp:docPr id="497443497" name="Picture 23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141371" w:rsidRDefault="00E84082" w14:paraId="2DD21763" w14:textId="77777777">
                      <w:pPr>
                        <w:numPr>
                          <w:ilvl w:val="0"/>
                          <w:numId w:val="42"/>
                        </w:numPr>
                      </w:pPr>
                      <w:r>
                        <w:rPr>
                          <w:b/>
                        </w:rPr>
                        <w:t xml:space="preserve">Upon completion of the above steps, the selected lite model will appear in the summary table as ‘Validated’. </w:t>
                      </w:r>
                    </w:p>
                    <w:p w:rsidRPr="00C904F1" w:rsidR="00E84082" w:rsidP="00141371" w:rsidRDefault="00E84082" w14:paraId="568C698B" w14:textId="77777777"/>
                  </w:txbxContent>
                </v:textbox>
              </v:shape>
            </w:pict>
          </mc:Fallback>
        </mc:AlternateContent>
      </w:r>
    </w:p>
    <w:p w:rsidRPr="00F57E17" w:rsidR="00141371" w:rsidP="00D55DA7" w:rsidRDefault="00141371" w14:paraId="4F56D62E" w14:textId="77777777">
      <w:pPr>
        <w:pStyle w:val="BodyText"/>
        <w:rPr>
          <w:b/>
        </w:rPr>
      </w:pPr>
    </w:p>
    <w:p w:rsidRPr="00F57E17" w:rsidR="00141371" w:rsidP="00D55DA7" w:rsidRDefault="00141371" w14:paraId="516392E1" w14:textId="77777777">
      <w:pPr>
        <w:pStyle w:val="BodyText"/>
        <w:rPr>
          <w:b/>
        </w:rPr>
      </w:pPr>
    </w:p>
    <w:p w:rsidRPr="00F57E17" w:rsidR="00141371" w:rsidP="00D55DA7" w:rsidRDefault="00141371" w14:paraId="7406985A" w14:textId="77777777">
      <w:pPr>
        <w:pStyle w:val="BodyText"/>
        <w:rPr>
          <w:b/>
        </w:rPr>
      </w:pPr>
    </w:p>
    <w:p w:rsidRPr="00F57E17" w:rsidR="00141371" w:rsidP="00D55DA7" w:rsidRDefault="00141371" w14:paraId="3C0FB400" w14:textId="77777777">
      <w:pPr>
        <w:pStyle w:val="BodyText"/>
        <w:rPr>
          <w:b/>
        </w:rPr>
      </w:pPr>
    </w:p>
    <w:p w:rsidRPr="00F57E17" w:rsidR="00141371" w:rsidP="00CF7D6A" w:rsidRDefault="00141371" w14:paraId="41792EDB" w14:textId="77777777">
      <w:pPr>
        <w:pStyle w:val="Heading3"/>
        <w:tabs>
          <w:tab w:val="clear" w:pos="1209"/>
        </w:tabs>
        <w:spacing w:before="0"/>
        <w:ind w:left="0" w:firstLine="0"/>
      </w:pPr>
      <w:r w:rsidRPr="00F57E17">
        <w:rPr>
          <w:b/>
          <w:color w:val="FF0000"/>
          <w:szCs w:val="20"/>
        </w:rPr>
        <w:br w:type="page"/>
      </w:r>
      <w:bookmarkStart w:name="_Toc364757736" w:id="434"/>
      <w:bookmarkStart w:name="_Toc58474535" w:id="435"/>
      <w:bookmarkStart w:name="_Toc58481206" w:id="436"/>
      <w:bookmarkStart w:name="_Toc114825541" w:id="437"/>
      <w:r w:rsidRPr="00F57E17" w:rsidR="00630BF6">
        <w:rPr>
          <w:b/>
          <w:szCs w:val="20"/>
        </w:rPr>
        <w:lastRenderedPageBreak/>
        <w:t>7</w:t>
      </w:r>
      <w:r w:rsidRPr="00F57E17">
        <w:t>.3.</w:t>
      </w:r>
      <w:r w:rsidRPr="00F57E17" w:rsidR="0074140C">
        <w:t>5</w:t>
      </w:r>
      <w:r w:rsidRPr="00F57E17">
        <w:t xml:space="preserve"> How to download </w:t>
      </w:r>
      <w:r w:rsidRPr="00F57E17" w:rsidR="001973B8">
        <w:t>the</w:t>
      </w:r>
      <w:r w:rsidRPr="00F57E17">
        <w:t xml:space="preserve"> </w:t>
      </w:r>
      <w:r w:rsidRPr="00F57E17" w:rsidR="00230891">
        <w:t>parameter</w:t>
      </w:r>
      <w:r w:rsidRPr="00F57E17">
        <w:t xml:space="preserve"> file</w:t>
      </w:r>
      <w:r w:rsidRPr="00F57E17" w:rsidR="005E3F54">
        <w:t>/report</w:t>
      </w:r>
      <w:r w:rsidRPr="00F57E17">
        <w:t xml:space="preserve"> of a </w:t>
      </w:r>
      <w:bookmarkEnd w:id="434"/>
      <w:r w:rsidRPr="00F57E17">
        <w:t>lite model</w:t>
      </w:r>
      <w:bookmarkEnd w:id="435"/>
      <w:bookmarkEnd w:id="436"/>
      <w:bookmarkEnd w:id="437"/>
    </w:p>
    <w:p w:rsidRPr="00F57E17" w:rsidR="00141371" w:rsidP="00D55DA7" w:rsidRDefault="00141371" w14:paraId="61074CA4" w14:textId="77777777">
      <w:pPr>
        <w:pStyle w:val="BodyText"/>
        <w:ind w:left="0"/>
      </w:pPr>
      <w:r w:rsidRPr="00F57E17">
        <w:t>The following set of instructions relates specifically to code files but can equally be applied to parameter files</w:t>
      </w:r>
      <w:r w:rsidRPr="00F57E17" w:rsidR="00B36D60">
        <w:t>, validation reports and events</w:t>
      </w:r>
      <w:r w:rsidRPr="00F57E17">
        <w:t xml:space="preserve"> too.</w:t>
      </w:r>
    </w:p>
    <w:p w:rsidRPr="00F57E17" w:rsidR="00141371" w:rsidP="00D55DA7" w:rsidRDefault="00916FF7" w14:paraId="70141B8C" w14:textId="3F6041FC">
      <w:pPr>
        <w:pStyle w:val="BodyText"/>
        <w:rPr>
          <w:b/>
        </w:rPr>
      </w:pPr>
      <w:r w:rsidRPr="00F57E17">
        <w:rPr>
          <w:noProof/>
        </w:rPr>
        <mc:AlternateContent>
          <mc:Choice Requires="wps">
            <w:drawing>
              <wp:anchor distT="0" distB="0" distL="114300" distR="114300" simplePos="0" relativeHeight="251658319" behindDoc="0" locked="0" layoutInCell="0" allowOverlap="1" wp14:anchorId="68B981E0" wp14:editId="04795FE3">
                <wp:simplePos x="0" y="0"/>
                <wp:positionH relativeFrom="column">
                  <wp:posOffset>-99695</wp:posOffset>
                </wp:positionH>
                <wp:positionV relativeFrom="paragraph">
                  <wp:posOffset>24765</wp:posOffset>
                </wp:positionV>
                <wp:extent cx="6150610" cy="2475230"/>
                <wp:effectExtent l="24130" t="20320" r="35560" b="47625"/>
                <wp:wrapNone/>
                <wp:docPr id="2268" name="AutoShape 3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0610" cy="247523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141371" w:rsidRDefault="00E84082" w14:paraId="2C992AA7" w14:textId="0114A609">
                            <w:r>
                              <w:rPr>
                                <w:b/>
                                <w:noProof/>
                                <w:color w:val="FF0000"/>
                              </w:rPr>
                              <w:drawing>
                                <wp:inline distT="0" distB="0" distL="0" distR="0" wp14:anchorId="1203D97D" wp14:editId="4B9DD581">
                                  <wp:extent cx="413095" cy="285750"/>
                                  <wp:effectExtent l="0" t="0" r="0" b="0"/>
                                  <wp:docPr id="38268660" name="Picture 6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B36D60" w:rsidR="00E84082" w:rsidP="0056611D" w:rsidRDefault="00E84082" w14:paraId="0B0606DD" w14:textId="77777777">
                            <w:pPr>
                              <w:pStyle w:val="BodyText"/>
                              <w:numPr>
                                <w:ilvl w:val="0"/>
                                <w:numId w:val="21"/>
                              </w:numPr>
                              <w:rPr>
                                <w:b/>
                                <w:i/>
                              </w:rPr>
                            </w:pPr>
                            <w:r w:rsidRPr="00B133DA">
                              <w:rPr>
                                <w:b/>
                                <w:i/>
                              </w:rPr>
                              <w:t xml:space="preserve">Business </w:t>
                            </w:r>
                            <w:r>
                              <w:rPr>
                                <w:b/>
                                <w:i/>
                              </w:rPr>
                              <w:t>c</w:t>
                            </w:r>
                            <w:r w:rsidRPr="00B133DA">
                              <w:rPr>
                                <w:b/>
                                <w:i/>
                              </w:rPr>
                              <w:t xml:space="preserve">ontext: </w:t>
                            </w:r>
                          </w:p>
                          <w:p w:rsidRPr="0056611D" w:rsidR="00E84082" w:rsidP="0056611D" w:rsidRDefault="00E84082" w14:paraId="0141F6A0" w14:textId="77777777">
                            <w:pPr>
                              <w:pStyle w:val="BodyText"/>
                              <w:numPr>
                                <w:ilvl w:val="0"/>
                                <w:numId w:val="73"/>
                              </w:numPr>
                              <w:jc w:val="left"/>
                              <w:rPr>
                                <w:i/>
                              </w:rPr>
                            </w:pPr>
                            <w:r w:rsidRPr="00B133DA">
                              <w:rPr>
                                <w:i/>
                              </w:rPr>
                              <w:t xml:space="preserve">Users may want to download a component of a </w:t>
                            </w:r>
                            <w:r>
                              <w:rPr>
                                <w:i/>
                              </w:rPr>
                              <w:t>lite model</w:t>
                            </w:r>
                            <w:r w:rsidRPr="00B133DA">
                              <w:rPr>
                                <w:i/>
                              </w:rPr>
                              <w:t xml:space="preserve"> (e.g. a Code File) to use it as a basis for developing another </w:t>
                            </w:r>
                            <w:r>
                              <w:rPr>
                                <w:i/>
                              </w:rPr>
                              <w:t>lite model</w:t>
                            </w:r>
                            <w:r w:rsidRPr="00B133DA">
                              <w:rPr>
                                <w:i/>
                              </w:rPr>
                              <w:t xml:space="preserve"> or making changes.</w:t>
                            </w:r>
                          </w:p>
                          <w:p w:rsidRPr="0056611D" w:rsidR="00E84082" w:rsidP="0056611D" w:rsidRDefault="00E84082" w14:paraId="5A9EFD4A" w14:textId="77777777">
                            <w:pPr>
                              <w:pStyle w:val="BodyText"/>
                              <w:numPr>
                                <w:ilvl w:val="0"/>
                                <w:numId w:val="21"/>
                              </w:numPr>
                              <w:rPr>
                                <w:b/>
                                <w:i/>
                              </w:rPr>
                            </w:pPr>
                            <w:r w:rsidRPr="00001307">
                              <w:rPr>
                                <w:b/>
                                <w:i/>
                              </w:rPr>
                              <w:t xml:space="preserve">To be able to download the </w:t>
                            </w:r>
                            <w:r>
                              <w:rPr>
                                <w:b/>
                                <w:i/>
                              </w:rPr>
                              <w:t>parameter</w:t>
                            </w:r>
                            <w:r w:rsidRPr="00001307">
                              <w:rPr>
                                <w:b/>
                                <w:i/>
                              </w:rPr>
                              <w:t xml:space="preserve"> </w:t>
                            </w:r>
                            <w:r>
                              <w:rPr>
                                <w:b/>
                                <w:i/>
                              </w:rPr>
                              <w:t>files of a lite m</w:t>
                            </w:r>
                            <w:r w:rsidRPr="00001307">
                              <w:rPr>
                                <w:b/>
                                <w:i/>
                              </w:rPr>
                              <w:t>odel, the following conditions should be met:</w:t>
                            </w:r>
                          </w:p>
                          <w:p w:rsidR="00E84082" w:rsidP="00141371" w:rsidRDefault="00E84082" w14:paraId="2067DD52" w14:textId="77777777">
                            <w:pPr>
                              <w:pStyle w:val="BodyText"/>
                              <w:numPr>
                                <w:ilvl w:val="0"/>
                                <w:numId w:val="73"/>
                              </w:numPr>
                              <w:jc w:val="left"/>
                            </w:pPr>
                            <w:r w:rsidRPr="00001307">
                              <w:rPr>
                                <w:i/>
                              </w:rPr>
                              <w:t xml:space="preserve">The </w:t>
                            </w:r>
                            <w:r>
                              <w:rPr>
                                <w:i/>
                              </w:rPr>
                              <w:t xml:space="preserve">selected </w:t>
                            </w:r>
                            <w:r w:rsidRPr="00001307">
                              <w:rPr>
                                <w:i/>
                              </w:rPr>
                              <w:t xml:space="preserve">version of the </w:t>
                            </w:r>
                            <w:r>
                              <w:rPr>
                                <w:i/>
                              </w:rPr>
                              <w:t>lite model</w:t>
                            </w:r>
                            <w:r w:rsidRPr="00001307">
                              <w:rPr>
                                <w:i/>
                              </w:rPr>
                              <w:t xml:space="preserve"> must have a </w:t>
                            </w:r>
                            <w:r>
                              <w:rPr>
                                <w:i/>
                              </w:rPr>
                              <w:t xml:space="preserve">parameter </w:t>
                            </w:r>
                            <w:r w:rsidRPr="00001307">
                              <w:rPr>
                                <w:i/>
                              </w:rPr>
                              <w:t xml:space="preserve">file attached. </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C83A925">
              <v:shape id="AutoShape 394" style="position:absolute;left:0;text-align:left;margin-left:-7.85pt;margin-top:1.95pt;width:484.3pt;height:194.9pt;z-index:2516583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83"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" w14:anchorId="68B981E0">
                <v:shadow on="t" color="#622423" opacity=".5" offset="1pt"/>
                <v:textbox inset=",0,,0">
                  <w:txbxContent>
                    <w:p w:rsidR="00E84082" w:rsidP="00141371" w:rsidRDefault="00E84082" w14:paraId="1A939487" w14:textId="0114A609">
                      <w:r>
                        <w:rPr>
                          <w:b/>
                          <w:noProof/>
                          <w:color w:val="FF0000"/>
                        </w:rPr>
                        <w:drawing>
                          <wp:inline distT="0" distB="0" distL="0" distR="0" wp14:anchorId="12ED0395" wp14:editId="4B9DD581">
                            <wp:extent cx="413095" cy="285750"/>
                            <wp:effectExtent l="0" t="0" r="0" b="0"/>
                            <wp:docPr id="527268142" name="Picture 6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B36D60" w:rsidR="00E84082" w:rsidP="0056611D" w:rsidRDefault="00E84082" w14:paraId="599E0737" w14:textId="77777777">
                      <w:pPr>
                        <w:pStyle w:val="BodyText"/>
                        <w:numPr>
                          <w:ilvl w:val="0"/>
                          <w:numId w:val="21"/>
                        </w:numPr>
                        <w:rPr>
                          <w:b/>
                          <w:i/>
                        </w:rPr>
                      </w:pPr>
                      <w:r w:rsidRPr="00B133DA">
                        <w:rPr>
                          <w:b/>
                          <w:i/>
                        </w:rPr>
                        <w:t xml:space="preserve">Business </w:t>
                      </w:r>
                      <w:r>
                        <w:rPr>
                          <w:b/>
                          <w:i/>
                        </w:rPr>
                        <w:t>c</w:t>
                      </w:r>
                      <w:r w:rsidRPr="00B133DA">
                        <w:rPr>
                          <w:b/>
                          <w:i/>
                        </w:rPr>
                        <w:t xml:space="preserve">ontext: </w:t>
                      </w:r>
                    </w:p>
                    <w:p w:rsidRPr="0056611D" w:rsidR="00E84082" w:rsidP="0056611D" w:rsidRDefault="00E84082" w14:paraId="7C6F73F9" w14:textId="77777777">
                      <w:pPr>
                        <w:pStyle w:val="BodyText"/>
                        <w:numPr>
                          <w:ilvl w:val="0"/>
                          <w:numId w:val="73"/>
                        </w:numPr>
                        <w:jc w:val="left"/>
                        <w:rPr>
                          <w:i/>
                        </w:rPr>
                      </w:pPr>
                      <w:r w:rsidRPr="00B133DA">
                        <w:rPr>
                          <w:i/>
                        </w:rPr>
                        <w:t xml:space="preserve">Users may want to download a component of a </w:t>
                      </w:r>
                      <w:r>
                        <w:rPr>
                          <w:i/>
                        </w:rPr>
                        <w:t>lite model</w:t>
                      </w:r>
                      <w:r w:rsidRPr="00B133DA">
                        <w:rPr>
                          <w:i/>
                        </w:rPr>
                        <w:t xml:space="preserve"> (e.g. a Code File) to use it as a basis for developing another </w:t>
                      </w:r>
                      <w:r>
                        <w:rPr>
                          <w:i/>
                        </w:rPr>
                        <w:t>lite model</w:t>
                      </w:r>
                      <w:r w:rsidRPr="00B133DA">
                        <w:rPr>
                          <w:i/>
                        </w:rPr>
                        <w:t xml:space="preserve"> or making changes.</w:t>
                      </w:r>
                    </w:p>
                    <w:p w:rsidRPr="0056611D" w:rsidR="00E84082" w:rsidP="0056611D" w:rsidRDefault="00E84082" w14:paraId="456B263C" w14:textId="77777777">
                      <w:pPr>
                        <w:pStyle w:val="BodyText"/>
                        <w:numPr>
                          <w:ilvl w:val="0"/>
                          <w:numId w:val="21"/>
                        </w:numPr>
                        <w:rPr>
                          <w:b/>
                          <w:i/>
                        </w:rPr>
                      </w:pPr>
                      <w:r w:rsidRPr="00001307">
                        <w:rPr>
                          <w:b/>
                          <w:i/>
                        </w:rPr>
                        <w:t xml:space="preserve">To be able to download the </w:t>
                      </w:r>
                      <w:r>
                        <w:rPr>
                          <w:b/>
                          <w:i/>
                        </w:rPr>
                        <w:t>parameter</w:t>
                      </w:r>
                      <w:r w:rsidRPr="00001307">
                        <w:rPr>
                          <w:b/>
                          <w:i/>
                        </w:rPr>
                        <w:t xml:space="preserve"> </w:t>
                      </w:r>
                      <w:r>
                        <w:rPr>
                          <w:b/>
                          <w:i/>
                        </w:rPr>
                        <w:t>files of a lite m</w:t>
                      </w:r>
                      <w:r w:rsidRPr="00001307">
                        <w:rPr>
                          <w:b/>
                          <w:i/>
                        </w:rPr>
                        <w:t>odel, the following conditions should be met:</w:t>
                      </w:r>
                    </w:p>
                    <w:p w:rsidR="00E84082" w:rsidP="00141371" w:rsidRDefault="00E84082" w14:paraId="173012F2" w14:textId="77777777">
                      <w:pPr>
                        <w:pStyle w:val="BodyText"/>
                        <w:numPr>
                          <w:ilvl w:val="0"/>
                          <w:numId w:val="73"/>
                        </w:numPr>
                        <w:jc w:val="left"/>
                      </w:pPr>
                      <w:r w:rsidRPr="00001307">
                        <w:rPr>
                          <w:i/>
                        </w:rPr>
                        <w:t xml:space="preserve">The </w:t>
                      </w:r>
                      <w:r>
                        <w:rPr>
                          <w:i/>
                        </w:rPr>
                        <w:t xml:space="preserve">selected </w:t>
                      </w:r>
                      <w:r w:rsidRPr="00001307">
                        <w:rPr>
                          <w:i/>
                        </w:rPr>
                        <w:t xml:space="preserve">version of the </w:t>
                      </w:r>
                      <w:r>
                        <w:rPr>
                          <w:i/>
                        </w:rPr>
                        <w:t>lite model</w:t>
                      </w:r>
                      <w:r w:rsidRPr="00001307">
                        <w:rPr>
                          <w:i/>
                        </w:rPr>
                        <w:t xml:space="preserve"> must have a </w:t>
                      </w:r>
                      <w:r>
                        <w:rPr>
                          <w:i/>
                        </w:rPr>
                        <w:t xml:space="preserve">parameter </w:t>
                      </w:r>
                      <w:r w:rsidRPr="00001307">
                        <w:rPr>
                          <w:i/>
                        </w:rPr>
                        <w:t xml:space="preserve">file attached. </w:t>
                      </w:r>
                    </w:p>
                  </w:txbxContent>
                </v:textbox>
              </v:shape>
            </w:pict>
          </mc:Fallback>
        </mc:AlternateContent>
      </w:r>
    </w:p>
    <w:p w:rsidRPr="00F57E17" w:rsidR="00141371" w:rsidP="00D55DA7" w:rsidRDefault="00141371" w14:paraId="4E71C03F" w14:textId="77777777">
      <w:pPr>
        <w:pStyle w:val="BodyText"/>
        <w:rPr>
          <w:b/>
          <w:color w:val="FF0000"/>
        </w:rPr>
      </w:pPr>
    </w:p>
    <w:p w:rsidRPr="00F57E17" w:rsidR="00141371" w:rsidP="00D55DA7" w:rsidRDefault="00141371" w14:paraId="7CE90A6C" w14:textId="77777777">
      <w:pPr>
        <w:pStyle w:val="BodyText"/>
        <w:rPr>
          <w:b/>
        </w:rPr>
      </w:pPr>
    </w:p>
    <w:p w:rsidRPr="00F57E17" w:rsidR="00141371" w:rsidP="00D55DA7" w:rsidRDefault="00141371" w14:paraId="1341D3C3" w14:textId="77777777">
      <w:pPr>
        <w:pStyle w:val="BodyText"/>
        <w:rPr>
          <w:b/>
        </w:rPr>
      </w:pPr>
    </w:p>
    <w:p w:rsidRPr="00F57E17" w:rsidR="00141371" w:rsidP="00D55DA7" w:rsidRDefault="00141371" w14:paraId="5F65A380" w14:textId="77777777">
      <w:pPr>
        <w:pStyle w:val="BodyText"/>
        <w:rPr>
          <w:b/>
        </w:rPr>
      </w:pPr>
    </w:p>
    <w:p w:rsidRPr="00F57E17" w:rsidR="00141371" w:rsidP="00D55DA7" w:rsidRDefault="00141371" w14:paraId="593E4029" w14:textId="77777777">
      <w:pPr>
        <w:pStyle w:val="BodyText"/>
        <w:rPr>
          <w:b/>
        </w:rPr>
      </w:pPr>
    </w:p>
    <w:p w:rsidRPr="00F57E17" w:rsidR="00141371" w:rsidP="00D55DA7" w:rsidRDefault="00141371" w14:paraId="44305CDB" w14:textId="77777777">
      <w:pPr>
        <w:pStyle w:val="BodyText"/>
        <w:rPr>
          <w:b/>
        </w:rPr>
      </w:pPr>
    </w:p>
    <w:p w:rsidRPr="00F57E17" w:rsidR="00B36D60" w:rsidP="00D55DA7" w:rsidRDefault="00B36D60" w14:paraId="0E670FFC" w14:textId="77777777">
      <w:pPr>
        <w:pStyle w:val="BodyText"/>
        <w:ind w:left="0"/>
        <w:rPr>
          <w:b/>
        </w:rPr>
      </w:pPr>
    </w:p>
    <w:p w:rsidRPr="00F57E17" w:rsidR="00B36D60" w:rsidP="00D55DA7" w:rsidRDefault="00B36D60" w14:paraId="22DCE288" w14:textId="77777777">
      <w:pPr>
        <w:pStyle w:val="BodyText"/>
        <w:ind w:left="0"/>
        <w:rPr>
          <w:b/>
        </w:rPr>
      </w:pPr>
    </w:p>
    <w:p w:rsidRPr="00F57E17" w:rsidR="00141371" w:rsidP="00D55DA7" w:rsidRDefault="00141371" w14:paraId="0EEB46CA" w14:textId="77777777">
      <w:pPr>
        <w:pStyle w:val="BodyText"/>
        <w:ind w:left="0"/>
      </w:pPr>
      <w:r w:rsidRPr="00F57E17">
        <w:rPr>
          <w:b/>
        </w:rPr>
        <w:t>Step 1</w:t>
      </w:r>
      <w:r w:rsidRPr="00F57E17">
        <w:t xml:space="preserve">: Select the </w:t>
      </w:r>
      <w:r w:rsidRPr="00F57E17" w:rsidR="002B4824">
        <w:t>‘Lite Models’</w:t>
      </w:r>
      <w:r w:rsidRPr="00F57E17">
        <w:t xml:space="preserve"> tab. </w:t>
      </w:r>
    </w:p>
    <w:p w:rsidRPr="00F57E17" w:rsidR="00141371" w:rsidP="00D55DA7" w:rsidRDefault="00141371" w14:paraId="73075C84" w14:textId="77777777">
      <w:pPr>
        <w:pStyle w:val="BodyText"/>
        <w:ind w:left="0"/>
      </w:pPr>
      <w:r w:rsidRPr="00F57E17">
        <w:rPr>
          <w:b/>
        </w:rPr>
        <w:t>Step 2</w:t>
      </w:r>
      <w:r w:rsidRPr="00F57E17">
        <w:t>: Select a version of a lite model in the lite model summary table.</w:t>
      </w:r>
    </w:p>
    <w:p w:rsidRPr="00F57E17" w:rsidR="00B76D2E" w:rsidP="00B76D2E" w:rsidRDefault="00B76D2E" w14:paraId="7C752970" w14:textId="77777777">
      <w:pPr>
        <w:pStyle w:val="BodyText"/>
        <w:ind w:left="0"/>
      </w:pPr>
      <w:r w:rsidRPr="00F57E17">
        <w:rPr>
          <w:b/>
        </w:rPr>
        <w:t>Step 3</w:t>
      </w:r>
      <w:r w:rsidRPr="00F57E17">
        <w:t xml:space="preserve">: Select the option ‘Download Parameter File’ from the ‘Download’ drop-down list. </w:t>
      </w:r>
    </w:p>
    <w:p w:rsidRPr="00F57E17" w:rsidR="00B76D2E" w:rsidP="00B76D2E" w:rsidRDefault="00B76D2E" w14:paraId="35C3A6B3" w14:textId="77777777">
      <w:pPr>
        <w:pStyle w:val="BodyText"/>
        <w:ind w:left="0"/>
      </w:pPr>
      <w:r w:rsidRPr="00F57E17">
        <w:rPr>
          <w:b/>
        </w:rPr>
        <w:t>Step 4:</w:t>
      </w:r>
      <w:r w:rsidRPr="00F57E17">
        <w:t xml:space="preserve"> The system will display a confirmation message. Select the ‘Save’ button.  </w:t>
      </w:r>
    </w:p>
    <w:p w:rsidRPr="00F57E17" w:rsidR="00B76D2E" w:rsidP="00B76D2E" w:rsidRDefault="00B76D2E" w14:paraId="2DDEE1FE" w14:textId="77777777">
      <w:pPr>
        <w:pStyle w:val="BodyText"/>
        <w:ind w:left="0"/>
        <w:rPr>
          <w:b/>
        </w:rPr>
      </w:pPr>
      <w:r w:rsidRPr="00F57E17">
        <w:rPr>
          <w:b/>
        </w:rPr>
        <w:t>Step 5</w:t>
      </w:r>
      <w:r w:rsidRPr="00F57E17">
        <w:t>: Specify a location on your local network or desktop to download (save) the file.</w:t>
      </w:r>
    </w:p>
    <w:p w:rsidRPr="00F57E17" w:rsidR="00B76D2E" w:rsidP="00B76D2E" w:rsidRDefault="00B76D2E" w14:paraId="5A909341" w14:textId="77777777">
      <w:pPr>
        <w:pStyle w:val="BodyText"/>
        <w:ind w:left="0"/>
      </w:pPr>
      <w:r w:rsidRPr="00F57E17">
        <w:t>You may select the ‘Cancel’ button to abort the task</w:t>
      </w:r>
    </w:p>
    <w:p w:rsidRPr="00F57E17" w:rsidR="00B76D2E" w:rsidP="00B76D2E" w:rsidRDefault="00B76D2E" w14:paraId="776E177A" w14:textId="77777777">
      <w:pPr>
        <w:pStyle w:val="BodyText"/>
        <w:ind w:left="0"/>
      </w:pPr>
      <w:r w:rsidRPr="00F57E17">
        <w:t>For Download Events, the user selects the format of the download from the following list:</w:t>
      </w:r>
    </w:p>
    <w:p w:rsidRPr="00F57E17" w:rsidR="00B76D2E" w:rsidP="00B76D2E" w:rsidRDefault="00B76D2E" w14:paraId="55878E9E" w14:textId="77777777">
      <w:pPr>
        <w:pStyle w:val="BodyText"/>
        <w:numPr>
          <w:ilvl w:val="0"/>
          <w:numId w:val="63"/>
        </w:numPr>
        <w:spacing w:after="0"/>
      </w:pPr>
      <w:r w:rsidRPr="00F57E17">
        <w:t>PDF</w:t>
      </w:r>
    </w:p>
    <w:p w:rsidRPr="00F57E17" w:rsidR="00B76D2E" w:rsidP="00B76D2E" w:rsidRDefault="00B76D2E" w14:paraId="4C77216F" w14:textId="77777777">
      <w:pPr>
        <w:pStyle w:val="BodyText"/>
        <w:numPr>
          <w:ilvl w:val="0"/>
          <w:numId w:val="63"/>
        </w:numPr>
        <w:spacing w:after="0"/>
      </w:pPr>
      <w:r w:rsidRPr="00F57E17">
        <w:t>XLS</w:t>
      </w:r>
    </w:p>
    <w:p w:rsidRPr="00F57E17" w:rsidR="00B76D2E" w:rsidP="00B76D2E" w:rsidRDefault="00B76D2E" w14:paraId="114A7798" w14:textId="77777777">
      <w:pPr>
        <w:pStyle w:val="BodyText"/>
        <w:numPr>
          <w:ilvl w:val="0"/>
          <w:numId w:val="63"/>
        </w:numPr>
        <w:spacing w:after="0"/>
      </w:pPr>
      <w:r w:rsidRPr="00F57E17">
        <w:t>CSV</w:t>
      </w:r>
    </w:p>
    <w:p w:rsidRPr="00F57E17" w:rsidR="00141371" w:rsidP="00D55DA7" w:rsidRDefault="00916FF7" w14:paraId="70DAB4A5" w14:textId="082277BE">
      <w:pPr>
        <w:pStyle w:val="BodyText"/>
        <w:ind w:left="284" w:firstLine="73"/>
        <w:rPr>
          <w:b/>
        </w:rPr>
      </w:pPr>
      <w:r w:rsidRPr="00F57E17">
        <w:rPr>
          <w:noProof/>
        </w:rPr>
        <mc:AlternateContent>
          <mc:Choice Requires="wps">
            <w:drawing>
              <wp:anchor distT="0" distB="0" distL="114300" distR="114300" simplePos="0" relativeHeight="251658320" behindDoc="0" locked="0" layoutInCell="1" allowOverlap="1" wp14:anchorId="2FB86001" wp14:editId="6ADBAA55">
                <wp:simplePos x="0" y="0"/>
                <wp:positionH relativeFrom="column">
                  <wp:posOffset>-17145</wp:posOffset>
                </wp:positionH>
                <wp:positionV relativeFrom="paragraph">
                  <wp:posOffset>255905</wp:posOffset>
                </wp:positionV>
                <wp:extent cx="6068060" cy="1132840"/>
                <wp:effectExtent l="20955" t="26035" r="35560" b="50800"/>
                <wp:wrapNone/>
                <wp:docPr id="2267" name="AutoShape 3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141371" w:rsidRDefault="00E84082" w14:paraId="300EBB18" w14:textId="25989C86">
                            <w:r>
                              <w:rPr>
                                <w:b/>
                                <w:noProof/>
                              </w:rPr>
                              <w:drawing>
                                <wp:inline distT="0" distB="0" distL="0" distR="0" wp14:anchorId="38BB532C" wp14:editId="3987B0DB">
                                  <wp:extent cx="419100" cy="381000"/>
                                  <wp:effectExtent l="0" t="0" r="0" b="0"/>
                                  <wp:docPr id="38268661" name="Picture 23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3E60AC" w:rsidR="00E84082" w:rsidP="0056611D" w:rsidRDefault="00E84082" w14:paraId="402C5738" w14:textId="77777777">
                            <w:pPr>
                              <w:pStyle w:val="BodyText"/>
                              <w:numPr>
                                <w:ilvl w:val="0"/>
                                <w:numId w:val="67"/>
                              </w:numPr>
                              <w:ind w:left="709" w:hanging="142"/>
                              <w:rPr>
                                <w:b/>
                              </w:rPr>
                            </w:pPr>
                            <w:r w:rsidRPr="003E60AC">
                              <w:rPr>
                                <w:b/>
                              </w:rPr>
                              <w:t>Upon completion of the above steps, you will have the code file</w:t>
                            </w:r>
                            <w:r>
                              <w:rPr>
                                <w:b/>
                              </w:rPr>
                              <w:t xml:space="preserve"> (or other download)</w:t>
                            </w:r>
                            <w:r w:rsidRPr="003E60AC">
                              <w:rPr>
                                <w:b/>
                              </w:rPr>
                              <w:t xml:space="preserve"> available to use. </w:t>
                            </w:r>
                          </w:p>
                          <w:p w:rsidR="00E84082" w:rsidP="00141371" w:rsidRDefault="00E84082" w14:paraId="001ACE79"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C419430">
              <v:shape id="AutoShape 395" style="position:absolute;left:0;text-align:left;margin-left:-1.35pt;margin-top:20.15pt;width:477.8pt;height:89.2pt;z-index:25165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84"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" w14:anchorId="2FB86001">
                <v:shadow on="t" color="#622423" opacity=".5" offset="1pt"/>
                <v:textbox inset=",0,,0">
                  <w:txbxContent>
                    <w:p w:rsidR="00E84082" w:rsidP="00141371" w:rsidRDefault="00E84082" w14:paraId="001C7E35" w14:textId="25989C86">
                      <w:r>
                        <w:rPr>
                          <w:b/>
                          <w:noProof/>
                        </w:rPr>
                        <w:drawing>
                          <wp:inline distT="0" distB="0" distL="0" distR="0" wp14:anchorId="4282615A" wp14:editId="3987B0DB">
                            <wp:extent cx="419100" cy="381000"/>
                            <wp:effectExtent l="0" t="0" r="0" b="0"/>
                            <wp:docPr id="115793074" name="Picture 23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3E60AC" w:rsidR="00E84082" w:rsidP="0056611D" w:rsidRDefault="00E84082" w14:paraId="4FA7C3F6" w14:textId="77777777">
                      <w:pPr>
                        <w:pStyle w:val="BodyText"/>
                        <w:numPr>
                          <w:ilvl w:val="0"/>
                          <w:numId w:val="67"/>
                        </w:numPr>
                        <w:ind w:left="709" w:hanging="142"/>
                        <w:rPr>
                          <w:b/>
                        </w:rPr>
                      </w:pPr>
                      <w:r w:rsidRPr="003E60AC">
                        <w:rPr>
                          <w:b/>
                        </w:rPr>
                        <w:t>Upon completion of the above steps, you will have the code file</w:t>
                      </w:r>
                      <w:r>
                        <w:rPr>
                          <w:b/>
                        </w:rPr>
                        <w:t xml:space="preserve"> (or other download)</w:t>
                      </w:r>
                      <w:r w:rsidRPr="003E60AC">
                        <w:rPr>
                          <w:b/>
                        </w:rPr>
                        <w:t xml:space="preserve"> available to use. </w:t>
                      </w:r>
                    </w:p>
                    <w:p w:rsidR="00E84082" w:rsidP="00141371" w:rsidRDefault="00E84082" w14:paraId="6AA258D8" w14:textId="77777777"/>
                  </w:txbxContent>
                </v:textbox>
              </v:shape>
            </w:pict>
          </mc:Fallback>
        </mc:AlternateContent>
      </w:r>
    </w:p>
    <w:p w:rsidRPr="00F57E17" w:rsidR="00141371" w:rsidP="00D55DA7" w:rsidRDefault="00141371" w14:paraId="11510126" w14:textId="77777777">
      <w:pPr>
        <w:pStyle w:val="BodyText"/>
        <w:rPr>
          <w:b/>
        </w:rPr>
      </w:pPr>
    </w:p>
    <w:p w:rsidRPr="00F57E17" w:rsidR="00141371" w:rsidP="00D55DA7" w:rsidRDefault="00141371" w14:paraId="6BA5D529" w14:textId="77777777">
      <w:pPr>
        <w:pStyle w:val="BodyText"/>
        <w:rPr>
          <w:b/>
        </w:rPr>
      </w:pPr>
    </w:p>
    <w:p w:rsidRPr="00F57E17" w:rsidR="00141371" w:rsidP="00D55DA7" w:rsidRDefault="00141371" w14:paraId="53EF753D" w14:textId="77777777">
      <w:pPr>
        <w:pStyle w:val="BodyText"/>
        <w:rPr>
          <w:b/>
        </w:rPr>
      </w:pPr>
    </w:p>
    <w:p w:rsidRPr="00F57E17" w:rsidR="00141371" w:rsidP="00D55DA7" w:rsidRDefault="00141371" w14:paraId="24717C01" w14:textId="77777777">
      <w:pPr>
        <w:pStyle w:val="BodyText"/>
        <w:rPr>
          <w:b/>
        </w:rPr>
      </w:pPr>
    </w:p>
    <w:p w:rsidRPr="00F57E17" w:rsidR="00141371" w:rsidP="00D55DA7" w:rsidRDefault="00141371" w14:paraId="30AEF9D9" w14:textId="77777777">
      <w:pPr>
        <w:spacing w:before="0" w:after="0"/>
        <w:rPr>
          <w:b/>
          <w:color w:val="FF0000"/>
          <w:szCs w:val="20"/>
        </w:rPr>
      </w:pPr>
    </w:p>
    <w:p w:rsidRPr="00F57E17" w:rsidR="00141371" w:rsidP="00D55DA7" w:rsidRDefault="00141371" w14:paraId="43B3B83F" w14:textId="77777777">
      <w:pPr>
        <w:spacing w:before="0" w:after="0"/>
        <w:rPr>
          <w:b/>
          <w:color w:val="FF0000"/>
          <w:szCs w:val="20"/>
        </w:rPr>
      </w:pPr>
    </w:p>
    <w:p w:rsidRPr="00F57E17" w:rsidR="00141371" w:rsidP="00D55DA7" w:rsidRDefault="00141371" w14:paraId="60B02E7D" w14:textId="77777777">
      <w:pPr>
        <w:pStyle w:val="Heading3"/>
        <w:tabs>
          <w:tab w:val="clear" w:pos="1209"/>
        </w:tabs>
        <w:spacing w:before="0" w:after="0"/>
        <w:ind w:left="0" w:firstLine="0"/>
      </w:pPr>
      <w:r w:rsidRPr="00F57E17">
        <w:br w:type="page"/>
      </w:r>
      <w:bookmarkStart w:name="_Toc364757737" w:id="438"/>
      <w:bookmarkStart w:name="_Toc58474536" w:id="439"/>
      <w:bookmarkStart w:name="_Toc58481207" w:id="440"/>
      <w:bookmarkStart w:name="_Toc114825542" w:id="441"/>
      <w:r w:rsidRPr="00F57E17" w:rsidR="00630BF6">
        <w:lastRenderedPageBreak/>
        <w:t>7</w:t>
      </w:r>
      <w:r w:rsidRPr="00F57E17">
        <w:t>.3.</w:t>
      </w:r>
      <w:r w:rsidRPr="00F57E17" w:rsidR="0074140C">
        <w:t>6</w:t>
      </w:r>
      <w:r w:rsidRPr="00F57E17">
        <w:t xml:space="preserve"> How to rename a </w:t>
      </w:r>
      <w:bookmarkEnd w:id="438"/>
      <w:r w:rsidRPr="00F57E17">
        <w:t>lite model</w:t>
      </w:r>
      <w:bookmarkEnd w:id="439"/>
      <w:bookmarkEnd w:id="440"/>
      <w:bookmarkEnd w:id="441"/>
    </w:p>
    <w:p w:rsidRPr="00F57E17" w:rsidR="00141371" w:rsidP="00D55DA7" w:rsidRDefault="00916FF7" w14:paraId="61F456F0" w14:textId="71EEAF19">
      <w:r w:rsidRPr="00F57E17">
        <w:rPr>
          <w:noProof/>
        </w:rPr>
        <mc:AlternateContent>
          <mc:Choice Requires="wps">
            <w:drawing>
              <wp:anchor distT="0" distB="0" distL="114300" distR="114300" simplePos="0" relativeHeight="251658321" behindDoc="0" locked="0" layoutInCell="0" allowOverlap="1" wp14:anchorId="4F47DEA1" wp14:editId="6E84A65A">
                <wp:simplePos x="0" y="0"/>
                <wp:positionH relativeFrom="column">
                  <wp:posOffset>-41910</wp:posOffset>
                </wp:positionH>
                <wp:positionV relativeFrom="paragraph">
                  <wp:posOffset>234950</wp:posOffset>
                </wp:positionV>
                <wp:extent cx="6068060" cy="2120900"/>
                <wp:effectExtent l="24765" t="24130" r="31750" b="45720"/>
                <wp:wrapNone/>
                <wp:docPr id="2266" name="AutoShap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12090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141371" w:rsidRDefault="00E84082" w14:paraId="18FC9F6A" w14:textId="27C1BD5F">
                            <w:pPr>
                              <w:pStyle w:val="BodyText"/>
                              <w:jc w:val="left"/>
                              <w:rPr>
                                <w:b/>
                                <w:noProof/>
                              </w:rPr>
                            </w:pPr>
                            <w:r>
                              <w:rPr>
                                <w:b/>
                                <w:noProof/>
                              </w:rPr>
                              <w:drawing>
                                <wp:inline distT="0" distB="0" distL="0" distR="0" wp14:anchorId="057292C2" wp14:editId="47DDEC5E">
                                  <wp:extent cx="413095" cy="285750"/>
                                  <wp:effectExtent l="0" t="0" r="0" b="0"/>
                                  <wp:docPr id="38268662" name="Picture 38268662"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56611D" w:rsidR="00E84082" w:rsidP="0056611D" w:rsidRDefault="00E84082" w14:paraId="2E7C72E9" w14:textId="77777777">
                            <w:pPr>
                              <w:pStyle w:val="BodyText"/>
                              <w:numPr>
                                <w:ilvl w:val="0"/>
                                <w:numId w:val="21"/>
                              </w:numPr>
                              <w:rPr>
                                <w:b/>
                                <w:i/>
                              </w:rPr>
                            </w:pPr>
                            <w:r w:rsidRPr="004918C3">
                              <w:rPr>
                                <w:b/>
                                <w:i/>
                              </w:rPr>
                              <w:t xml:space="preserve">Business </w:t>
                            </w:r>
                            <w:r>
                              <w:rPr>
                                <w:b/>
                                <w:i/>
                              </w:rPr>
                              <w:t>c</w:t>
                            </w:r>
                            <w:r w:rsidRPr="004918C3">
                              <w:rPr>
                                <w:b/>
                                <w:i/>
                              </w:rPr>
                              <w:t>ontext:</w:t>
                            </w:r>
                            <w:r w:rsidRPr="0056611D">
                              <w:rPr>
                                <w:b/>
                                <w:i/>
                              </w:rPr>
                              <w:t xml:space="preserve"> </w:t>
                            </w:r>
                          </w:p>
                          <w:p w:rsidRPr="004918C3" w:rsidR="00E84082" w:rsidP="0056611D" w:rsidRDefault="00E84082" w14:paraId="77512078" w14:textId="77777777">
                            <w:pPr>
                              <w:pStyle w:val="BodyText"/>
                              <w:numPr>
                                <w:ilvl w:val="0"/>
                                <w:numId w:val="43"/>
                              </w:numPr>
                              <w:spacing w:before="0" w:after="0"/>
                              <w:ind w:left="1418" w:hanging="284"/>
                              <w:jc w:val="left"/>
                              <w:rPr>
                                <w:i/>
                              </w:rPr>
                            </w:pPr>
                            <w:r>
                              <w:rPr>
                                <w:i/>
                              </w:rPr>
                              <w:t>Lite model</w:t>
                            </w:r>
                            <w:r w:rsidRPr="004918C3">
                              <w:rPr>
                                <w:i/>
                              </w:rPr>
                              <w:t xml:space="preserve"> </w:t>
                            </w:r>
                            <w:r>
                              <w:rPr>
                                <w:i/>
                              </w:rPr>
                              <w:t xml:space="preserve">rename functionality </w:t>
                            </w:r>
                            <w:r w:rsidRPr="004918C3">
                              <w:rPr>
                                <w:i/>
                              </w:rPr>
                              <w:t>is a</w:t>
                            </w:r>
                            <w:r>
                              <w:rPr>
                                <w:i/>
                              </w:rPr>
                              <w:t>n administrative</w:t>
                            </w:r>
                            <w:r w:rsidRPr="004918C3">
                              <w:rPr>
                                <w:i/>
                              </w:rPr>
                              <w:t xml:space="preserve"> process where </w:t>
                            </w:r>
                            <w:r>
                              <w:rPr>
                                <w:i/>
                              </w:rPr>
                              <w:t>the name of a lite model is changed</w:t>
                            </w:r>
                            <w:r w:rsidRPr="004918C3">
                              <w:rPr>
                                <w:i/>
                              </w:rPr>
                              <w:t>.</w:t>
                            </w:r>
                          </w:p>
                          <w:p w:rsidRPr="004918C3" w:rsidR="00E84082" w:rsidP="0056611D" w:rsidRDefault="00E84082" w14:paraId="7E5794E6" w14:textId="77777777">
                            <w:pPr>
                              <w:pStyle w:val="BodyText"/>
                              <w:numPr>
                                <w:ilvl w:val="0"/>
                                <w:numId w:val="21"/>
                              </w:numPr>
                              <w:rPr>
                                <w:b/>
                                <w:i/>
                              </w:rPr>
                            </w:pPr>
                            <w:r>
                              <w:rPr>
                                <w:b/>
                                <w:i/>
                              </w:rPr>
                              <w:t>To be able to rename</w:t>
                            </w:r>
                            <w:r w:rsidRPr="004918C3">
                              <w:rPr>
                                <w:b/>
                                <w:i/>
                              </w:rPr>
                              <w:t xml:space="preserve"> a </w:t>
                            </w:r>
                            <w:r>
                              <w:rPr>
                                <w:b/>
                                <w:i/>
                              </w:rPr>
                              <w:t>lite model</w:t>
                            </w:r>
                            <w:r w:rsidRPr="004918C3">
                              <w:rPr>
                                <w:b/>
                                <w:i/>
                              </w:rPr>
                              <w:t>, the following conditions must be met:</w:t>
                            </w:r>
                          </w:p>
                          <w:p w:rsidRPr="004918C3" w:rsidR="00E84082" w:rsidP="00141371" w:rsidRDefault="00E84082" w14:paraId="00F83EC2" w14:textId="77777777">
                            <w:pPr>
                              <w:pStyle w:val="BodyText"/>
                              <w:numPr>
                                <w:ilvl w:val="0"/>
                                <w:numId w:val="43"/>
                              </w:numPr>
                              <w:spacing w:before="0" w:after="0"/>
                              <w:ind w:left="1418" w:hanging="284"/>
                              <w:jc w:val="left"/>
                              <w:rPr>
                                <w:i/>
                              </w:rPr>
                            </w:pPr>
                            <w:r>
                              <w:rPr>
                                <w:i/>
                              </w:rPr>
                              <w:t xml:space="preserve">All of the versions of </w:t>
                            </w:r>
                            <w:r w:rsidRPr="004918C3">
                              <w:rPr>
                                <w:i/>
                              </w:rPr>
                              <w:t xml:space="preserve">the </w:t>
                            </w:r>
                            <w:r>
                              <w:rPr>
                                <w:i/>
                              </w:rPr>
                              <w:t>selected lite model</w:t>
                            </w:r>
                            <w:r w:rsidRPr="004918C3">
                              <w:rPr>
                                <w:i/>
                              </w:rPr>
                              <w:t xml:space="preserve"> </w:t>
                            </w:r>
                            <w:r>
                              <w:rPr>
                                <w:i/>
                              </w:rPr>
                              <w:t xml:space="preserve">are </w:t>
                            </w:r>
                            <w:r w:rsidRPr="004918C3">
                              <w:rPr>
                                <w:i/>
                              </w:rPr>
                              <w:t>unlocked.</w:t>
                            </w:r>
                          </w:p>
                          <w:p w:rsidR="00E84082" w:rsidP="00141371" w:rsidRDefault="00E84082" w14:paraId="4E8C4E0D" w14:textId="77777777">
                            <w:pPr>
                              <w:pStyle w:val="BodyText"/>
                              <w:numPr>
                                <w:ilvl w:val="0"/>
                                <w:numId w:val="43"/>
                              </w:numPr>
                              <w:spacing w:before="0" w:after="0"/>
                              <w:ind w:left="1418" w:hanging="284"/>
                              <w:jc w:val="left"/>
                              <w:rPr>
                                <w:i/>
                              </w:rPr>
                            </w:pPr>
                            <w:r>
                              <w:rPr>
                                <w:i/>
                              </w:rPr>
                              <w:t>All of the versions of the selected lite model have a status of “In Review”.</w:t>
                            </w:r>
                          </w:p>
                          <w:p w:rsidR="00E84082" w:rsidP="00141371" w:rsidRDefault="00E84082" w14:paraId="779B1DB0" w14:textId="77777777">
                            <w:pPr>
                              <w:pStyle w:val="BodyText"/>
                              <w:spacing w:before="0" w:after="0"/>
                              <w:ind w:left="1418"/>
                              <w:jc w:val="left"/>
                              <w:rPr>
                                <w:i/>
                              </w:rPr>
                            </w:pPr>
                          </w:p>
                          <w:p w:rsidR="00E84082" w:rsidP="00141371" w:rsidRDefault="00E84082" w14:paraId="14CEF3DC" w14:textId="77777777">
                            <w:pPr>
                              <w:pStyle w:val="BodyText"/>
                              <w:spacing w:before="0" w:after="0"/>
                              <w:ind w:firstLine="363"/>
                              <w:jc w:val="left"/>
                              <w:rPr>
                                <w:i/>
                              </w:rPr>
                            </w:pPr>
                            <w:r>
                              <w:rPr>
                                <w:i/>
                              </w:rPr>
                              <w:t>Please note that the rename process updates the library by renaming the selected lite model.</w:t>
                            </w:r>
                          </w:p>
                          <w:p w:rsidR="00E84082" w:rsidP="00141371" w:rsidRDefault="00E84082" w14:paraId="626DE968"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A1963BF">
              <v:shape id="AutoShape 396" style="position:absolute;left:0;text-align:left;margin-left:-3.3pt;margin-top:18.5pt;width:477.8pt;height:167pt;z-index:2516583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85"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" w14:anchorId="4F47DEA1">
                <v:shadow on="t" color="#622423" opacity=".5" offset="1pt"/>
                <v:textbox inset=",0,,0">
                  <w:txbxContent>
                    <w:p w:rsidR="00E84082" w:rsidP="00141371" w:rsidRDefault="00E84082" w14:paraId="6FFBD3EC" w14:textId="27C1BD5F">
                      <w:pPr>
                        <w:pStyle w:val="BodyText"/>
                        <w:jc w:val="left"/>
                        <w:rPr>
                          <w:b/>
                          <w:noProof/>
                        </w:rPr>
                      </w:pPr>
                      <w:r>
                        <w:rPr>
                          <w:b/>
                          <w:noProof/>
                        </w:rPr>
                        <w:drawing>
                          <wp:inline distT="0" distB="0" distL="0" distR="0" wp14:anchorId="56311DF4" wp14:editId="47DDEC5E">
                            <wp:extent cx="413095" cy="285750"/>
                            <wp:effectExtent l="0" t="0" r="0" b="0"/>
                            <wp:docPr id="74995446" name="Picture 38268662"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56611D" w:rsidR="00E84082" w:rsidP="0056611D" w:rsidRDefault="00E84082" w14:paraId="7B49227A" w14:textId="77777777">
                      <w:pPr>
                        <w:pStyle w:val="BodyText"/>
                        <w:numPr>
                          <w:ilvl w:val="0"/>
                          <w:numId w:val="21"/>
                        </w:numPr>
                        <w:rPr>
                          <w:b/>
                          <w:i/>
                        </w:rPr>
                      </w:pPr>
                      <w:r w:rsidRPr="004918C3">
                        <w:rPr>
                          <w:b/>
                          <w:i/>
                        </w:rPr>
                        <w:t xml:space="preserve">Business </w:t>
                      </w:r>
                      <w:r>
                        <w:rPr>
                          <w:b/>
                          <w:i/>
                        </w:rPr>
                        <w:t>c</w:t>
                      </w:r>
                      <w:r w:rsidRPr="004918C3">
                        <w:rPr>
                          <w:b/>
                          <w:i/>
                        </w:rPr>
                        <w:t>ontext:</w:t>
                      </w:r>
                      <w:r w:rsidRPr="0056611D">
                        <w:rPr>
                          <w:b/>
                          <w:i/>
                        </w:rPr>
                        <w:t xml:space="preserve"> </w:t>
                      </w:r>
                    </w:p>
                    <w:p w:rsidRPr="004918C3" w:rsidR="00E84082" w:rsidP="0056611D" w:rsidRDefault="00E84082" w14:paraId="42EE766F" w14:textId="77777777">
                      <w:pPr>
                        <w:pStyle w:val="BodyText"/>
                        <w:numPr>
                          <w:ilvl w:val="0"/>
                          <w:numId w:val="43"/>
                        </w:numPr>
                        <w:spacing w:before="0" w:after="0"/>
                        <w:ind w:left="1418" w:hanging="284"/>
                        <w:jc w:val="left"/>
                        <w:rPr>
                          <w:i/>
                        </w:rPr>
                      </w:pPr>
                      <w:r>
                        <w:rPr>
                          <w:i/>
                        </w:rPr>
                        <w:t>Lite model</w:t>
                      </w:r>
                      <w:r w:rsidRPr="004918C3">
                        <w:rPr>
                          <w:i/>
                        </w:rPr>
                        <w:t xml:space="preserve"> </w:t>
                      </w:r>
                      <w:r>
                        <w:rPr>
                          <w:i/>
                        </w:rPr>
                        <w:t xml:space="preserve">rename functionality </w:t>
                      </w:r>
                      <w:r w:rsidRPr="004918C3">
                        <w:rPr>
                          <w:i/>
                        </w:rPr>
                        <w:t>is a</w:t>
                      </w:r>
                      <w:r>
                        <w:rPr>
                          <w:i/>
                        </w:rPr>
                        <w:t>n administrative</w:t>
                      </w:r>
                      <w:r w:rsidRPr="004918C3">
                        <w:rPr>
                          <w:i/>
                        </w:rPr>
                        <w:t xml:space="preserve"> process where </w:t>
                      </w:r>
                      <w:r>
                        <w:rPr>
                          <w:i/>
                        </w:rPr>
                        <w:t>the name of a lite model is changed</w:t>
                      </w:r>
                      <w:r w:rsidRPr="004918C3">
                        <w:rPr>
                          <w:i/>
                        </w:rPr>
                        <w:t>.</w:t>
                      </w:r>
                    </w:p>
                    <w:p w:rsidRPr="004918C3" w:rsidR="00E84082" w:rsidP="0056611D" w:rsidRDefault="00E84082" w14:paraId="15A32E9D" w14:textId="77777777">
                      <w:pPr>
                        <w:pStyle w:val="BodyText"/>
                        <w:numPr>
                          <w:ilvl w:val="0"/>
                          <w:numId w:val="21"/>
                        </w:numPr>
                        <w:rPr>
                          <w:b/>
                          <w:i/>
                        </w:rPr>
                      </w:pPr>
                      <w:r>
                        <w:rPr>
                          <w:b/>
                          <w:i/>
                        </w:rPr>
                        <w:t>To be able to rename</w:t>
                      </w:r>
                      <w:r w:rsidRPr="004918C3">
                        <w:rPr>
                          <w:b/>
                          <w:i/>
                        </w:rPr>
                        <w:t xml:space="preserve"> a </w:t>
                      </w:r>
                      <w:r>
                        <w:rPr>
                          <w:b/>
                          <w:i/>
                        </w:rPr>
                        <w:t>lite model</w:t>
                      </w:r>
                      <w:r w:rsidRPr="004918C3">
                        <w:rPr>
                          <w:b/>
                          <w:i/>
                        </w:rPr>
                        <w:t>, the following conditions must be met:</w:t>
                      </w:r>
                    </w:p>
                    <w:p w:rsidRPr="004918C3" w:rsidR="00E84082" w:rsidP="00141371" w:rsidRDefault="00E84082" w14:paraId="4C69180E" w14:textId="77777777">
                      <w:pPr>
                        <w:pStyle w:val="BodyText"/>
                        <w:numPr>
                          <w:ilvl w:val="0"/>
                          <w:numId w:val="43"/>
                        </w:numPr>
                        <w:spacing w:before="0" w:after="0"/>
                        <w:ind w:left="1418" w:hanging="284"/>
                        <w:jc w:val="left"/>
                        <w:rPr>
                          <w:i/>
                        </w:rPr>
                      </w:pPr>
                      <w:r>
                        <w:rPr>
                          <w:i/>
                        </w:rPr>
                        <w:t xml:space="preserve">All of the versions of </w:t>
                      </w:r>
                      <w:r w:rsidRPr="004918C3">
                        <w:rPr>
                          <w:i/>
                        </w:rPr>
                        <w:t xml:space="preserve">the </w:t>
                      </w:r>
                      <w:r>
                        <w:rPr>
                          <w:i/>
                        </w:rPr>
                        <w:t>selected lite model</w:t>
                      </w:r>
                      <w:r w:rsidRPr="004918C3">
                        <w:rPr>
                          <w:i/>
                        </w:rPr>
                        <w:t xml:space="preserve"> </w:t>
                      </w:r>
                      <w:r>
                        <w:rPr>
                          <w:i/>
                        </w:rPr>
                        <w:t xml:space="preserve">are </w:t>
                      </w:r>
                      <w:r w:rsidRPr="004918C3">
                        <w:rPr>
                          <w:i/>
                        </w:rPr>
                        <w:t>unlocked.</w:t>
                      </w:r>
                    </w:p>
                    <w:p w:rsidR="00E84082" w:rsidP="00141371" w:rsidRDefault="00E84082" w14:paraId="4F25477C" w14:textId="77777777">
                      <w:pPr>
                        <w:pStyle w:val="BodyText"/>
                        <w:numPr>
                          <w:ilvl w:val="0"/>
                          <w:numId w:val="43"/>
                        </w:numPr>
                        <w:spacing w:before="0" w:after="0"/>
                        <w:ind w:left="1418" w:hanging="284"/>
                        <w:jc w:val="left"/>
                        <w:rPr>
                          <w:i/>
                        </w:rPr>
                      </w:pPr>
                      <w:r>
                        <w:rPr>
                          <w:i/>
                        </w:rPr>
                        <w:t>All of the versions of the selected lite model have a status of “In Review”.</w:t>
                      </w:r>
                    </w:p>
                    <w:p w:rsidR="00E84082" w:rsidP="00141371" w:rsidRDefault="00E84082" w14:paraId="30DCCCAD" w14:textId="77777777">
                      <w:pPr>
                        <w:pStyle w:val="BodyText"/>
                        <w:spacing w:before="0" w:after="0"/>
                        <w:ind w:left="1418"/>
                        <w:jc w:val="left"/>
                        <w:rPr>
                          <w:i/>
                        </w:rPr>
                      </w:pPr>
                    </w:p>
                    <w:p w:rsidR="00E84082" w:rsidP="00141371" w:rsidRDefault="00E84082" w14:paraId="763D33C5" w14:textId="77777777">
                      <w:pPr>
                        <w:pStyle w:val="BodyText"/>
                        <w:spacing w:before="0" w:after="0"/>
                        <w:ind w:firstLine="363"/>
                        <w:jc w:val="left"/>
                        <w:rPr>
                          <w:i/>
                        </w:rPr>
                      </w:pPr>
                      <w:r>
                        <w:rPr>
                          <w:i/>
                        </w:rPr>
                        <w:t>Please note that the rename process updates the library by renaming the selected lite model.</w:t>
                      </w:r>
                    </w:p>
                    <w:p w:rsidR="00E84082" w:rsidP="00141371" w:rsidRDefault="00E84082" w14:paraId="36AF6883" w14:textId="77777777"/>
                  </w:txbxContent>
                </v:textbox>
              </v:shape>
            </w:pict>
          </mc:Fallback>
        </mc:AlternateContent>
      </w:r>
    </w:p>
    <w:p w:rsidRPr="00F57E17" w:rsidR="00141371" w:rsidP="00D55DA7" w:rsidRDefault="00141371" w14:paraId="75B813BE" w14:textId="77777777"/>
    <w:p w:rsidRPr="00F57E17" w:rsidR="00141371" w:rsidP="00D55DA7" w:rsidRDefault="00141371" w14:paraId="31DA6912" w14:textId="77777777"/>
    <w:p w:rsidRPr="00F57E17" w:rsidR="00141371" w:rsidP="00D55DA7" w:rsidRDefault="00141371" w14:paraId="22FD938F" w14:textId="77777777"/>
    <w:p w:rsidRPr="00F57E17" w:rsidR="00141371" w:rsidP="00D55DA7" w:rsidRDefault="00141371" w14:paraId="75129B61" w14:textId="77777777"/>
    <w:p w:rsidRPr="00F57E17" w:rsidR="00141371" w:rsidP="00D55DA7" w:rsidRDefault="00141371" w14:paraId="65DFCE8C" w14:textId="77777777"/>
    <w:p w:rsidRPr="00F57E17" w:rsidR="00141371" w:rsidP="00D55DA7" w:rsidRDefault="00141371" w14:paraId="5603C9DE" w14:textId="77777777"/>
    <w:p w:rsidRPr="00F57E17" w:rsidR="00141371" w:rsidP="00D55DA7" w:rsidRDefault="00141371" w14:paraId="6A6430E6" w14:textId="77777777"/>
    <w:p w:rsidRPr="00F57E17" w:rsidR="00141371" w:rsidP="00D55DA7" w:rsidRDefault="00141371" w14:paraId="20B4CCEF" w14:textId="77777777"/>
    <w:p w:rsidRPr="00F57E17" w:rsidR="00141371" w:rsidP="00D55DA7" w:rsidRDefault="00141371" w14:paraId="5326BD72" w14:textId="77777777"/>
    <w:p w:rsidRPr="00F57E17" w:rsidR="0056611D" w:rsidP="0056611D" w:rsidRDefault="0056611D" w14:paraId="103EA957" w14:textId="77777777">
      <w:pPr>
        <w:spacing w:before="120"/>
      </w:pPr>
      <w:r w:rsidRPr="00F57E17">
        <w:rPr>
          <w:b/>
        </w:rPr>
        <w:t>Step 1:</w:t>
      </w:r>
      <w:r w:rsidRPr="00F57E17">
        <w:t xml:space="preserve"> Select the ‘Lite Models’ tab.</w:t>
      </w:r>
    </w:p>
    <w:p w:rsidRPr="00F57E17" w:rsidR="0056611D" w:rsidP="0056611D" w:rsidRDefault="0056611D" w14:paraId="4EF329CC" w14:textId="77777777">
      <w:pPr>
        <w:spacing w:before="120"/>
      </w:pPr>
      <w:r w:rsidRPr="00F57E17">
        <w:rPr>
          <w:b/>
        </w:rPr>
        <w:t>Step 2:</w:t>
      </w:r>
      <w:r w:rsidRPr="00F57E17">
        <w:t xml:space="preserve"> Select a version of the lite model in the lite model summary table.</w:t>
      </w:r>
    </w:p>
    <w:p w:rsidRPr="00F57E17" w:rsidR="0056611D" w:rsidP="0056611D" w:rsidRDefault="0056611D" w14:paraId="619763FA" w14:textId="77777777">
      <w:pPr>
        <w:spacing w:before="120"/>
      </w:pPr>
      <w:r w:rsidRPr="00F57E17">
        <w:rPr>
          <w:b/>
        </w:rPr>
        <w:t>Step 3:</w:t>
      </w:r>
      <w:r w:rsidRPr="00F57E17">
        <w:t xml:space="preserve"> Select the option ‘Rename’ from the ‘Maintenance’ drop-down list.</w:t>
      </w:r>
    </w:p>
    <w:p w:rsidRPr="00F57E17" w:rsidR="0056611D" w:rsidP="0056611D" w:rsidRDefault="0056611D" w14:paraId="07E36B1B" w14:textId="77777777">
      <w:pPr>
        <w:spacing w:before="120"/>
      </w:pPr>
      <w:r w:rsidRPr="00F57E17">
        <w:rPr>
          <w:b/>
        </w:rPr>
        <w:t>Step 4:</w:t>
      </w:r>
      <w:r w:rsidRPr="00F57E17">
        <w:t xml:space="preserve"> The system will display a pop-up window with the field ‘Name’ to be filled. Fill in the requested field with a unique name.</w:t>
      </w:r>
    </w:p>
    <w:p w:rsidRPr="00F57E17" w:rsidR="0056611D" w:rsidP="0056611D" w:rsidRDefault="0056611D" w14:paraId="3A9092E5" w14:textId="77777777">
      <w:pPr>
        <w:spacing w:before="120"/>
      </w:pPr>
      <w:r w:rsidRPr="00F57E17">
        <w:rPr>
          <w:b/>
        </w:rPr>
        <w:t>Step 5:</w:t>
      </w:r>
      <w:r w:rsidRPr="00F57E17">
        <w:t xml:space="preserve"> Select the ‘Rename’ button.</w:t>
      </w:r>
    </w:p>
    <w:p w:rsidRPr="00F57E17" w:rsidR="0056611D" w:rsidP="0056611D" w:rsidRDefault="0056611D" w14:paraId="57603BD9" w14:textId="77777777">
      <w:pPr>
        <w:spacing w:before="120"/>
      </w:pPr>
      <w:r w:rsidRPr="00F57E17">
        <w:t>You may select the ‘Cancel’ button to abort the task.</w:t>
      </w:r>
    </w:p>
    <w:p w:rsidRPr="00F57E17" w:rsidR="00141371" w:rsidP="00D55DA7" w:rsidRDefault="00916FF7" w14:paraId="21E4D9D0" w14:textId="1EA899C7">
      <w:pPr>
        <w:ind w:left="360"/>
      </w:pPr>
      <w:r w:rsidRPr="00F57E17">
        <w:rPr>
          <w:noProof/>
        </w:rPr>
        <mc:AlternateContent>
          <mc:Choice Requires="wps">
            <w:drawing>
              <wp:anchor distT="0" distB="0" distL="114300" distR="114300" simplePos="0" relativeHeight="251658324" behindDoc="0" locked="0" layoutInCell="0" allowOverlap="1" wp14:anchorId="13349F48" wp14:editId="44D0F089">
                <wp:simplePos x="0" y="0"/>
                <wp:positionH relativeFrom="column">
                  <wp:posOffset>-41910</wp:posOffset>
                </wp:positionH>
                <wp:positionV relativeFrom="paragraph">
                  <wp:posOffset>242570</wp:posOffset>
                </wp:positionV>
                <wp:extent cx="6068060" cy="1132840"/>
                <wp:effectExtent l="24765" t="19050" r="31750" b="48260"/>
                <wp:wrapNone/>
                <wp:docPr id="2265" name="AutoShape 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141371" w:rsidRDefault="00E84082" w14:paraId="71358A14" w14:textId="048D790B">
                            <w:pPr>
                              <w:rPr>
                                <w:b/>
                                <w:noProof/>
                              </w:rPr>
                            </w:pPr>
                            <w:r>
                              <w:rPr>
                                <w:b/>
                                <w:noProof/>
                              </w:rPr>
                              <w:drawing>
                                <wp:inline distT="0" distB="0" distL="0" distR="0" wp14:anchorId="1774D2CD" wp14:editId="3589DA6E">
                                  <wp:extent cx="419100" cy="381000"/>
                                  <wp:effectExtent l="0" t="0" r="0" b="0"/>
                                  <wp:docPr id="38268663" name="Picture 23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141371" w:rsidRDefault="00E84082" w14:paraId="2DFF0F43" w14:textId="77777777">
                            <w:pPr>
                              <w:numPr>
                                <w:ilvl w:val="0"/>
                                <w:numId w:val="42"/>
                              </w:numPr>
                            </w:pPr>
                            <w:r>
                              <w:rPr>
                                <w:b/>
                              </w:rPr>
                              <w:t xml:space="preserve">Upon completion of the above steps, the selected lite model will be renamed. The renamed lite model will appear in the library under the unique name entered during Step 4. </w:t>
                            </w:r>
                          </w:p>
                          <w:p w:rsidRPr="00C904F1" w:rsidR="00E84082" w:rsidP="00141371" w:rsidRDefault="00E84082" w14:paraId="2CF949B1"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ABEB8E2">
              <v:shape id="AutoShape 399" style="position:absolute;left:0;text-align:left;margin-left:-3.3pt;margin-top:19.1pt;width:477.8pt;height:89.2pt;z-index:2516583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86"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" w14:anchorId="13349F48">
                <v:shadow on="t" color="#622423" opacity=".5" offset="1pt"/>
                <v:textbox inset=",0,,0">
                  <w:txbxContent>
                    <w:p w:rsidR="00E84082" w:rsidP="00141371" w:rsidRDefault="00E84082" w14:paraId="0E5D5CDE" w14:textId="048D790B">
                      <w:pPr>
                        <w:rPr>
                          <w:b/>
                          <w:noProof/>
                        </w:rPr>
                      </w:pPr>
                      <w:r>
                        <w:rPr>
                          <w:b/>
                          <w:noProof/>
                        </w:rPr>
                        <w:drawing>
                          <wp:inline distT="0" distB="0" distL="0" distR="0" wp14:anchorId="7BBCBFEF" wp14:editId="3589DA6E">
                            <wp:extent cx="419100" cy="381000"/>
                            <wp:effectExtent l="0" t="0" r="0" b="0"/>
                            <wp:docPr id="1105559394" name="Picture 23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141371" w:rsidRDefault="00E84082" w14:paraId="5635CE16" w14:textId="77777777">
                      <w:pPr>
                        <w:numPr>
                          <w:ilvl w:val="0"/>
                          <w:numId w:val="42"/>
                        </w:numPr>
                      </w:pPr>
                      <w:r>
                        <w:rPr>
                          <w:b/>
                        </w:rPr>
                        <w:t xml:space="preserve">Upon completion of the above steps, the selected lite model will be renamed. The renamed lite model will appear in the library under the unique name entered during Step 4. </w:t>
                      </w:r>
                    </w:p>
                    <w:p w:rsidRPr="00C904F1" w:rsidR="00E84082" w:rsidP="00141371" w:rsidRDefault="00E84082" w14:paraId="54C529ED" w14:textId="77777777"/>
                  </w:txbxContent>
                </v:textbox>
              </v:shape>
            </w:pict>
          </mc:Fallback>
        </mc:AlternateContent>
      </w:r>
    </w:p>
    <w:p w:rsidRPr="00F57E17" w:rsidR="00141371" w:rsidP="00D55DA7" w:rsidRDefault="00141371" w14:paraId="6384BC34" w14:textId="77777777"/>
    <w:p w:rsidRPr="00F57E17" w:rsidR="00141371" w:rsidP="00D55DA7" w:rsidRDefault="00141371" w14:paraId="76350735" w14:textId="77777777"/>
    <w:p w:rsidRPr="00F57E17" w:rsidR="00141371" w:rsidP="00D55DA7" w:rsidRDefault="00141371" w14:paraId="6B6260CE" w14:textId="77777777"/>
    <w:p w:rsidRPr="00F57E17" w:rsidR="00141371" w:rsidP="00D55DA7" w:rsidRDefault="00141371" w14:paraId="3828B60C" w14:textId="77777777"/>
    <w:p w:rsidRPr="00F57E17" w:rsidR="00141371" w:rsidP="00D55DA7" w:rsidRDefault="00141371" w14:paraId="0CDCC3E7" w14:textId="77777777"/>
    <w:p w:rsidRPr="00F57E17" w:rsidR="00141371" w:rsidP="00D55DA7" w:rsidRDefault="00141371" w14:paraId="0C542AB8" w14:textId="77777777"/>
    <w:p w:rsidRPr="00F57E17" w:rsidR="00141371" w:rsidP="00CF7D6A" w:rsidRDefault="00141371" w14:paraId="13F7985B" w14:textId="77777777">
      <w:pPr>
        <w:pStyle w:val="Heading3"/>
        <w:tabs>
          <w:tab w:val="clear" w:pos="1209"/>
        </w:tabs>
        <w:spacing w:before="0"/>
        <w:ind w:left="0" w:firstLine="0"/>
      </w:pPr>
      <w:r w:rsidRPr="00F57E17">
        <w:br w:type="page"/>
      </w:r>
      <w:bookmarkStart w:name="_Toc364757738" w:id="442"/>
      <w:bookmarkStart w:name="_Toc58474537" w:id="443"/>
      <w:bookmarkStart w:name="_Toc58481208" w:id="444"/>
      <w:bookmarkStart w:name="_Toc114825543" w:id="445"/>
      <w:r w:rsidRPr="00F57E17" w:rsidR="00630BF6">
        <w:lastRenderedPageBreak/>
        <w:t>7</w:t>
      </w:r>
      <w:r w:rsidRPr="00F57E17">
        <w:t>.3.</w:t>
      </w:r>
      <w:r w:rsidRPr="00F57E17" w:rsidR="0074140C">
        <w:t>7</w:t>
      </w:r>
      <w:r w:rsidRPr="00F57E17">
        <w:t xml:space="preserve"> How to copy a </w:t>
      </w:r>
      <w:bookmarkEnd w:id="442"/>
      <w:r w:rsidRPr="00F57E17">
        <w:t>lite model</w:t>
      </w:r>
      <w:bookmarkEnd w:id="443"/>
      <w:bookmarkEnd w:id="444"/>
      <w:bookmarkEnd w:id="445"/>
    </w:p>
    <w:p w:rsidRPr="00F57E17" w:rsidR="00141371" w:rsidP="00D55DA7" w:rsidRDefault="00916FF7" w14:paraId="1C9CA7CA" w14:textId="02C3F2CB">
      <w:r w:rsidRPr="00F57E17">
        <w:rPr>
          <w:noProof/>
        </w:rPr>
        <mc:AlternateContent>
          <mc:Choice Requires="wps">
            <w:drawing>
              <wp:anchor distT="0" distB="0" distL="114300" distR="114300" simplePos="0" relativeHeight="251658322" behindDoc="0" locked="0" layoutInCell="0" allowOverlap="1" wp14:anchorId="64CF49FF" wp14:editId="1B540EAE">
                <wp:simplePos x="0" y="0"/>
                <wp:positionH relativeFrom="column">
                  <wp:posOffset>-35560</wp:posOffset>
                </wp:positionH>
                <wp:positionV relativeFrom="paragraph">
                  <wp:posOffset>190500</wp:posOffset>
                </wp:positionV>
                <wp:extent cx="6068060" cy="2209165"/>
                <wp:effectExtent l="21590" t="27305" r="34925" b="49530"/>
                <wp:wrapNone/>
                <wp:docPr id="2264" name="AutoShape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20916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141371" w:rsidRDefault="00E84082" w14:paraId="22C681AC" w14:textId="48A0D5E4">
                            <w:pPr>
                              <w:pStyle w:val="BodyText"/>
                              <w:jc w:val="left"/>
                              <w:rPr>
                                <w:b/>
                                <w:noProof/>
                              </w:rPr>
                            </w:pPr>
                            <w:r>
                              <w:rPr>
                                <w:b/>
                                <w:noProof/>
                              </w:rPr>
                              <w:drawing>
                                <wp:inline distT="0" distB="0" distL="0" distR="0" wp14:anchorId="77C7D065" wp14:editId="2D30EA7F">
                                  <wp:extent cx="413095" cy="285750"/>
                                  <wp:effectExtent l="0" t="0" r="0" b="0"/>
                                  <wp:docPr id="38268664" name="Picture 3826866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56611D" w:rsidR="00E84082" w:rsidP="0056611D" w:rsidRDefault="00E84082" w14:paraId="34697B14" w14:textId="77777777">
                            <w:pPr>
                              <w:pStyle w:val="BodyText"/>
                              <w:numPr>
                                <w:ilvl w:val="0"/>
                                <w:numId w:val="21"/>
                              </w:numPr>
                              <w:rPr>
                                <w:b/>
                                <w:i/>
                              </w:rPr>
                            </w:pPr>
                            <w:r w:rsidRPr="004918C3">
                              <w:rPr>
                                <w:b/>
                                <w:i/>
                              </w:rPr>
                              <w:t xml:space="preserve">Business </w:t>
                            </w:r>
                            <w:r>
                              <w:rPr>
                                <w:b/>
                                <w:i/>
                              </w:rPr>
                              <w:t>c</w:t>
                            </w:r>
                            <w:r w:rsidRPr="004918C3">
                              <w:rPr>
                                <w:b/>
                                <w:i/>
                              </w:rPr>
                              <w:t>ontext:</w:t>
                            </w:r>
                            <w:r w:rsidRPr="0056611D">
                              <w:rPr>
                                <w:b/>
                                <w:i/>
                              </w:rPr>
                              <w:t xml:space="preserve"> </w:t>
                            </w:r>
                          </w:p>
                          <w:p w:rsidRPr="004918C3" w:rsidR="00E84082" w:rsidP="0056611D" w:rsidRDefault="00E84082" w14:paraId="4DA36EB4" w14:textId="77777777">
                            <w:pPr>
                              <w:pStyle w:val="BodyText"/>
                              <w:numPr>
                                <w:ilvl w:val="0"/>
                                <w:numId w:val="43"/>
                              </w:numPr>
                              <w:spacing w:before="0" w:after="0"/>
                              <w:ind w:left="1418" w:hanging="284"/>
                              <w:jc w:val="left"/>
                              <w:rPr>
                                <w:i/>
                              </w:rPr>
                            </w:pPr>
                            <w:r>
                              <w:rPr>
                                <w:i/>
                              </w:rPr>
                              <w:t>Lite model</w:t>
                            </w:r>
                            <w:r w:rsidRPr="004918C3">
                              <w:rPr>
                                <w:i/>
                              </w:rPr>
                              <w:t xml:space="preserve"> </w:t>
                            </w:r>
                            <w:r>
                              <w:rPr>
                                <w:i/>
                              </w:rPr>
                              <w:t xml:space="preserve">Copy functionality </w:t>
                            </w:r>
                            <w:r w:rsidRPr="004918C3">
                              <w:rPr>
                                <w:i/>
                              </w:rPr>
                              <w:t>is a</w:t>
                            </w:r>
                            <w:r>
                              <w:rPr>
                                <w:i/>
                              </w:rPr>
                              <w:t>n administrative</w:t>
                            </w:r>
                            <w:r w:rsidRPr="004918C3">
                              <w:rPr>
                                <w:i/>
                              </w:rPr>
                              <w:t xml:space="preserve"> process where </w:t>
                            </w:r>
                            <w:r>
                              <w:rPr>
                                <w:i/>
                              </w:rPr>
                              <w:t>the lite model is copied. Using this function requires the user to give the newly copied lite model a unique name.</w:t>
                            </w:r>
                          </w:p>
                          <w:p w:rsidRPr="004918C3" w:rsidR="00E84082" w:rsidP="0056611D" w:rsidRDefault="00E84082" w14:paraId="11DAD153" w14:textId="77777777">
                            <w:pPr>
                              <w:pStyle w:val="BodyText"/>
                              <w:numPr>
                                <w:ilvl w:val="0"/>
                                <w:numId w:val="21"/>
                              </w:numPr>
                              <w:rPr>
                                <w:b/>
                                <w:i/>
                              </w:rPr>
                            </w:pPr>
                            <w:r>
                              <w:rPr>
                                <w:b/>
                                <w:i/>
                              </w:rPr>
                              <w:t>To be able to copy</w:t>
                            </w:r>
                            <w:r w:rsidRPr="004918C3">
                              <w:rPr>
                                <w:b/>
                                <w:i/>
                              </w:rPr>
                              <w:t xml:space="preserve"> a </w:t>
                            </w:r>
                            <w:r>
                              <w:rPr>
                                <w:b/>
                                <w:i/>
                              </w:rPr>
                              <w:t>lite model</w:t>
                            </w:r>
                            <w:r w:rsidRPr="004918C3">
                              <w:rPr>
                                <w:b/>
                                <w:i/>
                              </w:rPr>
                              <w:t>, the following conditions must be met:</w:t>
                            </w:r>
                          </w:p>
                          <w:p w:rsidRPr="004918C3" w:rsidR="00E84082" w:rsidP="00141371" w:rsidRDefault="00E84082" w14:paraId="129D2024" w14:textId="77777777">
                            <w:pPr>
                              <w:pStyle w:val="BodyText"/>
                              <w:numPr>
                                <w:ilvl w:val="0"/>
                                <w:numId w:val="43"/>
                              </w:numPr>
                              <w:spacing w:before="0" w:after="0"/>
                              <w:ind w:left="1418" w:hanging="284"/>
                              <w:jc w:val="left"/>
                              <w:rPr>
                                <w:i/>
                              </w:rPr>
                            </w:pPr>
                            <w:r>
                              <w:rPr>
                                <w:i/>
                              </w:rPr>
                              <w:t>T</w:t>
                            </w:r>
                            <w:r w:rsidRPr="004918C3">
                              <w:rPr>
                                <w:i/>
                              </w:rPr>
                              <w:t xml:space="preserve">he </w:t>
                            </w:r>
                            <w:r>
                              <w:rPr>
                                <w:i/>
                              </w:rPr>
                              <w:t xml:space="preserve">selected version of the lite model is </w:t>
                            </w:r>
                            <w:r w:rsidRPr="004918C3">
                              <w:rPr>
                                <w:i/>
                              </w:rPr>
                              <w:t>unlocked.</w:t>
                            </w:r>
                          </w:p>
                          <w:p w:rsidR="00E84082" w:rsidP="00141371" w:rsidRDefault="00E84082" w14:paraId="30E6C764" w14:textId="77777777">
                            <w:pPr>
                              <w:pStyle w:val="BodyText"/>
                              <w:spacing w:before="0" w:after="0"/>
                              <w:ind w:left="1418"/>
                              <w:jc w:val="left"/>
                              <w:rPr>
                                <w:i/>
                              </w:rPr>
                            </w:pPr>
                          </w:p>
                          <w:p w:rsidR="00E84082" w:rsidP="00141371" w:rsidRDefault="00E84082" w14:paraId="207C17A7" w14:textId="77777777">
                            <w:pPr>
                              <w:pStyle w:val="BodyText"/>
                              <w:spacing w:before="0" w:after="0"/>
                              <w:ind w:left="720"/>
                              <w:jc w:val="left"/>
                              <w:rPr>
                                <w:i/>
                              </w:rPr>
                            </w:pPr>
                            <w:r>
                              <w:rPr>
                                <w:i/>
                              </w:rPr>
                              <w:t>Please note that the copy process updates the library by creating a duplicate version of the selected lite model.</w:t>
                            </w:r>
                          </w:p>
                          <w:p w:rsidR="00E84082" w:rsidP="00141371" w:rsidRDefault="00E84082" w14:paraId="53A430B7"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2A95E4D">
              <v:shape id="AutoShape 397" style="position:absolute;left:0;text-align:left;margin-left:-2.8pt;margin-top:15pt;width:477.8pt;height:173.95pt;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87"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" w14:anchorId="64CF49FF">
                <v:shadow on="t" color="#622423" opacity=".5" offset="1pt"/>
                <v:textbox inset=",0,,0">
                  <w:txbxContent>
                    <w:p w:rsidR="00E84082" w:rsidP="00141371" w:rsidRDefault="00E84082" w14:paraId="1C0157D6" w14:textId="48A0D5E4">
                      <w:pPr>
                        <w:pStyle w:val="BodyText"/>
                        <w:jc w:val="left"/>
                        <w:rPr>
                          <w:b/>
                          <w:noProof/>
                        </w:rPr>
                      </w:pPr>
                      <w:r>
                        <w:rPr>
                          <w:b/>
                          <w:noProof/>
                        </w:rPr>
                        <w:drawing>
                          <wp:inline distT="0" distB="0" distL="0" distR="0" wp14:anchorId="0F83BBA7" wp14:editId="2D30EA7F">
                            <wp:extent cx="413095" cy="285750"/>
                            <wp:effectExtent l="0" t="0" r="0" b="0"/>
                            <wp:docPr id="1566696044" name="Picture 3826866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56611D" w:rsidR="00E84082" w:rsidP="0056611D" w:rsidRDefault="00E84082" w14:paraId="558B7F2F" w14:textId="77777777">
                      <w:pPr>
                        <w:pStyle w:val="BodyText"/>
                        <w:numPr>
                          <w:ilvl w:val="0"/>
                          <w:numId w:val="21"/>
                        </w:numPr>
                        <w:rPr>
                          <w:b/>
                          <w:i/>
                        </w:rPr>
                      </w:pPr>
                      <w:r w:rsidRPr="004918C3">
                        <w:rPr>
                          <w:b/>
                          <w:i/>
                        </w:rPr>
                        <w:t xml:space="preserve">Business </w:t>
                      </w:r>
                      <w:r>
                        <w:rPr>
                          <w:b/>
                          <w:i/>
                        </w:rPr>
                        <w:t>c</w:t>
                      </w:r>
                      <w:r w:rsidRPr="004918C3">
                        <w:rPr>
                          <w:b/>
                          <w:i/>
                        </w:rPr>
                        <w:t>ontext:</w:t>
                      </w:r>
                      <w:r w:rsidRPr="0056611D">
                        <w:rPr>
                          <w:b/>
                          <w:i/>
                        </w:rPr>
                        <w:t xml:space="preserve"> </w:t>
                      </w:r>
                    </w:p>
                    <w:p w:rsidRPr="004918C3" w:rsidR="00E84082" w:rsidP="0056611D" w:rsidRDefault="00E84082" w14:paraId="655E3CA6" w14:textId="77777777">
                      <w:pPr>
                        <w:pStyle w:val="BodyText"/>
                        <w:numPr>
                          <w:ilvl w:val="0"/>
                          <w:numId w:val="43"/>
                        </w:numPr>
                        <w:spacing w:before="0" w:after="0"/>
                        <w:ind w:left="1418" w:hanging="284"/>
                        <w:jc w:val="left"/>
                        <w:rPr>
                          <w:i/>
                        </w:rPr>
                      </w:pPr>
                      <w:r>
                        <w:rPr>
                          <w:i/>
                        </w:rPr>
                        <w:t>Lite model</w:t>
                      </w:r>
                      <w:r w:rsidRPr="004918C3">
                        <w:rPr>
                          <w:i/>
                        </w:rPr>
                        <w:t xml:space="preserve"> </w:t>
                      </w:r>
                      <w:r>
                        <w:rPr>
                          <w:i/>
                        </w:rPr>
                        <w:t xml:space="preserve">Copy functionality </w:t>
                      </w:r>
                      <w:r w:rsidRPr="004918C3">
                        <w:rPr>
                          <w:i/>
                        </w:rPr>
                        <w:t>is a</w:t>
                      </w:r>
                      <w:r>
                        <w:rPr>
                          <w:i/>
                        </w:rPr>
                        <w:t>n administrative</w:t>
                      </w:r>
                      <w:r w:rsidRPr="004918C3">
                        <w:rPr>
                          <w:i/>
                        </w:rPr>
                        <w:t xml:space="preserve"> process where </w:t>
                      </w:r>
                      <w:r>
                        <w:rPr>
                          <w:i/>
                        </w:rPr>
                        <w:t>the lite model is copied. Using this function requires the user to give the newly copied lite model a unique name.</w:t>
                      </w:r>
                    </w:p>
                    <w:p w:rsidRPr="004918C3" w:rsidR="00E84082" w:rsidP="0056611D" w:rsidRDefault="00E84082" w14:paraId="5A4192BA" w14:textId="77777777">
                      <w:pPr>
                        <w:pStyle w:val="BodyText"/>
                        <w:numPr>
                          <w:ilvl w:val="0"/>
                          <w:numId w:val="21"/>
                        </w:numPr>
                        <w:rPr>
                          <w:b/>
                          <w:i/>
                        </w:rPr>
                      </w:pPr>
                      <w:r>
                        <w:rPr>
                          <w:b/>
                          <w:i/>
                        </w:rPr>
                        <w:t>To be able to copy</w:t>
                      </w:r>
                      <w:r w:rsidRPr="004918C3">
                        <w:rPr>
                          <w:b/>
                          <w:i/>
                        </w:rPr>
                        <w:t xml:space="preserve"> a </w:t>
                      </w:r>
                      <w:r>
                        <w:rPr>
                          <w:b/>
                          <w:i/>
                        </w:rPr>
                        <w:t>lite model</w:t>
                      </w:r>
                      <w:r w:rsidRPr="004918C3">
                        <w:rPr>
                          <w:b/>
                          <w:i/>
                        </w:rPr>
                        <w:t>, the following conditions must be met:</w:t>
                      </w:r>
                    </w:p>
                    <w:p w:rsidRPr="004918C3" w:rsidR="00E84082" w:rsidP="00141371" w:rsidRDefault="00E84082" w14:paraId="64449AF7" w14:textId="77777777">
                      <w:pPr>
                        <w:pStyle w:val="BodyText"/>
                        <w:numPr>
                          <w:ilvl w:val="0"/>
                          <w:numId w:val="43"/>
                        </w:numPr>
                        <w:spacing w:before="0" w:after="0"/>
                        <w:ind w:left="1418" w:hanging="284"/>
                        <w:jc w:val="left"/>
                        <w:rPr>
                          <w:i/>
                        </w:rPr>
                      </w:pPr>
                      <w:r>
                        <w:rPr>
                          <w:i/>
                        </w:rPr>
                        <w:t>T</w:t>
                      </w:r>
                      <w:r w:rsidRPr="004918C3">
                        <w:rPr>
                          <w:i/>
                        </w:rPr>
                        <w:t xml:space="preserve">he </w:t>
                      </w:r>
                      <w:r>
                        <w:rPr>
                          <w:i/>
                        </w:rPr>
                        <w:t xml:space="preserve">selected version of the lite model is </w:t>
                      </w:r>
                      <w:r w:rsidRPr="004918C3">
                        <w:rPr>
                          <w:i/>
                        </w:rPr>
                        <w:t>unlocked.</w:t>
                      </w:r>
                    </w:p>
                    <w:p w:rsidR="00E84082" w:rsidP="00141371" w:rsidRDefault="00E84082" w14:paraId="3691E7B2" w14:textId="77777777">
                      <w:pPr>
                        <w:pStyle w:val="BodyText"/>
                        <w:spacing w:before="0" w:after="0"/>
                        <w:ind w:left="1418"/>
                        <w:jc w:val="left"/>
                        <w:rPr>
                          <w:i/>
                        </w:rPr>
                      </w:pPr>
                    </w:p>
                    <w:p w:rsidR="00E84082" w:rsidP="00141371" w:rsidRDefault="00E84082" w14:paraId="7838CAF7" w14:textId="77777777">
                      <w:pPr>
                        <w:pStyle w:val="BodyText"/>
                        <w:spacing w:before="0" w:after="0"/>
                        <w:ind w:left="720"/>
                        <w:jc w:val="left"/>
                        <w:rPr>
                          <w:i/>
                        </w:rPr>
                      </w:pPr>
                      <w:r>
                        <w:rPr>
                          <w:i/>
                        </w:rPr>
                        <w:t>Please note that the copy process updates the library by creating a duplicate version of the selected lite model.</w:t>
                      </w:r>
                    </w:p>
                    <w:p w:rsidR="00E84082" w:rsidP="00141371" w:rsidRDefault="00E84082" w14:paraId="526770CE" w14:textId="77777777"/>
                  </w:txbxContent>
                </v:textbox>
              </v:shape>
            </w:pict>
          </mc:Fallback>
        </mc:AlternateContent>
      </w:r>
    </w:p>
    <w:p w:rsidRPr="00F57E17" w:rsidR="00141371" w:rsidP="00D55DA7" w:rsidRDefault="00141371" w14:paraId="40DDA3DC" w14:textId="77777777"/>
    <w:p w:rsidRPr="00F57E17" w:rsidR="00141371" w:rsidP="00D55DA7" w:rsidRDefault="00141371" w14:paraId="11E40099" w14:textId="77777777"/>
    <w:p w:rsidRPr="00F57E17" w:rsidR="00141371" w:rsidP="00D55DA7" w:rsidRDefault="00141371" w14:paraId="72F7A09B" w14:textId="77777777"/>
    <w:p w:rsidRPr="00F57E17" w:rsidR="00141371" w:rsidP="00D55DA7" w:rsidRDefault="00141371" w14:paraId="20D94EE6" w14:textId="77777777"/>
    <w:p w:rsidRPr="00F57E17" w:rsidR="00141371" w:rsidP="00D55DA7" w:rsidRDefault="00141371" w14:paraId="4BB4994F" w14:textId="77777777"/>
    <w:p w:rsidRPr="00F57E17" w:rsidR="00141371" w:rsidP="00D55DA7" w:rsidRDefault="00141371" w14:paraId="6A6A37AD" w14:textId="77777777"/>
    <w:p w:rsidRPr="00F57E17" w:rsidR="00141371" w:rsidP="00D55DA7" w:rsidRDefault="00141371" w14:paraId="07E6C8BC" w14:textId="77777777"/>
    <w:p w:rsidRPr="00F57E17" w:rsidR="00141371" w:rsidP="00D55DA7" w:rsidRDefault="00141371" w14:paraId="3BAF8274" w14:textId="77777777"/>
    <w:p w:rsidRPr="00F57E17" w:rsidR="00141371" w:rsidP="00D55DA7" w:rsidRDefault="00141371" w14:paraId="572C71C8" w14:textId="77777777"/>
    <w:p w:rsidRPr="00F57E17" w:rsidR="0056611D" w:rsidP="0056611D" w:rsidRDefault="0056611D" w14:paraId="5F15F719" w14:textId="77777777">
      <w:pPr>
        <w:spacing w:before="120"/>
      </w:pPr>
      <w:r w:rsidRPr="00F57E17">
        <w:rPr>
          <w:b/>
        </w:rPr>
        <w:t>Step 1:</w:t>
      </w:r>
      <w:r w:rsidRPr="00F57E17">
        <w:t xml:space="preserve"> Select the ‘Lite Models’ tab.</w:t>
      </w:r>
    </w:p>
    <w:p w:rsidRPr="00F57E17" w:rsidR="0056611D" w:rsidP="0056611D" w:rsidRDefault="0056611D" w14:paraId="68B55412" w14:textId="77777777">
      <w:pPr>
        <w:spacing w:before="120"/>
      </w:pPr>
      <w:r w:rsidRPr="00F57E17">
        <w:rPr>
          <w:b/>
        </w:rPr>
        <w:t>Step 2:</w:t>
      </w:r>
      <w:r w:rsidRPr="00F57E17">
        <w:t xml:space="preserve"> Select a version of the lite model in the lite model summary table.</w:t>
      </w:r>
    </w:p>
    <w:p w:rsidRPr="00F57E17" w:rsidR="0056611D" w:rsidP="0056611D" w:rsidRDefault="0056611D" w14:paraId="0F671627" w14:textId="77777777">
      <w:pPr>
        <w:spacing w:before="120"/>
      </w:pPr>
      <w:r w:rsidRPr="00F57E17">
        <w:rPr>
          <w:b/>
        </w:rPr>
        <w:t>Step 3:</w:t>
      </w:r>
      <w:r w:rsidRPr="00F57E17">
        <w:t xml:space="preserve"> Select the option ‘Copy’ from the ‘Maintenance’ drop-down list.</w:t>
      </w:r>
    </w:p>
    <w:p w:rsidRPr="00F57E17" w:rsidR="0056611D" w:rsidP="0056611D" w:rsidRDefault="0056611D" w14:paraId="00C980F5" w14:textId="77777777">
      <w:pPr>
        <w:spacing w:before="120"/>
      </w:pPr>
      <w:r w:rsidRPr="00F57E17">
        <w:rPr>
          <w:b/>
        </w:rPr>
        <w:t>Step 4:</w:t>
      </w:r>
      <w:r w:rsidRPr="00F57E17">
        <w:t xml:space="preserve"> The system will display a pop-up window with the field ‘Name’ to be filled. Complete the requested field with a unique name.</w:t>
      </w:r>
    </w:p>
    <w:p w:rsidRPr="00F57E17" w:rsidR="0056611D" w:rsidP="0056611D" w:rsidRDefault="0056611D" w14:paraId="4D64DF9D" w14:textId="77777777">
      <w:pPr>
        <w:spacing w:before="120"/>
      </w:pPr>
      <w:r w:rsidRPr="00F57E17">
        <w:rPr>
          <w:b/>
        </w:rPr>
        <w:t>Step 5:</w:t>
      </w:r>
      <w:r w:rsidRPr="00F57E17">
        <w:t xml:space="preserve"> Select the ‘Copy’ button.</w:t>
      </w:r>
    </w:p>
    <w:p w:rsidRPr="00F57E17" w:rsidR="0056611D" w:rsidP="0056611D" w:rsidRDefault="0056611D" w14:paraId="31E3751C" w14:textId="77777777">
      <w:pPr>
        <w:spacing w:before="120"/>
      </w:pPr>
      <w:r w:rsidRPr="00F57E17">
        <w:t>You may select the ‘Cancel’ button to abort the task.</w:t>
      </w:r>
    </w:p>
    <w:p w:rsidRPr="00F57E17" w:rsidR="00141371" w:rsidP="00D55DA7" w:rsidRDefault="00916FF7" w14:paraId="7E1087C3" w14:textId="7E690408">
      <w:r w:rsidRPr="00F57E17">
        <w:rPr>
          <w:noProof/>
        </w:rPr>
        <mc:AlternateContent>
          <mc:Choice Requires="wps">
            <w:drawing>
              <wp:anchor distT="0" distB="0" distL="114300" distR="114300" simplePos="0" relativeHeight="251658323" behindDoc="0" locked="0" layoutInCell="0" allowOverlap="1" wp14:anchorId="7F56A85B" wp14:editId="6DF8D750">
                <wp:simplePos x="0" y="0"/>
                <wp:positionH relativeFrom="column">
                  <wp:posOffset>-35560</wp:posOffset>
                </wp:positionH>
                <wp:positionV relativeFrom="paragraph">
                  <wp:posOffset>158115</wp:posOffset>
                </wp:positionV>
                <wp:extent cx="6068060" cy="1132840"/>
                <wp:effectExtent l="21590" t="20320" r="34925" b="46990"/>
                <wp:wrapNone/>
                <wp:docPr id="2263" name="AutoShape 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141371" w:rsidRDefault="00E84082" w14:paraId="2A18AFB1" w14:textId="1D67D913">
                            <w:pPr>
                              <w:rPr>
                                <w:b/>
                                <w:noProof/>
                              </w:rPr>
                            </w:pPr>
                            <w:r>
                              <w:rPr>
                                <w:b/>
                                <w:noProof/>
                              </w:rPr>
                              <w:drawing>
                                <wp:inline distT="0" distB="0" distL="0" distR="0" wp14:anchorId="4792AF4C" wp14:editId="75CEE659">
                                  <wp:extent cx="419100" cy="381000"/>
                                  <wp:effectExtent l="0" t="0" r="0" b="0"/>
                                  <wp:docPr id="38268665" name="Picture 23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141371" w:rsidRDefault="00E84082" w14:paraId="1018D7F2" w14:textId="77777777">
                            <w:pPr>
                              <w:numPr>
                                <w:ilvl w:val="0"/>
                                <w:numId w:val="42"/>
                              </w:numPr>
                            </w:pPr>
                            <w:r>
                              <w:rPr>
                                <w:b/>
                              </w:rPr>
                              <w:t xml:space="preserve">Upon completion of the above steps, the selected lite model will be copied. The copied lite model will appear under the unique name entered during Step 4. </w:t>
                            </w:r>
                          </w:p>
                          <w:p w:rsidRPr="00C904F1" w:rsidR="00E84082" w:rsidP="00141371" w:rsidRDefault="00E84082" w14:paraId="24210CB3"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97A2642">
              <v:shape id="AutoShape 398" style="position:absolute;left:0;text-align:left;margin-left:-2.8pt;margin-top:12.45pt;width:477.8pt;height:89.2pt;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88"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" w14:anchorId="7F56A85B">
                <v:shadow on="t" color="#622423" opacity=".5" offset="1pt"/>
                <v:textbox inset=",0,,0">
                  <w:txbxContent>
                    <w:p w:rsidR="00E84082" w:rsidP="00141371" w:rsidRDefault="00E84082" w14:paraId="729701A0" w14:textId="1D67D913">
                      <w:pPr>
                        <w:rPr>
                          <w:b/>
                          <w:noProof/>
                        </w:rPr>
                      </w:pPr>
                      <w:r>
                        <w:rPr>
                          <w:b/>
                          <w:noProof/>
                        </w:rPr>
                        <w:drawing>
                          <wp:inline distT="0" distB="0" distL="0" distR="0" wp14:anchorId="0CC02749" wp14:editId="75CEE659">
                            <wp:extent cx="419100" cy="381000"/>
                            <wp:effectExtent l="0" t="0" r="0" b="0"/>
                            <wp:docPr id="749913940" name="Picture 23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141371" w:rsidRDefault="00E84082" w14:paraId="1907EF6A" w14:textId="77777777">
                      <w:pPr>
                        <w:numPr>
                          <w:ilvl w:val="0"/>
                          <w:numId w:val="42"/>
                        </w:numPr>
                      </w:pPr>
                      <w:r>
                        <w:rPr>
                          <w:b/>
                        </w:rPr>
                        <w:t xml:space="preserve">Upon completion of the above steps, the selected lite model will be copied. The copied lite model will appear under the unique name entered during Step 4. </w:t>
                      </w:r>
                    </w:p>
                    <w:p w:rsidRPr="00C904F1" w:rsidR="00E84082" w:rsidP="00141371" w:rsidRDefault="00E84082" w14:paraId="7CBEED82" w14:textId="77777777"/>
                  </w:txbxContent>
                </v:textbox>
              </v:shape>
            </w:pict>
          </mc:Fallback>
        </mc:AlternateContent>
      </w:r>
    </w:p>
    <w:p w:rsidRPr="00F57E17" w:rsidR="00141371" w:rsidP="00D55DA7" w:rsidRDefault="00141371" w14:paraId="5B3546D0" w14:textId="77777777"/>
    <w:p w:rsidRPr="00F57E17" w:rsidR="00141371" w:rsidP="00D55DA7" w:rsidRDefault="00141371" w14:paraId="25EA86E3" w14:textId="77777777"/>
    <w:p w:rsidRPr="00F57E17" w:rsidR="00141371" w:rsidP="00D55DA7" w:rsidRDefault="00141371" w14:paraId="31456677" w14:textId="77777777"/>
    <w:p w:rsidRPr="00F57E17" w:rsidR="00141371" w:rsidP="00D55DA7" w:rsidRDefault="00141371" w14:paraId="4E78BF51" w14:textId="77777777"/>
    <w:p w:rsidRPr="00F57E17" w:rsidR="00141371" w:rsidP="00D55DA7" w:rsidRDefault="00141371" w14:paraId="09506956" w14:textId="77777777"/>
    <w:p w:rsidRPr="00F57E17" w:rsidR="00141371" w:rsidP="00D55DA7" w:rsidRDefault="00141371" w14:paraId="6CE5B2B9" w14:textId="77777777">
      <w:pPr>
        <w:spacing w:before="0" w:after="0"/>
        <w:rPr>
          <w:szCs w:val="22"/>
        </w:rPr>
      </w:pPr>
    </w:p>
    <w:p w:rsidRPr="00F57E17" w:rsidR="00141371" w:rsidP="00884334" w:rsidRDefault="00141371" w14:paraId="43066309" w14:textId="77777777">
      <w:pPr>
        <w:pStyle w:val="Heading3"/>
        <w:tabs>
          <w:tab w:val="clear" w:pos="1209"/>
        </w:tabs>
        <w:spacing w:before="0"/>
        <w:ind w:left="0" w:firstLine="0"/>
      </w:pPr>
      <w:r w:rsidRPr="00F57E17">
        <w:rPr>
          <w:b/>
        </w:rPr>
        <w:br w:type="page"/>
      </w:r>
      <w:bookmarkStart w:name="_Toc364757740" w:id="446"/>
      <w:bookmarkStart w:name="_Toc58474538" w:id="447"/>
      <w:bookmarkStart w:name="_Toc58481209" w:id="448"/>
      <w:bookmarkStart w:name="_Toc114825544" w:id="449"/>
      <w:r w:rsidRPr="00F57E17" w:rsidR="00630BF6">
        <w:rPr>
          <w:b/>
        </w:rPr>
        <w:lastRenderedPageBreak/>
        <w:t>7</w:t>
      </w:r>
      <w:r w:rsidRPr="00F57E17">
        <w:t>.3.</w:t>
      </w:r>
      <w:r w:rsidRPr="00F57E17" w:rsidR="005029D2">
        <w:t>8</w:t>
      </w:r>
      <w:r w:rsidRPr="00F57E17">
        <w:t xml:space="preserve"> How to bulk upload lite models</w:t>
      </w:r>
      <w:bookmarkEnd w:id="446"/>
      <w:bookmarkEnd w:id="447"/>
      <w:bookmarkEnd w:id="448"/>
      <w:bookmarkEnd w:id="449"/>
    </w:p>
    <w:p w:rsidRPr="00F57E17" w:rsidR="00141371" w:rsidP="00D55DA7" w:rsidRDefault="00916FF7" w14:paraId="6712259C" w14:textId="1CE71744">
      <w:r w:rsidRPr="00F57E17">
        <w:rPr>
          <w:noProof/>
        </w:rPr>
        <mc:AlternateContent>
          <mc:Choice Requires="wps">
            <w:drawing>
              <wp:anchor distT="0" distB="0" distL="114300" distR="114300" simplePos="0" relativeHeight="251658326" behindDoc="0" locked="0" layoutInCell="0" allowOverlap="1" wp14:anchorId="3A859A67" wp14:editId="5C7202ED">
                <wp:simplePos x="0" y="0"/>
                <wp:positionH relativeFrom="column">
                  <wp:posOffset>-38100</wp:posOffset>
                </wp:positionH>
                <wp:positionV relativeFrom="paragraph">
                  <wp:posOffset>190500</wp:posOffset>
                </wp:positionV>
                <wp:extent cx="6068060" cy="1449070"/>
                <wp:effectExtent l="19050" t="27305" r="37465" b="47625"/>
                <wp:wrapNone/>
                <wp:docPr id="2262" name="AutoShape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44907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141371" w:rsidRDefault="00E84082" w14:paraId="0E1461B4" w14:textId="2478130A">
                            <w:pPr>
                              <w:pStyle w:val="BodyText"/>
                              <w:jc w:val="left"/>
                              <w:rPr>
                                <w:b/>
                                <w:noProof/>
                              </w:rPr>
                            </w:pPr>
                            <w:r>
                              <w:rPr>
                                <w:b/>
                                <w:noProof/>
                              </w:rPr>
                              <w:drawing>
                                <wp:inline distT="0" distB="0" distL="0" distR="0" wp14:anchorId="615BD325" wp14:editId="480FE2AE">
                                  <wp:extent cx="413095" cy="285750"/>
                                  <wp:effectExtent l="0" t="0" r="0" b="0"/>
                                  <wp:docPr id="38268666" name="Picture 3826866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5E6251" w:rsidR="00E84082" w:rsidP="005E6251" w:rsidRDefault="00E84082" w14:paraId="3EF4E825" w14:textId="77777777">
                            <w:pPr>
                              <w:pStyle w:val="BodyText"/>
                              <w:numPr>
                                <w:ilvl w:val="0"/>
                                <w:numId w:val="21"/>
                              </w:numPr>
                              <w:rPr>
                                <w:b/>
                                <w:i/>
                              </w:rPr>
                            </w:pPr>
                            <w:r w:rsidRPr="004918C3">
                              <w:rPr>
                                <w:b/>
                                <w:i/>
                              </w:rPr>
                              <w:t xml:space="preserve">Business </w:t>
                            </w:r>
                            <w:r>
                              <w:rPr>
                                <w:b/>
                                <w:i/>
                              </w:rPr>
                              <w:t>c</w:t>
                            </w:r>
                            <w:r w:rsidRPr="004918C3">
                              <w:rPr>
                                <w:b/>
                                <w:i/>
                              </w:rPr>
                              <w:t>ontext:</w:t>
                            </w:r>
                            <w:r w:rsidRPr="005E6251">
                              <w:rPr>
                                <w:b/>
                                <w:i/>
                              </w:rPr>
                              <w:t xml:space="preserve"> </w:t>
                            </w:r>
                          </w:p>
                          <w:p w:rsidRPr="004918C3" w:rsidR="00E84082" w:rsidP="005E6251" w:rsidRDefault="00E84082" w14:paraId="547A9E4B" w14:textId="77777777">
                            <w:pPr>
                              <w:pStyle w:val="BodyText"/>
                              <w:numPr>
                                <w:ilvl w:val="0"/>
                                <w:numId w:val="43"/>
                              </w:numPr>
                              <w:spacing w:before="0" w:after="0"/>
                              <w:ind w:left="1418" w:hanging="284"/>
                              <w:jc w:val="left"/>
                              <w:rPr>
                                <w:i/>
                              </w:rPr>
                            </w:pPr>
                            <w:r>
                              <w:rPr>
                                <w:i/>
                              </w:rPr>
                              <w:t>The bulk upload functionality allows the user to instruct the ICM interface via a control sheet to create lite models automatically from a set of source data. This reduces set-up times considerably and frees up staffing resources for other concurrent tasks.</w:t>
                            </w:r>
                          </w:p>
                          <w:p w:rsidR="00E84082" w:rsidP="00141371" w:rsidRDefault="00E84082" w14:paraId="7F178EB1"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967CF94">
              <v:shape id="AutoShape 403" style="position:absolute;left:0;text-align:left;margin-left:-3pt;margin-top:15pt;width:477.8pt;height:114.1pt;z-index:2516583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89"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" w14:anchorId="3A859A67">
                <v:shadow on="t" color="#622423" opacity=".5" offset="1pt"/>
                <v:textbox inset=",0,,0">
                  <w:txbxContent>
                    <w:p w:rsidR="00E84082" w:rsidP="00141371" w:rsidRDefault="00E84082" w14:paraId="6E36661F" w14:textId="2478130A">
                      <w:pPr>
                        <w:pStyle w:val="BodyText"/>
                        <w:jc w:val="left"/>
                        <w:rPr>
                          <w:b/>
                          <w:noProof/>
                        </w:rPr>
                      </w:pPr>
                      <w:r>
                        <w:rPr>
                          <w:b/>
                          <w:noProof/>
                        </w:rPr>
                        <w:drawing>
                          <wp:inline distT="0" distB="0" distL="0" distR="0" wp14:anchorId="51CB42F4" wp14:editId="480FE2AE">
                            <wp:extent cx="413095" cy="285750"/>
                            <wp:effectExtent l="0" t="0" r="0" b="0"/>
                            <wp:docPr id="1354560072" name="Picture 3826866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5E6251" w:rsidR="00E84082" w:rsidP="005E6251" w:rsidRDefault="00E84082" w14:paraId="5A44825A" w14:textId="77777777">
                      <w:pPr>
                        <w:pStyle w:val="BodyText"/>
                        <w:numPr>
                          <w:ilvl w:val="0"/>
                          <w:numId w:val="21"/>
                        </w:numPr>
                        <w:rPr>
                          <w:b/>
                          <w:i/>
                        </w:rPr>
                      </w:pPr>
                      <w:r w:rsidRPr="004918C3">
                        <w:rPr>
                          <w:b/>
                          <w:i/>
                        </w:rPr>
                        <w:t xml:space="preserve">Business </w:t>
                      </w:r>
                      <w:r>
                        <w:rPr>
                          <w:b/>
                          <w:i/>
                        </w:rPr>
                        <w:t>c</w:t>
                      </w:r>
                      <w:r w:rsidRPr="004918C3">
                        <w:rPr>
                          <w:b/>
                          <w:i/>
                        </w:rPr>
                        <w:t>ontext:</w:t>
                      </w:r>
                      <w:r w:rsidRPr="005E6251">
                        <w:rPr>
                          <w:b/>
                          <w:i/>
                        </w:rPr>
                        <w:t xml:space="preserve"> </w:t>
                      </w:r>
                    </w:p>
                    <w:p w:rsidRPr="004918C3" w:rsidR="00E84082" w:rsidP="005E6251" w:rsidRDefault="00E84082" w14:paraId="1EA139E1" w14:textId="77777777">
                      <w:pPr>
                        <w:pStyle w:val="BodyText"/>
                        <w:numPr>
                          <w:ilvl w:val="0"/>
                          <w:numId w:val="43"/>
                        </w:numPr>
                        <w:spacing w:before="0" w:after="0"/>
                        <w:ind w:left="1418" w:hanging="284"/>
                        <w:jc w:val="left"/>
                        <w:rPr>
                          <w:i/>
                        </w:rPr>
                      </w:pPr>
                      <w:r>
                        <w:rPr>
                          <w:i/>
                        </w:rPr>
                        <w:t>The bulk upload functionality allows the user to instruct the ICM interface via a control sheet to create lite models automatically from a set of source data. This reduces set-up times considerably and frees up staffing resources for other concurrent tasks.</w:t>
                      </w:r>
                    </w:p>
                    <w:p w:rsidR="00E84082" w:rsidP="00141371" w:rsidRDefault="00E84082" w14:paraId="38645DC7" w14:textId="77777777"/>
                  </w:txbxContent>
                </v:textbox>
              </v:shape>
            </w:pict>
          </mc:Fallback>
        </mc:AlternateContent>
      </w:r>
    </w:p>
    <w:p w:rsidRPr="00F57E17" w:rsidR="00141371" w:rsidP="00D55DA7" w:rsidRDefault="00141371" w14:paraId="3E39CD9B" w14:textId="77777777"/>
    <w:p w:rsidRPr="00F57E17" w:rsidR="00141371" w:rsidP="00D55DA7" w:rsidRDefault="00141371" w14:paraId="4A91776B" w14:textId="77777777"/>
    <w:p w:rsidRPr="00F57E17" w:rsidR="00141371" w:rsidP="00D55DA7" w:rsidRDefault="00141371" w14:paraId="499F21FB" w14:textId="77777777"/>
    <w:p w:rsidRPr="00F57E17" w:rsidR="00141371" w:rsidP="00D55DA7" w:rsidRDefault="00141371" w14:paraId="78E7796A" w14:textId="77777777"/>
    <w:p w:rsidRPr="00F57E17" w:rsidR="00141371" w:rsidP="00D55DA7" w:rsidRDefault="00141371" w14:paraId="6329D28A" w14:textId="77777777"/>
    <w:p w:rsidRPr="00F57E17" w:rsidR="00141371" w:rsidP="00D55DA7" w:rsidRDefault="00141371" w14:paraId="567EDBDC" w14:textId="77777777"/>
    <w:p w:rsidRPr="00F57E17" w:rsidR="006B1B1F" w:rsidP="006B1B1F" w:rsidRDefault="006B1B1F" w14:paraId="5BC57E0E" w14:textId="77777777">
      <w:pPr>
        <w:spacing w:before="120"/>
      </w:pPr>
      <w:r w:rsidRPr="00F57E17">
        <w:rPr>
          <w:b/>
        </w:rPr>
        <w:t>Step 1:</w:t>
      </w:r>
      <w:r w:rsidRPr="00F57E17">
        <w:t xml:space="preserve"> Select the ‘Lite models’ tab.</w:t>
      </w:r>
    </w:p>
    <w:p w:rsidRPr="00F57E17" w:rsidR="006B1B1F" w:rsidP="006B1B1F" w:rsidRDefault="006B1B1F" w14:paraId="4281D7F2" w14:textId="77777777">
      <w:pPr>
        <w:spacing w:before="120"/>
      </w:pPr>
      <w:r w:rsidRPr="00F57E17">
        <w:rPr>
          <w:b/>
        </w:rPr>
        <w:t>Step 2:</w:t>
      </w:r>
      <w:r w:rsidRPr="00F57E17">
        <w:t xml:space="preserve"> Select the option ‘Create’ from the ‘Bulk Upload’ dropdown list.</w:t>
      </w:r>
    </w:p>
    <w:p w:rsidRPr="00F57E17" w:rsidR="006B1B1F" w:rsidP="006B1B1F" w:rsidRDefault="006B1B1F" w14:paraId="0A46383B" w14:textId="77777777">
      <w:pPr>
        <w:spacing w:before="120"/>
      </w:pPr>
      <w:r w:rsidRPr="00F57E17">
        <w:rPr>
          <w:b/>
        </w:rPr>
        <w:t>Step 3:</w:t>
      </w:r>
      <w:r w:rsidRPr="00F57E17">
        <w:t xml:space="preserve"> The system displays a pop-up window with the following fields:</w:t>
      </w:r>
    </w:p>
    <w:p w:rsidRPr="00F57E17" w:rsidR="005E6251" w:rsidP="001325D4" w:rsidRDefault="005E6251" w14:paraId="42E7F6B1" w14:textId="77777777">
      <w:pPr>
        <w:numPr>
          <w:ilvl w:val="0"/>
          <w:numId w:val="63"/>
        </w:numPr>
        <w:spacing w:before="120"/>
        <w:rPr>
          <w:b/>
        </w:rPr>
      </w:pPr>
      <w:r w:rsidRPr="00F57E17">
        <w:rPr>
          <w:b/>
        </w:rPr>
        <w:t xml:space="preserve">RAFM Project and Version: </w:t>
      </w:r>
      <w:r w:rsidRPr="00F57E17">
        <w:t>Mandatory drop down box fields</w:t>
      </w:r>
      <w:r w:rsidRPr="00F57E17" w:rsidR="00A95483">
        <w:t xml:space="preserve"> to associate all bulk upload lite models to a Standard ICM RAFM project </w:t>
      </w:r>
    </w:p>
    <w:p w:rsidRPr="00F57E17" w:rsidR="006B1B1F" w:rsidP="001325D4" w:rsidRDefault="006B1B1F" w14:paraId="57EFB42C" w14:textId="77777777">
      <w:pPr>
        <w:numPr>
          <w:ilvl w:val="0"/>
          <w:numId w:val="63"/>
        </w:numPr>
        <w:spacing w:before="120"/>
      </w:pPr>
      <w:r w:rsidRPr="00F57E17">
        <w:rPr>
          <w:b/>
        </w:rPr>
        <w:t>Upload csv file</w:t>
      </w:r>
      <w:r w:rsidRPr="00F57E17">
        <w:t>: Mandatory field for user to browse to a local drive to retrieve the csv instruction file</w:t>
      </w:r>
    </w:p>
    <w:p w:rsidRPr="00F57E17" w:rsidR="000209A3" w:rsidP="000209A3" w:rsidRDefault="006B1B1F" w14:paraId="21DFEDF4" w14:textId="77777777">
      <w:pPr>
        <w:numPr>
          <w:ilvl w:val="0"/>
          <w:numId w:val="63"/>
        </w:numPr>
        <w:spacing w:before="120"/>
      </w:pPr>
      <w:r w:rsidRPr="00F57E17">
        <w:rPr>
          <w:b/>
        </w:rPr>
        <w:t>Upload zip file</w:t>
      </w:r>
      <w:r w:rsidRPr="00F57E17">
        <w:t xml:space="preserve">: </w:t>
      </w:r>
      <w:r w:rsidRPr="00F57E17" w:rsidR="00A1686D">
        <w:t>Mandatory f</w:t>
      </w:r>
      <w:r w:rsidRPr="00F57E17">
        <w:t>ield for user to browse to a local drive to retrieve the zipped file with source data contents</w:t>
      </w:r>
    </w:p>
    <w:p w:rsidRPr="00F57E17" w:rsidR="00CF62B5" w:rsidP="000209A3" w:rsidRDefault="000209A3" w14:paraId="26B867AF" w14:textId="77777777">
      <w:pPr>
        <w:spacing w:before="120"/>
        <w:ind w:left="390"/>
      </w:pPr>
      <w:r w:rsidRPr="00F57E17">
        <w:t xml:space="preserve">Please note: </w:t>
      </w:r>
    </w:p>
    <w:p w:rsidRPr="00F57E17" w:rsidR="000209A3" w:rsidP="00CF62B5" w:rsidRDefault="00CF62B5" w14:paraId="0B6E6757" w14:textId="77777777">
      <w:pPr>
        <w:numPr>
          <w:ilvl w:val="0"/>
          <w:numId w:val="63"/>
        </w:numPr>
        <w:spacing w:before="120"/>
      </w:pPr>
      <w:r w:rsidRPr="00F57E17">
        <w:t>A</w:t>
      </w:r>
      <w:r w:rsidRPr="00F57E17" w:rsidR="000209A3">
        <w:t>ll experience parameter and general parameter files included in the csv need to be included in the zip</w:t>
      </w:r>
    </w:p>
    <w:p w:rsidRPr="00F57E17" w:rsidR="00CF62B5" w:rsidP="00CF62B5" w:rsidRDefault="00CF62B5" w14:paraId="257F2204" w14:textId="0D10BEFE">
      <w:pPr>
        <w:pStyle w:val="CommentText"/>
        <w:numPr>
          <w:ilvl w:val="0"/>
          <w:numId w:val="63"/>
        </w:numPr>
      </w:pPr>
      <w:r w:rsidRPr="00F57E17">
        <w:t xml:space="preserve">If </w:t>
      </w:r>
      <w:r w:rsidRPr="00F57E17" w:rsidR="00211382">
        <w:t>a</w:t>
      </w:r>
      <w:r w:rsidRPr="00F57E17">
        <w:t xml:space="preserve"> </w:t>
      </w:r>
      <w:r w:rsidRPr="00F57E17" w:rsidR="00211382">
        <w:t xml:space="preserve">required </w:t>
      </w:r>
      <w:r w:rsidRPr="00F57E17" w:rsidR="006B779B">
        <w:t>code base</w:t>
      </w:r>
      <w:r w:rsidRPr="00F57E17" w:rsidR="00562BB6">
        <w:t xml:space="preserve"> </w:t>
      </w:r>
      <w:r w:rsidRPr="00F57E17" w:rsidR="00211382">
        <w:t>file is</w:t>
      </w:r>
      <w:r w:rsidRPr="00F57E17">
        <w:t xml:space="preserve"> not in the </w:t>
      </w:r>
      <w:r w:rsidRPr="00F57E17" w:rsidR="00211382">
        <w:t>bulk upload</w:t>
      </w:r>
      <w:r w:rsidRPr="00F57E17">
        <w:t xml:space="preserve">, the </w:t>
      </w:r>
      <w:r w:rsidRPr="00F57E17" w:rsidR="00211382">
        <w:t>‘</w:t>
      </w:r>
      <w:r w:rsidRPr="00F57E17">
        <w:t>download results</w:t>
      </w:r>
      <w:r w:rsidRPr="00F57E17" w:rsidR="00211382">
        <w:t>’</w:t>
      </w:r>
      <w:r w:rsidRPr="00F57E17">
        <w:t xml:space="preserve"> </w:t>
      </w:r>
      <w:r w:rsidRPr="00F57E17" w:rsidR="00211382">
        <w:t xml:space="preserve">show individual </w:t>
      </w:r>
      <w:r w:rsidRPr="00F57E17" w:rsidR="006B779B">
        <w:t>code base</w:t>
      </w:r>
      <w:r w:rsidRPr="00F57E17" w:rsidR="00211382">
        <w:t xml:space="preserve"> Result Status of ‘Failed’ and a description</w:t>
      </w:r>
      <w:r w:rsidRPr="00F57E17" w:rsidR="00562BB6">
        <w:t xml:space="preserve"> of the error</w:t>
      </w:r>
    </w:p>
    <w:p w:rsidRPr="00F57E17" w:rsidR="006B1B1F" w:rsidP="006B1B1F" w:rsidRDefault="006B1B1F" w14:paraId="1948A9C7" w14:textId="77777777">
      <w:pPr>
        <w:spacing w:before="120"/>
      </w:pPr>
      <w:r w:rsidRPr="00F57E17">
        <w:rPr>
          <w:b/>
        </w:rPr>
        <w:t>Step 4:</w:t>
      </w:r>
      <w:r w:rsidRPr="00F57E17">
        <w:t xml:space="preserve"> The user selects the button “Upload” </w:t>
      </w:r>
    </w:p>
    <w:p w:rsidRPr="00F57E17" w:rsidR="006B1B1F" w:rsidP="006B1B1F" w:rsidRDefault="006B1B1F" w14:paraId="13A60539" w14:textId="77777777">
      <w:pPr>
        <w:spacing w:before="120"/>
      </w:pPr>
      <w:r w:rsidRPr="00F57E17">
        <w:t>The system processes the uploaded files and creates the lite models and updates the lite model summary screen.</w:t>
      </w:r>
    </w:p>
    <w:p w:rsidRPr="00F57E17" w:rsidR="0026004C" w:rsidP="0026004C" w:rsidRDefault="00916FF7" w14:paraId="63230B96" w14:textId="56BCFD02">
      <w:pPr>
        <w:spacing w:before="120"/>
      </w:pPr>
      <w:r w:rsidRPr="00F57E17">
        <w:rPr>
          <w:b/>
          <w:noProof/>
        </w:rPr>
        <mc:AlternateContent>
          <mc:Choice Requires="wps">
            <w:drawing>
              <wp:anchor distT="0" distB="0" distL="114300" distR="114300" simplePos="0" relativeHeight="251658327" behindDoc="0" locked="0" layoutInCell="0" allowOverlap="1" wp14:anchorId="32813843" wp14:editId="5E7F5A6D">
                <wp:simplePos x="0" y="0"/>
                <wp:positionH relativeFrom="column">
                  <wp:posOffset>-66675</wp:posOffset>
                </wp:positionH>
                <wp:positionV relativeFrom="paragraph">
                  <wp:posOffset>332105</wp:posOffset>
                </wp:positionV>
                <wp:extent cx="6068060" cy="1132840"/>
                <wp:effectExtent l="19050" t="26035" r="37465" b="50800"/>
                <wp:wrapNone/>
                <wp:docPr id="2261" name="AutoShape 4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141371" w:rsidRDefault="00E84082" w14:paraId="72AC3586" w14:textId="64D97A40">
                            <w:pPr>
                              <w:rPr>
                                <w:b/>
                                <w:noProof/>
                              </w:rPr>
                            </w:pPr>
                            <w:r>
                              <w:rPr>
                                <w:b/>
                                <w:noProof/>
                              </w:rPr>
                              <w:drawing>
                                <wp:inline distT="0" distB="0" distL="0" distR="0" wp14:anchorId="1AC018CC" wp14:editId="350390DF">
                                  <wp:extent cx="419100" cy="381000"/>
                                  <wp:effectExtent l="0" t="0" r="0" b="0"/>
                                  <wp:docPr id="38268667" name="Picture 23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141371" w:rsidRDefault="00E84082" w14:paraId="538E5C8D" w14:textId="77777777">
                            <w:pPr>
                              <w:numPr>
                                <w:ilvl w:val="0"/>
                                <w:numId w:val="42"/>
                              </w:numPr>
                            </w:pPr>
                            <w:r>
                              <w:rPr>
                                <w:b/>
                              </w:rPr>
                              <w:t xml:space="preserve">Upon completion of the above steps, the uploaded lite models are available for use in the lite model summary screen. </w:t>
                            </w:r>
                          </w:p>
                          <w:p w:rsidRPr="00C904F1" w:rsidR="00E84082" w:rsidP="00141371" w:rsidRDefault="00E84082" w14:paraId="17816544"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BB21F5A">
              <v:shape id="AutoShape 404" style="position:absolute;left:0;text-align:left;margin-left:-5.25pt;margin-top:26.15pt;width:477.8pt;height:89.2pt;z-index:2516583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90"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" w14:anchorId="32813843">
                <v:shadow on="t" color="#622423" opacity=".5" offset="1pt"/>
                <v:textbox inset=",0,,0">
                  <w:txbxContent>
                    <w:p w:rsidR="00E84082" w:rsidP="00141371" w:rsidRDefault="00E84082" w14:paraId="708C0BFA" w14:textId="64D97A40">
                      <w:pPr>
                        <w:rPr>
                          <w:b/>
                          <w:noProof/>
                        </w:rPr>
                      </w:pPr>
                      <w:r>
                        <w:rPr>
                          <w:b/>
                          <w:noProof/>
                        </w:rPr>
                        <w:drawing>
                          <wp:inline distT="0" distB="0" distL="0" distR="0" wp14:anchorId="5AA555BA" wp14:editId="350390DF">
                            <wp:extent cx="419100" cy="381000"/>
                            <wp:effectExtent l="0" t="0" r="0" b="0"/>
                            <wp:docPr id="1862519948" name="Picture 23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141371" w:rsidRDefault="00E84082" w14:paraId="7FC0468C" w14:textId="77777777">
                      <w:pPr>
                        <w:numPr>
                          <w:ilvl w:val="0"/>
                          <w:numId w:val="42"/>
                        </w:numPr>
                      </w:pPr>
                      <w:r>
                        <w:rPr>
                          <w:b/>
                        </w:rPr>
                        <w:t xml:space="preserve">Upon completion of the above steps, the uploaded lite models are available for use in the lite model summary screen. </w:t>
                      </w:r>
                    </w:p>
                    <w:p w:rsidRPr="00C904F1" w:rsidR="00E84082" w:rsidP="00141371" w:rsidRDefault="00E84082" w14:paraId="135E58C4" w14:textId="77777777"/>
                  </w:txbxContent>
                </v:textbox>
              </v:shape>
            </w:pict>
          </mc:Fallback>
        </mc:AlternateContent>
      </w:r>
      <w:r w:rsidRPr="00F57E17" w:rsidR="0026004C">
        <w:t xml:space="preserve"> You may select the ‘Cancel’ button to abort the task.</w:t>
      </w:r>
    </w:p>
    <w:p w:rsidRPr="00F57E17" w:rsidR="00141371" w:rsidP="001325D4" w:rsidRDefault="00141371" w14:paraId="528055F4" w14:textId="77777777">
      <w:pPr>
        <w:spacing w:before="120"/>
      </w:pPr>
    </w:p>
    <w:p w:rsidRPr="00F57E17" w:rsidR="00141371" w:rsidP="00D55DA7" w:rsidRDefault="00141371" w14:paraId="206E5107" w14:textId="77777777">
      <w:pPr>
        <w:spacing w:before="120"/>
      </w:pPr>
    </w:p>
    <w:p w:rsidRPr="00F57E17" w:rsidR="00141371" w:rsidP="00D55DA7" w:rsidRDefault="00141371" w14:paraId="432735C9" w14:textId="77777777">
      <w:pPr>
        <w:spacing w:before="120"/>
      </w:pPr>
    </w:p>
    <w:p w:rsidRPr="00F57E17" w:rsidR="00141371" w:rsidP="00D55DA7" w:rsidRDefault="00141371" w14:paraId="52473B5B" w14:textId="77777777">
      <w:pPr>
        <w:spacing w:before="120"/>
      </w:pPr>
    </w:p>
    <w:p w:rsidRPr="00F57E17" w:rsidR="00141371" w:rsidP="00D55DA7" w:rsidRDefault="00141371" w14:paraId="11BCFC03" w14:textId="77777777">
      <w:pPr>
        <w:spacing w:before="120"/>
        <w:rPr>
          <w:b/>
        </w:rPr>
      </w:pPr>
      <w:r w:rsidRPr="00F57E17">
        <w:rPr>
          <w:b/>
        </w:rPr>
        <w:t>Additional specifications and tagging</w:t>
      </w:r>
    </w:p>
    <w:p w:rsidRPr="00F57E17" w:rsidR="00141371" w:rsidP="00D55DA7" w:rsidRDefault="00141371" w14:paraId="1A1CAC6D" w14:textId="77777777">
      <w:pPr>
        <w:numPr>
          <w:ilvl w:val="0"/>
          <w:numId w:val="75"/>
        </w:numPr>
        <w:spacing w:before="120"/>
        <w:ind w:left="426"/>
      </w:pPr>
      <w:r w:rsidRPr="00F57E17">
        <w:t>The data required in the csv file uploaded is the same as that required for creation of lite model. Where files are required, these should be set up as paths which direct the system to the folder structure in the uploaded zipped file. The headers required are as follows (not all are required to be filled):</w:t>
      </w:r>
    </w:p>
    <w:p w:rsidRPr="00F57E17" w:rsidR="00141371" w:rsidP="00D55DA7" w:rsidRDefault="00141371" w14:paraId="590F80F3" w14:textId="567BD117">
      <w:pPr>
        <w:spacing w:before="120"/>
        <w:ind w:left="426"/>
      </w:pPr>
      <w:r w:rsidRPr="00F57E17">
        <w:lastRenderedPageBreak/>
        <w:t xml:space="preserve">Name (mandatory), </w:t>
      </w:r>
      <w:r w:rsidRPr="00F57E17" w:rsidR="000209A3">
        <w:t xml:space="preserve">Base Date </w:t>
      </w:r>
      <w:r w:rsidRPr="00F57E17">
        <w:t xml:space="preserve">(mandatory), Description (mandatory), </w:t>
      </w:r>
      <w:r w:rsidRPr="00F57E17" w:rsidR="000209A3">
        <w:t>RAFM Project/Version</w:t>
      </w:r>
      <w:r w:rsidRPr="00F57E17" w:rsidR="009A0A6B">
        <w:t xml:space="preserve"> (mandatory)</w:t>
      </w:r>
      <w:r w:rsidRPr="00F57E17">
        <w:t xml:space="preserve">, </w:t>
      </w:r>
      <w:r w:rsidRPr="00F57E17" w:rsidR="000209A3">
        <w:t xml:space="preserve">LM </w:t>
      </w:r>
      <w:r w:rsidRPr="00F57E17" w:rsidR="006B779B">
        <w:t>code base</w:t>
      </w:r>
      <w:r w:rsidRPr="00F57E17" w:rsidR="000209A3">
        <w:t xml:space="preserve"> (mandatory), </w:t>
      </w:r>
      <w:r w:rsidRPr="00F57E17">
        <w:t>General Parameter</w:t>
      </w:r>
      <w:r w:rsidRPr="00F57E17" w:rsidR="009A0A6B">
        <w:t xml:space="preserve"> (mandatory)</w:t>
      </w:r>
      <w:r w:rsidRPr="00F57E17" w:rsidR="000209A3">
        <w:t xml:space="preserve"> and</w:t>
      </w:r>
      <w:r w:rsidRPr="00F57E17" w:rsidR="009A0A6B">
        <w:t xml:space="preserve"> </w:t>
      </w:r>
      <w:r w:rsidRPr="00F57E17">
        <w:t>Experience Parameter</w:t>
      </w:r>
      <w:r w:rsidRPr="00F57E17" w:rsidR="000209A3">
        <w:t xml:space="preserve"> (mandatory). </w:t>
      </w:r>
    </w:p>
    <w:p w:rsidRPr="00F57E17" w:rsidR="00141371" w:rsidP="00D55DA7" w:rsidRDefault="00141371" w14:paraId="42D2E2B0" w14:textId="67114FBF">
      <w:pPr>
        <w:numPr>
          <w:ilvl w:val="0"/>
          <w:numId w:val="75"/>
        </w:numPr>
        <w:spacing w:before="120"/>
        <w:ind w:left="426"/>
      </w:pPr>
      <w:r w:rsidRPr="00F57E17">
        <w:t xml:space="preserve">The zipped file should contain an internal folder structure containing </w:t>
      </w:r>
      <w:r w:rsidRPr="00F57E17" w:rsidR="006B779B">
        <w:t>code base</w:t>
      </w:r>
      <w:r w:rsidRPr="00F57E17" w:rsidR="009420B6">
        <w:t>s</w:t>
      </w:r>
      <w:r w:rsidRPr="00F57E17">
        <w:t>, general parameter files and experience parameter files.</w:t>
      </w:r>
    </w:p>
    <w:p w:rsidRPr="00F57E17" w:rsidR="00141371" w:rsidP="00D55DA7" w:rsidRDefault="00141371" w14:paraId="2F4F4FCF" w14:textId="77777777">
      <w:pPr>
        <w:numPr>
          <w:ilvl w:val="0"/>
          <w:numId w:val="75"/>
        </w:numPr>
        <w:spacing w:before="120"/>
        <w:ind w:left="426"/>
      </w:pPr>
      <w:r w:rsidRPr="00F57E17">
        <w:t xml:space="preserve">All lite models created by the Bulk Upload functionality will have a tag of ‘New’. </w:t>
      </w:r>
    </w:p>
    <w:p w:rsidRPr="00F57E17" w:rsidR="00141371" w:rsidP="00D55DA7" w:rsidRDefault="00141371" w14:paraId="10B571D3" w14:textId="77777777">
      <w:pPr>
        <w:numPr>
          <w:ilvl w:val="0"/>
          <w:numId w:val="75"/>
        </w:numPr>
        <w:spacing w:before="120"/>
        <w:ind w:left="426"/>
        <w:sectPr w:rsidRPr="00F57E17" w:rsidR="00141371" w:rsidSect="005B6CA8">
          <w:type w:val="continuous"/>
          <w:pgSz w:w="11907" w:h="16840" w:orient="portrait" w:code="9"/>
          <w:pgMar w:top="1440" w:right="1440" w:bottom="1440" w:left="1440" w:header="720" w:footer="720" w:gutter="0"/>
          <w:cols w:space="708"/>
          <w:docGrid w:linePitch="360"/>
        </w:sectPr>
      </w:pPr>
    </w:p>
    <w:p w:rsidRPr="00F57E17" w:rsidR="00141371" w:rsidP="00CF7D6A" w:rsidRDefault="00630BF6" w14:paraId="1BDC52EB" w14:textId="77777777">
      <w:pPr>
        <w:pStyle w:val="Heading3"/>
        <w:tabs>
          <w:tab w:val="clear" w:pos="1209"/>
        </w:tabs>
        <w:spacing w:before="0"/>
        <w:ind w:left="0" w:firstLine="0"/>
      </w:pPr>
      <w:bookmarkStart w:name="_Toc364757741" w:id="450"/>
      <w:bookmarkStart w:name="_Toc58474539" w:id="451"/>
      <w:bookmarkStart w:name="_Toc58481210" w:id="452"/>
      <w:bookmarkStart w:name="_Toc114825545" w:id="453"/>
      <w:r w:rsidRPr="00F57E17">
        <w:lastRenderedPageBreak/>
        <w:t>7</w:t>
      </w:r>
      <w:r w:rsidRPr="00F57E17" w:rsidR="00141371">
        <w:t>.3.</w:t>
      </w:r>
      <w:r w:rsidRPr="00F57E17" w:rsidR="005029D2">
        <w:t>9</w:t>
      </w:r>
      <w:r w:rsidRPr="00F57E17" w:rsidR="00141371">
        <w:t xml:space="preserve"> How to bulk modify lite models</w:t>
      </w:r>
      <w:bookmarkEnd w:id="450"/>
      <w:bookmarkEnd w:id="451"/>
      <w:bookmarkEnd w:id="452"/>
      <w:bookmarkEnd w:id="453"/>
    </w:p>
    <w:p w:rsidRPr="00F57E17" w:rsidR="00141371" w:rsidP="00D55DA7" w:rsidRDefault="00916FF7" w14:paraId="6E65BBBD" w14:textId="5738AC22">
      <w:r w:rsidRPr="00F57E17">
        <w:rPr>
          <w:noProof/>
        </w:rPr>
        <mc:AlternateContent>
          <mc:Choice Requires="wps">
            <w:drawing>
              <wp:anchor distT="0" distB="0" distL="114300" distR="114300" simplePos="0" relativeHeight="251658328" behindDoc="0" locked="0" layoutInCell="0" allowOverlap="1" wp14:anchorId="225829D3" wp14:editId="4CDD0C96">
                <wp:simplePos x="0" y="0"/>
                <wp:positionH relativeFrom="column">
                  <wp:posOffset>-77470</wp:posOffset>
                </wp:positionH>
                <wp:positionV relativeFrom="paragraph">
                  <wp:posOffset>190500</wp:posOffset>
                </wp:positionV>
                <wp:extent cx="6068060" cy="1506220"/>
                <wp:effectExtent l="27305" t="27305" r="38735" b="47625"/>
                <wp:wrapNone/>
                <wp:docPr id="2260" name="AutoShape 4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50622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141371" w:rsidRDefault="00E84082" w14:paraId="31DB5B10" w14:textId="52577E3F">
                            <w:pPr>
                              <w:pStyle w:val="BodyText"/>
                              <w:jc w:val="left"/>
                              <w:rPr>
                                <w:b/>
                                <w:noProof/>
                              </w:rPr>
                            </w:pPr>
                            <w:r>
                              <w:rPr>
                                <w:b/>
                                <w:noProof/>
                              </w:rPr>
                              <w:drawing>
                                <wp:inline distT="0" distB="0" distL="0" distR="0" wp14:anchorId="5684023B" wp14:editId="375EFE88">
                                  <wp:extent cx="413095" cy="285750"/>
                                  <wp:effectExtent l="0" t="0" r="0" b="0"/>
                                  <wp:docPr id="38268668" name="Picture 38268668"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9674A2" w:rsidR="00E84082" w:rsidP="009674A2" w:rsidRDefault="00E84082" w14:paraId="47413A0C" w14:textId="77777777">
                            <w:pPr>
                              <w:pStyle w:val="BodyText"/>
                              <w:numPr>
                                <w:ilvl w:val="0"/>
                                <w:numId w:val="21"/>
                              </w:numPr>
                              <w:rPr>
                                <w:b/>
                                <w:i/>
                              </w:rPr>
                            </w:pPr>
                            <w:r w:rsidRPr="0097709A">
                              <w:rPr>
                                <w:b/>
                                <w:i/>
                              </w:rPr>
                              <w:t xml:space="preserve">Business </w:t>
                            </w:r>
                            <w:r>
                              <w:rPr>
                                <w:b/>
                                <w:i/>
                              </w:rPr>
                              <w:t>c</w:t>
                            </w:r>
                            <w:r w:rsidRPr="0097709A">
                              <w:rPr>
                                <w:b/>
                                <w:i/>
                              </w:rPr>
                              <w:t>ontext:</w:t>
                            </w:r>
                            <w:r w:rsidRPr="009674A2">
                              <w:rPr>
                                <w:b/>
                                <w:i/>
                              </w:rPr>
                              <w:t xml:space="preserve"> </w:t>
                            </w:r>
                          </w:p>
                          <w:p w:rsidRPr="002A78B3" w:rsidR="00E84082" w:rsidP="009674A2" w:rsidRDefault="00E84082" w14:paraId="2C5CB1E8" w14:textId="77777777">
                            <w:pPr>
                              <w:pStyle w:val="BodyText"/>
                              <w:numPr>
                                <w:ilvl w:val="0"/>
                                <w:numId w:val="43"/>
                              </w:numPr>
                              <w:spacing w:before="0" w:after="0"/>
                              <w:ind w:left="1418" w:hanging="284"/>
                              <w:jc w:val="left"/>
                              <w:rPr>
                                <w:i/>
                              </w:rPr>
                            </w:pPr>
                            <w:r>
                              <w:rPr>
                                <w:i/>
                              </w:rPr>
                              <w:t>As with ‘Bulk Upload’, this functionality allows for automatic updates to the lite model data via an instruction sheet thus generating similar synergistic benefits in terms of human resources.</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6F3AC2F">
              <v:shape id="AutoShape 405" style="position:absolute;left:0;text-align:left;margin-left:-6.1pt;margin-top:15pt;width:477.8pt;height:118.6pt;z-index:251658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91"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" w14:anchorId="225829D3">
                <v:shadow on="t" color="#622423" opacity=".5" offset="1pt"/>
                <v:textbox inset=",0,,0">
                  <w:txbxContent>
                    <w:p w:rsidR="00E84082" w:rsidP="00141371" w:rsidRDefault="00E84082" w14:paraId="62EBF9A1" w14:textId="52577E3F">
                      <w:pPr>
                        <w:pStyle w:val="BodyText"/>
                        <w:jc w:val="left"/>
                        <w:rPr>
                          <w:b/>
                          <w:noProof/>
                        </w:rPr>
                      </w:pPr>
                      <w:r>
                        <w:rPr>
                          <w:b/>
                          <w:noProof/>
                        </w:rPr>
                        <w:drawing>
                          <wp:inline distT="0" distB="0" distL="0" distR="0" wp14:anchorId="36C17613" wp14:editId="375EFE88">
                            <wp:extent cx="413095" cy="285750"/>
                            <wp:effectExtent l="0" t="0" r="0" b="0"/>
                            <wp:docPr id="1913042494" name="Picture 38268668"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9674A2" w:rsidR="00E84082" w:rsidP="009674A2" w:rsidRDefault="00E84082" w14:paraId="1C4FCFAC" w14:textId="77777777">
                      <w:pPr>
                        <w:pStyle w:val="BodyText"/>
                        <w:numPr>
                          <w:ilvl w:val="0"/>
                          <w:numId w:val="21"/>
                        </w:numPr>
                        <w:rPr>
                          <w:b/>
                          <w:i/>
                        </w:rPr>
                      </w:pPr>
                      <w:r w:rsidRPr="0097709A">
                        <w:rPr>
                          <w:b/>
                          <w:i/>
                        </w:rPr>
                        <w:t xml:space="preserve">Business </w:t>
                      </w:r>
                      <w:r>
                        <w:rPr>
                          <w:b/>
                          <w:i/>
                        </w:rPr>
                        <w:t>c</w:t>
                      </w:r>
                      <w:r w:rsidRPr="0097709A">
                        <w:rPr>
                          <w:b/>
                          <w:i/>
                        </w:rPr>
                        <w:t>ontext:</w:t>
                      </w:r>
                      <w:r w:rsidRPr="009674A2">
                        <w:rPr>
                          <w:b/>
                          <w:i/>
                        </w:rPr>
                        <w:t xml:space="preserve"> </w:t>
                      </w:r>
                    </w:p>
                    <w:p w:rsidRPr="002A78B3" w:rsidR="00E84082" w:rsidP="009674A2" w:rsidRDefault="00E84082" w14:paraId="21A7DDB6" w14:textId="77777777">
                      <w:pPr>
                        <w:pStyle w:val="BodyText"/>
                        <w:numPr>
                          <w:ilvl w:val="0"/>
                          <w:numId w:val="43"/>
                        </w:numPr>
                        <w:spacing w:before="0" w:after="0"/>
                        <w:ind w:left="1418" w:hanging="284"/>
                        <w:jc w:val="left"/>
                        <w:rPr>
                          <w:i/>
                        </w:rPr>
                      </w:pPr>
                      <w:r>
                        <w:rPr>
                          <w:i/>
                        </w:rPr>
                        <w:t>As with ‘Bulk Upload’, this functionality allows for automatic updates to the lite model data via an instruction sheet thus generating similar synergistic benefits in terms of human resources.</w:t>
                      </w:r>
                    </w:p>
                  </w:txbxContent>
                </v:textbox>
              </v:shape>
            </w:pict>
          </mc:Fallback>
        </mc:AlternateContent>
      </w:r>
    </w:p>
    <w:p w:rsidRPr="00F57E17" w:rsidR="00141371" w:rsidP="00D55DA7" w:rsidRDefault="00141371" w14:paraId="4FE02E9B" w14:textId="77777777"/>
    <w:p w:rsidRPr="00F57E17" w:rsidR="00141371" w:rsidP="00D55DA7" w:rsidRDefault="00141371" w14:paraId="6668CE57" w14:textId="77777777"/>
    <w:p w:rsidRPr="00F57E17" w:rsidR="00141371" w:rsidP="00D55DA7" w:rsidRDefault="00141371" w14:paraId="5DC0DE3C" w14:textId="77777777"/>
    <w:p w:rsidRPr="00F57E17" w:rsidR="00141371" w:rsidP="00D55DA7" w:rsidRDefault="00141371" w14:paraId="4B1A7C96" w14:textId="77777777"/>
    <w:p w:rsidRPr="00F57E17" w:rsidR="00141371" w:rsidP="00D55DA7" w:rsidRDefault="00141371" w14:paraId="522A69B2" w14:textId="77777777"/>
    <w:p w:rsidRPr="00F57E17" w:rsidR="00141371" w:rsidP="00D55DA7" w:rsidRDefault="00141371" w14:paraId="4025BE63" w14:textId="77777777"/>
    <w:p w:rsidRPr="00F57E17" w:rsidR="006B1B1F" w:rsidP="006B1B1F" w:rsidRDefault="006B1B1F" w14:paraId="0305A4F3" w14:textId="77777777">
      <w:pPr>
        <w:spacing w:before="120"/>
      </w:pPr>
      <w:r w:rsidRPr="00F57E17">
        <w:rPr>
          <w:b/>
        </w:rPr>
        <w:t>Step 1:</w:t>
      </w:r>
      <w:r w:rsidRPr="00F57E17">
        <w:t xml:space="preserve"> Select the ‘Lite models’ tab. </w:t>
      </w:r>
    </w:p>
    <w:p w:rsidRPr="00F57E17" w:rsidR="006B1B1F" w:rsidP="006B1B1F" w:rsidRDefault="006B1B1F" w14:paraId="0A95AE9C" w14:textId="77777777">
      <w:pPr>
        <w:spacing w:before="120"/>
      </w:pPr>
      <w:r w:rsidRPr="00F57E17">
        <w:rPr>
          <w:b/>
        </w:rPr>
        <w:t>Step 2:</w:t>
      </w:r>
      <w:r w:rsidRPr="00F57E17">
        <w:t xml:space="preserve"> Select the option ‘Modify’ from the ‘Bulk Upload’ dropdown list.</w:t>
      </w:r>
    </w:p>
    <w:p w:rsidRPr="00F57E17" w:rsidR="006B1B1F" w:rsidP="006B1B1F" w:rsidRDefault="006B1B1F" w14:paraId="2B585039" w14:textId="77777777">
      <w:pPr>
        <w:spacing w:before="120"/>
      </w:pPr>
      <w:r w:rsidRPr="00F57E17">
        <w:rPr>
          <w:b/>
        </w:rPr>
        <w:t>Step 3:</w:t>
      </w:r>
      <w:r w:rsidRPr="00F57E17">
        <w:t xml:space="preserve"> The system displays a pop-up window with the following fields:</w:t>
      </w:r>
    </w:p>
    <w:p w:rsidRPr="00F57E17" w:rsidR="0026004C" w:rsidP="0026004C" w:rsidRDefault="0026004C" w14:paraId="760A51FE" w14:textId="77777777">
      <w:pPr>
        <w:numPr>
          <w:ilvl w:val="0"/>
          <w:numId w:val="63"/>
        </w:numPr>
        <w:spacing w:before="120"/>
      </w:pPr>
      <w:r w:rsidRPr="00F57E17">
        <w:rPr>
          <w:b/>
        </w:rPr>
        <w:t>Update if “In Review”</w:t>
      </w:r>
      <w:r w:rsidRPr="00F57E17">
        <w:t>: Tick box feature</w:t>
      </w:r>
    </w:p>
    <w:p w:rsidRPr="00F57E17" w:rsidR="0026004C" w:rsidP="0026004C" w:rsidRDefault="0026004C" w14:paraId="04F8702E" w14:textId="77777777">
      <w:pPr>
        <w:numPr>
          <w:ilvl w:val="0"/>
          <w:numId w:val="63"/>
        </w:numPr>
        <w:spacing w:before="120"/>
        <w:rPr>
          <w:b/>
        </w:rPr>
      </w:pPr>
      <w:r w:rsidRPr="00F57E17">
        <w:rPr>
          <w:b/>
        </w:rPr>
        <w:t xml:space="preserve">RAFM Project and Version: </w:t>
      </w:r>
      <w:r w:rsidRPr="00F57E17">
        <w:t xml:space="preserve">Mandatory drop down box fields to associate all bulk upload lite models to a Standard ICM RAFM project </w:t>
      </w:r>
    </w:p>
    <w:p w:rsidRPr="00F57E17" w:rsidR="006B1B1F" w:rsidP="001325D4" w:rsidRDefault="006B1B1F" w14:paraId="49F449FC" w14:textId="77777777">
      <w:pPr>
        <w:numPr>
          <w:ilvl w:val="0"/>
          <w:numId w:val="63"/>
        </w:numPr>
        <w:spacing w:before="120"/>
      </w:pPr>
      <w:r w:rsidRPr="00F57E17">
        <w:rPr>
          <w:b/>
        </w:rPr>
        <w:t>Upload csv file</w:t>
      </w:r>
      <w:r w:rsidRPr="00F57E17">
        <w:t>: Mandatory field for user to browse to a local drive to retrieve the csv instruction file</w:t>
      </w:r>
    </w:p>
    <w:p w:rsidRPr="00F57E17" w:rsidR="006B1B1F" w:rsidP="001325D4" w:rsidRDefault="006B1B1F" w14:paraId="3BC72802" w14:textId="77777777">
      <w:pPr>
        <w:numPr>
          <w:ilvl w:val="0"/>
          <w:numId w:val="63"/>
        </w:numPr>
        <w:spacing w:before="120"/>
      </w:pPr>
      <w:r w:rsidRPr="00F57E17">
        <w:rPr>
          <w:b/>
        </w:rPr>
        <w:t>Upload zip file</w:t>
      </w:r>
      <w:r w:rsidRPr="00F57E17">
        <w:t xml:space="preserve">: </w:t>
      </w:r>
      <w:r w:rsidRPr="00F57E17" w:rsidR="00A1686D">
        <w:t>Mandatory</w:t>
      </w:r>
      <w:r w:rsidRPr="00F57E17">
        <w:t xml:space="preserve"> field for user to browse to a local drive to retrieve the zipped file with source data contents which include any required changes</w:t>
      </w:r>
    </w:p>
    <w:p w:rsidRPr="00F57E17" w:rsidR="002A4844" w:rsidP="002A4844" w:rsidRDefault="002A4844" w14:paraId="625697EF" w14:textId="77777777">
      <w:pPr>
        <w:spacing w:before="120"/>
        <w:ind w:left="390"/>
      </w:pPr>
      <w:r w:rsidRPr="00F57E17">
        <w:t xml:space="preserve">Please note: </w:t>
      </w:r>
    </w:p>
    <w:p w:rsidRPr="00F57E17" w:rsidR="002A4844" w:rsidP="002A4844" w:rsidRDefault="002A4844" w14:paraId="2F0FA968" w14:textId="77777777">
      <w:pPr>
        <w:numPr>
          <w:ilvl w:val="0"/>
          <w:numId w:val="63"/>
        </w:numPr>
        <w:spacing w:before="120"/>
      </w:pPr>
      <w:r w:rsidRPr="00F57E17">
        <w:t>All experience parameter and general parameter files included in the csv need to be included in the zip</w:t>
      </w:r>
    </w:p>
    <w:p w:rsidRPr="00F57E17" w:rsidR="002A4844" w:rsidP="002A4844" w:rsidRDefault="002A4844" w14:paraId="06E2BEBF" w14:textId="1E2D3DE9">
      <w:pPr>
        <w:pStyle w:val="CommentText"/>
        <w:numPr>
          <w:ilvl w:val="0"/>
          <w:numId w:val="63"/>
        </w:numPr>
      </w:pPr>
      <w:r w:rsidRPr="00F57E17">
        <w:t xml:space="preserve">If a required file is not in the bulk upload, the ‘download results’ show individual </w:t>
      </w:r>
      <w:r w:rsidRPr="00F57E17" w:rsidR="006B779B">
        <w:t>code base</w:t>
      </w:r>
      <w:r w:rsidRPr="00F57E17">
        <w:t xml:space="preserve"> Result Status of ‘Failed’ and an error description</w:t>
      </w:r>
    </w:p>
    <w:p w:rsidRPr="00F57E17" w:rsidR="006B1B1F" w:rsidP="006B1B1F" w:rsidRDefault="006B1B1F" w14:paraId="43BC4F32" w14:textId="77777777">
      <w:pPr>
        <w:spacing w:before="120"/>
      </w:pPr>
      <w:r w:rsidRPr="00F57E17">
        <w:rPr>
          <w:b/>
        </w:rPr>
        <w:t>Step 4:</w:t>
      </w:r>
      <w:r w:rsidRPr="00F57E17">
        <w:t xml:space="preserve"> Set the ‘Update if ‘In Review’’ option to ‘yes’ by ticking the box. </w:t>
      </w:r>
    </w:p>
    <w:p w:rsidRPr="00F57E17" w:rsidR="006B1B1F" w:rsidP="006B1B1F" w:rsidRDefault="006B1B1F" w14:paraId="2A3718A4" w14:textId="77777777">
      <w:pPr>
        <w:spacing w:before="120"/>
      </w:pPr>
      <w:r w:rsidRPr="00F57E17">
        <w:t xml:space="preserve">This allows lite models with a status of ‘In Review’ to be </w:t>
      </w:r>
      <w:r w:rsidRPr="00F57E17" w:rsidR="009E44E3">
        <w:t>modified</w:t>
      </w:r>
      <w:r w:rsidRPr="00F57E17">
        <w:t xml:space="preserve"> by the process. The modification will result in the invalidation of any runs that used </w:t>
      </w:r>
      <w:r w:rsidRPr="00F57E17" w:rsidR="009E3057">
        <w:t xml:space="preserve">these </w:t>
      </w:r>
      <w:r w:rsidRPr="00F57E17">
        <w:t>lite model</w:t>
      </w:r>
      <w:r w:rsidRPr="00F57E17" w:rsidR="009E3057">
        <w:t>s</w:t>
      </w:r>
      <w:r w:rsidRPr="00F57E17">
        <w:t xml:space="preserve"> before the modification.</w:t>
      </w:r>
      <w:r w:rsidRPr="00F57E17" w:rsidR="00260E23">
        <w:t xml:space="preserve"> Additionally, any lite model </w:t>
      </w:r>
      <w:r w:rsidRPr="00F57E17" w:rsidR="009E44E3">
        <w:t>included within the bulk modify use case with a status of either ‘Validated’ or ‘Rejected’, won</w:t>
      </w:r>
      <w:r w:rsidRPr="00F57E17" w:rsidR="009E3057">
        <w:t>’</w:t>
      </w:r>
      <w:r w:rsidRPr="00F57E17" w:rsidR="009E44E3">
        <w:t>t be ‘modified’ but will have a new version of the lite model created.</w:t>
      </w:r>
    </w:p>
    <w:p w:rsidRPr="00F57E17" w:rsidR="0026004C" w:rsidP="006B1B1F" w:rsidRDefault="006B1B1F" w14:paraId="1EB91F80" w14:textId="77777777">
      <w:pPr>
        <w:spacing w:before="120"/>
      </w:pPr>
      <w:r w:rsidRPr="00F57E17">
        <w:rPr>
          <w:b/>
        </w:rPr>
        <w:t>Step 5:</w:t>
      </w:r>
      <w:r w:rsidRPr="00F57E17">
        <w:t xml:space="preserve"> </w:t>
      </w:r>
      <w:r w:rsidRPr="00F57E17" w:rsidR="0026004C">
        <w:t xml:space="preserve">Upload csv file and also the zip file </w:t>
      </w:r>
    </w:p>
    <w:p w:rsidRPr="00F57E17" w:rsidR="006B1B1F" w:rsidP="006B1B1F" w:rsidRDefault="0026004C" w14:paraId="3EFA35C3" w14:textId="77777777">
      <w:pPr>
        <w:spacing w:before="120"/>
      </w:pPr>
      <w:r w:rsidRPr="00F57E17">
        <w:rPr>
          <w:b/>
        </w:rPr>
        <w:t>Step 6:</w:t>
      </w:r>
      <w:r w:rsidRPr="00F57E17">
        <w:t xml:space="preserve"> Select </w:t>
      </w:r>
      <w:r w:rsidRPr="00F57E17" w:rsidR="006B1B1F">
        <w:t>the</w:t>
      </w:r>
      <w:r w:rsidRPr="00F57E17">
        <w:t xml:space="preserve"> </w:t>
      </w:r>
      <w:r w:rsidRPr="00F57E17" w:rsidR="006B1B1F">
        <w:t>“Upload”</w:t>
      </w:r>
      <w:r w:rsidRPr="00F57E17">
        <w:t xml:space="preserve"> button.</w:t>
      </w:r>
    </w:p>
    <w:p w:rsidRPr="00F57E17" w:rsidR="0026004C" w:rsidP="0026004C" w:rsidRDefault="0026004C" w14:paraId="1FED3F87" w14:textId="77777777">
      <w:pPr>
        <w:spacing w:before="120"/>
      </w:pPr>
      <w:r w:rsidRPr="00F57E17">
        <w:t>You may select the ‘Cancel’ button to abort the task.</w:t>
      </w:r>
    </w:p>
    <w:p w:rsidRPr="00F57E17" w:rsidR="006B1B1F" w:rsidP="006B1B1F" w:rsidRDefault="006B1B1F" w14:paraId="6BAACEAB" w14:textId="77777777">
      <w:pPr>
        <w:spacing w:before="120"/>
      </w:pPr>
      <w:r w:rsidRPr="00F57E17">
        <w:t>The system processes the uploaded files and updates the most recent versions of the lite models and updates the lite model Summary Screen.</w:t>
      </w:r>
    </w:p>
    <w:p w:rsidRPr="00F57E17" w:rsidR="006B1B1F" w:rsidP="006B1B1F" w:rsidRDefault="006B1B1F" w14:paraId="12C771E8" w14:textId="77777777">
      <w:pPr>
        <w:spacing w:before="120"/>
      </w:pPr>
      <w:r w:rsidRPr="00F57E17">
        <w:t>All objects that have a status in review are updated at their current version and any objects which are validated or rejected have a new version created with the modified details.</w:t>
      </w:r>
    </w:p>
    <w:p w:rsidRPr="00F57E17" w:rsidR="00141371" w:rsidP="00D55DA7" w:rsidRDefault="00141371" w14:paraId="08698775" w14:textId="77777777">
      <w:pPr>
        <w:spacing w:before="120"/>
        <w:ind w:left="720"/>
      </w:pPr>
    </w:p>
    <w:p w:rsidRPr="00F57E17" w:rsidR="0096418F" w:rsidP="00D55DA7" w:rsidRDefault="0096418F" w14:paraId="537E537E" w14:textId="77777777">
      <w:pPr>
        <w:spacing w:before="120"/>
        <w:ind w:left="720"/>
      </w:pPr>
    </w:p>
    <w:p w:rsidRPr="00F57E17" w:rsidR="0096418F" w:rsidP="00D55DA7" w:rsidRDefault="00916FF7" w14:paraId="3055E742" w14:textId="09E3632B">
      <w:pPr>
        <w:spacing w:before="120"/>
        <w:ind w:left="720"/>
      </w:pPr>
      <w:r w:rsidRPr="00F57E17">
        <w:rPr>
          <w:b/>
          <w:noProof/>
        </w:rPr>
        <mc:AlternateContent>
          <mc:Choice Requires="wps">
            <w:drawing>
              <wp:anchor distT="0" distB="0" distL="114300" distR="114300" simplePos="0" relativeHeight="251658329" behindDoc="0" locked="0" layoutInCell="0" allowOverlap="1" wp14:anchorId="2B494212" wp14:editId="290D9A40">
                <wp:simplePos x="0" y="0"/>
                <wp:positionH relativeFrom="column">
                  <wp:posOffset>24765</wp:posOffset>
                </wp:positionH>
                <wp:positionV relativeFrom="paragraph">
                  <wp:posOffset>10795</wp:posOffset>
                </wp:positionV>
                <wp:extent cx="6068060" cy="916940"/>
                <wp:effectExtent l="24765" t="23495" r="31750" b="50165"/>
                <wp:wrapNone/>
                <wp:docPr id="2259" name="AutoShape 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9169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141371" w:rsidRDefault="00E84082" w14:paraId="5C91151A" w14:textId="23F67D44">
                            <w:pPr>
                              <w:rPr>
                                <w:b/>
                                <w:noProof/>
                              </w:rPr>
                            </w:pPr>
                            <w:r>
                              <w:rPr>
                                <w:b/>
                                <w:noProof/>
                              </w:rPr>
                              <w:drawing>
                                <wp:inline distT="0" distB="0" distL="0" distR="0" wp14:anchorId="21566D26" wp14:editId="62384686">
                                  <wp:extent cx="419100" cy="381000"/>
                                  <wp:effectExtent l="0" t="0" r="0" b="0"/>
                                  <wp:docPr id="38268669" name="Picture 24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141371" w:rsidRDefault="00E84082" w14:paraId="44E35BA4" w14:textId="77777777">
                            <w:pPr>
                              <w:numPr>
                                <w:ilvl w:val="0"/>
                                <w:numId w:val="42"/>
                              </w:numPr>
                            </w:pPr>
                            <w:r>
                              <w:rPr>
                                <w:b/>
                              </w:rPr>
                              <w:t xml:space="preserve">Upon completion of the above steps, the updated lite models are available for use in the lite model summary screen. </w:t>
                            </w:r>
                          </w:p>
                          <w:p w:rsidRPr="00C904F1" w:rsidR="00E84082" w:rsidP="00141371" w:rsidRDefault="00E84082" w14:paraId="613F6A35"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DCBB0FD">
              <v:shape id="AutoShape 406" style="position:absolute;left:0;text-align:left;margin-left:1.95pt;margin-top:.85pt;width:477.8pt;height:72.2pt;z-index:251658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92"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" w14:anchorId="2B494212">
                <v:shadow on="t" color="#622423" opacity=".5" offset="1pt"/>
                <v:textbox inset=",0,,0">
                  <w:txbxContent>
                    <w:p w:rsidR="00E84082" w:rsidP="00141371" w:rsidRDefault="00E84082" w14:paraId="6225ED50" w14:textId="23F67D44">
                      <w:pPr>
                        <w:rPr>
                          <w:b/>
                          <w:noProof/>
                        </w:rPr>
                      </w:pPr>
                      <w:r>
                        <w:rPr>
                          <w:b/>
                          <w:noProof/>
                        </w:rPr>
                        <w:drawing>
                          <wp:inline distT="0" distB="0" distL="0" distR="0" wp14:anchorId="4B1599C4" wp14:editId="62384686">
                            <wp:extent cx="419100" cy="381000"/>
                            <wp:effectExtent l="0" t="0" r="0" b="0"/>
                            <wp:docPr id="1546306484" name="Picture 24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141371" w:rsidRDefault="00E84082" w14:paraId="7D0E63C1" w14:textId="77777777">
                      <w:pPr>
                        <w:numPr>
                          <w:ilvl w:val="0"/>
                          <w:numId w:val="42"/>
                        </w:numPr>
                      </w:pPr>
                      <w:r>
                        <w:rPr>
                          <w:b/>
                        </w:rPr>
                        <w:t xml:space="preserve">Upon completion of the above steps, the updated lite models are available for use in the lite model summary screen. </w:t>
                      </w:r>
                    </w:p>
                    <w:p w:rsidRPr="00C904F1" w:rsidR="00E84082" w:rsidP="00141371" w:rsidRDefault="00E84082" w14:paraId="0C6C2CD5" w14:textId="77777777"/>
                  </w:txbxContent>
                </v:textbox>
              </v:shape>
            </w:pict>
          </mc:Fallback>
        </mc:AlternateContent>
      </w:r>
    </w:p>
    <w:p w:rsidRPr="00F57E17" w:rsidR="00141371" w:rsidP="00D55DA7" w:rsidRDefault="00141371" w14:paraId="6A95AAB0" w14:textId="77777777">
      <w:pPr>
        <w:spacing w:before="120"/>
      </w:pPr>
    </w:p>
    <w:p w:rsidRPr="00F57E17" w:rsidR="00141371" w:rsidP="00D55DA7" w:rsidRDefault="00141371" w14:paraId="0AC2085E" w14:textId="77777777">
      <w:pPr>
        <w:spacing w:before="120"/>
      </w:pPr>
    </w:p>
    <w:p w:rsidRPr="00F57E17" w:rsidR="00141371" w:rsidP="00D55DA7" w:rsidRDefault="00141371" w14:paraId="50C7BD3D" w14:textId="77777777">
      <w:pPr>
        <w:spacing w:before="120"/>
      </w:pPr>
    </w:p>
    <w:p w:rsidRPr="00F57E17" w:rsidR="00141371" w:rsidP="00D55DA7" w:rsidRDefault="00141371" w14:paraId="19B3A4C1" w14:textId="77777777">
      <w:pPr>
        <w:spacing w:before="120"/>
        <w:rPr>
          <w:b/>
        </w:rPr>
      </w:pPr>
      <w:r w:rsidRPr="00F57E17">
        <w:rPr>
          <w:b/>
        </w:rPr>
        <w:t>Data requirements and tagging</w:t>
      </w:r>
      <w:r w:rsidRPr="00F57E17" w:rsidR="007106BC">
        <w:rPr>
          <w:b/>
        </w:rPr>
        <w:t xml:space="preserve"> </w:t>
      </w:r>
    </w:p>
    <w:p w:rsidRPr="00F57E17" w:rsidR="00141371" w:rsidP="001325D4" w:rsidRDefault="00141371" w14:paraId="1BC4408E" w14:textId="77777777">
      <w:pPr>
        <w:numPr>
          <w:ilvl w:val="0"/>
          <w:numId w:val="75"/>
        </w:numPr>
        <w:spacing w:before="120"/>
        <w:ind w:left="426"/>
        <w:jc w:val="left"/>
      </w:pPr>
      <w:r w:rsidRPr="00F57E17">
        <w:t>The data required in the csv file uploaded is the same as that required for bulk creation of lite model. Where files are required, these should be set up as paths which direct the system to the folder structure in the uploaded zipped file.</w:t>
      </w:r>
    </w:p>
    <w:p w:rsidRPr="00F57E17" w:rsidR="00141371" w:rsidP="001325D4" w:rsidRDefault="00141371" w14:paraId="52ED4327" w14:textId="77777777">
      <w:pPr>
        <w:numPr>
          <w:ilvl w:val="0"/>
          <w:numId w:val="75"/>
        </w:numPr>
        <w:spacing w:before="120"/>
        <w:ind w:left="426"/>
        <w:jc w:val="left"/>
      </w:pPr>
      <w:r w:rsidRPr="00F57E17">
        <w:t>All validated lite models that are modified by this process will create a new in review version with a tag of 'New'.</w:t>
      </w:r>
      <w:r w:rsidRPr="00F57E17" w:rsidR="0026004C">
        <w:br w:type="page"/>
      </w:r>
    </w:p>
    <w:p w:rsidRPr="00F57E17" w:rsidR="00141371" w:rsidP="00CF7D6A" w:rsidRDefault="00630BF6" w14:paraId="73361884" w14:textId="77777777">
      <w:pPr>
        <w:pStyle w:val="Heading3"/>
        <w:tabs>
          <w:tab w:val="clear" w:pos="1209"/>
        </w:tabs>
        <w:spacing w:before="0"/>
        <w:ind w:left="0" w:firstLine="0"/>
      </w:pPr>
      <w:bookmarkStart w:name="_Toc364757742" w:id="454"/>
      <w:bookmarkStart w:name="_Toc58474540" w:id="455"/>
      <w:bookmarkStart w:name="_Toc58481211" w:id="456"/>
      <w:bookmarkStart w:name="_Toc114825546" w:id="457"/>
      <w:r w:rsidRPr="00F57E17">
        <w:lastRenderedPageBreak/>
        <w:t>7</w:t>
      </w:r>
      <w:r w:rsidRPr="00F57E17" w:rsidR="00141371">
        <w:t>.3.1</w:t>
      </w:r>
      <w:r w:rsidRPr="00F57E17" w:rsidR="005029D2">
        <w:t>0</w:t>
      </w:r>
      <w:r w:rsidRPr="00F57E17" w:rsidR="00141371">
        <w:t xml:space="preserve"> How to download results of the bulk upload process</w:t>
      </w:r>
      <w:bookmarkEnd w:id="454"/>
      <w:bookmarkEnd w:id="455"/>
      <w:bookmarkEnd w:id="456"/>
      <w:bookmarkEnd w:id="457"/>
    </w:p>
    <w:p w:rsidRPr="00F57E17" w:rsidR="00141371" w:rsidP="00D55DA7" w:rsidRDefault="00916FF7" w14:paraId="7D5768A0" w14:textId="6E3A568C">
      <w:r w:rsidRPr="00F57E17">
        <w:rPr>
          <w:noProof/>
        </w:rPr>
        <mc:AlternateContent>
          <mc:Choice Requires="wps">
            <w:drawing>
              <wp:anchor distT="0" distB="0" distL="114300" distR="114300" simplePos="0" relativeHeight="251658330" behindDoc="0" locked="0" layoutInCell="0" allowOverlap="1" wp14:anchorId="34786BC8" wp14:editId="7D3ED33A">
                <wp:simplePos x="0" y="0"/>
                <wp:positionH relativeFrom="column">
                  <wp:posOffset>-28575</wp:posOffset>
                </wp:positionH>
                <wp:positionV relativeFrom="paragraph">
                  <wp:posOffset>190500</wp:posOffset>
                </wp:positionV>
                <wp:extent cx="6068060" cy="2295525"/>
                <wp:effectExtent l="19050" t="20955" r="37465" b="45720"/>
                <wp:wrapNone/>
                <wp:docPr id="2258" name="AutoShape 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29552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141371" w:rsidRDefault="00E84082" w14:paraId="4D86B874" w14:textId="75964916">
                            <w:pPr>
                              <w:pStyle w:val="BodyText"/>
                              <w:jc w:val="left"/>
                              <w:rPr>
                                <w:b/>
                                <w:noProof/>
                              </w:rPr>
                            </w:pPr>
                            <w:r>
                              <w:rPr>
                                <w:b/>
                                <w:noProof/>
                              </w:rPr>
                              <w:drawing>
                                <wp:inline distT="0" distB="0" distL="0" distR="0" wp14:anchorId="0BA60ADF" wp14:editId="16F9509D">
                                  <wp:extent cx="413095" cy="285750"/>
                                  <wp:effectExtent l="0" t="0" r="0" b="0"/>
                                  <wp:docPr id="38268670" name="Picture 3826867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1325D4" w:rsidR="00E84082" w:rsidP="001325D4" w:rsidRDefault="00E84082" w14:paraId="445F206B" w14:textId="77777777">
                            <w:pPr>
                              <w:pStyle w:val="BodyText"/>
                              <w:numPr>
                                <w:ilvl w:val="0"/>
                                <w:numId w:val="21"/>
                              </w:numPr>
                              <w:rPr>
                                <w:b/>
                                <w:i/>
                              </w:rPr>
                            </w:pPr>
                            <w:r w:rsidRPr="005868D6">
                              <w:rPr>
                                <w:b/>
                                <w:i/>
                              </w:rPr>
                              <w:t xml:space="preserve">Business </w:t>
                            </w:r>
                            <w:r>
                              <w:rPr>
                                <w:b/>
                                <w:i/>
                              </w:rPr>
                              <w:t>c</w:t>
                            </w:r>
                            <w:r w:rsidRPr="005868D6">
                              <w:rPr>
                                <w:b/>
                                <w:i/>
                              </w:rPr>
                              <w:t>ontext:</w:t>
                            </w:r>
                            <w:r w:rsidRPr="001325D4">
                              <w:rPr>
                                <w:b/>
                                <w:i/>
                              </w:rPr>
                              <w:t xml:space="preserve"> </w:t>
                            </w:r>
                          </w:p>
                          <w:p w:rsidR="00E84082" w:rsidP="001325D4" w:rsidRDefault="00E84082" w14:paraId="106B8064" w14:textId="77777777">
                            <w:pPr>
                              <w:pStyle w:val="BodyText"/>
                              <w:numPr>
                                <w:ilvl w:val="0"/>
                                <w:numId w:val="43"/>
                              </w:numPr>
                              <w:spacing w:before="0" w:after="0"/>
                              <w:ind w:left="1418" w:hanging="284"/>
                              <w:jc w:val="left"/>
                              <w:rPr>
                                <w:i/>
                              </w:rPr>
                            </w:pPr>
                            <w:r>
                              <w:rPr>
                                <w:i/>
                              </w:rPr>
                              <w:t>When lite models are created via bulk upload, any error or permission issues on individual lite models during the upload does not result in the process being aborted.</w:t>
                            </w:r>
                          </w:p>
                          <w:p w:rsidR="00E84082" w:rsidP="001325D4" w:rsidRDefault="00E84082" w14:paraId="072935CD" w14:textId="77777777">
                            <w:pPr>
                              <w:pStyle w:val="BodyText"/>
                              <w:numPr>
                                <w:ilvl w:val="0"/>
                                <w:numId w:val="43"/>
                              </w:numPr>
                              <w:spacing w:before="0" w:after="0"/>
                              <w:ind w:left="1418" w:hanging="284"/>
                              <w:jc w:val="left"/>
                              <w:rPr>
                                <w:i/>
                              </w:rPr>
                            </w:pPr>
                            <w:r>
                              <w:rPr>
                                <w:i/>
                              </w:rPr>
                              <w:t>In order to ascertain that all lite models have been successfully created, the user must download the results of the bulk upload process and verify that the result status is as expected based on the use case performed (e.g. created or updated).</w:t>
                            </w:r>
                          </w:p>
                          <w:p w:rsidRPr="004918C3" w:rsidR="00E84082" w:rsidP="001325D4" w:rsidRDefault="00E84082" w14:paraId="5301B929" w14:textId="77777777">
                            <w:pPr>
                              <w:pStyle w:val="BodyText"/>
                              <w:numPr>
                                <w:ilvl w:val="0"/>
                                <w:numId w:val="21"/>
                              </w:numPr>
                              <w:rPr>
                                <w:b/>
                                <w:i/>
                              </w:rPr>
                            </w:pPr>
                            <w:r>
                              <w:rPr>
                                <w:b/>
                                <w:i/>
                              </w:rPr>
                              <w:t>To be able to download results of the bulk upload process</w:t>
                            </w:r>
                            <w:r w:rsidRPr="004918C3">
                              <w:rPr>
                                <w:b/>
                                <w:i/>
                              </w:rPr>
                              <w:t>, the following conditions must be met:</w:t>
                            </w:r>
                          </w:p>
                          <w:p w:rsidR="00E84082" w:rsidP="00141371" w:rsidRDefault="00E84082" w14:paraId="042942DF" w14:textId="77777777">
                            <w:pPr>
                              <w:pStyle w:val="BodyText"/>
                              <w:numPr>
                                <w:ilvl w:val="0"/>
                                <w:numId w:val="43"/>
                              </w:numPr>
                              <w:spacing w:before="0" w:after="0"/>
                              <w:ind w:left="1418" w:hanging="284"/>
                              <w:jc w:val="left"/>
                              <w:rPr>
                                <w:i/>
                              </w:rPr>
                            </w:pPr>
                            <w:r>
                              <w:rPr>
                                <w:i/>
                              </w:rPr>
                              <w:t>The bulk upload process must have fully completed.</w:t>
                            </w:r>
                          </w:p>
                          <w:p w:rsidRPr="0097709A" w:rsidR="00E84082" w:rsidP="00141371" w:rsidRDefault="00E84082" w14:paraId="3DF72AD8" w14:textId="77777777">
                            <w:pPr>
                              <w:pStyle w:val="BodyText"/>
                              <w:jc w:val="left"/>
                              <w:rPr>
                                <w:i/>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1D88777">
              <v:shape id="AutoShape 407" style="position:absolute;left:0;text-align:left;margin-left:-2.25pt;margin-top:15pt;width:477.8pt;height:180.75pt;z-index:2516583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93"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" w14:anchorId="34786BC8">
                <v:shadow on="t" color="#622423" opacity=".5" offset="1pt"/>
                <v:textbox inset=",0,,0">
                  <w:txbxContent>
                    <w:p w:rsidR="00E84082" w:rsidP="00141371" w:rsidRDefault="00E84082" w14:paraId="709E88E4" w14:textId="75964916">
                      <w:pPr>
                        <w:pStyle w:val="BodyText"/>
                        <w:jc w:val="left"/>
                        <w:rPr>
                          <w:b/>
                          <w:noProof/>
                        </w:rPr>
                      </w:pPr>
                      <w:r>
                        <w:rPr>
                          <w:b/>
                          <w:noProof/>
                        </w:rPr>
                        <w:drawing>
                          <wp:inline distT="0" distB="0" distL="0" distR="0" wp14:anchorId="6B963F89" wp14:editId="16F9509D">
                            <wp:extent cx="413095" cy="285750"/>
                            <wp:effectExtent l="0" t="0" r="0" b="0"/>
                            <wp:docPr id="468976498" name="Picture 3826867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1325D4" w:rsidR="00E84082" w:rsidP="001325D4" w:rsidRDefault="00E84082" w14:paraId="5FABEA41" w14:textId="77777777">
                      <w:pPr>
                        <w:pStyle w:val="BodyText"/>
                        <w:numPr>
                          <w:ilvl w:val="0"/>
                          <w:numId w:val="21"/>
                        </w:numPr>
                        <w:rPr>
                          <w:b/>
                          <w:i/>
                        </w:rPr>
                      </w:pPr>
                      <w:r w:rsidRPr="005868D6">
                        <w:rPr>
                          <w:b/>
                          <w:i/>
                        </w:rPr>
                        <w:t xml:space="preserve">Business </w:t>
                      </w:r>
                      <w:r>
                        <w:rPr>
                          <w:b/>
                          <w:i/>
                        </w:rPr>
                        <w:t>c</w:t>
                      </w:r>
                      <w:r w:rsidRPr="005868D6">
                        <w:rPr>
                          <w:b/>
                          <w:i/>
                        </w:rPr>
                        <w:t>ontext:</w:t>
                      </w:r>
                      <w:r w:rsidRPr="001325D4">
                        <w:rPr>
                          <w:b/>
                          <w:i/>
                        </w:rPr>
                        <w:t xml:space="preserve"> </w:t>
                      </w:r>
                    </w:p>
                    <w:p w:rsidR="00E84082" w:rsidP="001325D4" w:rsidRDefault="00E84082" w14:paraId="5C70FEDD" w14:textId="77777777">
                      <w:pPr>
                        <w:pStyle w:val="BodyText"/>
                        <w:numPr>
                          <w:ilvl w:val="0"/>
                          <w:numId w:val="43"/>
                        </w:numPr>
                        <w:spacing w:before="0" w:after="0"/>
                        <w:ind w:left="1418" w:hanging="284"/>
                        <w:jc w:val="left"/>
                        <w:rPr>
                          <w:i/>
                        </w:rPr>
                      </w:pPr>
                      <w:r>
                        <w:rPr>
                          <w:i/>
                        </w:rPr>
                        <w:t>When lite models are created via bulk upload, any error or permission issues on individual lite models during the upload does not result in the process being aborted.</w:t>
                      </w:r>
                    </w:p>
                    <w:p w:rsidR="00E84082" w:rsidP="001325D4" w:rsidRDefault="00E84082" w14:paraId="6B07373A" w14:textId="77777777">
                      <w:pPr>
                        <w:pStyle w:val="BodyText"/>
                        <w:numPr>
                          <w:ilvl w:val="0"/>
                          <w:numId w:val="43"/>
                        </w:numPr>
                        <w:spacing w:before="0" w:after="0"/>
                        <w:ind w:left="1418" w:hanging="284"/>
                        <w:jc w:val="left"/>
                        <w:rPr>
                          <w:i/>
                        </w:rPr>
                      </w:pPr>
                      <w:r>
                        <w:rPr>
                          <w:i/>
                        </w:rPr>
                        <w:t>In order to ascertain that all lite models have been successfully created, the user must download the results of the bulk upload process and verify that the result status is as expected based on the use case performed (e.g. created or updated).</w:t>
                      </w:r>
                    </w:p>
                    <w:p w:rsidRPr="004918C3" w:rsidR="00E84082" w:rsidP="001325D4" w:rsidRDefault="00E84082" w14:paraId="2283FF43" w14:textId="77777777">
                      <w:pPr>
                        <w:pStyle w:val="BodyText"/>
                        <w:numPr>
                          <w:ilvl w:val="0"/>
                          <w:numId w:val="21"/>
                        </w:numPr>
                        <w:rPr>
                          <w:b/>
                          <w:i/>
                        </w:rPr>
                      </w:pPr>
                      <w:r>
                        <w:rPr>
                          <w:b/>
                          <w:i/>
                        </w:rPr>
                        <w:t>To be able to download results of the bulk upload process</w:t>
                      </w:r>
                      <w:r w:rsidRPr="004918C3">
                        <w:rPr>
                          <w:b/>
                          <w:i/>
                        </w:rPr>
                        <w:t>, the following conditions must be met:</w:t>
                      </w:r>
                    </w:p>
                    <w:p w:rsidR="00E84082" w:rsidP="00141371" w:rsidRDefault="00E84082" w14:paraId="2FD24152" w14:textId="77777777">
                      <w:pPr>
                        <w:pStyle w:val="BodyText"/>
                        <w:numPr>
                          <w:ilvl w:val="0"/>
                          <w:numId w:val="43"/>
                        </w:numPr>
                        <w:spacing w:before="0" w:after="0"/>
                        <w:ind w:left="1418" w:hanging="284"/>
                        <w:jc w:val="left"/>
                        <w:rPr>
                          <w:i/>
                        </w:rPr>
                      </w:pPr>
                      <w:r>
                        <w:rPr>
                          <w:i/>
                        </w:rPr>
                        <w:t>The bulk upload process must have fully completed.</w:t>
                      </w:r>
                    </w:p>
                    <w:p w:rsidRPr="0097709A" w:rsidR="00E84082" w:rsidP="00141371" w:rsidRDefault="00E84082" w14:paraId="508C98E9" w14:textId="77777777">
                      <w:pPr>
                        <w:pStyle w:val="BodyText"/>
                        <w:jc w:val="left"/>
                        <w:rPr>
                          <w:i/>
                        </w:rPr>
                      </w:pPr>
                    </w:p>
                  </w:txbxContent>
                </v:textbox>
              </v:shape>
            </w:pict>
          </mc:Fallback>
        </mc:AlternateContent>
      </w:r>
    </w:p>
    <w:p w:rsidRPr="00F57E17" w:rsidR="00141371" w:rsidP="00D55DA7" w:rsidRDefault="00141371" w14:paraId="1D55B8E4" w14:textId="77777777"/>
    <w:p w:rsidRPr="00F57E17" w:rsidR="00141371" w:rsidP="00D55DA7" w:rsidRDefault="00141371" w14:paraId="7CA2B28E" w14:textId="77777777"/>
    <w:p w:rsidRPr="00F57E17" w:rsidR="00141371" w:rsidP="00D55DA7" w:rsidRDefault="00141371" w14:paraId="08A8E67A" w14:textId="77777777"/>
    <w:p w:rsidRPr="00F57E17" w:rsidR="00141371" w:rsidP="00D55DA7" w:rsidRDefault="00141371" w14:paraId="529E9795" w14:textId="77777777"/>
    <w:p w:rsidRPr="00F57E17" w:rsidR="00141371" w:rsidP="00D55DA7" w:rsidRDefault="00141371" w14:paraId="292A10FD" w14:textId="77777777"/>
    <w:p w:rsidRPr="00F57E17" w:rsidR="00141371" w:rsidP="00D55DA7" w:rsidRDefault="00141371" w14:paraId="4DDA75ED" w14:textId="77777777"/>
    <w:p w:rsidRPr="00F57E17" w:rsidR="00141371" w:rsidP="00D55DA7" w:rsidRDefault="00141371" w14:paraId="50EAF1E5" w14:textId="77777777"/>
    <w:p w:rsidRPr="00F57E17" w:rsidR="00141371" w:rsidP="00D55DA7" w:rsidRDefault="00141371" w14:paraId="604EAE23" w14:textId="77777777">
      <w:pPr>
        <w:spacing w:before="120"/>
        <w:ind w:left="720"/>
      </w:pPr>
    </w:p>
    <w:p w:rsidRPr="00F57E17" w:rsidR="00141371" w:rsidP="00D55DA7" w:rsidRDefault="00141371" w14:paraId="457B6DA6" w14:textId="77777777">
      <w:pPr>
        <w:spacing w:before="120"/>
        <w:ind w:left="720"/>
      </w:pPr>
    </w:p>
    <w:p w:rsidRPr="00F57E17" w:rsidR="006B1B1F" w:rsidP="006B1B1F" w:rsidRDefault="006B1B1F" w14:paraId="2B2A5997" w14:textId="77777777">
      <w:pPr>
        <w:spacing w:before="120"/>
      </w:pPr>
      <w:r w:rsidRPr="00F57E17">
        <w:rPr>
          <w:b/>
        </w:rPr>
        <w:t>Step 1:</w:t>
      </w:r>
      <w:r w:rsidRPr="00F57E17">
        <w:t xml:space="preserve"> Select the ‘Lite Models’ tab.</w:t>
      </w:r>
    </w:p>
    <w:p w:rsidRPr="00F57E17" w:rsidR="006B1B1F" w:rsidP="006B1B1F" w:rsidRDefault="006B1B1F" w14:paraId="12BBB8FF" w14:textId="77777777">
      <w:pPr>
        <w:spacing w:before="120"/>
      </w:pPr>
      <w:r w:rsidRPr="00F57E17">
        <w:rPr>
          <w:b/>
        </w:rPr>
        <w:t>Step 2:</w:t>
      </w:r>
      <w:r w:rsidRPr="00F57E17">
        <w:t xml:space="preserve"> Select the option ‘Download results’ from the ‘Bulk Upload’ dropdown list.</w:t>
      </w:r>
    </w:p>
    <w:p w:rsidRPr="00F57E17" w:rsidR="006B1B1F" w:rsidP="006B1B1F" w:rsidRDefault="006B1B1F" w14:paraId="46B4B886" w14:textId="77777777">
      <w:pPr>
        <w:spacing w:before="120"/>
      </w:pPr>
      <w:r w:rsidRPr="00F57E17">
        <w:t>The system displays a pop-up window listing the available log files (Excel format) in a drop down feature.</w:t>
      </w:r>
    </w:p>
    <w:p w:rsidRPr="00F57E17" w:rsidR="006B1B1F" w:rsidP="006B1B1F" w:rsidRDefault="006B1B1F" w14:paraId="1E17B4C3" w14:textId="77777777">
      <w:pPr>
        <w:spacing w:before="120"/>
      </w:pPr>
      <w:r w:rsidRPr="00F57E17">
        <w:rPr>
          <w:b/>
        </w:rPr>
        <w:t>Step 3:</w:t>
      </w:r>
      <w:r w:rsidRPr="00F57E17">
        <w:t xml:space="preserve"> Select the report required. </w:t>
      </w:r>
    </w:p>
    <w:p w:rsidRPr="00F57E17" w:rsidR="006B1B1F" w:rsidP="006B1B1F" w:rsidRDefault="006B1B1F" w14:paraId="0E7E6CA4" w14:textId="77777777">
      <w:pPr>
        <w:spacing w:before="120"/>
        <w:rPr>
          <w:rStyle w:val="CommentReference"/>
        </w:rPr>
      </w:pPr>
      <w:r w:rsidRPr="00F57E17">
        <w:t xml:space="preserve">The report is in an excel format and has a naming convention that describes the bulk action performed (create or modify), the geography at which the upload was performed and the </w:t>
      </w:r>
      <w:r w:rsidRPr="00F57E17" w:rsidR="00371B09">
        <w:t>date/</w:t>
      </w:r>
      <w:r w:rsidRPr="00F57E17">
        <w:t>time stamp of the upload. This list of reports is always the full list (i.e. it is not filtered if a specific lite model version is selected to include only the report/s which resulted in the creation or modification of said lite model version).</w:t>
      </w:r>
    </w:p>
    <w:p w:rsidRPr="00F57E17" w:rsidR="006B1B1F" w:rsidP="006B1B1F" w:rsidRDefault="006B1B1F" w14:paraId="231A9437" w14:textId="77777777">
      <w:pPr>
        <w:spacing w:before="120"/>
      </w:pPr>
      <w:r w:rsidRPr="00F57E17" w:rsidDel="00170B00">
        <w:rPr>
          <w:rStyle w:val="CommentReference"/>
        </w:rPr>
        <w:t xml:space="preserve"> </w:t>
      </w:r>
      <w:r w:rsidRPr="00F57E17">
        <w:rPr>
          <w:b/>
        </w:rPr>
        <w:t>Step 4:</w:t>
      </w:r>
      <w:r w:rsidRPr="00F57E17">
        <w:t xml:space="preserve"> Select the button “Download” and save to an appropriate location on the local drive.</w:t>
      </w:r>
    </w:p>
    <w:p w:rsidRPr="00F57E17" w:rsidR="00371B09" w:rsidP="00371B09" w:rsidRDefault="00371B09" w14:paraId="4DB4C424" w14:textId="77777777">
      <w:pPr>
        <w:spacing w:before="120"/>
      </w:pPr>
      <w:r w:rsidRPr="00F57E17">
        <w:t>You may select the ‘Cancel’ button to abort the task.</w:t>
      </w:r>
    </w:p>
    <w:p w:rsidRPr="00F57E17" w:rsidR="006B1B1F" w:rsidP="006B1B1F" w:rsidRDefault="006B1B1F" w14:paraId="2AD581D4" w14:textId="77777777">
      <w:pPr>
        <w:spacing w:before="120"/>
      </w:pPr>
      <w:r w:rsidRPr="00F57E17">
        <w:t>The format of the file downloaded contains the properties of the lite model in a tabular format and displays the values as entered by the user in the instruction file for the bulk upload process. In addition, the following information is also available:</w:t>
      </w:r>
    </w:p>
    <w:p w:rsidRPr="00F57E17" w:rsidR="006B1B1F" w:rsidP="006B1B1F" w:rsidRDefault="006B1B1F" w14:paraId="5BE2794E" w14:textId="77777777">
      <w:pPr>
        <w:spacing w:before="120"/>
      </w:pPr>
      <w:r w:rsidRPr="00F57E17">
        <w:rPr>
          <w:b/>
        </w:rPr>
        <w:t xml:space="preserve">Result status: </w:t>
      </w:r>
      <w:r w:rsidRPr="00F57E17">
        <w:t>Possible values are ‘Created’, ‘Updated’ or ‘Failed’.</w:t>
      </w:r>
    </w:p>
    <w:p w:rsidRPr="00F57E17" w:rsidR="006B1B1F" w:rsidP="006B1B1F" w:rsidRDefault="006B1B1F" w14:paraId="1A5496A1" w14:textId="77777777">
      <w:pPr>
        <w:spacing w:before="120"/>
      </w:pPr>
      <w:r w:rsidRPr="00F57E17">
        <w:rPr>
          <w:b/>
        </w:rPr>
        <w:t xml:space="preserve">Error description: </w:t>
      </w:r>
      <w:r w:rsidRPr="00F57E17">
        <w:t>Only available for a ‘Failed’ record where the first error encountered is displayed.</w:t>
      </w:r>
    </w:p>
    <w:p w:rsidRPr="00F57E17" w:rsidR="006B1B1F" w:rsidP="006B1B1F" w:rsidRDefault="006B1B1F" w14:paraId="3A236A8B" w14:textId="77777777">
      <w:pPr>
        <w:spacing w:before="120"/>
        <w:rPr>
          <w:b/>
        </w:rPr>
      </w:pPr>
      <w:r w:rsidRPr="00F57E17">
        <w:rPr>
          <w:b/>
        </w:rPr>
        <w:t xml:space="preserve">Warning: </w:t>
      </w:r>
      <w:r w:rsidRPr="00F57E17">
        <w:t>This contains a list of assumption set RunIDs that were invalidated/cancelled for those lite models that were modified with a status of ‘In review’.</w:t>
      </w:r>
      <w:r w:rsidRPr="00F57E17">
        <w:rPr>
          <w:b/>
        </w:rPr>
        <w:t xml:space="preserve"> </w:t>
      </w:r>
    </w:p>
    <w:p w:rsidRPr="00F57E17" w:rsidR="00141371" w:rsidP="00D55DA7" w:rsidRDefault="00916FF7" w14:paraId="7BBB17FB" w14:textId="3BBC72B8">
      <w:pPr>
        <w:spacing w:before="120"/>
        <w:ind w:left="720"/>
      </w:pPr>
      <w:r w:rsidRPr="00F57E17">
        <w:rPr>
          <w:b/>
          <w:noProof/>
        </w:rPr>
        <mc:AlternateContent>
          <mc:Choice Requires="wps">
            <w:drawing>
              <wp:anchor distT="0" distB="0" distL="114300" distR="114300" simplePos="0" relativeHeight="251658331" behindDoc="0" locked="0" layoutInCell="0" allowOverlap="1" wp14:anchorId="0ACB96D3" wp14:editId="200D5D2E">
                <wp:simplePos x="0" y="0"/>
                <wp:positionH relativeFrom="column">
                  <wp:posOffset>0</wp:posOffset>
                </wp:positionH>
                <wp:positionV relativeFrom="paragraph">
                  <wp:posOffset>71120</wp:posOffset>
                </wp:positionV>
                <wp:extent cx="6068060" cy="1061085"/>
                <wp:effectExtent l="19050" t="21590" r="37465" b="50800"/>
                <wp:wrapNone/>
                <wp:docPr id="2257" name="AutoShape 4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06108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141371" w:rsidRDefault="00E84082" w14:paraId="2991673C" w14:textId="353F29EC">
                            <w:pPr>
                              <w:rPr>
                                <w:b/>
                                <w:noProof/>
                              </w:rPr>
                            </w:pPr>
                            <w:r>
                              <w:rPr>
                                <w:b/>
                                <w:noProof/>
                              </w:rPr>
                              <w:drawing>
                                <wp:inline distT="0" distB="0" distL="0" distR="0" wp14:anchorId="7BFBCC19" wp14:editId="3B3D2EF4">
                                  <wp:extent cx="419100" cy="381000"/>
                                  <wp:effectExtent l="0" t="0" r="0" b="0"/>
                                  <wp:docPr id="38268671" name="Picture 24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C904F1" w:rsidR="00E84082" w:rsidP="00141371" w:rsidRDefault="00E84082" w14:paraId="4A321FB8" w14:textId="77777777">
                            <w:pPr>
                              <w:numPr>
                                <w:ilvl w:val="0"/>
                                <w:numId w:val="42"/>
                              </w:numPr>
                            </w:pPr>
                            <w:r w:rsidRPr="0097709A">
                              <w:rPr>
                                <w:b/>
                              </w:rPr>
                              <w:t>Upon completion of the a</w:t>
                            </w:r>
                            <w:r w:rsidRPr="00475BA8">
                              <w:rPr>
                                <w:b/>
                              </w:rPr>
                              <w:t xml:space="preserve">bove steps, </w:t>
                            </w:r>
                            <w:r w:rsidRPr="00CE3CA9">
                              <w:rPr>
                                <w:b/>
                              </w:rPr>
                              <w:t>the log file is available to the user for inspection.</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38630AE">
              <v:shape id="AutoShape 408" style="position:absolute;left:0;text-align:left;margin-left:0;margin-top:5.6pt;width:477.8pt;height:83.55pt;z-index:2516583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94"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" w14:anchorId="0ACB96D3">
                <v:shadow on="t" color="#622423" opacity=".5" offset="1pt"/>
                <v:textbox inset=",0,,0">
                  <w:txbxContent>
                    <w:p w:rsidR="00E84082" w:rsidP="00141371" w:rsidRDefault="00E84082" w14:paraId="6E046A7E" w14:textId="353F29EC">
                      <w:pPr>
                        <w:rPr>
                          <w:b/>
                          <w:noProof/>
                        </w:rPr>
                      </w:pPr>
                      <w:r>
                        <w:rPr>
                          <w:b/>
                          <w:noProof/>
                        </w:rPr>
                        <w:drawing>
                          <wp:inline distT="0" distB="0" distL="0" distR="0" wp14:anchorId="020C2BB6" wp14:editId="3B3D2EF4">
                            <wp:extent cx="419100" cy="381000"/>
                            <wp:effectExtent l="0" t="0" r="0" b="0"/>
                            <wp:docPr id="1477377364" name="Picture 24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C904F1" w:rsidR="00E84082" w:rsidP="00141371" w:rsidRDefault="00E84082" w14:paraId="1D8F862E" w14:textId="77777777">
                      <w:pPr>
                        <w:numPr>
                          <w:ilvl w:val="0"/>
                          <w:numId w:val="42"/>
                        </w:numPr>
                      </w:pPr>
                      <w:r w:rsidRPr="0097709A">
                        <w:rPr>
                          <w:b/>
                        </w:rPr>
                        <w:t>Upon completion of the a</w:t>
                      </w:r>
                      <w:r w:rsidRPr="00475BA8">
                        <w:rPr>
                          <w:b/>
                        </w:rPr>
                        <w:t xml:space="preserve">bove steps, </w:t>
                      </w:r>
                      <w:r w:rsidRPr="00CE3CA9">
                        <w:rPr>
                          <w:b/>
                        </w:rPr>
                        <w:t>the log file is available to the user for inspection.</w:t>
                      </w:r>
                    </w:p>
                  </w:txbxContent>
                </v:textbox>
              </v:shape>
            </w:pict>
          </mc:Fallback>
        </mc:AlternateContent>
      </w:r>
    </w:p>
    <w:p w:rsidRPr="00F57E17" w:rsidR="00141371" w:rsidP="00D55DA7" w:rsidRDefault="00141371" w14:paraId="5393EEF2" w14:textId="77777777">
      <w:pPr>
        <w:spacing w:before="120"/>
      </w:pPr>
    </w:p>
    <w:p w:rsidRPr="00F57E17" w:rsidR="00141371" w:rsidP="00D55DA7" w:rsidRDefault="00141371" w14:paraId="6D429001" w14:textId="77777777">
      <w:pPr>
        <w:pStyle w:val="BodyText"/>
        <w:ind w:left="0"/>
      </w:pPr>
    </w:p>
    <w:p w:rsidRPr="00F57E17" w:rsidR="00131903" w:rsidP="00D55DA7" w:rsidRDefault="00131903" w14:paraId="2D9B6B41" w14:textId="77777777">
      <w:pPr>
        <w:rPr>
          <w:rFonts w:ascii="Pru Sans Normal" w:hAnsi="Pru Sans Normal"/>
          <w:sz w:val="22"/>
        </w:rPr>
        <w:sectPr w:rsidRPr="00F57E17" w:rsidR="00131903" w:rsidSect="005B6CA8">
          <w:headerReference w:type="even" r:id="rId233"/>
          <w:headerReference w:type="default" r:id="rId234"/>
          <w:footerReference w:type="default" r:id="rId235"/>
          <w:pgSz w:w="11906" w:h="16838" w:orient="portrait" w:code="9"/>
          <w:pgMar w:top="1440" w:right="1440" w:bottom="1440" w:left="1440" w:header="720" w:footer="720" w:gutter="0"/>
          <w:cols w:space="708"/>
          <w:docGrid w:linePitch="360"/>
        </w:sectPr>
      </w:pPr>
      <w:bookmarkStart w:name="_Toc294788469" w:id="458"/>
    </w:p>
    <w:p w:rsidRPr="00F57E17" w:rsidR="000E66A9" w:rsidP="00D55DA7" w:rsidRDefault="000E66A9" w14:paraId="3E6E5DE0" w14:textId="77777777">
      <w:pPr>
        <w:rPr>
          <w:rFonts w:ascii="Pru Sans Normal" w:hAnsi="Pru Sans Normal"/>
          <w:sz w:val="22"/>
        </w:rPr>
      </w:pPr>
      <w:bookmarkStart w:name="" w:id="459"/>
      <w:bookmarkEnd w:id="458"/>
      <w:bookmarkEnd w:id="459"/>
    </w:p>
    <w:p w:rsidRPr="00F57E17" w:rsidR="000E66A9" w:rsidP="00D55DA7" w:rsidRDefault="000E66A9" w14:paraId="2B143C3C" w14:textId="77777777">
      <w:pPr>
        <w:rPr>
          <w:rFonts w:ascii="Pru Sans Normal" w:hAnsi="Pru Sans Normal"/>
          <w:sz w:val="22"/>
        </w:rPr>
      </w:pPr>
    </w:p>
    <w:p w:rsidRPr="00F57E17" w:rsidR="000E66A9" w:rsidP="00D55DA7" w:rsidRDefault="000E66A9" w14:paraId="425785D1" w14:textId="77777777">
      <w:pPr>
        <w:rPr>
          <w:rFonts w:ascii="Pru Sans Normal" w:hAnsi="Pru Sans Normal"/>
          <w:sz w:val="22"/>
        </w:rPr>
      </w:pPr>
    </w:p>
    <w:p w:rsidRPr="00F57E17" w:rsidR="000E66A9" w:rsidP="00D55DA7" w:rsidRDefault="000E66A9" w14:paraId="32B5695C" w14:textId="77777777">
      <w:pPr>
        <w:rPr>
          <w:rFonts w:ascii="Pru Sans Normal" w:hAnsi="Pru Sans Normal"/>
          <w:sz w:val="22"/>
        </w:rPr>
      </w:pPr>
    </w:p>
    <w:p w:rsidRPr="00F57E17" w:rsidR="000E66A9" w:rsidP="00D55DA7" w:rsidRDefault="000E66A9" w14:paraId="7497BE5E" w14:textId="77777777">
      <w:pPr>
        <w:rPr>
          <w:rFonts w:ascii="Pru Sans Normal" w:hAnsi="Pru Sans Normal"/>
          <w:sz w:val="22"/>
        </w:rPr>
      </w:pPr>
    </w:p>
    <w:p w:rsidRPr="00F57E17" w:rsidR="000E66A9" w:rsidP="00D55DA7" w:rsidRDefault="000E66A9" w14:paraId="7C6F1514" w14:textId="77777777">
      <w:pPr>
        <w:rPr>
          <w:rFonts w:ascii="Pru Sans Normal" w:hAnsi="Pru Sans Normal"/>
          <w:sz w:val="22"/>
        </w:rPr>
      </w:pPr>
    </w:p>
    <w:p w:rsidRPr="00F57E17" w:rsidR="000E66A9" w:rsidP="00D55DA7" w:rsidRDefault="000E66A9" w14:paraId="4C88A710" w14:textId="77777777">
      <w:pPr>
        <w:rPr>
          <w:rFonts w:ascii="Pru Sans Normal" w:hAnsi="Pru Sans Normal"/>
          <w:sz w:val="22"/>
        </w:rPr>
      </w:pPr>
    </w:p>
    <w:p w:rsidRPr="00F57E17" w:rsidR="000E66A9" w:rsidP="00D55DA7" w:rsidRDefault="000E66A9" w14:paraId="317DE1F6" w14:textId="77777777">
      <w:pPr>
        <w:rPr>
          <w:rFonts w:ascii="Pru Sans Normal" w:hAnsi="Pru Sans Normal"/>
          <w:sz w:val="22"/>
        </w:rPr>
      </w:pPr>
    </w:p>
    <w:p w:rsidRPr="00F57E17" w:rsidR="000E66A9" w:rsidP="00D55DA7" w:rsidRDefault="000E66A9" w14:paraId="45526957" w14:textId="77777777">
      <w:pPr>
        <w:rPr>
          <w:rFonts w:ascii="Pru Sans Normal" w:hAnsi="Pru Sans Normal"/>
          <w:sz w:val="22"/>
        </w:rPr>
      </w:pPr>
    </w:p>
    <w:p w:rsidRPr="00F57E17" w:rsidR="000E66A9" w:rsidP="00D55DA7" w:rsidRDefault="000E66A9" w14:paraId="05A019AF" w14:textId="77777777">
      <w:pPr>
        <w:rPr>
          <w:rFonts w:ascii="Pru Sans Normal" w:hAnsi="Pru Sans Normal"/>
          <w:sz w:val="22"/>
        </w:rPr>
      </w:pPr>
    </w:p>
    <w:p w:rsidRPr="00F57E17" w:rsidR="000E66A9" w:rsidP="00D55DA7" w:rsidRDefault="000E66A9" w14:paraId="6A05F157" w14:textId="77777777">
      <w:pPr>
        <w:pStyle w:val="ManualTitle"/>
        <w:jc w:val="both"/>
        <w:rPr>
          <w:rFonts w:ascii="Pru Sans Normal" w:hAnsi="Pru Sans Normal"/>
          <w:b w:val="0"/>
          <w:sz w:val="22"/>
        </w:rPr>
      </w:pPr>
    </w:p>
    <w:p w:rsidRPr="00F57E17" w:rsidR="000E66A9" w:rsidP="00D55DA7" w:rsidRDefault="000E66A9" w14:paraId="01087B3D" w14:textId="77777777">
      <w:pPr>
        <w:pStyle w:val="ManualTitle"/>
        <w:jc w:val="both"/>
        <w:rPr>
          <w:b w:val="0"/>
          <w:color w:val="FF0000"/>
        </w:rPr>
      </w:pPr>
      <w:r w:rsidRPr="00F57E17">
        <w:rPr>
          <w:b w:val="0"/>
          <w:color w:val="FF0000"/>
        </w:rPr>
        <w:t xml:space="preserve">Chapter </w:t>
      </w:r>
      <w:r w:rsidRPr="00F57E17" w:rsidR="00587FE7">
        <w:rPr>
          <w:b w:val="0"/>
          <w:color w:val="FF0000"/>
        </w:rPr>
        <w:t>8</w:t>
      </w:r>
    </w:p>
    <w:p w:rsidRPr="00F57E17" w:rsidR="000E66A9" w:rsidP="00D55DA7" w:rsidRDefault="000E66A9" w14:paraId="3D6C8477" w14:textId="77777777">
      <w:pPr>
        <w:pStyle w:val="ManualTitle"/>
        <w:jc w:val="both"/>
        <w:rPr>
          <w:b w:val="0"/>
          <w:color w:val="FF0000"/>
        </w:rPr>
      </w:pPr>
      <w:r w:rsidRPr="00F57E17">
        <w:rPr>
          <w:b w:val="0"/>
          <w:color w:val="FF0000"/>
        </w:rPr>
        <w:t>Entity structures</w:t>
      </w:r>
    </w:p>
    <w:p w:rsidRPr="00F57E17" w:rsidR="000E66A9" w:rsidP="00D55DA7" w:rsidRDefault="000E66A9" w14:paraId="072290A4" w14:textId="77777777">
      <w:pPr>
        <w:rPr>
          <w:rFonts w:ascii="Pru Sans Normal" w:hAnsi="Pru Sans Normal"/>
          <w:sz w:val="22"/>
        </w:rPr>
      </w:pPr>
    </w:p>
    <w:p w:rsidRPr="00F57E17" w:rsidR="000E66A9" w:rsidP="00D55DA7" w:rsidRDefault="000E66A9" w14:paraId="5413A67D" w14:textId="77777777">
      <w:pPr>
        <w:rPr>
          <w:rFonts w:ascii="Pru Sans Normal" w:hAnsi="Pru Sans Normal"/>
          <w:sz w:val="22"/>
        </w:rPr>
      </w:pPr>
    </w:p>
    <w:p w:rsidRPr="00F57E17" w:rsidR="000E66A9" w:rsidP="00D55DA7" w:rsidRDefault="000E66A9" w14:paraId="10E6EB1F" w14:textId="77777777">
      <w:pPr>
        <w:rPr>
          <w:rFonts w:ascii="Pru Sans Normal" w:hAnsi="Pru Sans Normal"/>
          <w:sz w:val="22"/>
        </w:rPr>
      </w:pPr>
    </w:p>
    <w:p w:rsidRPr="00F57E17" w:rsidR="000E66A9" w:rsidP="00D55DA7" w:rsidRDefault="000E66A9" w14:paraId="05D6B259" w14:textId="77777777">
      <w:pPr>
        <w:pStyle w:val="ManualTitle"/>
        <w:jc w:val="both"/>
        <w:rPr>
          <w:rFonts w:ascii="Pru Sans Normal" w:hAnsi="Pru Sans Normal"/>
          <w:sz w:val="22"/>
        </w:rPr>
      </w:pPr>
    </w:p>
    <w:p w:rsidRPr="00F57E17" w:rsidR="000E66A9" w:rsidP="00D55DA7" w:rsidRDefault="000E66A9" w14:paraId="1884A8A5" w14:textId="77777777">
      <w:pPr>
        <w:rPr>
          <w:rFonts w:ascii="Pru Sans Normal" w:hAnsi="Pru Sans Normal"/>
          <w:sz w:val="22"/>
        </w:rPr>
      </w:pPr>
    </w:p>
    <w:p w:rsidRPr="00F57E17" w:rsidR="000E66A9" w:rsidP="00D55DA7" w:rsidRDefault="000E66A9" w14:paraId="34469124" w14:textId="77777777">
      <w:pPr>
        <w:rPr>
          <w:rFonts w:ascii="Pru Sans Normal" w:hAnsi="Pru Sans Normal"/>
          <w:sz w:val="22"/>
        </w:rPr>
      </w:pPr>
    </w:p>
    <w:p w:rsidRPr="00F57E17" w:rsidR="000E66A9" w:rsidP="00D55DA7" w:rsidRDefault="000E66A9" w14:paraId="123AEBB2" w14:textId="77777777">
      <w:pPr>
        <w:rPr>
          <w:rFonts w:ascii="Pru Sans Normal" w:hAnsi="Pru Sans Normal"/>
          <w:sz w:val="22"/>
        </w:rPr>
      </w:pPr>
    </w:p>
    <w:p w:rsidRPr="00F57E17" w:rsidR="000E66A9" w:rsidP="00D55DA7" w:rsidRDefault="000E66A9" w14:paraId="7970C86D" w14:textId="77777777">
      <w:pPr>
        <w:rPr>
          <w:rFonts w:ascii="Pru Sans Normal" w:hAnsi="Pru Sans Normal"/>
          <w:sz w:val="22"/>
        </w:rPr>
      </w:pPr>
    </w:p>
    <w:p w:rsidRPr="00F57E17" w:rsidR="000E66A9" w:rsidP="00D55DA7" w:rsidRDefault="000E66A9" w14:paraId="76C609B6" w14:textId="77777777">
      <w:pPr>
        <w:rPr>
          <w:rFonts w:ascii="Pru Sans Normal" w:hAnsi="Pru Sans Normal"/>
          <w:sz w:val="22"/>
        </w:rPr>
      </w:pPr>
    </w:p>
    <w:p w:rsidRPr="00F57E17" w:rsidR="000E66A9" w:rsidP="00CF7D6A" w:rsidRDefault="00587FE7" w14:paraId="266F7EBC" w14:textId="77777777">
      <w:pPr>
        <w:pStyle w:val="Heading1"/>
        <w:tabs>
          <w:tab w:val="clear" w:pos="576"/>
        </w:tabs>
        <w:spacing w:before="0"/>
        <w:ind w:hanging="576"/>
        <w:jc w:val="both"/>
      </w:pPr>
      <w:bookmarkStart w:name="_Toc294802367" w:id="460"/>
      <w:bookmarkStart w:name="_Toc367462444" w:id="461"/>
      <w:bookmarkStart w:name="_Toc58474541" w:id="462"/>
      <w:bookmarkStart w:name="_Toc58481212" w:id="463"/>
      <w:bookmarkStart w:name="_Toc114825547" w:id="464"/>
      <w:r w:rsidRPr="00F57E17">
        <w:lastRenderedPageBreak/>
        <w:t>8</w:t>
      </w:r>
      <w:r w:rsidRPr="00F57E17" w:rsidR="000E66A9">
        <w:t>. Entity structures</w:t>
      </w:r>
      <w:bookmarkEnd w:id="460"/>
      <w:bookmarkEnd w:id="461"/>
      <w:bookmarkEnd w:id="462"/>
      <w:bookmarkEnd w:id="463"/>
      <w:bookmarkEnd w:id="464"/>
    </w:p>
    <w:p w:rsidRPr="00F57E17" w:rsidR="000E66A9" w:rsidP="00D55DA7" w:rsidRDefault="00916FF7" w14:paraId="1E5DB044" w14:textId="3BC2964C">
      <w:pPr>
        <w:pStyle w:val="BodyText"/>
      </w:pPr>
      <w:r w:rsidRPr="00F57E17">
        <w:rPr>
          <w:noProof/>
        </w:rPr>
        <mc:AlternateContent>
          <mc:Choice Requires="wps">
            <w:drawing>
              <wp:anchor distT="0" distB="0" distL="114300" distR="114300" simplePos="0" relativeHeight="251658362" behindDoc="0" locked="0" layoutInCell="0" allowOverlap="1" wp14:anchorId="3F65D4D9" wp14:editId="1ADD6D9B">
                <wp:simplePos x="0" y="0"/>
                <wp:positionH relativeFrom="column">
                  <wp:posOffset>-47625</wp:posOffset>
                </wp:positionH>
                <wp:positionV relativeFrom="paragraph">
                  <wp:posOffset>69215</wp:posOffset>
                </wp:positionV>
                <wp:extent cx="6068060" cy="5937250"/>
                <wp:effectExtent l="76200" t="57150" r="85090" b="101600"/>
                <wp:wrapNone/>
                <wp:docPr id="2256"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5937250"/>
                        </a:xfrm>
                        <a:prstGeom prst="flowChartProcess">
                          <a:avLst/>
                        </a:prstGeom>
                        <a:noFill/>
                        <a:ln w="38100">
                          <a:solidFill>
                            <a:srgbClr val="F2F2F2"/>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00E84082" w:rsidP="000E66A9" w:rsidRDefault="00E84082" w14:paraId="5CED74CE" w14:textId="56A0E655">
                            <w:pPr>
                              <w:pStyle w:val="BodyText"/>
                              <w:ind w:left="0"/>
                              <w:jc w:val="left"/>
                              <w:rPr>
                                <w:b/>
                                <w:i/>
                              </w:rPr>
                            </w:pPr>
                            <w:r>
                              <w:rPr>
                                <w:b/>
                                <w:i/>
                                <w:noProof/>
                              </w:rPr>
                              <w:drawing>
                                <wp:inline distT="0" distB="0" distL="0" distR="0" wp14:anchorId="05D1D90A" wp14:editId="4990E4A8">
                                  <wp:extent cx="419100" cy="419100"/>
                                  <wp:effectExtent l="0" t="0" r="0" b="0"/>
                                  <wp:docPr id="38268672" name="Picture 38268672"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images"/>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Pr>
                                <w:b/>
                                <w:i/>
                              </w:rPr>
                              <w:t xml:space="preserve">    </w:t>
                            </w:r>
                            <w:r w:rsidRPr="00DA69B7">
                              <w:rPr>
                                <w:b/>
                                <w:sz w:val="22"/>
                              </w:rPr>
                              <w:t xml:space="preserve">Learning </w:t>
                            </w:r>
                            <w:r>
                              <w:rPr>
                                <w:b/>
                                <w:sz w:val="22"/>
                              </w:rPr>
                              <w:t>o</w:t>
                            </w:r>
                            <w:r w:rsidRPr="00DA69B7">
                              <w:rPr>
                                <w:b/>
                                <w:sz w:val="22"/>
                              </w:rPr>
                              <w:t>bjectives</w:t>
                            </w:r>
                          </w:p>
                          <w:p w:rsidR="00E84082" w:rsidP="000E66A9" w:rsidRDefault="00E84082" w14:paraId="1CA6E25F" w14:textId="77777777">
                            <w:pPr>
                              <w:pStyle w:val="BodyText"/>
                              <w:rPr>
                                <w:i/>
                              </w:rPr>
                            </w:pPr>
                            <w:r w:rsidRPr="00E135C4">
                              <w:rPr>
                                <w:i/>
                              </w:rPr>
                              <w:t>By the end of this</w:t>
                            </w:r>
                            <w:r>
                              <w:rPr>
                                <w:i/>
                              </w:rPr>
                              <w:t xml:space="preserve"> chapter</w:t>
                            </w:r>
                            <w:r w:rsidRPr="00E135C4">
                              <w:rPr>
                                <w:i/>
                              </w:rPr>
                              <w:t xml:space="preserve"> you will have:</w:t>
                            </w:r>
                          </w:p>
                          <w:p w:rsidRPr="005924F2" w:rsidR="00E84082" w:rsidP="000E66A9" w:rsidRDefault="00E84082" w14:paraId="494720B1" w14:textId="77777777">
                            <w:pPr>
                              <w:pStyle w:val="BodyText"/>
                              <w:numPr>
                                <w:ilvl w:val="0"/>
                                <w:numId w:val="36"/>
                              </w:numPr>
                              <w:jc w:val="left"/>
                              <w:rPr>
                                <w:b/>
                                <w:i/>
                              </w:rPr>
                            </w:pPr>
                            <w:r w:rsidRPr="005924F2">
                              <w:rPr>
                                <w:b/>
                                <w:i/>
                              </w:rPr>
                              <w:t xml:space="preserve">Learned how to work with </w:t>
                            </w:r>
                            <w:r>
                              <w:rPr>
                                <w:b/>
                                <w:i/>
                              </w:rPr>
                              <w:t>entity structures</w:t>
                            </w:r>
                            <w:r w:rsidRPr="005924F2">
                              <w:rPr>
                                <w:b/>
                                <w:i/>
                              </w:rPr>
                              <w:t xml:space="preserve"> via the </w:t>
                            </w:r>
                            <w:r>
                              <w:rPr>
                                <w:b/>
                                <w:i/>
                              </w:rPr>
                              <w:t>ICM interface</w:t>
                            </w:r>
                          </w:p>
                          <w:p w:rsidRPr="005924F2" w:rsidR="00E84082" w:rsidP="000E66A9" w:rsidRDefault="00E84082" w14:paraId="48BDF965" w14:textId="77777777">
                            <w:pPr>
                              <w:pStyle w:val="BodyText"/>
                              <w:numPr>
                                <w:ilvl w:val="0"/>
                                <w:numId w:val="36"/>
                              </w:numPr>
                              <w:jc w:val="left"/>
                              <w:rPr>
                                <w:b/>
                                <w:i/>
                              </w:rPr>
                            </w:pPr>
                            <w:r w:rsidRPr="005924F2">
                              <w:rPr>
                                <w:b/>
                                <w:i/>
                              </w:rPr>
                              <w:t xml:space="preserve">Developed an understanding of </w:t>
                            </w:r>
                            <w:r>
                              <w:rPr>
                                <w:b/>
                                <w:i/>
                              </w:rPr>
                              <w:t xml:space="preserve">entity structures </w:t>
                            </w:r>
                            <w:r w:rsidRPr="005924F2">
                              <w:rPr>
                                <w:b/>
                                <w:i/>
                              </w:rPr>
                              <w:t>in relation to the overall results production process flow</w:t>
                            </w:r>
                          </w:p>
                          <w:p w:rsidR="00E84082" w:rsidP="000E66A9" w:rsidRDefault="00E84082" w14:paraId="3B158264" w14:textId="77777777">
                            <w:pPr>
                              <w:pStyle w:val="BodyText"/>
                              <w:numPr>
                                <w:ilvl w:val="0"/>
                                <w:numId w:val="36"/>
                              </w:numPr>
                              <w:jc w:val="left"/>
                              <w:rPr>
                                <w:b/>
                                <w:i/>
                              </w:rPr>
                            </w:pPr>
                            <w:r>
                              <w:rPr>
                                <w:b/>
                                <w:i/>
                              </w:rPr>
                              <w:t xml:space="preserve">Worked through the following use cases:  </w:t>
                            </w:r>
                          </w:p>
                          <w:p w:rsidRPr="00FF1DBE" w:rsidR="00E84082" w:rsidP="00AF1F53" w:rsidRDefault="00E84082" w14:paraId="433802FB" w14:textId="77777777">
                            <w:pPr>
                              <w:pStyle w:val="ListParagraph"/>
                              <w:ind w:left="1134" w:hanging="425"/>
                              <w:jc w:val="left"/>
                            </w:pPr>
                            <w:r w:rsidRPr="00FF1DBE">
                              <w:t>8.3.1 How to create an entity structure</w:t>
                            </w:r>
                          </w:p>
                          <w:p w:rsidRPr="00FF1DBE" w:rsidR="00E84082" w:rsidP="00AF1F53" w:rsidRDefault="00E84082" w14:paraId="56D72A0E" w14:textId="77777777">
                            <w:pPr>
                              <w:pStyle w:val="ListParagraph"/>
                              <w:ind w:left="1134" w:hanging="425"/>
                              <w:jc w:val="left"/>
                            </w:pPr>
                            <w:r w:rsidRPr="00FF1DBE">
                              <w:t>8.3.2 How to modify an entity structure</w:t>
                            </w:r>
                          </w:p>
                          <w:p w:rsidRPr="00FF1DBE" w:rsidR="00E84082" w:rsidP="00AF1F53" w:rsidRDefault="00E84082" w14:paraId="177530E2" w14:textId="77777777">
                            <w:pPr>
                              <w:pStyle w:val="ListParagraph"/>
                              <w:ind w:left="1134" w:hanging="425"/>
                              <w:jc w:val="left"/>
                            </w:pPr>
                            <w:r w:rsidRPr="00FF1DBE">
                              <w:t>8.3.3 How to modify an entity structure on screen</w:t>
                            </w:r>
                          </w:p>
                          <w:p w:rsidRPr="00FF1DBE" w:rsidR="00E84082" w:rsidP="00AF1F53" w:rsidRDefault="00E84082" w14:paraId="05E100C2" w14:textId="77777777">
                            <w:pPr>
                              <w:pStyle w:val="ListParagraph"/>
                              <w:ind w:left="1134" w:hanging="425"/>
                              <w:jc w:val="left"/>
                            </w:pPr>
                            <w:r w:rsidRPr="00FF1DBE">
                              <w:t>8.3.4 How to delete an entity structure</w:t>
                            </w:r>
                          </w:p>
                          <w:p w:rsidRPr="00FF1DBE" w:rsidR="00E84082" w:rsidP="00AF1F53" w:rsidRDefault="00E84082" w14:paraId="23E6BDDD" w14:textId="77777777">
                            <w:pPr>
                              <w:pStyle w:val="ListParagraph"/>
                              <w:ind w:left="1134" w:hanging="425"/>
                              <w:jc w:val="left"/>
                            </w:pPr>
                            <w:r w:rsidRPr="00FF1DBE">
                              <w:t>8.3.5 How to validate an entity structure</w:t>
                            </w:r>
                          </w:p>
                          <w:p w:rsidRPr="00FF1DBE" w:rsidR="00E84082" w:rsidP="00AF1F53" w:rsidRDefault="00E84082" w14:paraId="660E8147" w14:textId="77777777">
                            <w:pPr>
                              <w:pStyle w:val="ListParagraph"/>
                              <w:ind w:left="1134" w:hanging="425"/>
                              <w:jc w:val="left"/>
                            </w:pPr>
                            <w:r w:rsidRPr="00FF1DBE">
                              <w:t>8.3.6 How to download the tree file of an entity structure</w:t>
                            </w:r>
                          </w:p>
                          <w:p w:rsidRPr="00FF1DBE" w:rsidR="00E84082" w:rsidP="00AF1F53" w:rsidRDefault="00E84082" w14:paraId="55827142" w14:textId="77777777">
                            <w:pPr>
                              <w:pStyle w:val="ListParagraph"/>
                              <w:ind w:left="1134" w:hanging="425"/>
                              <w:jc w:val="left"/>
                            </w:pPr>
                            <w:r w:rsidRPr="00FF1DBE">
                              <w:t>8.3.7 How to rename an entity structure</w:t>
                            </w:r>
                          </w:p>
                          <w:p w:rsidRPr="00FF1DBE" w:rsidR="00E84082" w:rsidP="00AF1F53" w:rsidRDefault="00E84082" w14:paraId="083FE379" w14:textId="77777777">
                            <w:pPr>
                              <w:pStyle w:val="ListParagraph"/>
                              <w:ind w:left="1134" w:hanging="425"/>
                              <w:jc w:val="left"/>
                            </w:pPr>
                            <w:r w:rsidRPr="00FF1DBE">
                              <w:t>8.3.8 How to copy an entity structure</w:t>
                            </w:r>
                          </w:p>
                          <w:p w:rsidRPr="00FF1DBE" w:rsidR="00E84082" w:rsidP="00AF1F53" w:rsidRDefault="00E84082" w14:paraId="16063B0D" w14:textId="77777777">
                            <w:pPr>
                              <w:pStyle w:val="ListParagraph"/>
                              <w:ind w:left="1134" w:hanging="425"/>
                              <w:jc w:val="left"/>
                            </w:pPr>
                            <w:r w:rsidRPr="00FF1DBE">
                              <w:t>8.3.9 How to share an entity structure</w:t>
                            </w:r>
                          </w:p>
                          <w:p w:rsidRPr="00FF1DBE" w:rsidR="00E84082" w:rsidP="00AF1F53" w:rsidRDefault="00E84082" w14:paraId="08142E01" w14:textId="77777777">
                            <w:pPr>
                              <w:pStyle w:val="ListParagraph"/>
                              <w:ind w:left="1134" w:hanging="425"/>
                              <w:jc w:val="left"/>
                            </w:pPr>
                            <w:r w:rsidRPr="00FF1DBE">
                              <w:t xml:space="preserve">8.3.10 How to submit an entity structure to an entity set </w:t>
                            </w:r>
                          </w:p>
                          <w:p w:rsidR="00E84082" w:rsidP="00AF1F53" w:rsidRDefault="00E84082" w14:paraId="09358C65" w14:textId="1B8E17AD">
                            <w:pPr>
                              <w:pStyle w:val="ListParagraph"/>
                              <w:ind w:left="1134" w:hanging="425"/>
                              <w:jc w:val="left"/>
                            </w:pPr>
                            <w:r w:rsidRPr="00AA4BAB">
                              <w:t>8.3.11 How to assign geographies to an entity structure</w:t>
                            </w:r>
                          </w:p>
                          <w:p w:rsidR="00E84082" w:rsidP="005A53DD" w:rsidRDefault="00E84082" w14:paraId="093895A5" w14:textId="073A2768">
                            <w:pPr>
                              <w:pStyle w:val="ListParagraph"/>
                              <w:ind w:left="1134" w:hanging="425"/>
                              <w:jc w:val="left"/>
                            </w:pPr>
                            <w:r w:rsidRPr="00AA4BAB">
                              <w:t>8.3.1</w:t>
                            </w:r>
                            <w:r>
                              <w:t>2</w:t>
                            </w:r>
                            <w:r w:rsidRPr="00AA4BAB">
                              <w:t xml:space="preserve"> How to </w:t>
                            </w:r>
                            <w:r>
                              <w:t>mark ‘nesting nodes’ within</w:t>
                            </w:r>
                            <w:r w:rsidRPr="00AA4BAB">
                              <w:t xml:space="preserve"> an entity structure</w:t>
                            </w:r>
                          </w:p>
                          <w:p w:rsidRPr="001325D4" w:rsidR="00E84082" w:rsidP="00BE073E" w:rsidRDefault="00E84082" w14:paraId="3252676E" w14:textId="2C2BEE0F">
                            <w:pPr>
                              <w:pStyle w:val="ListParagraph"/>
                              <w:ind w:left="1134" w:hanging="425"/>
                              <w:jc w:val="left"/>
                            </w:pPr>
                            <w:r w:rsidRPr="00AA4BAB">
                              <w:t>8.3.1</w:t>
                            </w:r>
                            <w:r>
                              <w:t>3</w:t>
                            </w:r>
                            <w:r w:rsidRPr="00AA4BAB">
                              <w:t xml:space="preserve"> How to </w:t>
                            </w:r>
                            <w:r>
                              <w:t>unmark ‘nesting nodes’ within</w:t>
                            </w:r>
                            <w:r w:rsidRPr="00AA4BAB">
                              <w:t xml:space="preserve"> an entity structure</w:t>
                            </w:r>
                          </w:p>
                          <w:p w:rsidRPr="00E135C4" w:rsidR="00E84082" w:rsidP="00AF1F53" w:rsidRDefault="00E84082" w14:paraId="6657C2B9" w14:textId="668EF4E9">
                            <w:pPr>
                              <w:pStyle w:val="ListParagraph"/>
                              <w:ind w:left="1134" w:hanging="425"/>
                              <w:jc w:val="left"/>
                            </w:pPr>
                            <w:r w:rsidRPr="00AA4BAB">
                              <w:t>8.3.1</w:t>
                            </w:r>
                            <w:r>
                              <w:t>4</w:t>
                            </w:r>
                            <w:r w:rsidRPr="00AA4BAB">
                              <w:t xml:space="preserve"> How to download validation reports</w:t>
                            </w:r>
                          </w:p>
                          <w:p w:rsidR="00E84082" w:rsidP="00AA4BAB" w:rsidRDefault="00E84082" w14:paraId="4FD630B6" w14:textId="77777777">
                            <w:pPr>
                              <w:pStyle w:val="BodyText"/>
                              <w:ind w:left="0"/>
                              <w:rPr>
                                <w:color w:val="FF0000"/>
                              </w:rPr>
                            </w:pPr>
                          </w:p>
                          <w:p w:rsidR="00E84082" w:rsidP="00AA4BAB" w:rsidRDefault="00E84082" w14:paraId="67179978" w14:textId="77777777">
                            <w:pPr>
                              <w:pStyle w:val="BodyText"/>
                              <w:ind w:left="0"/>
                              <w:rPr>
                                <w:color w:val="FF0000"/>
                              </w:rPr>
                            </w:pPr>
                          </w:p>
                          <w:p w:rsidRPr="002233C0" w:rsidR="00E84082" w:rsidP="001325D4" w:rsidRDefault="00E84082" w14:paraId="0F678B41" w14:textId="77777777">
                            <w:pPr>
                              <w:pStyle w:val="BodyText"/>
                              <w:ind w:left="0"/>
                              <w:rPr>
                                <w:color w:val="FF0000"/>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4B38854">
              <v:shape id="_x0000_s1195" style="position:absolute;left:0;text-align:left;margin-left:-3.75pt;margin-top:5.45pt;width:477.8pt;height:467.5pt;z-index:2516583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" w14:anchorId="3F65D4D9">
                <v:shadow on="t" color="#622423" opacity=".5" offset="1pt,.74833mm"/>
                <v:textbox inset=",0,,0">
                  <w:txbxContent>
                    <w:p w:rsidR="00E84082" w:rsidP="000E66A9" w:rsidRDefault="00E84082" w14:paraId="5E311493" w14:textId="56A0E655">
                      <w:pPr>
                        <w:pStyle w:val="BodyText"/>
                        <w:ind w:left="0"/>
                        <w:jc w:val="left"/>
                        <w:rPr>
                          <w:b/>
                          <w:i/>
                        </w:rPr>
                      </w:pPr>
                      <w:r>
                        <w:rPr>
                          <w:b/>
                          <w:i/>
                          <w:noProof/>
                        </w:rPr>
                        <w:drawing>
                          <wp:inline distT="0" distB="0" distL="0" distR="0" wp14:anchorId="4A5570AD" wp14:editId="4990E4A8">
                            <wp:extent cx="419100" cy="419100"/>
                            <wp:effectExtent l="0" t="0" r="0" b="0"/>
                            <wp:docPr id="1833364543" name="Picture 38268672"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images"/>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Pr>
                          <w:b/>
                          <w:i/>
                        </w:rPr>
                        <w:t xml:space="preserve">    </w:t>
                      </w:r>
                      <w:r w:rsidRPr="00DA69B7">
                        <w:rPr>
                          <w:b/>
                          <w:sz w:val="22"/>
                        </w:rPr>
                        <w:t xml:space="preserve">Learning </w:t>
                      </w:r>
                      <w:r>
                        <w:rPr>
                          <w:b/>
                          <w:sz w:val="22"/>
                        </w:rPr>
                        <w:t>o</w:t>
                      </w:r>
                      <w:r w:rsidRPr="00DA69B7">
                        <w:rPr>
                          <w:b/>
                          <w:sz w:val="22"/>
                        </w:rPr>
                        <w:t>bjectives</w:t>
                      </w:r>
                    </w:p>
                    <w:p w:rsidR="00E84082" w:rsidP="000E66A9" w:rsidRDefault="00E84082" w14:paraId="7CBCB263" w14:textId="77777777">
                      <w:pPr>
                        <w:pStyle w:val="BodyText"/>
                        <w:rPr>
                          <w:i/>
                        </w:rPr>
                      </w:pPr>
                      <w:r w:rsidRPr="00E135C4">
                        <w:rPr>
                          <w:i/>
                        </w:rPr>
                        <w:t>By the end of this</w:t>
                      </w:r>
                      <w:r>
                        <w:rPr>
                          <w:i/>
                        </w:rPr>
                        <w:t xml:space="preserve"> chapter</w:t>
                      </w:r>
                      <w:r w:rsidRPr="00E135C4">
                        <w:rPr>
                          <w:i/>
                        </w:rPr>
                        <w:t xml:space="preserve"> you will have:</w:t>
                      </w:r>
                    </w:p>
                    <w:p w:rsidRPr="005924F2" w:rsidR="00E84082" w:rsidP="000E66A9" w:rsidRDefault="00E84082" w14:paraId="6CD5012F" w14:textId="77777777">
                      <w:pPr>
                        <w:pStyle w:val="BodyText"/>
                        <w:numPr>
                          <w:ilvl w:val="0"/>
                          <w:numId w:val="36"/>
                        </w:numPr>
                        <w:jc w:val="left"/>
                        <w:rPr>
                          <w:b/>
                          <w:i/>
                        </w:rPr>
                      </w:pPr>
                      <w:r w:rsidRPr="005924F2">
                        <w:rPr>
                          <w:b/>
                          <w:i/>
                        </w:rPr>
                        <w:t xml:space="preserve">Learned how to work with </w:t>
                      </w:r>
                      <w:r>
                        <w:rPr>
                          <w:b/>
                          <w:i/>
                        </w:rPr>
                        <w:t>entity structures</w:t>
                      </w:r>
                      <w:r w:rsidRPr="005924F2">
                        <w:rPr>
                          <w:b/>
                          <w:i/>
                        </w:rPr>
                        <w:t xml:space="preserve"> via the </w:t>
                      </w:r>
                      <w:r>
                        <w:rPr>
                          <w:b/>
                          <w:i/>
                        </w:rPr>
                        <w:t>ICM interface</w:t>
                      </w:r>
                    </w:p>
                    <w:p w:rsidRPr="005924F2" w:rsidR="00E84082" w:rsidP="000E66A9" w:rsidRDefault="00E84082" w14:paraId="19B14226" w14:textId="77777777">
                      <w:pPr>
                        <w:pStyle w:val="BodyText"/>
                        <w:numPr>
                          <w:ilvl w:val="0"/>
                          <w:numId w:val="36"/>
                        </w:numPr>
                        <w:jc w:val="left"/>
                        <w:rPr>
                          <w:b/>
                          <w:i/>
                        </w:rPr>
                      </w:pPr>
                      <w:r w:rsidRPr="005924F2">
                        <w:rPr>
                          <w:b/>
                          <w:i/>
                        </w:rPr>
                        <w:t xml:space="preserve">Developed an understanding of </w:t>
                      </w:r>
                      <w:r>
                        <w:rPr>
                          <w:b/>
                          <w:i/>
                        </w:rPr>
                        <w:t xml:space="preserve">entity structures </w:t>
                      </w:r>
                      <w:r w:rsidRPr="005924F2">
                        <w:rPr>
                          <w:b/>
                          <w:i/>
                        </w:rPr>
                        <w:t>in relation to the overall results production process flow</w:t>
                      </w:r>
                    </w:p>
                    <w:p w:rsidR="00E84082" w:rsidP="000E66A9" w:rsidRDefault="00E84082" w14:paraId="7D76C276" w14:textId="77777777">
                      <w:pPr>
                        <w:pStyle w:val="BodyText"/>
                        <w:numPr>
                          <w:ilvl w:val="0"/>
                          <w:numId w:val="36"/>
                        </w:numPr>
                        <w:jc w:val="left"/>
                        <w:rPr>
                          <w:b/>
                          <w:i/>
                        </w:rPr>
                      </w:pPr>
                      <w:r>
                        <w:rPr>
                          <w:b/>
                          <w:i/>
                        </w:rPr>
                        <w:t xml:space="preserve">Worked through the following use cases:  </w:t>
                      </w:r>
                    </w:p>
                    <w:p w:rsidRPr="00FF1DBE" w:rsidR="00E84082" w:rsidP="00AF1F53" w:rsidRDefault="00E84082" w14:paraId="38ED63C4" w14:textId="77777777">
                      <w:pPr>
                        <w:pStyle w:val="ListParagraph"/>
                        <w:ind w:left="1134" w:hanging="425"/>
                        <w:jc w:val="left"/>
                      </w:pPr>
                      <w:r w:rsidRPr="00FF1DBE">
                        <w:t>8.3.1 How to create an entity structure</w:t>
                      </w:r>
                    </w:p>
                    <w:p w:rsidRPr="00FF1DBE" w:rsidR="00E84082" w:rsidP="00AF1F53" w:rsidRDefault="00E84082" w14:paraId="6C02D433" w14:textId="77777777">
                      <w:pPr>
                        <w:pStyle w:val="ListParagraph"/>
                        <w:ind w:left="1134" w:hanging="425"/>
                        <w:jc w:val="left"/>
                      </w:pPr>
                      <w:r w:rsidRPr="00FF1DBE">
                        <w:t>8.3.2 How to modify an entity structure</w:t>
                      </w:r>
                    </w:p>
                    <w:p w:rsidRPr="00FF1DBE" w:rsidR="00E84082" w:rsidP="00AF1F53" w:rsidRDefault="00E84082" w14:paraId="232546E0" w14:textId="77777777">
                      <w:pPr>
                        <w:pStyle w:val="ListParagraph"/>
                        <w:ind w:left="1134" w:hanging="425"/>
                        <w:jc w:val="left"/>
                      </w:pPr>
                      <w:r w:rsidRPr="00FF1DBE">
                        <w:t>8.3.3 How to modify an entity structure on screen</w:t>
                      </w:r>
                    </w:p>
                    <w:p w:rsidRPr="00FF1DBE" w:rsidR="00E84082" w:rsidP="00AF1F53" w:rsidRDefault="00E84082" w14:paraId="3CB8186F" w14:textId="77777777">
                      <w:pPr>
                        <w:pStyle w:val="ListParagraph"/>
                        <w:ind w:left="1134" w:hanging="425"/>
                        <w:jc w:val="left"/>
                      </w:pPr>
                      <w:r w:rsidRPr="00FF1DBE">
                        <w:t>8.3.4 How to delete an entity structure</w:t>
                      </w:r>
                    </w:p>
                    <w:p w:rsidRPr="00FF1DBE" w:rsidR="00E84082" w:rsidP="00AF1F53" w:rsidRDefault="00E84082" w14:paraId="78331AB7" w14:textId="77777777">
                      <w:pPr>
                        <w:pStyle w:val="ListParagraph"/>
                        <w:ind w:left="1134" w:hanging="425"/>
                        <w:jc w:val="left"/>
                      </w:pPr>
                      <w:r w:rsidRPr="00FF1DBE">
                        <w:t>8.3.5 How to validate an entity structure</w:t>
                      </w:r>
                    </w:p>
                    <w:p w:rsidRPr="00FF1DBE" w:rsidR="00E84082" w:rsidP="00AF1F53" w:rsidRDefault="00E84082" w14:paraId="0E634E45" w14:textId="77777777">
                      <w:pPr>
                        <w:pStyle w:val="ListParagraph"/>
                        <w:ind w:left="1134" w:hanging="425"/>
                        <w:jc w:val="left"/>
                      </w:pPr>
                      <w:r w:rsidRPr="00FF1DBE">
                        <w:t>8.3.6 How to download the tree file of an entity structure</w:t>
                      </w:r>
                    </w:p>
                    <w:p w:rsidRPr="00FF1DBE" w:rsidR="00E84082" w:rsidP="00AF1F53" w:rsidRDefault="00E84082" w14:paraId="17EE50F3" w14:textId="77777777">
                      <w:pPr>
                        <w:pStyle w:val="ListParagraph"/>
                        <w:ind w:left="1134" w:hanging="425"/>
                        <w:jc w:val="left"/>
                      </w:pPr>
                      <w:r w:rsidRPr="00FF1DBE">
                        <w:t>8.3.7 How to rename an entity structure</w:t>
                      </w:r>
                    </w:p>
                    <w:p w:rsidRPr="00FF1DBE" w:rsidR="00E84082" w:rsidP="00AF1F53" w:rsidRDefault="00E84082" w14:paraId="5AA20FE5" w14:textId="77777777">
                      <w:pPr>
                        <w:pStyle w:val="ListParagraph"/>
                        <w:ind w:left="1134" w:hanging="425"/>
                        <w:jc w:val="left"/>
                      </w:pPr>
                      <w:r w:rsidRPr="00FF1DBE">
                        <w:t>8.3.8 How to copy an entity structure</w:t>
                      </w:r>
                    </w:p>
                    <w:p w:rsidRPr="00FF1DBE" w:rsidR="00E84082" w:rsidP="00AF1F53" w:rsidRDefault="00E84082" w14:paraId="6BB96264" w14:textId="77777777">
                      <w:pPr>
                        <w:pStyle w:val="ListParagraph"/>
                        <w:ind w:left="1134" w:hanging="425"/>
                        <w:jc w:val="left"/>
                      </w:pPr>
                      <w:r w:rsidRPr="00FF1DBE">
                        <w:t>8.3.9 How to share an entity structure</w:t>
                      </w:r>
                    </w:p>
                    <w:p w:rsidRPr="00FF1DBE" w:rsidR="00E84082" w:rsidP="00AF1F53" w:rsidRDefault="00E84082" w14:paraId="1B8E1E6C" w14:textId="77777777">
                      <w:pPr>
                        <w:pStyle w:val="ListParagraph"/>
                        <w:ind w:left="1134" w:hanging="425"/>
                        <w:jc w:val="left"/>
                      </w:pPr>
                      <w:r w:rsidRPr="00FF1DBE">
                        <w:t xml:space="preserve">8.3.10 How to submit an entity structure to an entity set </w:t>
                      </w:r>
                    </w:p>
                    <w:p w:rsidR="00E84082" w:rsidP="00AF1F53" w:rsidRDefault="00E84082" w14:paraId="608A02E0" w14:textId="1B8E17AD">
                      <w:pPr>
                        <w:pStyle w:val="ListParagraph"/>
                        <w:ind w:left="1134" w:hanging="425"/>
                        <w:jc w:val="left"/>
                      </w:pPr>
                      <w:r w:rsidRPr="00AA4BAB">
                        <w:t>8.3.11 How to assign geographies to an entity structure</w:t>
                      </w:r>
                    </w:p>
                    <w:p w:rsidR="00E84082" w:rsidP="005A53DD" w:rsidRDefault="00E84082" w14:paraId="6B999913" w14:textId="073A2768">
                      <w:pPr>
                        <w:pStyle w:val="ListParagraph"/>
                        <w:ind w:left="1134" w:hanging="425"/>
                        <w:jc w:val="left"/>
                      </w:pPr>
                      <w:r w:rsidRPr="00AA4BAB">
                        <w:t>8.3.1</w:t>
                      </w:r>
                      <w:r>
                        <w:t>2</w:t>
                      </w:r>
                      <w:r w:rsidRPr="00AA4BAB">
                        <w:t xml:space="preserve"> How to </w:t>
                      </w:r>
                      <w:r>
                        <w:t>mark ‘nesting nodes’ within</w:t>
                      </w:r>
                      <w:r w:rsidRPr="00AA4BAB">
                        <w:t xml:space="preserve"> an entity structure</w:t>
                      </w:r>
                    </w:p>
                    <w:p w:rsidRPr="001325D4" w:rsidR="00E84082" w:rsidP="00BE073E" w:rsidRDefault="00E84082" w14:paraId="76213858" w14:textId="2C2BEE0F">
                      <w:pPr>
                        <w:pStyle w:val="ListParagraph"/>
                        <w:ind w:left="1134" w:hanging="425"/>
                        <w:jc w:val="left"/>
                      </w:pPr>
                      <w:r w:rsidRPr="00AA4BAB">
                        <w:t>8.3.1</w:t>
                      </w:r>
                      <w:r>
                        <w:t>3</w:t>
                      </w:r>
                      <w:r w:rsidRPr="00AA4BAB">
                        <w:t xml:space="preserve"> How to </w:t>
                      </w:r>
                      <w:r>
                        <w:t>unmark ‘nesting nodes’ within</w:t>
                      </w:r>
                      <w:r w:rsidRPr="00AA4BAB">
                        <w:t xml:space="preserve"> an entity structure</w:t>
                      </w:r>
                    </w:p>
                    <w:p w:rsidRPr="00E135C4" w:rsidR="00E84082" w:rsidP="00AF1F53" w:rsidRDefault="00E84082" w14:paraId="340F4593" w14:textId="668EF4E9">
                      <w:pPr>
                        <w:pStyle w:val="ListParagraph"/>
                        <w:ind w:left="1134" w:hanging="425"/>
                        <w:jc w:val="left"/>
                      </w:pPr>
                      <w:r w:rsidRPr="00AA4BAB">
                        <w:t>8.3.1</w:t>
                      </w:r>
                      <w:r>
                        <w:t>4</w:t>
                      </w:r>
                      <w:r w:rsidRPr="00AA4BAB">
                        <w:t xml:space="preserve"> How to download validation reports</w:t>
                      </w:r>
                    </w:p>
                    <w:p w:rsidR="00E84082" w:rsidP="00AA4BAB" w:rsidRDefault="00E84082" w14:paraId="779F8E76" w14:textId="77777777">
                      <w:pPr>
                        <w:pStyle w:val="BodyText"/>
                        <w:ind w:left="0"/>
                        <w:rPr>
                          <w:color w:val="FF0000"/>
                        </w:rPr>
                      </w:pPr>
                    </w:p>
                    <w:p w:rsidR="00E84082" w:rsidP="00AA4BAB" w:rsidRDefault="00E84082" w14:paraId="7818863E" w14:textId="77777777">
                      <w:pPr>
                        <w:pStyle w:val="BodyText"/>
                        <w:ind w:left="0"/>
                        <w:rPr>
                          <w:color w:val="FF0000"/>
                        </w:rPr>
                      </w:pPr>
                    </w:p>
                    <w:p w:rsidRPr="002233C0" w:rsidR="00E84082" w:rsidP="001325D4" w:rsidRDefault="00E84082" w14:paraId="44F69B9A" w14:textId="77777777">
                      <w:pPr>
                        <w:pStyle w:val="BodyText"/>
                        <w:ind w:left="0"/>
                        <w:rPr>
                          <w:color w:val="FF0000"/>
                        </w:rPr>
                      </w:pPr>
                    </w:p>
                  </w:txbxContent>
                </v:textbox>
              </v:shape>
            </w:pict>
          </mc:Fallback>
        </mc:AlternateContent>
      </w:r>
    </w:p>
    <w:p w:rsidRPr="00F57E17" w:rsidR="000E66A9" w:rsidP="00D55DA7" w:rsidRDefault="000E66A9" w14:paraId="0B3FDC80" w14:textId="77777777">
      <w:pPr>
        <w:pStyle w:val="BodyText"/>
      </w:pPr>
    </w:p>
    <w:p w:rsidRPr="00F57E17" w:rsidR="000E66A9" w:rsidP="00D55DA7" w:rsidRDefault="000E66A9" w14:paraId="2BFACC07" w14:textId="77777777">
      <w:pPr>
        <w:pStyle w:val="BodyText"/>
      </w:pPr>
    </w:p>
    <w:p w:rsidRPr="00F57E17" w:rsidR="000E66A9" w:rsidP="00D55DA7" w:rsidRDefault="000E66A9" w14:paraId="4F7204DB" w14:textId="77777777">
      <w:pPr>
        <w:pStyle w:val="BodyText"/>
      </w:pPr>
    </w:p>
    <w:p w:rsidRPr="00F57E17" w:rsidR="000E66A9" w:rsidP="00D55DA7" w:rsidRDefault="000E66A9" w14:paraId="64311701" w14:textId="77777777">
      <w:pPr>
        <w:pStyle w:val="BodyText"/>
      </w:pPr>
    </w:p>
    <w:p w:rsidRPr="00F57E17" w:rsidR="000E66A9" w:rsidP="00D55DA7" w:rsidRDefault="000E66A9" w14:paraId="4A4C6C36" w14:textId="77777777">
      <w:pPr>
        <w:pStyle w:val="BodyText"/>
      </w:pPr>
    </w:p>
    <w:p w:rsidRPr="00F57E17" w:rsidR="000E66A9" w:rsidP="00D55DA7" w:rsidRDefault="000E66A9" w14:paraId="70E02E34" w14:textId="77777777">
      <w:pPr>
        <w:pStyle w:val="BodyText"/>
      </w:pPr>
    </w:p>
    <w:p w:rsidRPr="00F57E17" w:rsidR="000E66A9" w:rsidP="00D55DA7" w:rsidRDefault="000E66A9" w14:paraId="635971E1" w14:textId="77777777">
      <w:pPr>
        <w:pStyle w:val="BodyText"/>
      </w:pPr>
    </w:p>
    <w:p w:rsidRPr="00F57E17" w:rsidR="000E66A9" w:rsidP="00D55DA7" w:rsidRDefault="000E66A9" w14:paraId="7972C1A4" w14:textId="77777777">
      <w:pPr>
        <w:pStyle w:val="BodyText"/>
      </w:pPr>
    </w:p>
    <w:p w:rsidRPr="00F57E17" w:rsidR="000E66A9" w:rsidP="00D55DA7" w:rsidRDefault="000E66A9" w14:paraId="427BA8EA" w14:textId="77777777">
      <w:pPr>
        <w:pStyle w:val="BodyText"/>
      </w:pPr>
    </w:p>
    <w:p w:rsidRPr="00F57E17" w:rsidR="000E66A9" w:rsidP="00D55DA7" w:rsidRDefault="000E66A9" w14:paraId="1D0BE80F" w14:textId="77777777">
      <w:pPr>
        <w:pStyle w:val="BodyText"/>
      </w:pPr>
    </w:p>
    <w:p w:rsidRPr="00F57E17" w:rsidR="000E66A9" w:rsidP="00D55DA7" w:rsidRDefault="000E66A9" w14:paraId="6CD25320" w14:textId="77777777">
      <w:pPr>
        <w:pStyle w:val="BodyText"/>
      </w:pPr>
    </w:p>
    <w:p w:rsidRPr="00F57E17" w:rsidR="000E66A9" w:rsidP="00D55DA7" w:rsidRDefault="000E66A9" w14:paraId="5BCBDDFF" w14:textId="77777777">
      <w:pPr>
        <w:pStyle w:val="BodyText"/>
      </w:pPr>
    </w:p>
    <w:p w:rsidRPr="00F57E17" w:rsidR="000E66A9" w:rsidP="00D55DA7" w:rsidRDefault="000E66A9" w14:paraId="371064B7" w14:textId="77777777">
      <w:pPr>
        <w:pStyle w:val="BodyText"/>
      </w:pPr>
    </w:p>
    <w:p w:rsidRPr="00F57E17" w:rsidR="00AA4BAB" w:rsidP="00D55DA7" w:rsidRDefault="00AA4BAB" w14:paraId="0AF49B99" w14:textId="77777777">
      <w:pPr>
        <w:pStyle w:val="BodyText"/>
      </w:pPr>
    </w:p>
    <w:p w:rsidRPr="00F57E17" w:rsidR="00AA4BAB" w:rsidP="00D55DA7" w:rsidRDefault="00AA4BAB" w14:paraId="6501EB43" w14:textId="77777777">
      <w:pPr>
        <w:pStyle w:val="BodyText"/>
      </w:pPr>
    </w:p>
    <w:p w:rsidRPr="00F57E17" w:rsidR="00AA4BAB" w:rsidP="00D55DA7" w:rsidRDefault="00AA4BAB" w14:paraId="15AB4967" w14:textId="77777777">
      <w:pPr>
        <w:pStyle w:val="BodyText"/>
      </w:pPr>
    </w:p>
    <w:p w:rsidRPr="00F57E17" w:rsidR="00AA4BAB" w:rsidP="00D55DA7" w:rsidRDefault="00AA4BAB" w14:paraId="672BA2A6" w14:textId="77777777">
      <w:pPr>
        <w:pStyle w:val="BodyText"/>
      </w:pPr>
    </w:p>
    <w:p w:rsidRPr="00F57E17" w:rsidR="000E66A9" w:rsidP="00D55DA7" w:rsidRDefault="000E66A9" w14:paraId="100B96EB" w14:textId="77777777">
      <w:pPr>
        <w:pStyle w:val="BodyText"/>
      </w:pPr>
    </w:p>
    <w:p w:rsidRPr="00F57E17" w:rsidR="000E66A9" w:rsidP="00CF7D6A" w:rsidRDefault="000E66A9" w14:paraId="27A97C54" w14:textId="77777777">
      <w:pPr>
        <w:pStyle w:val="Heading2"/>
        <w:spacing w:before="0"/>
        <w:ind w:hanging="3420"/>
      </w:pPr>
      <w:r w:rsidRPr="00F57E17">
        <w:br w:type="page"/>
      </w:r>
      <w:bookmarkStart w:name="_Toc367462445" w:id="465"/>
      <w:bookmarkStart w:name="_Toc58474542" w:id="466"/>
      <w:bookmarkStart w:name="_Toc58481213" w:id="467"/>
      <w:bookmarkStart w:name="_Toc114825548" w:id="468"/>
      <w:r w:rsidRPr="00F57E17" w:rsidR="00587FE7">
        <w:lastRenderedPageBreak/>
        <w:t>8</w:t>
      </w:r>
      <w:r w:rsidRPr="00F57E17">
        <w:t>.1 Introduction</w:t>
      </w:r>
      <w:bookmarkEnd w:id="465"/>
      <w:bookmarkEnd w:id="466"/>
      <w:bookmarkEnd w:id="467"/>
      <w:bookmarkEnd w:id="468"/>
    </w:p>
    <w:p w:rsidRPr="00F57E17" w:rsidR="000E66A9" w:rsidP="00D55DA7" w:rsidRDefault="000E66A9" w14:paraId="2C137CE1" w14:textId="77777777">
      <w:pPr>
        <w:pStyle w:val="BodyText"/>
        <w:numPr>
          <w:ilvl w:val="0"/>
          <w:numId w:val="19"/>
        </w:numPr>
        <w:ind w:left="426" w:hanging="425"/>
        <w:rPr>
          <w:b/>
        </w:rPr>
      </w:pPr>
      <w:r w:rsidRPr="00F57E17">
        <w:rPr>
          <w:b/>
        </w:rPr>
        <w:t>What is an entity structure</w:t>
      </w:r>
    </w:p>
    <w:p w:rsidRPr="00F57E17" w:rsidR="000E66A9" w:rsidP="00D55DA7" w:rsidRDefault="000E66A9" w14:paraId="02AA9FD4" w14:textId="77777777">
      <w:pPr>
        <w:pStyle w:val="BodyText"/>
        <w:ind w:left="426"/>
      </w:pPr>
      <w:r w:rsidRPr="00F57E17">
        <w:t>An entity structure is a mechanism for tying different lite models and aggregation rules together as a set of parent-child relationships. The interface allows entity structures to be broken up into layers for different parts of the business to specify and maintain their own sections as appropriate. Ultimately, the entity structure should link up all the lite models at leaf nodes and aggregation rules at non-leaf nodes and combine them into the group structure. This is all done through the entity set management interface.</w:t>
      </w:r>
    </w:p>
    <w:p w:rsidRPr="00F57E17" w:rsidR="000E66A9" w:rsidP="00D55DA7" w:rsidRDefault="000E66A9" w14:paraId="66C2448E" w14:textId="77777777">
      <w:pPr>
        <w:pStyle w:val="BodyText"/>
        <w:ind w:left="426"/>
      </w:pPr>
      <w:r w:rsidRPr="00F57E17">
        <w:t xml:space="preserve">Entity structures can be created offline, with respect to the ICM interface, or from within the interface. An entity structure has a geographical user group and is used in assumption sets to help organise the other modelling components. </w:t>
      </w:r>
    </w:p>
    <w:p w:rsidRPr="00F57E17" w:rsidR="000E66A9" w:rsidP="00D55DA7" w:rsidRDefault="000E66A9" w14:paraId="45CCF2CD" w14:textId="77777777">
      <w:pPr>
        <w:pStyle w:val="BodyText"/>
        <w:ind w:left="426"/>
      </w:pPr>
      <w:r w:rsidRPr="00F57E17">
        <w:t xml:space="preserve">Responsibility for maintaining the entity structure falls to different parts of the group – i.e. GHO is responsible for the overall group structure, RHOs for their own local sub-structure, and local BUs for their own local structure. </w:t>
      </w:r>
    </w:p>
    <w:p w:rsidRPr="00F57E17" w:rsidR="000E66A9" w:rsidP="00D55DA7" w:rsidRDefault="000E66A9" w14:paraId="628B6C93" w14:textId="77777777">
      <w:pPr>
        <w:pStyle w:val="BodyText"/>
        <w:numPr>
          <w:ilvl w:val="0"/>
          <w:numId w:val="19"/>
        </w:numPr>
        <w:ind w:left="426" w:hanging="425"/>
        <w:rPr>
          <w:b/>
        </w:rPr>
      </w:pPr>
      <w:r w:rsidRPr="00F57E17">
        <w:rPr>
          <w:b/>
        </w:rPr>
        <w:t>Business context</w:t>
      </w:r>
    </w:p>
    <w:p w:rsidRPr="00F57E17" w:rsidR="000E66A9" w:rsidP="00D55DA7" w:rsidRDefault="000E66A9" w14:paraId="19D135E5" w14:textId="77777777">
      <w:pPr>
        <w:pStyle w:val="BodyText"/>
        <w:ind w:left="426"/>
      </w:pPr>
      <w:r w:rsidRPr="00F57E17">
        <w:t>Defining the entity structure to be modelled is the start of the process to calculate capital requirements through the ICM. The entity structure describes the relationship between lite models and Aggregation Rules and forms a view of how the business is modelled.</w:t>
      </w:r>
    </w:p>
    <w:p w:rsidRPr="00F57E17" w:rsidR="000E66A9" w:rsidP="00D55DA7" w:rsidRDefault="000E66A9" w14:paraId="0A0D5AA7" w14:textId="77777777">
      <w:pPr>
        <w:pStyle w:val="BodyText"/>
        <w:ind w:left="426"/>
      </w:pPr>
      <w:r w:rsidRPr="00F57E17">
        <w:t xml:space="preserve">The illustrative examples provided below describe typical situations where businesses may have to change their entity structures:  </w:t>
      </w:r>
    </w:p>
    <w:p w:rsidRPr="00F57E17" w:rsidR="000E66A9" w:rsidP="00245A79" w:rsidRDefault="000E66A9" w14:paraId="3D5B5E95" w14:textId="77777777">
      <w:pPr>
        <w:pStyle w:val="BodyText"/>
        <w:numPr>
          <w:ilvl w:val="0"/>
          <w:numId w:val="96"/>
        </w:numPr>
        <w:ind w:left="851"/>
        <w:rPr>
          <w:i/>
        </w:rPr>
      </w:pPr>
      <w:r w:rsidRPr="00F57E17">
        <w:rPr>
          <w:i/>
        </w:rPr>
        <w:t>Addition or removal of a lite models as a result of re-structuring or mergers and acquisitions activity;</w:t>
      </w:r>
    </w:p>
    <w:p w:rsidRPr="00F57E17" w:rsidR="000E66A9" w:rsidP="00245A79" w:rsidRDefault="000E66A9" w14:paraId="75485085" w14:textId="77777777">
      <w:pPr>
        <w:pStyle w:val="BodyText"/>
        <w:numPr>
          <w:ilvl w:val="0"/>
          <w:numId w:val="96"/>
        </w:numPr>
        <w:ind w:left="851"/>
        <w:rPr>
          <w:i/>
        </w:rPr>
      </w:pPr>
      <w:r w:rsidRPr="00F57E17">
        <w:rPr>
          <w:i/>
        </w:rPr>
        <w:t>Investigative work to understand the capital implications of proposed mergers and acquisitions activity;</w:t>
      </w:r>
    </w:p>
    <w:p w:rsidRPr="00F57E17" w:rsidR="000E66A9" w:rsidP="00245A79" w:rsidRDefault="000E66A9" w14:paraId="7245E8B6" w14:textId="77777777">
      <w:pPr>
        <w:pStyle w:val="BodyText"/>
        <w:numPr>
          <w:ilvl w:val="0"/>
          <w:numId w:val="96"/>
        </w:numPr>
        <w:ind w:left="851"/>
        <w:rPr>
          <w:i/>
        </w:rPr>
      </w:pPr>
      <w:r w:rsidRPr="00F57E17">
        <w:rPr>
          <w:i/>
        </w:rPr>
        <w:t>Investigative work to understand the capital implications of possible entity structures;</w:t>
      </w:r>
    </w:p>
    <w:p w:rsidRPr="00F57E17" w:rsidR="000E66A9" w:rsidP="00245A79" w:rsidRDefault="000E66A9" w14:paraId="7EFD8B9E" w14:textId="77777777">
      <w:pPr>
        <w:pStyle w:val="BodyText"/>
        <w:numPr>
          <w:ilvl w:val="0"/>
          <w:numId w:val="96"/>
        </w:numPr>
        <w:ind w:left="851"/>
        <w:rPr>
          <w:i/>
        </w:rPr>
      </w:pPr>
      <w:r w:rsidRPr="00F57E17">
        <w:rPr>
          <w:i/>
        </w:rPr>
        <w:t>Dividing a lite model into two lite models due to more granular modelling of risk profiles; and</w:t>
      </w:r>
    </w:p>
    <w:p w:rsidRPr="00F57E17" w:rsidR="000E66A9" w:rsidP="00245A79" w:rsidRDefault="000E66A9" w14:paraId="5FE23631" w14:textId="77777777">
      <w:pPr>
        <w:pStyle w:val="BodyText"/>
        <w:numPr>
          <w:ilvl w:val="0"/>
          <w:numId w:val="96"/>
        </w:numPr>
        <w:ind w:left="851"/>
        <w:rPr>
          <w:i/>
        </w:rPr>
      </w:pPr>
      <w:r w:rsidRPr="00F57E17">
        <w:rPr>
          <w:i/>
        </w:rPr>
        <w:t xml:space="preserve">Combining two lite models into a single lite model due to modelling simplification work. </w:t>
      </w:r>
    </w:p>
    <w:p w:rsidRPr="00F57E17" w:rsidR="000E66A9" w:rsidP="004A352D" w:rsidRDefault="000E66A9" w14:paraId="0445D124" w14:textId="77777777">
      <w:pPr>
        <w:pStyle w:val="BodyText"/>
        <w:ind w:left="0"/>
        <w:rPr>
          <w:i/>
        </w:rPr>
      </w:pPr>
    </w:p>
    <w:p w:rsidRPr="00F57E17" w:rsidR="008F3357" w:rsidP="008F3357" w:rsidRDefault="00245A79" w14:paraId="057515AB" w14:textId="77777777">
      <w:pPr>
        <w:pStyle w:val="BodyText"/>
        <w:spacing w:before="0" w:after="0"/>
      </w:pPr>
      <w:r w:rsidRPr="00F57E17">
        <w:rPr>
          <w:b/>
        </w:rPr>
        <w:br w:type="page"/>
      </w:r>
    </w:p>
    <w:p w:rsidRPr="00F57E17" w:rsidR="008F3357" w:rsidP="008F3357" w:rsidRDefault="008F3357" w14:paraId="77CCEE73" w14:textId="77777777">
      <w:pPr>
        <w:pStyle w:val="BodyText"/>
        <w:numPr>
          <w:ilvl w:val="0"/>
          <w:numId w:val="19"/>
        </w:numPr>
        <w:ind w:left="284" w:hanging="284"/>
        <w:jc w:val="left"/>
      </w:pPr>
      <w:r w:rsidRPr="00F57E17">
        <w:rPr>
          <w:b/>
          <w:bCs/>
        </w:rPr>
        <w:lastRenderedPageBreak/>
        <w:t xml:space="preserve">Key components and processes in the ICM interface </w:t>
      </w:r>
    </w:p>
    <w:p w:rsidRPr="00F57E17" w:rsidR="008F3357" w:rsidP="002F38B3" w:rsidRDefault="00916FF7" w14:paraId="0BE4ADDD" w14:textId="7D5167BD">
      <w:pPr>
        <w:pStyle w:val="BodyText"/>
        <w:pBdr>
          <w:top w:val="single" w:color="auto" w:sz="4" w:space="1"/>
          <w:left w:val="single" w:color="auto" w:sz="4" w:space="4"/>
          <w:bottom w:val="single" w:color="auto" w:sz="4" w:space="1"/>
          <w:right w:val="single" w:color="auto" w:sz="4" w:space="4"/>
        </w:pBdr>
        <w:ind w:left="0"/>
        <w:jc w:val="left"/>
      </w:pPr>
      <w:r w:rsidRPr="00F57E17">
        <w:rPr>
          <w:noProof/>
          <w:sz w:val="16"/>
          <w:szCs w:val="16"/>
        </w:rPr>
        <mc:AlternateContent>
          <mc:Choice Requires="wps">
            <w:drawing>
              <wp:anchor distT="0" distB="0" distL="114300" distR="114300" simplePos="0" relativeHeight="251658695" behindDoc="0" locked="0" layoutInCell="1" allowOverlap="1" wp14:anchorId="40A36B83" wp14:editId="4ED28552">
                <wp:simplePos x="0" y="0"/>
                <wp:positionH relativeFrom="column">
                  <wp:posOffset>5177155</wp:posOffset>
                </wp:positionH>
                <wp:positionV relativeFrom="paragraph">
                  <wp:posOffset>2242820</wp:posOffset>
                </wp:positionV>
                <wp:extent cx="689610" cy="398780"/>
                <wp:effectExtent l="0" t="1270" r="635" b="0"/>
                <wp:wrapNone/>
                <wp:docPr id="2255" name="Rectangle 36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961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Pr="002A399A" w:rsidR="00E84082" w:rsidP="008F3357" w:rsidRDefault="00E84082" w14:paraId="07E53D24" w14:textId="77777777">
                            <w:pPr>
                              <w:rPr>
                                <w:sz w:val="10"/>
                                <w:szCs w:val="10"/>
                              </w:rPr>
                            </w:pPr>
                            <w:r w:rsidRPr="002A399A">
                              <w:rPr>
                                <w:rFonts w:ascii="Calibri" w:hAnsi="Calibri" w:cs="Calibri"/>
                                <w:color w:val="000000"/>
                                <w:sz w:val="10"/>
                                <w:szCs w:val="10"/>
                                <w:lang w:val="en-US"/>
                              </w:rPr>
                              <w:t>Examined in this chapter</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w14:anchorId="0B63E858">
              <v:rect id="Rectangle 3683" style="position:absolute;margin-left:407.65pt;margin-top:176.6pt;width:54.3pt;height:31.4pt;z-index:2516586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96" filled="f" stroked="f" w14:anchorId="40A36B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">
                <v:textbox inset="0,0,0,0">
                  <w:txbxContent>
                    <w:p w:rsidRPr="002A399A" w:rsidR="00E84082" w:rsidP="008F3357" w:rsidRDefault="00E84082" w14:paraId="3DF043B0" w14:textId="77777777">
                      <w:pPr>
                        <w:rPr>
                          <w:sz w:val="10"/>
                          <w:szCs w:val="10"/>
                        </w:rPr>
                      </w:pPr>
                      <w:r w:rsidRPr="002A399A">
                        <w:rPr>
                          <w:rFonts w:ascii="Calibri" w:hAnsi="Calibri" w:cs="Calibri"/>
                          <w:color w:val="000000"/>
                          <w:sz w:val="10"/>
                          <w:szCs w:val="10"/>
                          <w:lang w:val="en-US"/>
                        </w:rPr>
                        <w:t>Examined in this chapter</w:t>
                      </w:r>
                    </w:p>
                  </w:txbxContent>
                </v:textbox>
              </v:rect>
            </w:pict>
          </mc:Fallback>
        </mc:AlternateContent>
      </w:r>
      <w:r w:rsidRPr="00F57E17" w:rsidR="00180465">
        <w:t xml:space="preserve"> </w:t>
      </w:r>
      <w:r w:rsidRPr="00F57E17" w:rsidR="00B75324">
        <w:object w:dxaOrig="20176" w:dyaOrig="12091" w14:anchorId="586062E5">
          <v:shape id="_x0000_i1078" style="width:452.55pt;height:267.45pt" o:ole="" type="#_x0000_t75">
            <v:imagedata o:title="" r:id="rId236"/>
          </v:shape>
          <o:OLEObject Type="Embed" ProgID="Visio.Drawing.15" ShapeID="_x0000_i1078" DrawAspect="Content" ObjectID="_1732612957" r:id="rId237"/>
        </w:object>
      </w:r>
    </w:p>
    <w:p w:rsidRPr="00F57E17" w:rsidR="008F3357" w:rsidP="002F38B3" w:rsidRDefault="008F3357" w14:paraId="5EEEA2F7" w14:textId="77777777">
      <w:pPr>
        <w:pBdr>
          <w:top w:val="single" w:color="auto" w:sz="4" w:space="1"/>
          <w:left w:val="single" w:color="auto" w:sz="4" w:space="4"/>
          <w:bottom w:val="single" w:color="auto" w:sz="4" w:space="1"/>
          <w:right w:val="single" w:color="auto" w:sz="4" w:space="4"/>
        </w:pBdr>
        <w:jc w:val="center"/>
        <w:rPr>
          <w:noProof/>
          <w:sz w:val="16"/>
          <w:szCs w:val="16"/>
        </w:rPr>
      </w:pPr>
      <w:r w:rsidRPr="00F57E17">
        <w:rPr>
          <w:noProof/>
          <w:sz w:val="16"/>
          <w:szCs w:val="16"/>
        </w:rPr>
        <w:t xml:space="preserve">Figure </w:t>
      </w:r>
      <w:r w:rsidRPr="00F57E17">
        <w:rPr>
          <w:noProof/>
          <w:sz w:val="16"/>
          <w:szCs w:val="16"/>
        </w:rPr>
        <w:fldChar w:fldCharType="begin"/>
      </w:r>
      <w:r w:rsidRPr="00F57E17">
        <w:rPr>
          <w:noProof/>
          <w:sz w:val="16"/>
          <w:szCs w:val="16"/>
        </w:rPr>
        <w:instrText xml:space="preserve"> SEQ Figure \* ARABIC </w:instrText>
      </w:r>
      <w:r w:rsidRPr="00F57E17">
        <w:rPr>
          <w:noProof/>
          <w:sz w:val="16"/>
          <w:szCs w:val="16"/>
        </w:rPr>
        <w:fldChar w:fldCharType="separate"/>
      </w:r>
      <w:r w:rsidRPr="00F57E17" w:rsidR="00182FE5">
        <w:rPr>
          <w:noProof/>
          <w:sz w:val="16"/>
          <w:szCs w:val="16"/>
        </w:rPr>
        <w:t>5</w:t>
      </w:r>
      <w:r w:rsidRPr="00F57E17">
        <w:rPr>
          <w:noProof/>
          <w:sz w:val="16"/>
          <w:szCs w:val="16"/>
        </w:rPr>
        <w:fldChar w:fldCharType="end"/>
      </w:r>
      <w:r w:rsidRPr="00F57E17">
        <w:rPr>
          <w:noProof/>
          <w:sz w:val="16"/>
          <w:szCs w:val="16"/>
        </w:rPr>
        <w:t>: Entity Structures</w:t>
      </w:r>
    </w:p>
    <w:p w:rsidRPr="00F57E17" w:rsidR="008F3357" w:rsidP="008F3357" w:rsidRDefault="008F3357" w14:paraId="03EED9F7" w14:textId="77777777">
      <w:pPr>
        <w:pStyle w:val="BodyText"/>
        <w:spacing w:before="0" w:after="0"/>
        <w:ind w:hanging="357"/>
      </w:pPr>
    </w:p>
    <w:p w:rsidRPr="00F57E17" w:rsidR="000E66A9" w:rsidP="002F38B3" w:rsidRDefault="000E66A9" w14:paraId="7D2C9259" w14:textId="77777777">
      <w:pPr>
        <w:pStyle w:val="BodyText"/>
        <w:numPr>
          <w:ilvl w:val="0"/>
          <w:numId w:val="19"/>
        </w:numPr>
        <w:ind w:left="567" w:hanging="425"/>
        <w:jc w:val="left"/>
      </w:pPr>
      <w:r w:rsidRPr="00F57E17">
        <w:rPr>
          <w:b/>
        </w:rPr>
        <w:t>Working with entity structures via the ICM interface</w:t>
      </w:r>
      <w:r w:rsidRPr="00F57E17">
        <w:t xml:space="preserve">             </w:t>
      </w:r>
      <w:r w:rsidRPr="00F57E17">
        <w:br/>
      </w:r>
      <w:r w:rsidRPr="00F57E17">
        <w:br/>
      </w:r>
      <w:r w:rsidRPr="00F57E17">
        <w:t xml:space="preserve">The ICM interface will allow users to undertake the following tasks:                      </w:t>
      </w:r>
    </w:p>
    <w:p w:rsidRPr="00F57E17" w:rsidR="000E66A9" w:rsidP="00D55DA7" w:rsidRDefault="000E66A9" w14:paraId="31F75452" w14:textId="77777777">
      <w:pPr>
        <w:pStyle w:val="BodyText"/>
        <w:ind w:left="709"/>
      </w:pPr>
      <w:r w:rsidRPr="00F57E17">
        <w:t xml:space="preserve">                  </w:t>
      </w:r>
    </w:p>
    <w:p w:rsidRPr="00F57E17" w:rsidR="000E66A9" w:rsidP="00D55DA7" w:rsidRDefault="00916FF7" w14:paraId="786AAE85" w14:textId="2E53D756">
      <w:pPr>
        <w:pStyle w:val="BodyText"/>
        <w:rPr>
          <w:b/>
        </w:rPr>
      </w:pPr>
      <w:r w:rsidRPr="00F57E17">
        <w:rPr>
          <w:noProof/>
        </w:rPr>
        <mc:AlternateContent>
          <mc:Choice Requires="wps">
            <w:drawing>
              <wp:anchor distT="0" distB="0" distL="114300" distR="114300" simplePos="0" relativeHeight="251658336" behindDoc="0" locked="0" layoutInCell="1" allowOverlap="1" wp14:anchorId="04BED106" wp14:editId="25D9C47E">
                <wp:simplePos x="0" y="0"/>
                <wp:positionH relativeFrom="column">
                  <wp:posOffset>2421890</wp:posOffset>
                </wp:positionH>
                <wp:positionV relativeFrom="paragraph">
                  <wp:posOffset>10795</wp:posOffset>
                </wp:positionV>
                <wp:extent cx="3550920" cy="665480"/>
                <wp:effectExtent l="12065" t="6985" r="8890" b="13335"/>
                <wp:wrapNone/>
                <wp:docPr id="2254" name="AutoShape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0920" cy="665480"/>
                        </a:xfrm>
                        <a:prstGeom prst="flowChartProcess">
                          <a:avLst/>
                        </a:prstGeom>
                        <a:solidFill>
                          <a:srgbClr val="D8D8D8"/>
                        </a:solidFill>
                        <a:ln w="9525">
                          <a:solidFill>
                            <a:srgbClr val="C00000"/>
                          </a:solidFill>
                          <a:prstDash val="dash"/>
                          <a:miter lim="800000"/>
                          <a:headEnd/>
                          <a:tailEnd/>
                        </a:ln>
                      </wps:spPr>
                      <wps:txbx>
                        <w:txbxContent>
                          <w:p w:rsidR="00E84082" w:rsidP="000E66A9" w:rsidRDefault="00E84082" w14:paraId="142557F1" w14:textId="77777777">
                            <w:pPr>
                              <w:pStyle w:val="ListParagraph"/>
                              <w:numPr>
                                <w:ilvl w:val="0"/>
                                <w:numId w:val="18"/>
                              </w:numPr>
                              <w:ind w:left="284" w:hanging="284"/>
                              <w:jc w:val="left"/>
                              <w:rPr>
                                <w:sz w:val="16"/>
                                <w:szCs w:val="16"/>
                              </w:rPr>
                            </w:pPr>
                            <w:r>
                              <w:rPr>
                                <w:sz w:val="16"/>
                                <w:szCs w:val="16"/>
                              </w:rPr>
                              <w:t>Create an entity structure using the interface and an *.agg file</w:t>
                            </w:r>
                          </w:p>
                          <w:p w:rsidR="00E84082" w:rsidP="000E66A9" w:rsidRDefault="00E84082" w14:paraId="77AB7AC9" w14:textId="77777777">
                            <w:pPr>
                              <w:pStyle w:val="ListParagraph"/>
                              <w:numPr>
                                <w:ilvl w:val="0"/>
                                <w:numId w:val="18"/>
                              </w:numPr>
                              <w:ind w:left="284" w:hanging="284"/>
                              <w:jc w:val="left"/>
                              <w:rPr>
                                <w:sz w:val="16"/>
                                <w:szCs w:val="16"/>
                              </w:rPr>
                            </w:pPr>
                            <w:r>
                              <w:rPr>
                                <w:sz w:val="16"/>
                                <w:szCs w:val="16"/>
                              </w:rPr>
                              <w:t xml:space="preserve">View </w:t>
                            </w:r>
                            <w:r w:rsidRPr="00440953">
                              <w:rPr>
                                <w:sz w:val="16"/>
                                <w:szCs w:val="16"/>
                              </w:rPr>
                              <w:t>the</w:t>
                            </w:r>
                            <w:r>
                              <w:rPr>
                                <w:sz w:val="16"/>
                                <w:szCs w:val="16"/>
                              </w:rPr>
                              <w:t xml:space="preserve"> entity structure library and</w:t>
                            </w:r>
                            <w:r w:rsidRPr="00440953">
                              <w:rPr>
                                <w:sz w:val="16"/>
                                <w:szCs w:val="16"/>
                              </w:rPr>
                              <w:t xml:space="preserve"> elements of </w:t>
                            </w:r>
                            <w:r>
                              <w:rPr>
                                <w:sz w:val="16"/>
                                <w:szCs w:val="16"/>
                              </w:rPr>
                              <w:t>an</w:t>
                            </w:r>
                            <w:r w:rsidRPr="00440953">
                              <w:rPr>
                                <w:sz w:val="16"/>
                                <w:szCs w:val="16"/>
                              </w:rPr>
                              <w:t xml:space="preserve"> </w:t>
                            </w:r>
                            <w:r>
                              <w:rPr>
                                <w:sz w:val="16"/>
                                <w:szCs w:val="16"/>
                              </w:rPr>
                              <w:t>entity structure</w:t>
                            </w:r>
                            <w:r w:rsidRPr="00440953">
                              <w:rPr>
                                <w:sz w:val="16"/>
                                <w:szCs w:val="16"/>
                              </w:rPr>
                              <w:t xml:space="preserve"> </w:t>
                            </w:r>
                          </w:p>
                          <w:p w:rsidRPr="00A32245" w:rsidR="00E84082" w:rsidP="000E66A9" w:rsidRDefault="00E84082" w14:paraId="08926F1C" w14:textId="77777777">
                            <w:pPr>
                              <w:pStyle w:val="ListParagraph"/>
                              <w:ind w:left="284"/>
                              <w:jc w:val="left"/>
                              <w:rPr>
                                <w:sz w:val="18"/>
                              </w:rPr>
                            </w:pPr>
                          </w:p>
                          <w:p w:rsidR="00E84082" w:rsidP="000E66A9" w:rsidRDefault="00E84082" w14:paraId="74BD350C" w14:textId="7777777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54F68656">
              <v:shape id="AutoShape 463" style="position:absolute;left:0;text-align:left;margin-left:190.7pt;margin-top:.85pt;width:279.6pt;height:52.4pt;z-index:25165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97"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" w14:anchorId="04BED106">
                <v:stroke dashstyle="dash"/>
                <v:textbox>
                  <w:txbxContent>
                    <w:p w:rsidR="00E84082" w:rsidP="000E66A9" w:rsidRDefault="00E84082" w14:paraId="4DD1305D" w14:textId="77777777">
                      <w:pPr>
                        <w:pStyle w:val="ListParagraph"/>
                        <w:numPr>
                          <w:ilvl w:val="0"/>
                          <w:numId w:val="18"/>
                        </w:numPr>
                        <w:ind w:left="284" w:hanging="284"/>
                        <w:jc w:val="left"/>
                        <w:rPr>
                          <w:sz w:val="16"/>
                          <w:szCs w:val="16"/>
                        </w:rPr>
                      </w:pPr>
                      <w:r>
                        <w:rPr>
                          <w:sz w:val="16"/>
                          <w:szCs w:val="16"/>
                        </w:rPr>
                        <w:t>Create an entity structure using the interface and an *.</w:t>
                      </w:r>
                      <w:r>
                        <w:rPr>
                          <w:sz w:val="16"/>
                          <w:szCs w:val="16"/>
                        </w:rPr>
                        <w:t>agg file</w:t>
                      </w:r>
                    </w:p>
                    <w:p w:rsidR="00E84082" w:rsidP="000E66A9" w:rsidRDefault="00E84082" w14:paraId="09B252AA" w14:textId="77777777">
                      <w:pPr>
                        <w:pStyle w:val="ListParagraph"/>
                        <w:numPr>
                          <w:ilvl w:val="0"/>
                          <w:numId w:val="18"/>
                        </w:numPr>
                        <w:ind w:left="284" w:hanging="284"/>
                        <w:jc w:val="left"/>
                        <w:rPr>
                          <w:sz w:val="16"/>
                          <w:szCs w:val="16"/>
                        </w:rPr>
                      </w:pPr>
                      <w:r>
                        <w:rPr>
                          <w:sz w:val="16"/>
                          <w:szCs w:val="16"/>
                        </w:rPr>
                        <w:t xml:space="preserve">View </w:t>
                      </w:r>
                      <w:r w:rsidRPr="00440953">
                        <w:rPr>
                          <w:sz w:val="16"/>
                          <w:szCs w:val="16"/>
                        </w:rPr>
                        <w:t>the</w:t>
                      </w:r>
                      <w:r>
                        <w:rPr>
                          <w:sz w:val="16"/>
                          <w:szCs w:val="16"/>
                        </w:rPr>
                        <w:t xml:space="preserve"> entity structure library and</w:t>
                      </w:r>
                      <w:r w:rsidRPr="00440953">
                        <w:rPr>
                          <w:sz w:val="16"/>
                          <w:szCs w:val="16"/>
                        </w:rPr>
                        <w:t xml:space="preserve"> elements of </w:t>
                      </w:r>
                      <w:r>
                        <w:rPr>
                          <w:sz w:val="16"/>
                          <w:szCs w:val="16"/>
                        </w:rPr>
                        <w:t>an</w:t>
                      </w:r>
                      <w:r w:rsidRPr="00440953">
                        <w:rPr>
                          <w:sz w:val="16"/>
                          <w:szCs w:val="16"/>
                        </w:rPr>
                        <w:t xml:space="preserve"> </w:t>
                      </w:r>
                      <w:r>
                        <w:rPr>
                          <w:sz w:val="16"/>
                          <w:szCs w:val="16"/>
                        </w:rPr>
                        <w:t>entity structure</w:t>
                      </w:r>
                      <w:r w:rsidRPr="00440953">
                        <w:rPr>
                          <w:sz w:val="16"/>
                          <w:szCs w:val="16"/>
                        </w:rPr>
                        <w:t xml:space="preserve"> </w:t>
                      </w:r>
                    </w:p>
                    <w:p w:rsidRPr="00A32245" w:rsidR="00E84082" w:rsidP="000E66A9" w:rsidRDefault="00E84082" w14:paraId="5F07D11E" w14:textId="77777777">
                      <w:pPr>
                        <w:pStyle w:val="ListParagraph"/>
                        <w:ind w:left="284"/>
                        <w:jc w:val="left"/>
                        <w:rPr>
                          <w:sz w:val="18"/>
                        </w:rPr>
                      </w:pPr>
                    </w:p>
                    <w:p w:rsidR="00E84082" w:rsidP="000E66A9" w:rsidRDefault="00E84082" w14:paraId="41508A3C" w14:textId="77777777"/>
                  </w:txbxContent>
                </v:textbox>
              </v:shape>
            </w:pict>
          </mc:Fallback>
        </mc:AlternateContent>
      </w:r>
      <w:r w:rsidRPr="00F57E17">
        <w:rPr>
          <w:noProof/>
        </w:rPr>
        <mc:AlternateContent>
          <mc:Choice Requires="wps">
            <w:drawing>
              <wp:anchor distT="0" distB="0" distL="114300" distR="114300" simplePos="0" relativeHeight="251658335" behindDoc="0" locked="0" layoutInCell="1" allowOverlap="1" wp14:anchorId="276580E3" wp14:editId="700E9D99">
                <wp:simplePos x="0" y="0"/>
                <wp:positionH relativeFrom="column">
                  <wp:posOffset>-240030</wp:posOffset>
                </wp:positionH>
                <wp:positionV relativeFrom="paragraph">
                  <wp:posOffset>10795</wp:posOffset>
                </wp:positionV>
                <wp:extent cx="1912620" cy="720090"/>
                <wp:effectExtent l="55245" t="26035" r="70485" b="44450"/>
                <wp:wrapNone/>
                <wp:docPr id="2253" name="AutoShape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2620" cy="720090"/>
                        </a:xfrm>
                        <a:prstGeom prst="parallelogram">
                          <a:avLst>
                            <a:gd name="adj" fmla="val 6640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txbx>
                        <w:txbxContent>
                          <w:p w:rsidRPr="001C3766" w:rsidR="00E84082" w:rsidP="000E66A9" w:rsidRDefault="00E84082" w14:paraId="05DEBA9D" w14:textId="77777777">
                            <w:pPr>
                              <w:jc w:val="left"/>
                              <w:rPr>
                                <w:color w:val="FFFFFF"/>
                                <w:sz w:val="16"/>
                                <w:szCs w:val="20"/>
                              </w:rPr>
                            </w:pPr>
                            <w:r w:rsidRPr="001C3766">
                              <w:rPr>
                                <w:color w:val="FFFFFF"/>
                                <w:sz w:val="16"/>
                                <w:szCs w:val="20"/>
                              </w:rPr>
                              <w:t xml:space="preserve">Create and view elements of an </w:t>
                            </w:r>
                            <w:r>
                              <w:rPr>
                                <w:color w:val="FFFFFF"/>
                                <w:sz w:val="16"/>
                                <w:szCs w:val="20"/>
                              </w:rPr>
                              <w:t>e</w:t>
                            </w:r>
                            <w:r w:rsidRPr="001C3766">
                              <w:rPr>
                                <w:color w:val="FFFFFF"/>
                                <w:sz w:val="16"/>
                                <w:szCs w:val="20"/>
                              </w:rPr>
                              <w:t xml:space="preserve">ntity </w:t>
                            </w:r>
                            <w:r>
                              <w:rPr>
                                <w:color w:val="FFFFFF"/>
                                <w:sz w:val="16"/>
                                <w:szCs w:val="20"/>
                              </w:rPr>
                              <w:t>s</w:t>
                            </w:r>
                            <w:r w:rsidRPr="001C3766">
                              <w:rPr>
                                <w:color w:val="FFFFFF"/>
                                <w:sz w:val="16"/>
                                <w:szCs w:val="20"/>
                              </w:rPr>
                              <w:t>tructure</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9730665">
              <v:shape id="AutoShape 462" style="position:absolute;left:0;text-align:left;margin-left:-18.9pt;margin-top:.85pt;width:150.6pt;height:56.7pt;z-index:251658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98" fillcolor="#c00000" strokecolor="#f2f2f2" strokeweight="3pt" type="#_x0000_t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" w14:anchorId="276580E3">
                <v:shadow on="t" color="#622423" opacity=".5" offset="1pt"/>
                <v:textbox inset=",0,,0">
                  <w:txbxContent>
                    <w:p w:rsidRPr="001C3766" w:rsidR="00E84082" w:rsidP="000E66A9" w:rsidRDefault="00E84082" w14:paraId="72EA1B30" w14:textId="77777777">
                      <w:pPr>
                        <w:jc w:val="left"/>
                        <w:rPr>
                          <w:color w:val="FFFFFF"/>
                          <w:sz w:val="16"/>
                          <w:szCs w:val="20"/>
                        </w:rPr>
                      </w:pPr>
                      <w:r w:rsidRPr="001C3766">
                        <w:rPr>
                          <w:color w:val="FFFFFF"/>
                          <w:sz w:val="16"/>
                          <w:szCs w:val="20"/>
                        </w:rPr>
                        <w:t xml:space="preserve">Create and view elements of an </w:t>
                      </w:r>
                      <w:r>
                        <w:rPr>
                          <w:color w:val="FFFFFF"/>
                          <w:sz w:val="16"/>
                          <w:szCs w:val="20"/>
                        </w:rPr>
                        <w:t>e</w:t>
                      </w:r>
                      <w:r w:rsidRPr="001C3766">
                        <w:rPr>
                          <w:color w:val="FFFFFF"/>
                          <w:sz w:val="16"/>
                          <w:szCs w:val="20"/>
                        </w:rPr>
                        <w:t xml:space="preserve">ntity </w:t>
                      </w:r>
                      <w:r>
                        <w:rPr>
                          <w:color w:val="FFFFFF"/>
                          <w:sz w:val="16"/>
                          <w:szCs w:val="20"/>
                        </w:rPr>
                        <w:t>s</w:t>
                      </w:r>
                      <w:r w:rsidRPr="001C3766">
                        <w:rPr>
                          <w:color w:val="FFFFFF"/>
                          <w:sz w:val="16"/>
                          <w:szCs w:val="20"/>
                        </w:rPr>
                        <w:t>tructure</w:t>
                      </w:r>
                    </w:p>
                  </w:txbxContent>
                </v:textbox>
              </v:shape>
            </w:pict>
          </mc:Fallback>
        </mc:AlternateContent>
      </w:r>
      <w:r w:rsidRPr="00F57E17" w:rsidR="000E66A9">
        <w:rPr>
          <w:b/>
        </w:rPr>
        <w:t xml:space="preserve">                                                                              </w:t>
      </w:r>
    </w:p>
    <w:p w:rsidRPr="00F57E17" w:rsidR="000E66A9" w:rsidP="00D55DA7" w:rsidRDefault="00916FF7" w14:paraId="2FB61143" w14:textId="29759B5D">
      <w:pPr>
        <w:pStyle w:val="BodyText"/>
      </w:pPr>
      <w:r w:rsidRPr="00F57E17">
        <w:rPr>
          <w:noProof/>
        </w:rPr>
        <mc:AlternateContent>
          <mc:Choice Requires="wps">
            <w:drawing>
              <wp:anchor distT="0" distB="0" distL="114300" distR="114300" simplePos="0" relativeHeight="251658340" behindDoc="0" locked="0" layoutInCell="1" allowOverlap="1" wp14:anchorId="7C0E56A8" wp14:editId="0C941EFE">
                <wp:simplePos x="0" y="0"/>
                <wp:positionH relativeFrom="column">
                  <wp:posOffset>1908175</wp:posOffset>
                </wp:positionH>
                <wp:positionV relativeFrom="paragraph">
                  <wp:posOffset>835660</wp:posOffset>
                </wp:positionV>
                <wp:extent cx="308610" cy="260985"/>
                <wp:effectExtent l="22225" t="92075" r="59690" b="123190"/>
                <wp:wrapNone/>
                <wp:docPr id="2252" name="AutoShape 4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5F598E58">
              <v:shape id="AutoShape 467" style="position:absolute;margin-left:150.25pt;margin-top:65.8pt;width:24.3pt;height:20.55pt;z-index:2516583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" w14:anchorId="62BB4275">
                <v:shadow on="t" color="#622423" opacity=".5" offset="1pt"/>
              </v:shape>
            </w:pict>
          </mc:Fallback>
        </mc:AlternateContent>
      </w:r>
      <w:r w:rsidRPr="00F57E17">
        <w:rPr>
          <w:noProof/>
        </w:rPr>
        <mc:AlternateContent>
          <mc:Choice Requires="wps">
            <w:drawing>
              <wp:anchor distT="0" distB="0" distL="114300" distR="114300" simplePos="0" relativeHeight="251658337" behindDoc="0" locked="0" layoutInCell="1" allowOverlap="1" wp14:anchorId="4D1F7533" wp14:editId="033DB62C">
                <wp:simplePos x="0" y="0"/>
                <wp:positionH relativeFrom="column">
                  <wp:posOffset>1908175</wp:posOffset>
                </wp:positionH>
                <wp:positionV relativeFrom="paragraph">
                  <wp:posOffset>67945</wp:posOffset>
                </wp:positionV>
                <wp:extent cx="308610" cy="260985"/>
                <wp:effectExtent l="22225" t="95885" r="59690" b="119380"/>
                <wp:wrapNone/>
                <wp:docPr id="2251" name="AutoShap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77505E4E">
              <v:shape id="AutoShape 464" style="position:absolute;margin-left:150.25pt;margin-top:5.35pt;width:24.3pt;height:20.55pt;z-index:2516583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" w14:anchorId="6DED1130">
                <v:shadow on="t" color="#622423" opacity=".5" offset="1pt"/>
              </v:shape>
            </w:pict>
          </mc:Fallback>
        </mc:AlternateContent>
      </w:r>
      <w:r w:rsidRPr="00F57E17" w:rsidR="000E66A9">
        <w:t xml:space="preserve"> </w:t>
      </w:r>
    </w:p>
    <w:p w:rsidRPr="00F57E17" w:rsidR="000E66A9" w:rsidP="00D55DA7" w:rsidRDefault="000E66A9" w14:paraId="76C1155F" w14:textId="77777777">
      <w:pPr>
        <w:pStyle w:val="BodyText"/>
      </w:pPr>
    </w:p>
    <w:p w:rsidRPr="00F57E17" w:rsidR="000E66A9" w:rsidP="00D55DA7" w:rsidRDefault="00916FF7" w14:paraId="685DDC23" w14:textId="1334C3D0">
      <w:pPr>
        <w:pStyle w:val="BodyText"/>
      </w:pPr>
      <w:r w:rsidRPr="00F57E17">
        <w:rPr>
          <w:noProof/>
        </w:rPr>
        <mc:AlternateContent>
          <mc:Choice Requires="wps">
            <w:drawing>
              <wp:anchor distT="0" distB="0" distL="114300" distR="114300" simplePos="0" relativeHeight="251658339" behindDoc="0" locked="0" layoutInCell="1" allowOverlap="1" wp14:anchorId="4ADFFD45" wp14:editId="5800010A">
                <wp:simplePos x="0" y="0"/>
                <wp:positionH relativeFrom="column">
                  <wp:posOffset>2421890</wp:posOffset>
                </wp:positionH>
                <wp:positionV relativeFrom="paragraph">
                  <wp:posOffset>135890</wp:posOffset>
                </wp:positionV>
                <wp:extent cx="3528060" cy="815975"/>
                <wp:effectExtent l="12065" t="8255" r="12700" b="13970"/>
                <wp:wrapNone/>
                <wp:docPr id="2250" name="AutoShape 4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8060" cy="815975"/>
                        </a:xfrm>
                        <a:prstGeom prst="flowChartProcess">
                          <a:avLst/>
                        </a:prstGeom>
                        <a:solidFill>
                          <a:srgbClr val="D8D8D8"/>
                        </a:solidFill>
                        <a:ln w="9525">
                          <a:solidFill>
                            <a:srgbClr val="C00000"/>
                          </a:solidFill>
                          <a:prstDash val="dash"/>
                          <a:miter lim="800000"/>
                          <a:headEnd/>
                          <a:tailEnd/>
                        </a:ln>
                      </wps:spPr>
                      <wps:txbx>
                        <w:txbxContent>
                          <w:p w:rsidR="00E84082" w:rsidP="000E66A9" w:rsidRDefault="00E84082" w14:paraId="26BECA4B" w14:textId="77777777">
                            <w:pPr>
                              <w:pStyle w:val="ListParagraph"/>
                              <w:numPr>
                                <w:ilvl w:val="0"/>
                                <w:numId w:val="18"/>
                              </w:numPr>
                              <w:ind w:left="284" w:hanging="284"/>
                              <w:jc w:val="left"/>
                              <w:rPr>
                                <w:sz w:val="18"/>
                              </w:rPr>
                            </w:pPr>
                            <w:r>
                              <w:rPr>
                                <w:sz w:val="16"/>
                              </w:rPr>
                              <w:t>Modify an entity structure offline</w:t>
                            </w:r>
                          </w:p>
                          <w:p w:rsidR="00E84082" w:rsidP="000E66A9" w:rsidRDefault="00E84082" w14:paraId="00636396" w14:textId="77777777">
                            <w:pPr>
                              <w:pStyle w:val="ListParagraph"/>
                              <w:numPr>
                                <w:ilvl w:val="0"/>
                                <w:numId w:val="18"/>
                              </w:numPr>
                              <w:ind w:left="284" w:hanging="284"/>
                              <w:jc w:val="left"/>
                            </w:pPr>
                            <w:r w:rsidRPr="006E1A21">
                              <w:rPr>
                                <w:sz w:val="16"/>
                              </w:rPr>
                              <w:t xml:space="preserve">Modify </w:t>
                            </w:r>
                            <w:r>
                              <w:rPr>
                                <w:sz w:val="16"/>
                              </w:rPr>
                              <w:t>an</w:t>
                            </w:r>
                            <w:r w:rsidRPr="006E1A21">
                              <w:rPr>
                                <w:sz w:val="16"/>
                              </w:rPr>
                              <w:t xml:space="preserve"> </w:t>
                            </w:r>
                            <w:r>
                              <w:rPr>
                                <w:sz w:val="16"/>
                              </w:rPr>
                              <w:t>e</w:t>
                            </w:r>
                            <w:r w:rsidRPr="006E1A21">
                              <w:rPr>
                                <w:sz w:val="16"/>
                              </w:rPr>
                              <w:t xml:space="preserve">ntity </w:t>
                            </w:r>
                            <w:r>
                              <w:rPr>
                                <w:sz w:val="16"/>
                              </w:rPr>
                              <w:t>s</w:t>
                            </w:r>
                            <w:r w:rsidRPr="006E1A21">
                              <w:rPr>
                                <w:sz w:val="16"/>
                              </w:rPr>
                              <w:t xml:space="preserve">tructure graphically within the </w:t>
                            </w:r>
                            <w:r>
                              <w:rPr>
                                <w:sz w:val="16"/>
                              </w:rPr>
                              <w:t>i</w:t>
                            </w:r>
                            <w:r w:rsidRPr="006E1A21">
                              <w:rPr>
                                <w:sz w:val="16"/>
                              </w:rPr>
                              <w:t xml:space="preserve">nterface itself </w:t>
                            </w:r>
                          </w:p>
                          <w:p w:rsidR="00E84082" w:rsidP="000E66A9" w:rsidRDefault="00E84082" w14:paraId="7FF017C7" w14:textId="77777777">
                            <w:pPr>
                              <w:pStyle w:val="ListParagraph"/>
                              <w:numPr>
                                <w:ilvl w:val="0"/>
                                <w:numId w:val="18"/>
                              </w:numPr>
                              <w:ind w:left="284" w:hanging="284"/>
                              <w:jc w:val="left"/>
                            </w:pPr>
                            <w:r>
                              <w:rPr>
                                <w:sz w:val="16"/>
                              </w:rPr>
                              <w:t>Copy or delete an</w:t>
                            </w:r>
                            <w:r w:rsidRPr="006E1A21">
                              <w:rPr>
                                <w:sz w:val="16"/>
                              </w:rPr>
                              <w:t xml:space="preserve"> </w:t>
                            </w:r>
                            <w:r>
                              <w:rPr>
                                <w:sz w:val="16"/>
                              </w:rPr>
                              <w:t>e</w:t>
                            </w:r>
                            <w:r w:rsidRPr="006E1A21">
                              <w:rPr>
                                <w:sz w:val="16"/>
                              </w:rPr>
                              <w:t xml:space="preserve">ntity </w:t>
                            </w:r>
                            <w:r>
                              <w:rPr>
                                <w:sz w:val="16"/>
                              </w:rPr>
                              <w:t>s</w:t>
                            </w:r>
                            <w:r w:rsidRPr="006E1A21">
                              <w:rPr>
                                <w:sz w:val="16"/>
                              </w:rPr>
                              <w:t>tructu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2BEAD7EE">
              <v:shape id="AutoShape 466" style="position:absolute;left:0;text-align:left;margin-left:190.7pt;margin-top:10.7pt;width:277.8pt;height:64.25pt;z-index:2516583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199"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" w14:anchorId="4ADFFD45">
                <v:stroke dashstyle="dash"/>
                <v:textbox>
                  <w:txbxContent>
                    <w:p w:rsidR="00E84082" w:rsidP="000E66A9" w:rsidRDefault="00E84082" w14:paraId="69C3491E" w14:textId="77777777">
                      <w:pPr>
                        <w:pStyle w:val="ListParagraph"/>
                        <w:numPr>
                          <w:ilvl w:val="0"/>
                          <w:numId w:val="18"/>
                        </w:numPr>
                        <w:ind w:left="284" w:hanging="284"/>
                        <w:jc w:val="left"/>
                        <w:rPr>
                          <w:sz w:val="18"/>
                        </w:rPr>
                      </w:pPr>
                      <w:r>
                        <w:rPr>
                          <w:sz w:val="16"/>
                        </w:rPr>
                        <w:t>Modify an entity structure offline</w:t>
                      </w:r>
                    </w:p>
                    <w:p w:rsidR="00E84082" w:rsidP="000E66A9" w:rsidRDefault="00E84082" w14:paraId="2AC618AD" w14:textId="77777777">
                      <w:pPr>
                        <w:pStyle w:val="ListParagraph"/>
                        <w:numPr>
                          <w:ilvl w:val="0"/>
                          <w:numId w:val="18"/>
                        </w:numPr>
                        <w:ind w:left="284" w:hanging="284"/>
                        <w:jc w:val="left"/>
                      </w:pPr>
                      <w:r w:rsidRPr="006E1A21">
                        <w:rPr>
                          <w:sz w:val="16"/>
                        </w:rPr>
                        <w:t xml:space="preserve">Modify </w:t>
                      </w:r>
                      <w:r>
                        <w:rPr>
                          <w:sz w:val="16"/>
                        </w:rPr>
                        <w:t>an</w:t>
                      </w:r>
                      <w:r w:rsidRPr="006E1A21">
                        <w:rPr>
                          <w:sz w:val="16"/>
                        </w:rPr>
                        <w:t xml:space="preserve"> </w:t>
                      </w:r>
                      <w:r>
                        <w:rPr>
                          <w:sz w:val="16"/>
                        </w:rPr>
                        <w:t>e</w:t>
                      </w:r>
                      <w:r w:rsidRPr="006E1A21">
                        <w:rPr>
                          <w:sz w:val="16"/>
                        </w:rPr>
                        <w:t xml:space="preserve">ntity </w:t>
                      </w:r>
                      <w:r>
                        <w:rPr>
                          <w:sz w:val="16"/>
                        </w:rPr>
                        <w:t>s</w:t>
                      </w:r>
                      <w:r w:rsidRPr="006E1A21">
                        <w:rPr>
                          <w:sz w:val="16"/>
                        </w:rPr>
                        <w:t xml:space="preserve">tructure graphically within the </w:t>
                      </w:r>
                      <w:r>
                        <w:rPr>
                          <w:sz w:val="16"/>
                        </w:rPr>
                        <w:t>i</w:t>
                      </w:r>
                      <w:r w:rsidRPr="006E1A21">
                        <w:rPr>
                          <w:sz w:val="16"/>
                        </w:rPr>
                        <w:t xml:space="preserve">nterface itself </w:t>
                      </w:r>
                    </w:p>
                    <w:p w:rsidR="00E84082" w:rsidP="000E66A9" w:rsidRDefault="00E84082" w14:paraId="046E1286" w14:textId="77777777">
                      <w:pPr>
                        <w:pStyle w:val="ListParagraph"/>
                        <w:numPr>
                          <w:ilvl w:val="0"/>
                          <w:numId w:val="18"/>
                        </w:numPr>
                        <w:ind w:left="284" w:hanging="284"/>
                        <w:jc w:val="left"/>
                      </w:pPr>
                      <w:r>
                        <w:rPr>
                          <w:sz w:val="16"/>
                        </w:rPr>
                        <w:t>Copy or delete an</w:t>
                      </w:r>
                      <w:r w:rsidRPr="006E1A21">
                        <w:rPr>
                          <w:sz w:val="16"/>
                        </w:rPr>
                        <w:t xml:space="preserve"> </w:t>
                      </w:r>
                      <w:r>
                        <w:rPr>
                          <w:sz w:val="16"/>
                        </w:rPr>
                        <w:t>e</w:t>
                      </w:r>
                      <w:r w:rsidRPr="006E1A21">
                        <w:rPr>
                          <w:sz w:val="16"/>
                        </w:rPr>
                        <w:t xml:space="preserve">ntity </w:t>
                      </w:r>
                      <w:r>
                        <w:rPr>
                          <w:sz w:val="16"/>
                        </w:rPr>
                        <w:t>s</w:t>
                      </w:r>
                      <w:r w:rsidRPr="006E1A21">
                        <w:rPr>
                          <w:sz w:val="16"/>
                        </w:rPr>
                        <w:t>tructure</w:t>
                      </w:r>
                    </w:p>
                  </w:txbxContent>
                </v:textbox>
              </v:shape>
            </w:pict>
          </mc:Fallback>
        </mc:AlternateContent>
      </w:r>
      <w:r w:rsidRPr="00F57E17">
        <w:rPr>
          <w:noProof/>
        </w:rPr>
        <mc:AlternateContent>
          <mc:Choice Requires="wps">
            <w:drawing>
              <wp:anchor distT="0" distB="0" distL="114300" distR="114300" simplePos="0" relativeHeight="251658338" behindDoc="0" locked="0" layoutInCell="1" allowOverlap="1" wp14:anchorId="0E040E72" wp14:editId="7935746D">
                <wp:simplePos x="0" y="0"/>
                <wp:positionH relativeFrom="column">
                  <wp:posOffset>-240030</wp:posOffset>
                </wp:positionH>
                <wp:positionV relativeFrom="paragraph">
                  <wp:posOffset>147955</wp:posOffset>
                </wp:positionV>
                <wp:extent cx="1912620" cy="720090"/>
                <wp:effectExtent l="55245" t="20320" r="70485" b="50165"/>
                <wp:wrapNone/>
                <wp:docPr id="2249" name="AutoShape 4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2620" cy="720090"/>
                        </a:xfrm>
                        <a:prstGeom prst="parallelogram">
                          <a:avLst>
                            <a:gd name="adj" fmla="val 6640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txbx>
                        <w:txbxContent>
                          <w:p w:rsidRPr="001C3766" w:rsidR="00E84082" w:rsidP="000E66A9" w:rsidRDefault="00E84082" w14:paraId="314BED39" w14:textId="77777777">
                            <w:pPr>
                              <w:jc w:val="left"/>
                              <w:rPr>
                                <w:color w:val="FFFFFF"/>
                                <w:sz w:val="16"/>
                                <w:szCs w:val="20"/>
                              </w:rPr>
                            </w:pPr>
                            <w:r w:rsidRPr="001C3766">
                              <w:rPr>
                                <w:color w:val="FFFFFF"/>
                                <w:sz w:val="16"/>
                                <w:szCs w:val="20"/>
                              </w:rPr>
                              <w:t xml:space="preserve">Maintain an </w:t>
                            </w:r>
                            <w:r>
                              <w:rPr>
                                <w:color w:val="FFFFFF"/>
                                <w:sz w:val="16"/>
                                <w:szCs w:val="20"/>
                              </w:rPr>
                              <w:t>e</w:t>
                            </w:r>
                            <w:r w:rsidRPr="001C3766">
                              <w:rPr>
                                <w:color w:val="FFFFFF"/>
                                <w:sz w:val="16"/>
                                <w:szCs w:val="20"/>
                              </w:rPr>
                              <w:t xml:space="preserve">ntity </w:t>
                            </w:r>
                            <w:r>
                              <w:rPr>
                                <w:color w:val="FFFFFF"/>
                                <w:sz w:val="16"/>
                                <w:szCs w:val="20"/>
                              </w:rPr>
                              <w:t>s</w:t>
                            </w:r>
                            <w:r w:rsidRPr="001C3766">
                              <w:rPr>
                                <w:color w:val="FFFFFF"/>
                                <w:sz w:val="16"/>
                                <w:szCs w:val="20"/>
                              </w:rPr>
                              <w:t>tructure</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4B49195">
              <v:shape id="AutoShape 465" style="position:absolute;left:0;text-align:left;margin-left:-18.9pt;margin-top:11.65pt;width:150.6pt;height:56.7pt;z-index:2516583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00" fillcolor="#c00000" strokecolor="#f2f2f2" strokeweight="3pt" type="#_x0000_t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" w14:anchorId="0E040E72">
                <v:shadow on="t" color="#622423" opacity=".5" offset="1pt"/>
                <v:textbox inset=",0,,0">
                  <w:txbxContent>
                    <w:p w:rsidRPr="001C3766" w:rsidR="00E84082" w:rsidP="000E66A9" w:rsidRDefault="00E84082" w14:paraId="0963F37D" w14:textId="77777777">
                      <w:pPr>
                        <w:jc w:val="left"/>
                        <w:rPr>
                          <w:color w:val="FFFFFF"/>
                          <w:sz w:val="16"/>
                          <w:szCs w:val="20"/>
                        </w:rPr>
                      </w:pPr>
                      <w:r w:rsidRPr="001C3766">
                        <w:rPr>
                          <w:color w:val="FFFFFF"/>
                          <w:sz w:val="16"/>
                          <w:szCs w:val="20"/>
                        </w:rPr>
                        <w:t xml:space="preserve">Maintain an </w:t>
                      </w:r>
                      <w:r>
                        <w:rPr>
                          <w:color w:val="FFFFFF"/>
                          <w:sz w:val="16"/>
                          <w:szCs w:val="20"/>
                        </w:rPr>
                        <w:t>e</w:t>
                      </w:r>
                      <w:r w:rsidRPr="001C3766">
                        <w:rPr>
                          <w:color w:val="FFFFFF"/>
                          <w:sz w:val="16"/>
                          <w:szCs w:val="20"/>
                        </w:rPr>
                        <w:t xml:space="preserve">ntity </w:t>
                      </w:r>
                      <w:r>
                        <w:rPr>
                          <w:color w:val="FFFFFF"/>
                          <w:sz w:val="16"/>
                          <w:szCs w:val="20"/>
                        </w:rPr>
                        <w:t>s</w:t>
                      </w:r>
                      <w:r w:rsidRPr="001C3766">
                        <w:rPr>
                          <w:color w:val="FFFFFF"/>
                          <w:sz w:val="16"/>
                          <w:szCs w:val="20"/>
                        </w:rPr>
                        <w:t>tructure</w:t>
                      </w:r>
                    </w:p>
                  </w:txbxContent>
                </v:textbox>
              </v:shape>
            </w:pict>
          </mc:Fallback>
        </mc:AlternateContent>
      </w:r>
    </w:p>
    <w:p w:rsidRPr="00F57E17" w:rsidR="000E66A9" w:rsidP="00D55DA7" w:rsidRDefault="000E66A9" w14:paraId="73D32A04" w14:textId="77777777">
      <w:pPr>
        <w:pStyle w:val="BodyText"/>
      </w:pPr>
    </w:p>
    <w:p w:rsidRPr="00F57E17" w:rsidR="000E66A9" w:rsidP="00D55DA7" w:rsidRDefault="000E66A9" w14:paraId="06FFCC99" w14:textId="77777777">
      <w:pPr>
        <w:pStyle w:val="BodyText"/>
      </w:pPr>
    </w:p>
    <w:p w:rsidRPr="00F57E17" w:rsidR="000E66A9" w:rsidP="00D55DA7" w:rsidRDefault="000E66A9" w14:paraId="1E58C7DA" w14:textId="77777777">
      <w:pPr>
        <w:pStyle w:val="BodyText"/>
      </w:pPr>
      <w:r w:rsidRPr="00F57E17">
        <w:t xml:space="preserve"> </w:t>
      </w:r>
    </w:p>
    <w:p w:rsidRPr="00F57E17" w:rsidR="000E66A9" w:rsidP="00D55DA7" w:rsidRDefault="00916FF7" w14:paraId="4EF7A77F" w14:textId="2135FD40">
      <w:pPr>
        <w:pStyle w:val="BodyText"/>
      </w:pPr>
      <w:r w:rsidRPr="00F57E17">
        <w:rPr>
          <w:noProof/>
        </w:rPr>
        <mc:AlternateContent>
          <mc:Choice Requires="wps">
            <w:drawing>
              <wp:anchor distT="0" distB="0" distL="114300" distR="114300" simplePos="0" relativeHeight="251658342" behindDoc="0" locked="0" layoutInCell="1" allowOverlap="1" wp14:anchorId="4CAADEBD" wp14:editId="0B002FCA">
                <wp:simplePos x="0" y="0"/>
                <wp:positionH relativeFrom="column">
                  <wp:posOffset>2417445</wp:posOffset>
                </wp:positionH>
                <wp:positionV relativeFrom="paragraph">
                  <wp:posOffset>135255</wp:posOffset>
                </wp:positionV>
                <wp:extent cx="3528060" cy="720090"/>
                <wp:effectExtent l="7620" t="10795" r="7620" b="12065"/>
                <wp:wrapNone/>
                <wp:docPr id="2248" name="AutoShape 4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8060" cy="720090"/>
                        </a:xfrm>
                        <a:prstGeom prst="flowChartProcess">
                          <a:avLst/>
                        </a:prstGeom>
                        <a:solidFill>
                          <a:srgbClr val="D8D8D8"/>
                        </a:solidFill>
                        <a:ln w="9525">
                          <a:solidFill>
                            <a:srgbClr val="C00000"/>
                          </a:solidFill>
                          <a:prstDash val="dash"/>
                          <a:miter lim="800000"/>
                          <a:headEnd/>
                          <a:tailEnd/>
                        </a:ln>
                      </wps:spPr>
                      <wps:txbx>
                        <w:txbxContent>
                          <w:p w:rsidR="00E84082" w:rsidP="000E66A9" w:rsidRDefault="00E84082" w14:paraId="337D9F3B" w14:textId="77777777">
                            <w:pPr>
                              <w:pStyle w:val="ListParagraph"/>
                              <w:numPr>
                                <w:ilvl w:val="0"/>
                                <w:numId w:val="87"/>
                              </w:numPr>
                              <w:ind w:left="284" w:hanging="284"/>
                              <w:jc w:val="left"/>
                            </w:pPr>
                            <w:r>
                              <w:rPr>
                                <w:sz w:val="16"/>
                              </w:rPr>
                              <w:t>Verify</w:t>
                            </w:r>
                            <w:r w:rsidRPr="00440953">
                              <w:rPr>
                                <w:sz w:val="16"/>
                              </w:rPr>
                              <w:t xml:space="preserve"> an </w:t>
                            </w:r>
                            <w:r>
                              <w:rPr>
                                <w:sz w:val="16"/>
                              </w:rPr>
                              <w:t>e</w:t>
                            </w:r>
                            <w:r w:rsidRPr="00440953">
                              <w:rPr>
                                <w:sz w:val="16"/>
                              </w:rPr>
                              <w:t xml:space="preserve">ntity </w:t>
                            </w:r>
                            <w:r>
                              <w:rPr>
                                <w:sz w:val="16"/>
                              </w:rPr>
                              <w:t>s</w:t>
                            </w:r>
                            <w:r w:rsidRPr="00440953">
                              <w:rPr>
                                <w:sz w:val="16"/>
                              </w:rPr>
                              <w:t xml:space="preserve">tructure via </w:t>
                            </w:r>
                            <w:r>
                              <w:rPr>
                                <w:sz w:val="16"/>
                              </w:rPr>
                              <w:t>validation</w:t>
                            </w:r>
                            <w:r w:rsidRPr="00440953">
                              <w:rPr>
                                <w:sz w:val="16"/>
                              </w:rPr>
                              <w:t xml:space="preserve"> </w:t>
                            </w:r>
                          </w:p>
                          <w:p w:rsidR="00E84082" w:rsidP="000E66A9" w:rsidRDefault="00E84082" w14:paraId="755275FE" w14:textId="77777777">
                            <w:pPr>
                              <w:pStyle w:val="ListParagraph"/>
                              <w:numPr>
                                <w:ilvl w:val="0"/>
                                <w:numId w:val="87"/>
                              </w:numPr>
                              <w:ind w:left="284" w:hanging="284"/>
                              <w:jc w:val="left"/>
                            </w:pPr>
                            <w:r>
                              <w:rPr>
                                <w:sz w:val="16"/>
                              </w:rPr>
                              <w:t>Upload a</w:t>
                            </w:r>
                            <w:r w:rsidRPr="00440953">
                              <w:rPr>
                                <w:sz w:val="16"/>
                              </w:rPr>
                              <w:t xml:space="preserve"> validation repo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442D8C6A">
              <v:shape id="AutoShape 469" style="position:absolute;left:0;text-align:left;margin-left:190.35pt;margin-top:10.65pt;width:277.8pt;height:56.7pt;z-index:2516583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01"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" w14:anchorId="4CAADEBD">
                <v:stroke dashstyle="dash"/>
                <v:textbox>
                  <w:txbxContent>
                    <w:p w:rsidR="00E84082" w:rsidP="000E66A9" w:rsidRDefault="00E84082" w14:paraId="3FE692CF" w14:textId="77777777">
                      <w:pPr>
                        <w:pStyle w:val="ListParagraph"/>
                        <w:numPr>
                          <w:ilvl w:val="0"/>
                          <w:numId w:val="87"/>
                        </w:numPr>
                        <w:ind w:left="284" w:hanging="284"/>
                        <w:jc w:val="left"/>
                      </w:pPr>
                      <w:r>
                        <w:rPr>
                          <w:sz w:val="16"/>
                        </w:rPr>
                        <w:t>Verify</w:t>
                      </w:r>
                      <w:r w:rsidRPr="00440953">
                        <w:rPr>
                          <w:sz w:val="16"/>
                        </w:rPr>
                        <w:t xml:space="preserve"> an </w:t>
                      </w:r>
                      <w:r>
                        <w:rPr>
                          <w:sz w:val="16"/>
                        </w:rPr>
                        <w:t>e</w:t>
                      </w:r>
                      <w:r w:rsidRPr="00440953">
                        <w:rPr>
                          <w:sz w:val="16"/>
                        </w:rPr>
                        <w:t xml:space="preserve">ntity </w:t>
                      </w:r>
                      <w:r>
                        <w:rPr>
                          <w:sz w:val="16"/>
                        </w:rPr>
                        <w:t>s</w:t>
                      </w:r>
                      <w:r w:rsidRPr="00440953">
                        <w:rPr>
                          <w:sz w:val="16"/>
                        </w:rPr>
                        <w:t xml:space="preserve">tructure via </w:t>
                      </w:r>
                      <w:r>
                        <w:rPr>
                          <w:sz w:val="16"/>
                        </w:rPr>
                        <w:t>validation</w:t>
                      </w:r>
                      <w:r w:rsidRPr="00440953">
                        <w:rPr>
                          <w:sz w:val="16"/>
                        </w:rPr>
                        <w:t xml:space="preserve"> </w:t>
                      </w:r>
                    </w:p>
                    <w:p w:rsidR="00E84082" w:rsidP="000E66A9" w:rsidRDefault="00E84082" w14:paraId="6A7A9E90" w14:textId="77777777">
                      <w:pPr>
                        <w:pStyle w:val="ListParagraph"/>
                        <w:numPr>
                          <w:ilvl w:val="0"/>
                          <w:numId w:val="87"/>
                        </w:numPr>
                        <w:ind w:left="284" w:hanging="284"/>
                        <w:jc w:val="left"/>
                      </w:pPr>
                      <w:r>
                        <w:rPr>
                          <w:sz w:val="16"/>
                        </w:rPr>
                        <w:t>Upload a</w:t>
                      </w:r>
                      <w:r w:rsidRPr="00440953">
                        <w:rPr>
                          <w:sz w:val="16"/>
                        </w:rPr>
                        <w:t xml:space="preserve"> validation report</w:t>
                      </w:r>
                    </w:p>
                  </w:txbxContent>
                </v:textbox>
              </v:shape>
            </w:pict>
          </mc:Fallback>
        </mc:AlternateContent>
      </w:r>
      <w:r w:rsidRPr="00F57E17">
        <w:rPr>
          <w:noProof/>
        </w:rPr>
        <mc:AlternateContent>
          <mc:Choice Requires="wps">
            <w:drawing>
              <wp:anchor distT="0" distB="0" distL="114300" distR="114300" simplePos="0" relativeHeight="251658341" behindDoc="0" locked="0" layoutInCell="1" allowOverlap="1" wp14:anchorId="522FE2C2" wp14:editId="445699E7">
                <wp:simplePos x="0" y="0"/>
                <wp:positionH relativeFrom="column">
                  <wp:posOffset>-240030</wp:posOffset>
                </wp:positionH>
                <wp:positionV relativeFrom="paragraph">
                  <wp:posOffset>62865</wp:posOffset>
                </wp:positionV>
                <wp:extent cx="1912620" cy="720090"/>
                <wp:effectExtent l="55245" t="24130" r="70485" b="46355"/>
                <wp:wrapNone/>
                <wp:docPr id="2247" name="AutoShape 4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2620" cy="720090"/>
                        </a:xfrm>
                        <a:prstGeom prst="parallelogram">
                          <a:avLst>
                            <a:gd name="adj" fmla="val 6640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txbx>
                        <w:txbxContent>
                          <w:p w:rsidRPr="001C3766" w:rsidR="00E84082" w:rsidP="000E66A9" w:rsidRDefault="00E84082" w14:paraId="59F70965" w14:textId="77777777">
                            <w:pPr>
                              <w:jc w:val="left"/>
                              <w:rPr>
                                <w:color w:val="FFFFFF"/>
                                <w:sz w:val="16"/>
                                <w:szCs w:val="20"/>
                              </w:rPr>
                            </w:pPr>
                            <w:r>
                              <w:rPr>
                                <w:color w:val="FFFFFF"/>
                                <w:sz w:val="16"/>
                                <w:szCs w:val="20"/>
                              </w:rPr>
                              <w:t>Validate</w:t>
                            </w:r>
                            <w:r w:rsidRPr="001C3766">
                              <w:rPr>
                                <w:color w:val="FFFFFF"/>
                                <w:sz w:val="16"/>
                                <w:szCs w:val="20"/>
                              </w:rPr>
                              <w:t xml:space="preserve"> an </w:t>
                            </w:r>
                            <w:r>
                              <w:rPr>
                                <w:color w:val="FFFFFF"/>
                                <w:sz w:val="16"/>
                                <w:szCs w:val="20"/>
                              </w:rPr>
                              <w:t>e</w:t>
                            </w:r>
                            <w:r w:rsidRPr="001C3766">
                              <w:rPr>
                                <w:color w:val="FFFFFF"/>
                                <w:sz w:val="16"/>
                                <w:szCs w:val="20"/>
                              </w:rPr>
                              <w:t xml:space="preserve">ntity </w:t>
                            </w:r>
                            <w:r>
                              <w:rPr>
                                <w:color w:val="FFFFFF"/>
                                <w:sz w:val="16"/>
                                <w:szCs w:val="20"/>
                              </w:rPr>
                              <w:t>s</w:t>
                            </w:r>
                            <w:r w:rsidRPr="001C3766">
                              <w:rPr>
                                <w:color w:val="FFFFFF"/>
                                <w:sz w:val="16"/>
                                <w:szCs w:val="20"/>
                              </w:rPr>
                              <w:t>tructure</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4262FAE">
              <v:shape id="AutoShape 468" style="position:absolute;left:0;text-align:left;margin-left:-18.9pt;margin-top:4.95pt;width:150.6pt;height:56.7pt;z-index:2516583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02" fillcolor="#c00000" strokecolor="#f2f2f2" strokeweight="3pt" type="#_x0000_t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" w14:anchorId="522FE2C2">
                <v:shadow on="t" color="#622423" opacity=".5" offset="1pt"/>
                <v:textbox inset=",0,,0">
                  <w:txbxContent>
                    <w:p w:rsidRPr="001C3766" w:rsidR="00E84082" w:rsidP="000E66A9" w:rsidRDefault="00E84082" w14:paraId="11E4E153" w14:textId="77777777">
                      <w:pPr>
                        <w:jc w:val="left"/>
                        <w:rPr>
                          <w:color w:val="FFFFFF"/>
                          <w:sz w:val="16"/>
                          <w:szCs w:val="20"/>
                        </w:rPr>
                      </w:pPr>
                      <w:r>
                        <w:rPr>
                          <w:color w:val="FFFFFF"/>
                          <w:sz w:val="16"/>
                          <w:szCs w:val="20"/>
                        </w:rPr>
                        <w:t>Validate</w:t>
                      </w:r>
                      <w:r w:rsidRPr="001C3766">
                        <w:rPr>
                          <w:color w:val="FFFFFF"/>
                          <w:sz w:val="16"/>
                          <w:szCs w:val="20"/>
                        </w:rPr>
                        <w:t xml:space="preserve"> an </w:t>
                      </w:r>
                      <w:r>
                        <w:rPr>
                          <w:color w:val="FFFFFF"/>
                          <w:sz w:val="16"/>
                          <w:szCs w:val="20"/>
                        </w:rPr>
                        <w:t>e</w:t>
                      </w:r>
                      <w:r w:rsidRPr="001C3766">
                        <w:rPr>
                          <w:color w:val="FFFFFF"/>
                          <w:sz w:val="16"/>
                          <w:szCs w:val="20"/>
                        </w:rPr>
                        <w:t xml:space="preserve">ntity </w:t>
                      </w:r>
                      <w:r>
                        <w:rPr>
                          <w:color w:val="FFFFFF"/>
                          <w:sz w:val="16"/>
                          <w:szCs w:val="20"/>
                        </w:rPr>
                        <w:t>s</w:t>
                      </w:r>
                      <w:r w:rsidRPr="001C3766">
                        <w:rPr>
                          <w:color w:val="FFFFFF"/>
                          <w:sz w:val="16"/>
                          <w:szCs w:val="20"/>
                        </w:rPr>
                        <w:t>tructure</w:t>
                      </w:r>
                    </w:p>
                  </w:txbxContent>
                </v:textbox>
              </v:shape>
            </w:pict>
          </mc:Fallback>
        </mc:AlternateContent>
      </w:r>
    </w:p>
    <w:p w:rsidRPr="00F57E17" w:rsidR="000E66A9" w:rsidP="00D55DA7" w:rsidRDefault="00916FF7" w14:paraId="0DE1A0E9" w14:textId="0B3AFA6B">
      <w:pPr>
        <w:pStyle w:val="BodyText"/>
      </w:pPr>
      <w:r w:rsidRPr="00F57E17">
        <w:rPr>
          <w:noProof/>
        </w:rPr>
        <mc:AlternateContent>
          <mc:Choice Requires="wps">
            <w:drawing>
              <wp:anchor distT="0" distB="0" distL="114300" distR="114300" simplePos="0" relativeHeight="251658343" behindDoc="0" locked="0" layoutInCell="1" allowOverlap="1" wp14:anchorId="121B0E1C" wp14:editId="7E11C838">
                <wp:simplePos x="0" y="0"/>
                <wp:positionH relativeFrom="column">
                  <wp:posOffset>1908175</wp:posOffset>
                </wp:positionH>
                <wp:positionV relativeFrom="paragraph">
                  <wp:posOffset>104140</wp:posOffset>
                </wp:positionV>
                <wp:extent cx="308610" cy="260985"/>
                <wp:effectExtent l="22225" t="97155" r="59690" b="118110"/>
                <wp:wrapNone/>
                <wp:docPr id="2246" name="AutoShape 4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36A001FC">
              <v:shape id="AutoShape 470" style="position:absolute;margin-left:150.25pt;margin-top:8.2pt;width:24.3pt;height:20.55pt;z-index:2516583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" w14:anchorId="457DFAC0">
                <v:shadow on="t" color="#622423" opacity=".5" offset="1pt"/>
              </v:shape>
            </w:pict>
          </mc:Fallback>
        </mc:AlternateContent>
      </w:r>
    </w:p>
    <w:p w:rsidRPr="00F57E17" w:rsidR="000E66A9" w:rsidP="00D55DA7" w:rsidRDefault="000E66A9" w14:paraId="23E6C218" w14:textId="77777777">
      <w:pPr>
        <w:pStyle w:val="BodyText"/>
      </w:pPr>
    </w:p>
    <w:p w:rsidRPr="00F57E17" w:rsidR="000E66A9" w:rsidP="00D55DA7" w:rsidRDefault="000E66A9" w14:paraId="66B0D614" w14:textId="77777777">
      <w:pPr>
        <w:pStyle w:val="BodyText"/>
      </w:pPr>
    </w:p>
    <w:p w:rsidRPr="00F57E17" w:rsidR="000E66A9" w:rsidP="00D55DA7" w:rsidRDefault="000E66A9" w14:paraId="2911A26C" w14:textId="77777777">
      <w:pPr>
        <w:pStyle w:val="BodyText"/>
      </w:pPr>
      <w:r w:rsidRPr="00F57E17">
        <w:t xml:space="preserve">            </w:t>
      </w:r>
    </w:p>
    <w:p w:rsidRPr="00F57E17" w:rsidR="000E66A9" w:rsidP="00D55DA7" w:rsidRDefault="000E66A9" w14:paraId="2490C4F4" w14:textId="77777777">
      <w:pPr>
        <w:pStyle w:val="BodyText"/>
      </w:pPr>
      <w:r w:rsidRPr="00F57E17">
        <w:lastRenderedPageBreak/>
        <w:t xml:space="preserve">                                                                                                                    </w:t>
      </w:r>
    </w:p>
    <w:p w:rsidRPr="00F57E17" w:rsidR="000E66A9" w:rsidP="00D55DA7" w:rsidRDefault="000E66A9" w14:paraId="60E09590" w14:textId="77777777">
      <w:pPr>
        <w:pStyle w:val="BodyText"/>
        <w:numPr>
          <w:ilvl w:val="0"/>
          <w:numId w:val="19"/>
        </w:numPr>
        <w:ind w:left="426" w:hanging="426"/>
        <w:rPr>
          <w:b/>
        </w:rPr>
      </w:pPr>
      <w:r w:rsidRPr="00F57E17">
        <w:rPr>
          <w:b/>
        </w:rPr>
        <w:t xml:space="preserve">Some of the key properties displayed in the ICM interface for each entity structure are highlighted below </w:t>
      </w:r>
      <w:r w:rsidRPr="00F57E17">
        <w:t>(boxes outlined in red are defined by the user).</w:t>
      </w:r>
      <w:r w:rsidRPr="00F57E17">
        <w:rPr>
          <w:b/>
        </w:rPr>
        <w:t xml:space="preserve"> </w:t>
      </w:r>
    </w:p>
    <w:p w:rsidRPr="00F57E17" w:rsidR="000E66A9" w:rsidP="00D55DA7" w:rsidRDefault="000E66A9" w14:paraId="22D695BF" w14:textId="77777777">
      <w:pPr>
        <w:pStyle w:val="BodyText"/>
        <w:ind w:left="1134"/>
      </w:pPr>
    </w:p>
    <w:p w:rsidRPr="00F57E17" w:rsidR="000E66A9" w:rsidP="00D55DA7" w:rsidRDefault="00916FF7" w14:paraId="1D3B9176" w14:textId="2EACCA1C">
      <w:pPr>
        <w:pStyle w:val="BodyText"/>
        <w:ind w:left="1134"/>
      </w:pPr>
      <w:r w:rsidRPr="00F57E17">
        <w:rPr>
          <w:noProof/>
        </w:rPr>
        <mc:AlternateContent>
          <mc:Choice Requires="wps">
            <w:drawing>
              <wp:anchor distT="0" distB="0" distL="114300" distR="114300" simplePos="0" relativeHeight="251658344" behindDoc="0" locked="0" layoutInCell="0" allowOverlap="1" wp14:anchorId="32F915A6" wp14:editId="6BBC3792">
                <wp:simplePos x="0" y="0"/>
                <wp:positionH relativeFrom="column">
                  <wp:posOffset>2222500</wp:posOffset>
                </wp:positionH>
                <wp:positionV relativeFrom="paragraph">
                  <wp:posOffset>28575</wp:posOffset>
                </wp:positionV>
                <wp:extent cx="1068705" cy="297180"/>
                <wp:effectExtent l="12700" t="6350" r="13970" b="10795"/>
                <wp:wrapNone/>
                <wp:docPr id="2245" name="Rectangle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0E66A9" w:rsidRDefault="00E84082" w14:paraId="57EA0918" w14:textId="77777777">
                            <w:pPr>
                              <w:jc w:val="center"/>
                              <w:rPr>
                                <w:sz w:val="15"/>
                                <w:szCs w:val="15"/>
                              </w:rPr>
                            </w:pPr>
                            <w:r w:rsidRPr="001207CE">
                              <w:rPr>
                                <w:sz w:val="15"/>
                                <w:szCs w:val="15"/>
                              </w:rPr>
                              <w:t xml:space="preserve">Nam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34B0A8BC">
              <v:rect id="Rectangle 471" style="position:absolute;left:0;text-align:left;margin-left:175pt;margin-top:2.25pt;width:84.15pt;height:23.4pt;z-index:251658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03" o:allowincell="f" strokecolor="#c00000" w14:anchorId="32F915A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">
                <v:textbox>
                  <w:txbxContent>
                    <w:p w:rsidRPr="001207CE" w:rsidR="00E84082" w:rsidP="000E66A9" w:rsidRDefault="00E84082" w14:paraId="567CD30A" w14:textId="77777777">
                      <w:pPr>
                        <w:jc w:val="center"/>
                        <w:rPr>
                          <w:sz w:val="15"/>
                          <w:szCs w:val="15"/>
                        </w:rPr>
                      </w:pPr>
                      <w:r w:rsidRPr="001207CE">
                        <w:rPr>
                          <w:sz w:val="15"/>
                          <w:szCs w:val="15"/>
                        </w:rPr>
                        <w:t xml:space="preserve">Name </w:t>
                      </w:r>
                    </w:p>
                  </w:txbxContent>
                </v:textbox>
              </v:rect>
            </w:pict>
          </mc:Fallback>
        </mc:AlternateContent>
      </w:r>
    </w:p>
    <w:p w:rsidRPr="00F57E17" w:rsidR="000E66A9" w:rsidP="00D55DA7" w:rsidRDefault="00916FF7" w14:paraId="114823E0" w14:textId="293206E0">
      <w:pPr>
        <w:pStyle w:val="BodyText"/>
        <w:ind w:left="1134"/>
      </w:pPr>
      <w:r w:rsidRPr="00F57E17">
        <w:rPr>
          <w:noProof/>
        </w:rPr>
        <mc:AlternateContent>
          <mc:Choice Requires="wps">
            <w:drawing>
              <wp:anchor distT="0" distB="0" distL="114300" distR="114300" simplePos="0" relativeHeight="251658334" behindDoc="0" locked="0" layoutInCell="0" allowOverlap="1" wp14:anchorId="18C0541A" wp14:editId="2B4FA322">
                <wp:simplePos x="0" y="0"/>
                <wp:positionH relativeFrom="column">
                  <wp:posOffset>3435985</wp:posOffset>
                </wp:positionH>
                <wp:positionV relativeFrom="paragraph">
                  <wp:posOffset>119380</wp:posOffset>
                </wp:positionV>
                <wp:extent cx="1068705" cy="297180"/>
                <wp:effectExtent l="6985" t="5080" r="10160" b="12065"/>
                <wp:wrapNone/>
                <wp:docPr id="2244" name="Rectangle 4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0E66A9" w:rsidRDefault="00E84082" w14:paraId="6881AE34" w14:textId="77777777">
                            <w:pPr>
                              <w:jc w:val="center"/>
                              <w:rPr>
                                <w:sz w:val="15"/>
                                <w:szCs w:val="15"/>
                              </w:rPr>
                            </w:pPr>
                            <w:r>
                              <w:rPr>
                                <w:sz w:val="15"/>
                                <w:szCs w:val="15"/>
                              </w:rPr>
                              <w:t>Descrip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33892A64">
              <v:rect id="Rectangle 461" style="position:absolute;left:0;text-align:left;margin-left:270.55pt;margin-top:9.4pt;width:84.15pt;height:23.4pt;z-index:2516583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04" o:allowincell="f" strokecolor="#c00000" w14:anchorId="18C0541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">
                <v:textbox>
                  <w:txbxContent>
                    <w:p w:rsidRPr="001207CE" w:rsidR="00E84082" w:rsidP="000E66A9" w:rsidRDefault="00E84082" w14:paraId="513D93E2" w14:textId="77777777">
                      <w:pPr>
                        <w:jc w:val="center"/>
                        <w:rPr>
                          <w:sz w:val="15"/>
                          <w:szCs w:val="15"/>
                        </w:rPr>
                      </w:pPr>
                      <w:r>
                        <w:rPr>
                          <w:sz w:val="15"/>
                          <w:szCs w:val="15"/>
                        </w:rPr>
                        <w:t>Description</w:t>
                      </w:r>
                    </w:p>
                  </w:txbxContent>
                </v:textbox>
              </v:rect>
            </w:pict>
          </mc:Fallback>
        </mc:AlternateContent>
      </w:r>
      <w:r w:rsidRPr="00F57E17">
        <w:rPr>
          <w:noProof/>
        </w:rPr>
        <mc:AlternateContent>
          <mc:Choice Requires="wps">
            <w:drawing>
              <wp:anchor distT="0" distB="0" distL="114300" distR="114300" simplePos="0" relativeHeight="251658346" behindDoc="0" locked="0" layoutInCell="1" allowOverlap="1" wp14:anchorId="25673846" wp14:editId="36041E8E">
                <wp:simplePos x="0" y="0"/>
                <wp:positionH relativeFrom="column">
                  <wp:posOffset>998220</wp:posOffset>
                </wp:positionH>
                <wp:positionV relativeFrom="paragraph">
                  <wp:posOffset>102235</wp:posOffset>
                </wp:positionV>
                <wp:extent cx="1068705" cy="297180"/>
                <wp:effectExtent l="7620" t="6985" r="9525" b="10160"/>
                <wp:wrapNone/>
                <wp:docPr id="2243" name="Rectangle 4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0E66A9" w:rsidRDefault="00E84082" w14:paraId="232A9CDC" w14:textId="77777777">
                            <w:pPr>
                              <w:jc w:val="center"/>
                              <w:rPr>
                                <w:sz w:val="15"/>
                                <w:szCs w:val="15"/>
                              </w:rPr>
                            </w:pPr>
                            <w:r>
                              <w:rPr>
                                <w:sz w:val="15"/>
                                <w:szCs w:val="15"/>
                              </w:rPr>
                              <w:t>Version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45B8E065">
              <v:rect id="Rectangle 473" style="position:absolute;left:0;text-align:left;margin-left:78.6pt;margin-top:8.05pt;width:84.15pt;height:23.4pt;z-index:2516583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05" strokecolor="gray" w14:anchorId="2567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">
                <v:textbox>
                  <w:txbxContent>
                    <w:p w:rsidRPr="001207CE" w:rsidR="00E84082" w:rsidP="000E66A9" w:rsidRDefault="00E84082" w14:paraId="4F4D1C56" w14:textId="77777777">
                      <w:pPr>
                        <w:jc w:val="center"/>
                        <w:rPr>
                          <w:sz w:val="15"/>
                          <w:szCs w:val="15"/>
                        </w:rPr>
                      </w:pPr>
                      <w:r>
                        <w:rPr>
                          <w:sz w:val="15"/>
                          <w:szCs w:val="15"/>
                        </w:rPr>
                        <w:t>Version number</w:t>
                      </w:r>
                    </w:p>
                  </w:txbxContent>
                </v:textbox>
              </v:rect>
            </w:pict>
          </mc:Fallback>
        </mc:AlternateContent>
      </w:r>
      <w:r w:rsidRPr="00F57E17">
        <w:rPr>
          <w:noProof/>
        </w:rPr>
        <mc:AlternateContent>
          <mc:Choice Requires="wps">
            <w:drawing>
              <wp:anchor distT="0" distB="0" distL="114300" distR="114300" simplePos="0" relativeHeight="251658349" behindDoc="0" locked="0" layoutInCell="1" allowOverlap="1" wp14:anchorId="03E68C35" wp14:editId="1A6741B7">
                <wp:simplePos x="0" y="0"/>
                <wp:positionH relativeFrom="column">
                  <wp:posOffset>2125980</wp:posOffset>
                </wp:positionH>
                <wp:positionV relativeFrom="paragraph">
                  <wp:posOffset>102235</wp:posOffset>
                </wp:positionV>
                <wp:extent cx="1341755" cy="1299845"/>
                <wp:effectExtent l="20955" t="26035" r="37465" b="45720"/>
                <wp:wrapNone/>
                <wp:docPr id="2242" name="Oval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1755" cy="1299845"/>
                        </a:xfrm>
                        <a:prstGeom prst="ellipse">
                          <a:avLst/>
                        </a:prstGeom>
                        <a:solidFill>
                          <a:srgbClr val="C00000"/>
                        </a:solidFill>
                        <a:ln w="38100">
                          <a:solidFill>
                            <a:srgbClr val="F2F2F2"/>
                          </a:solidFill>
                          <a:round/>
                          <a:headEnd/>
                          <a:tailEnd/>
                        </a:ln>
                        <a:effectLst>
                          <a:outerShdw dist="28398" dir="3806097" algn="ctr" rotWithShape="0">
                            <a:srgbClr val="622423">
                              <a:alpha val="50000"/>
                            </a:srgbClr>
                          </a:outerShdw>
                        </a:effectLst>
                      </wps:spPr>
                      <wps:txbx>
                        <w:txbxContent>
                          <w:p w:rsidRPr="001C3766" w:rsidR="00E84082" w:rsidP="000E66A9" w:rsidRDefault="00E84082" w14:paraId="3C6CFF69" w14:textId="77777777">
                            <w:pPr>
                              <w:ind w:left="142"/>
                              <w:jc w:val="left"/>
                              <w:rPr>
                                <w:color w:val="FFFFFF"/>
                                <w:sz w:val="16"/>
                              </w:rPr>
                            </w:pPr>
                            <w:r w:rsidRPr="001C3766">
                              <w:rPr>
                                <w:color w:val="FFFFFF"/>
                                <w:sz w:val="16"/>
                              </w:rPr>
                              <w:br/>
                            </w:r>
                            <w:r w:rsidRPr="001C3766">
                              <w:rPr>
                                <w:color w:val="FFFFFF"/>
                                <w:sz w:val="16"/>
                              </w:rPr>
                              <w:t xml:space="preserve">Key </w:t>
                            </w:r>
                            <w:r>
                              <w:rPr>
                                <w:color w:val="FFFFFF"/>
                                <w:sz w:val="16"/>
                              </w:rPr>
                              <w:t>entity structure</w:t>
                            </w:r>
                            <w:r w:rsidRPr="001C3766">
                              <w:rPr>
                                <w:color w:val="FFFFFF"/>
                                <w:sz w:val="16"/>
                              </w:rPr>
                              <w:t xml:space="preserve"> </w:t>
                            </w:r>
                            <w:r>
                              <w:rPr>
                                <w:color w:val="FFFFFF"/>
                                <w:sz w:val="16"/>
                              </w:rPr>
                              <w:t>p</w:t>
                            </w:r>
                            <w:r w:rsidRPr="001C3766">
                              <w:rPr>
                                <w:color w:val="FFFFFF"/>
                                <w:sz w:val="16"/>
                              </w:rPr>
                              <w:t xml:space="preserve">roperties displayed in the </w:t>
                            </w:r>
                            <w:r>
                              <w:rPr>
                                <w:color w:val="FFFFFF"/>
                                <w:sz w:val="16"/>
                              </w:rPr>
                              <w:t>ICM interface</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CBC3460">
              <v:oval id="Oval 476" style="position:absolute;left:0;text-align:left;margin-left:167.4pt;margin-top:8.05pt;width:105.65pt;height:102.35pt;z-index:2516583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06" fillcolor="#c00000" strokecolor="#f2f2f2" strokeweight="3pt" w14:anchorId="03E68C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">
                <v:shadow on="t" color="#622423" opacity=".5" offset="1pt"/>
                <v:textbox inset=",0,,0">
                  <w:txbxContent>
                    <w:p w:rsidRPr="001C3766" w:rsidR="00E84082" w:rsidP="000E66A9" w:rsidRDefault="00E84082" w14:paraId="6E43D450" w14:textId="77777777">
                      <w:pPr>
                        <w:ind w:left="142"/>
                        <w:jc w:val="left"/>
                        <w:rPr>
                          <w:color w:val="FFFFFF"/>
                          <w:sz w:val="16"/>
                        </w:rPr>
                      </w:pPr>
                      <w:r w:rsidRPr="001C3766">
                        <w:rPr>
                          <w:color w:val="FFFFFF"/>
                          <w:sz w:val="16"/>
                        </w:rPr>
                        <w:br/>
                      </w:r>
                      <w:r w:rsidRPr="001C3766">
                        <w:rPr>
                          <w:color w:val="FFFFFF"/>
                          <w:sz w:val="16"/>
                        </w:rPr>
                        <w:t xml:space="preserve">Key </w:t>
                      </w:r>
                      <w:r>
                        <w:rPr>
                          <w:color w:val="FFFFFF"/>
                          <w:sz w:val="16"/>
                        </w:rPr>
                        <w:t>entity structure</w:t>
                      </w:r>
                      <w:r w:rsidRPr="001C3766">
                        <w:rPr>
                          <w:color w:val="FFFFFF"/>
                          <w:sz w:val="16"/>
                        </w:rPr>
                        <w:t xml:space="preserve"> </w:t>
                      </w:r>
                      <w:r>
                        <w:rPr>
                          <w:color w:val="FFFFFF"/>
                          <w:sz w:val="16"/>
                        </w:rPr>
                        <w:t>p</w:t>
                      </w:r>
                      <w:r w:rsidRPr="001C3766">
                        <w:rPr>
                          <w:color w:val="FFFFFF"/>
                          <w:sz w:val="16"/>
                        </w:rPr>
                        <w:t xml:space="preserve">roperties displayed in the </w:t>
                      </w:r>
                      <w:r>
                        <w:rPr>
                          <w:color w:val="FFFFFF"/>
                          <w:sz w:val="16"/>
                        </w:rPr>
                        <w:t>ICM interface</w:t>
                      </w:r>
                    </w:p>
                  </w:txbxContent>
                </v:textbox>
              </v:oval>
            </w:pict>
          </mc:Fallback>
        </mc:AlternateContent>
      </w:r>
    </w:p>
    <w:p w:rsidRPr="00F57E17" w:rsidR="000E66A9" w:rsidP="00D55DA7" w:rsidRDefault="000E66A9" w14:paraId="17951135" w14:textId="77777777">
      <w:pPr>
        <w:pStyle w:val="BodyText"/>
        <w:ind w:left="1134"/>
      </w:pPr>
    </w:p>
    <w:p w:rsidRPr="00F57E17" w:rsidR="000E66A9" w:rsidP="00D55DA7" w:rsidRDefault="00916FF7" w14:paraId="4CC1E702" w14:textId="5B81E023">
      <w:pPr>
        <w:pStyle w:val="BodyText"/>
        <w:ind w:left="1134"/>
      </w:pPr>
      <w:r w:rsidRPr="00F57E17">
        <w:rPr>
          <w:noProof/>
        </w:rPr>
        <mc:AlternateContent>
          <mc:Choice Requires="wps">
            <w:drawing>
              <wp:anchor distT="0" distB="0" distL="114300" distR="114300" simplePos="0" relativeHeight="251658347" behindDoc="0" locked="0" layoutInCell="1" allowOverlap="1" wp14:anchorId="3E9D7843" wp14:editId="1DFBAF54">
                <wp:simplePos x="0" y="0"/>
                <wp:positionH relativeFrom="column">
                  <wp:posOffset>3557905</wp:posOffset>
                </wp:positionH>
                <wp:positionV relativeFrom="paragraph">
                  <wp:posOffset>48260</wp:posOffset>
                </wp:positionV>
                <wp:extent cx="1068705" cy="297180"/>
                <wp:effectExtent l="5080" t="6985" r="12065" b="10160"/>
                <wp:wrapNone/>
                <wp:docPr id="2241" name="Rectangle 4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0E66A9" w:rsidRDefault="00E84082" w14:paraId="5CCC35C1" w14:textId="77777777">
                            <w:pPr>
                              <w:jc w:val="center"/>
                              <w:rPr>
                                <w:sz w:val="15"/>
                                <w:szCs w:val="15"/>
                              </w:rPr>
                            </w:pPr>
                            <w:r>
                              <w:rPr>
                                <w:sz w:val="15"/>
                                <w:szCs w:val="15"/>
                              </w:rPr>
                              <w:t>Base d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31219E54">
              <v:rect id="Rectangle 474" style="position:absolute;left:0;text-align:left;margin-left:280.15pt;margin-top:3.8pt;width:84.15pt;height:23.4pt;z-index:2516583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07" strokecolor="#c00000" w14:anchorId="3E9D78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">
                <v:textbox>
                  <w:txbxContent>
                    <w:p w:rsidRPr="001207CE" w:rsidR="00E84082" w:rsidP="000E66A9" w:rsidRDefault="00E84082" w14:paraId="130418DC" w14:textId="77777777">
                      <w:pPr>
                        <w:jc w:val="center"/>
                        <w:rPr>
                          <w:sz w:val="15"/>
                          <w:szCs w:val="15"/>
                        </w:rPr>
                      </w:pPr>
                      <w:r>
                        <w:rPr>
                          <w:sz w:val="15"/>
                          <w:szCs w:val="15"/>
                        </w:rPr>
                        <w:t>Base date</w:t>
                      </w:r>
                    </w:p>
                  </w:txbxContent>
                </v:textbox>
              </v:rect>
            </w:pict>
          </mc:Fallback>
        </mc:AlternateContent>
      </w:r>
      <w:r w:rsidRPr="00F57E17">
        <w:rPr>
          <w:noProof/>
        </w:rPr>
        <mc:AlternateContent>
          <mc:Choice Requires="wps">
            <w:drawing>
              <wp:anchor distT="0" distB="0" distL="114300" distR="114300" simplePos="0" relativeHeight="251658345" behindDoc="0" locked="0" layoutInCell="1" allowOverlap="1" wp14:anchorId="3A1B8638" wp14:editId="26B360FF">
                <wp:simplePos x="0" y="0"/>
                <wp:positionH relativeFrom="column">
                  <wp:posOffset>998220</wp:posOffset>
                </wp:positionH>
                <wp:positionV relativeFrom="paragraph">
                  <wp:posOffset>101600</wp:posOffset>
                </wp:positionV>
                <wp:extent cx="1068705" cy="297180"/>
                <wp:effectExtent l="7620" t="12700" r="9525" b="13970"/>
                <wp:wrapNone/>
                <wp:docPr id="2240"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0E66A9" w:rsidRDefault="00E84082" w14:paraId="57858B23" w14:textId="77777777">
                            <w:pPr>
                              <w:jc w:val="center"/>
                              <w:rPr>
                                <w:sz w:val="15"/>
                                <w:szCs w:val="15"/>
                              </w:rPr>
                            </w:pPr>
                            <w:r>
                              <w:rPr>
                                <w:sz w:val="15"/>
                                <w:szCs w:val="15"/>
                              </w:rPr>
                              <w:t>Stat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4D3F93EB">
              <v:rect id="Rectangle 472" style="position:absolute;left:0;text-align:left;margin-left:78.6pt;margin-top:8pt;width:84.15pt;height:23.4pt;z-index:2516583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08" strokecolor="gray" w14:anchorId="3A1B8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">
                <v:textbox>
                  <w:txbxContent>
                    <w:p w:rsidRPr="001207CE" w:rsidR="00E84082" w:rsidP="000E66A9" w:rsidRDefault="00E84082" w14:paraId="7D56C4AE" w14:textId="77777777">
                      <w:pPr>
                        <w:jc w:val="center"/>
                        <w:rPr>
                          <w:sz w:val="15"/>
                          <w:szCs w:val="15"/>
                        </w:rPr>
                      </w:pPr>
                      <w:r>
                        <w:rPr>
                          <w:sz w:val="15"/>
                          <w:szCs w:val="15"/>
                        </w:rPr>
                        <w:t>Status</w:t>
                      </w:r>
                    </w:p>
                  </w:txbxContent>
                </v:textbox>
              </v:rect>
            </w:pict>
          </mc:Fallback>
        </mc:AlternateContent>
      </w:r>
    </w:p>
    <w:p w:rsidRPr="00F57E17" w:rsidR="000E66A9" w:rsidP="00D55DA7" w:rsidRDefault="00916FF7" w14:paraId="45C81FE0" w14:textId="72049B08">
      <w:pPr>
        <w:pStyle w:val="BodyText"/>
        <w:ind w:left="1134"/>
      </w:pPr>
      <w:r w:rsidRPr="00F57E17">
        <w:rPr>
          <w:noProof/>
        </w:rPr>
        <mc:AlternateContent>
          <mc:Choice Requires="wps">
            <w:drawing>
              <wp:anchor distT="0" distB="0" distL="114300" distR="114300" simplePos="0" relativeHeight="251658333" behindDoc="0" locked="0" layoutInCell="1" allowOverlap="1" wp14:anchorId="4CF8F10D" wp14:editId="3AAF4C08">
                <wp:simplePos x="0" y="0"/>
                <wp:positionH relativeFrom="column">
                  <wp:posOffset>3557905</wp:posOffset>
                </wp:positionH>
                <wp:positionV relativeFrom="paragraph">
                  <wp:posOffset>264160</wp:posOffset>
                </wp:positionV>
                <wp:extent cx="1068705" cy="297180"/>
                <wp:effectExtent l="5080" t="6985" r="12065" b="10160"/>
                <wp:wrapNone/>
                <wp:docPr id="2239" name="Rectangle 4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0E66A9" w:rsidRDefault="00E84082" w14:paraId="28B7867A" w14:textId="77777777">
                            <w:pPr>
                              <w:jc w:val="center"/>
                              <w:rPr>
                                <w:sz w:val="15"/>
                                <w:szCs w:val="15"/>
                              </w:rPr>
                            </w:pPr>
                            <w:r>
                              <w:rPr>
                                <w:sz w:val="15"/>
                                <w:szCs w:val="15"/>
                              </w:rPr>
                              <w:t>Us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426EC722">
              <v:rect id="Rectangle 460" style="position:absolute;left:0;text-align:left;margin-left:280.15pt;margin-top:20.8pt;width:84.15pt;height:23.4pt;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09" strokecolor="gray" w14:anchorId="4CF8F10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">
                <v:textbox>
                  <w:txbxContent>
                    <w:p w:rsidRPr="001207CE" w:rsidR="00E84082" w:rsidP="000E66A9" w:rsidRDefault="00E84082" w14:paraId="1CBB247E" w14:textId="77777777">
                      <w:pPr>
                        <w:jc w:val="center"/>
                        <w:rPr>
                          <w:sz w:val="15"/>
                          <w:szCs w:val="15"/>
                        </w:rPr>
                      </w:pPr>
                      <w:r>
                        <w:rPr>
                          <w:sz w:val="15"/>
                          <w:szCs w:val="15"/>
                        </w:rPr>
                        <w:t>Usage</w:t>
                      </w:r>
                    </w:p>
                  </w:txbxContent>
                </v:textbox>
              </v:rect>
            </w:pict>
          </mc:Fallback>
        </mc:AlternateContent>
      </w:r>
    </w:p>
    <w:p w:rsidRPr="00F57E17" w:rsidR="000E66A9" w:rsidP="00D55DA7" w:rsidRDefault="00916FF7" w14:paraId="297BC0A6" w14:textId="7B926595">
      <w:pPr>
        <w:pStyle w:val="BodyText"/>
        <w:ind w:left="1134"/>
      </w:pPr>
      <w:r w:rsidRPr="00F57E17">
        <w:rPr>
          <w:noProof/>
        </w:rPr>
        <mc:AlternateContent>
          <mc:Choice Requires="wps">
            <w:drawing>
              <wp:anchor distT="0" distB="0" distL="114300" distR="114300" simplePos="0" relativeHeight="251658348" behindDoc="0" locked="0" layoutInCell="1" allowOverlap="1" wp14:anchorId="05447058" wp14:editId="5F5FDC46">
                <wp:simplePos x="0" y="0"/>
                <wp:positionH relativeFrom="column">
                  <wp:posOffset>998220</wp:posOffset>
                </wp:positionH>
                <wp:positionV relativeFrom="paragraph">
                  <wp:posOffset>20955</wp:posOffset>
                </wp:positionV>
                <wp:extent cx="1068705" cy="297180"/>
                <wp:effectExtent l="7620" t="5080" r="9525" b="12065"/>
                <wp:wrapNone/>
                <wp:docPr id="2238" name="Rectangle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0E66A9" w:rsidRDefault="00E84082" w14:paraId="043B0928" w14:textId="77777777">
                            <w:pPr>
                              <w:jc w:val="center"/>
                              <w:rPr>
                                <w:sz w:val="15"/>
                                <w:szCs w:val="15"/>
                              </w:rPr>
                            </w:pPr>
                            <w:r>
                              <w:rPr>
                                <w:sz w:val="15"/>
                                <w:szCs w:val="15"/>
                              </w:rPr>
                              <w:t>Geographical righ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0BE9744">
              <v:rect id="Rectangle 475" style="position:absolute;left:0;text-align:left;margin-left:78.6pt;margin-top:1.65pt;width:84.15pt;height:23.4pt;z-index:2516583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10" strokecolor="gray" w14:anchorId="054470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">
                <v:textbox>
                  <w:txbxContent>
                    <w:p w:rsidRPr="001207CE" w:rsidR="00E84082" w:rsidP="000E66A9" w:rsidRDefault="00E84082" w14:paraId="1039B2D3" w14:textId="77777777">
                      <w:pPr>
                        <w:jc w:val="center"/>
                        <w:rPr>
                          <w:sz w:val="15"/>
                          <w:szCs w:val="15"/>
                        </w:rPr>
                      </w:pPr>
                      <w:r>
                        <w:rPr>
                          <w:sz w:val="15"/>
                          <w:szCs w:val="15"/>
                        </w:rPr>
                        <w:t>Geographical rights</w:t>
                      </w:r>
                    </w:p>
                  </w:txbxContent>
                </v:textbox>
              </v:rect>
            </w:pict>
          </mc:Fallback>
        </mc:AlternateContent>
      </w:r>
    </w:p>
    <w:p w:rsidRPr="00F57E17" w:rsidR="000E66A9" w:rsidP="00D55DA7" w:rsidRDefault="00916FF7" w14:paraId="0B9A65D7" w14:textId="0EFFC4F2">
      <w:pPr>
        <w:pStyle w:val="BodyText"/>
        <w:ind w:left="1134"/>
      </w:pPr>
      <w:r w:rsidRPr="00F57E17">
        <w:rPr>
          <w:noProof/>
        </w:rPr>
        <mc:AlternateContent>
          <mc:Choice Requires="wps">
            <w:drawing>
              <wp:anchor distT="0" distB="0" distL="114300" distR="114300" simplePos="0" relativeHeight="251658370" behindDoc="0" locked="0" layoutInCell="1" allowOverlap="1" wp14:anchorId="2D9693AC" wp14:editId="475124DB">
                <wp:simplePos x="0" y="0"/>
                <wp:positionH relativeFrom="column">
                  <wp:posOffset>1562735</wp:posOffset>
                </wp:positionH>
                <wp:positionV relativeFrom="paragraph">
                  <wp:posOffset>156210</wp:posOffset>
                </wp:positionV>
                <wp:extent cx="1068705" cy="297180"/>
                <wp:effectExtent l="10160" t="10160" r="6985" b="6985"/>
                <wp:wrapNone/>
                <wp:docPr id="2237" name="Rectangle 4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0E66A9" w:rsidRDefault="00E84082" w14:paraId="570C1058" w14:textId="77777777">
                            <w:pPr>
                              <w:jc w:val="center"/>
                              <w:rPr>
                                <w:sz w:val="15"/>
                                <w:szCs w:val="15"/>
                              </w:rPr>
                            </w:pPr>
                            <w:r>
                              <w:rPr>
                                <w:sz w:val="15"/>
                                <w:szCs w:val="15"/>
                              </w:rPr>
                              <w:t>Ta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4CE97060">
              <v:rect id="Rectangle 497" style="position:absolute;left:0;text-align:left;margin-left:123.05pt;margin-top:12.3pt;width:84.15pt;height:23.4pt;z-index:2516583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11" strokecolor="gray" w14:anchorId="2D9693A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">
                <v:textbox>
                  <w:txbxContent>
                    <w:p w:rsidRPr="001207CE" w:rsidR="00E84082" w:rsidP="000E66A9" w:rsidRDefault="00E84082" w14:paraId="4FBBDB02" w14:textId="77777777">
                      <w:pPr>
                        <w:jc w:val="center"/>
                        <w:rPr>
                          <w:sz w:val="15"/>
                          <w:szCs w:val="15"/>
                        </w:rPr>
                      </w:pPr>
                      <w:r>
                        <w:rPr>
                          <w:sz w:val="15"/>
                          <w:szCs w:val="15"/>
                        </w:rPr>
                        <w:t>Tag</w:t>
                      </w:r>
                    </w:p>
                  </w:txbxContent>
                </v:textbox>
              </v:rect>
            </w:pict>
          </mc:Fallback>
        </mc:AlternateContent>
      </w:r>
    </w:p>
    <w:p w:rsidRPr="00F57E17" w:rsidR="000E66A9" w:rsidP="00D55DA7" w:rsidRDefault="00916FF7" w14:paraId="3D41B229" w14:textId="4E3F45C4">
      <w:pPr>
        <w:pStyle w:val="BodyText"/>
        <w:ind w:left="1134"/>
      </w:pPr>
      <w:r w:rsidRPr="00F57E17">
        <w:rPr>
          <w:noProof/>
        </w:rPr>
        <mc:AlternateContent>
          <mc:Choice Requires="wps">
            <w:drawing>
              <wp:anchor distT="0" distB="0" distL="114300" distR="114300" simplePos="0" relativeHeight="251658371" behindDoc="0" locked="0" layoutInCell="1" allowOverlap="1" wp14:anchorId="04ABEDB4" wp14:editId="4AFC5B16">
                <wp:simplePos x="0" y="0"/>
                <wp:positionH relativeFrom="column">
                  <wp:posOffset>3048635</wp:posOffset>
                </wp:positionH>
                <wp:positionV relativeFrom="paragraph">
                  <wp:posOffset>-142240</wp:posOffset>
                </wp:positionV>
                <wp:extent cx="1068705" cy="297180"/>
                <wp:effectExtent l="10160" t="10160" r="6985" b="6985"/>
                <wp:wrapNone/>
                <wp:docPr id="2236" name="Rectangle 4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0E66A9" w:rsidRDefault="00E84082" w14:paraId="03F18CD6" w14:textId="77777777">
                            <w:pPr>
                              <w:jc w:val="center"/>
                              <w:rPr>
                                <w:sz w:val="15"/>
                                <w:szCs w:val="15"/>
                              </w:rPr>
                            </w:pPr>
                            <w:r>
                              <w:rPr>
                                <w:sz w:val="15"/>
                                <w:szCs w:val="15"/>
                              </w:rPr>
                              <w:t>Archive stat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30D189CA">
              <v:rect id="Rectangle 498" style="position:absolute;left:0;text-align:left;margin-left:240.05pt;margin-top:-11.2pt;width:84.15pt;height:23.4pt;z-index:2516583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12" strokecolor="gray" w14:anchorId="04ABEDB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">
                <v:textbox>
                  <w:txbxContent>
                    <w:p w:rsidRPr="001207CE" w:rsidR="00E84082" w:rsidP="000E66A9" w:rsidRDefault="00E84082" w14:paraId="72E359FE" w14:textId="77777777">
                      <w:pPr>
                        <w:jc w:val="center"/>
                        <w:rPr>
                          <w:sz w:val="15"/>
                          <w:szCs w:val="15"/>
                        </w:rPr>
                      </w:pPr>
                      <w:r>
                        <w:rPr>
                          <w:sz w:val="15"/>
                          <w:szCs w:val="15"/>
                        </w:rPr>
                        <w:t>Archive status</w:t>
                      </w:r>
                    </w:p>
                  </w:txbxContent>
                </v:textbox>
              </v:rect>
            </w:pict>
          </mc:Fallback>
        </mc:AlternateContent>
      </w:r>
    </w:p>
    <w:p w:rsidRPr="00F57E17" w:rsidR="000E66A9" w:rsidP="00D55DA7" w:rsidRDefault="000E66A9" w14:paraId="1C5CAC8F" w14:textId="77777777">
      <w:pPr>
        <w:pStyle w:val="BodyText"/>
        <w:ind w:left="1077"/>
      </w:pPr>
    </w:p>
    <w:p w:rsidRPr="00F57E17" w:rsidR="000E66A9" w:rsidP="00D55DA7" w:rsidRDefault="000E66A9" w14:paraId="2A549F60" w14:textId="77777777">
      <w:pPr>
        <w:spacing w:before="0" w:after="0"/>
        <w:sectPr w:rsidRPr="00F57E17" w:rsidR="000E66A9" w:rsidSect="005B6CA8">
          <w:headerReference w:type="default" r:id="rId238"/>
          <w:type w:val="continuous"/>
          <w:pgSz w:w="11907" w:h="16840" w:orient="portrait" w:code="9"/>
          <w:pgMar w:top="1440" w:right="1440" w:bottom="1440" w:left="1440" w:header="720" w:footer="720" w:gutter="0"/>
          <w:cols w:space="708"/>
          <w:docGrid w:linePitch="360"/>
        </w:sectPr>
      </w:pPr>
    </w:p>
    <w:p w:rsidRPr="00F57E17" w:rsidR="000E66A9" w:rsidP="00CF7D6A" w:rsidRDefault="00587FE7" w14:paraId="0B72ECE9" w14:textId="77777777">
      <w:pPr>
        <w:pStyle w:val="Heading2"/>
        <w:spacing w:before="0"/>
        <w:ind w:hanging="3420"/>
      </w:pPr>
      <w:bookmarkStart w:name="_Toc367462446" w:id="469"/>
      <w:bookmarkStart w:name="_Toc58474543" w:id="470"/>
      <w:bookmarkStart w:name="_Toc58481214" w:id="471"/>
      <w:bookmarkStart w:name="_Toc114825549" w:id="472"/>
      <w:r w:rsidRPr="00F57E17">
        <w:lastRenderedPageBreak/>
        <w:t>8</w:t>
      </w:r>
      <w:r w:rsidRPr="00F57E17" w:rsidR="000E66A9">
        <w:t>.2 Key inputs and outputs</w:t>
      </w:r>
      <w:bookmarkEnd w:id="469"/>
      <w:bookmarkEnd w:id="470"/>
      <w:bookmarkEnd w:id="471"/>
      <w:bookmarkEnd w:id="472"/>
    </w:p>
    <w:p w:rsidRPr="00F57E17" w:rsidR="000E66A9" w:rsidP="00D55DA7" w:rsidRDefault="000E66A9" w14:paraId="52F7619D" w14:textId="77777777">
      <w:pPr>
        <w:rPr>
          <w:rFonts w:ascii="Arial Bold" w:hAnsi="Arial Bold"/>
          <w:b/>
          <w:color w:val="BFBFBF"/>
          <w:sz w:val="24"/>
          <w:szCs w:val="22"/>
        </w:rPr>
      </w:pPr>
      <w:bookmarkStart w:name="_Toc296344414" w:id="473"/>
      <w:r w:rsidRPr="00F57E17">
        <w:rPr>
          <w:rFonts w:ascii="Webdings" w:hAnsi="Webdings"/>
          <w:b/>
          <w:color w:val="C00000"/>
          <w:sz w:val="24"/>
        </w:rPr>
        <w:t></w:t>
      </w:r>
      <w:r w:rsidRPr="00F57E17">
        <w:rPr>
          <w:b/>
          <w:color w:val="C00000"/>
          <w:sz w:val="22"/>
        </w:rPr>
        <w:t>Mandatory</w:t>
      </w:r>
      <w:r w:rsidRPr="00F57E17">
        <w:rPr>
          <w:rFonts w:ascii="Arial Bold" w:hAnsi="Arial Bold"/>
          <w:b/>
          <w:sz w:val="22"/>
        </w:rPr>
        <w:t xml:space="preserve"> </w:t>
      </w:r>
      <w:r w:rsidRPr="00F57E17">
        <w:rPr>
          <w:rFonts w:ascii="Webdings" w:hAnsi="Webdings"/>
          <w:b/>
          <w:color w:val="808080"/>
          <w:sz w:val="24"/>
        </w:rPr>
        <w:t></w:t>
      </w:r>
      <w:r w:rsidRPr="00F57E17">
        <w:rPr>
          <w:b/>
          <w:color w:val="808080"/>
          <w:sz w:val="22"/>
        </w:rPr>
        <w:t>Optional</w:t>
      </w:r>
      <w:bookmarkEnd w:id="473"/>
      <w:r w:rsidRPr="00F57E17">
        <w:rPr>
          <w:rFonts w:ascii="Arial Bold" w:hAnsi="Arial Bold"/>
          <w:b/>
          <w:color w:val="808080"/>
          <w:sz w:val="22"/>
        </w:rPr>
        <w:t xml:space="preserve"> </w:t>
      </w:r>
    </w:p>
    <w:tbl>
      <w:tblPr>
        <w:tblW w:w="9610"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3345"/>
        <w:gridCol w:w="2381"/>
        <w:gridCol w:w="1956"/>
        <w:gridCol w:w="1928"/>
      </w:tblGrid>
      <w:tr w:rsidRPr="00F57E17" w:rsidR="000E66A9" w:rsidTr="0075447E" w14:paraId="28D3CB3E" w14:textId="77777777">
        <w:tc>
          <w:tcPr>
            <w:tcW w:w="3345" w:type="dxa"/>
            <w:shd w:val="clear" w:color="auto" w:fill="C00000"/>
          </w:tcPr>
          <w:p w:rsidRPr="00F57E17" w:rsidR="000E66A9" w:rsidP="00D55DA7" w:rsidRDefault="000E66A9" w14:paraId="77689BFF" w14:textId="77777777">
            <w:pPr>
              <w:tabs>
                <w:tab w:val="left" w:pos="284"/>
              </w:tabs>
              <w:autoSpaceDE w:val="0"/>
              <w:autoSpaceDN w:val="0"/>
              <w:spacing w:before="120"/>
              <w:rPr>
                <w:b/>
              </w:rPr>
            </w:pPr>
            <w:r w:rsidRPr="00F57E17">
              <w:rPr>
                <w:b/>
              </w:rPr>
              <w:t xml:space="preserve">Key inputs </w:t>
            </w:r>
          </w:p>
        </w:tc>
        <w:tc>
          <w:tcPr>
            <w:tcW w:w="2381" w:type="dxa"/>
            <w:shd w:val="clear" w:color="auto" w:fill="C00000"/>
          </w:tcPr>
          <w:p w:rsidRPr="00F57E17" w:rsidR="000E66A9" w:rsidP="00D55DA7" w:rsidRDefault="000E66A9" w14:paraId="03358F49" w14:textId="77777777">
            <w:pPr>
              <w:tabs>
                <w:tab w:val="left" w:pos="284"/>
              </w:tabs>
              <w:autoSpaceDE w:val="0"/>
              <w:autoSpaceDN w:val="0"/>
              <w:spacing w:before="120"/>
              <w:rPr>
                <w:b/>
              </w:rPr>
            </w:pPr>
            <w:r w:rsidRPr="00F57E17">
              <w:rPr>
                <w:b/>
              </w:rPr>
              <w:t>Input requirements</w:t>
            </w:r>
          </w:p>
        </w:tc>
        <w:tc>
          <w:tcPr>
            <w:tcW w:w="1956" w:type="dxa"/>
            <w:shd w:val="clear" w:color="auto" w:fill="C00000"/>
          </w:tcPr>
          <w:p w:rsidRPr="00F57E17" w:rsidR="000E66A9" w:rsidP="00D55DA7" w:rsidRDefault="000E66A9" w14:paraId="38C68A8F" w14:textId="77777777">
            <w:pPr>
              <w:tabs>
                <w:tab w:val="left" w:pos="284"/>
              </w:tabs>
              <w:autoSpaceDE w:val="0"/>
              <w:autoSpaceDN w:val="0"/>
              <w:spacing w:before="120"/>
              <w:rPr>
                <w:b/>
              </w:rPr>
            </w:pPr>
            <w:r w:rsidRPr="00F57E17">
              <w:rPr>
                <w:b/>
              </w:rPr>
              <w:t>Creating an entity structure</w:t>
            </w:r>
          </w:p>
        </w:tc>
        <w:tc>
          <w:tcPr>
            <w:tcW w:w="1928" w:type="dxa"/>
            <w:shd w:val="clear" w:color="auto" w:fill="C00000"/>
          </w:tcPr>
          <w:p w:rsidRPr="00F57E17" w:rsidR="000E66A9" w:rsidP="00D55DA7" w:rsidRDefault="000E66A9" w14:paraId="33BE5BC8" w14:textId="77777777">
            <w:pPr>
              <w:tabs>
                <w:tab w:val="left" w:pos="284"/>
              </w:tabs>
              <w:autoSpaceDE w:val="0"/>
              <w:autoSpaceDN w:val="0"/>
              <w:spacing w:before="120"/>
              <w:rPr>
                <w:b/>
              </w:rPr>
            </w:pPr>
            <w:r w:rsidRPr="00F57E17">
              <w:rPr>
                <w:b/>
              </w:rPr>
              <w:t>Creating a validated entity structure</w:t>
            </w:r>
          </w:p>
        </w:tc>
      </w:tr>
      <w:tr w:rsidRPr="00F57E17" w:rsidR="000E66A9" w:rsidTr="0075447E" w14:paraId="5FA34FC6" w14:textId="77777777">
        <w:trPr>
          <w:trHeight w:val="503"/>
        </w:trPr>
        <w:tc>
          <w:tcPr>
            <w:tcW w:w="3345" w:type="dxa"/>
            <w:shd w:val="clear" w:color="auto" w:fill="auto"/>
          </w:tcPr>
          <w:p w:rsidRPr="00F57E17" w:rsidR="000E66A9" w:rsidP="00D55DA7" w:rsidRDefault="000E66A9" w14:paraId="6028DD37" w14:textId="77777777">
            <w:pPr>
              <w:numPr>
                <w:ilvl w:val="0"/>
                <w:numId w:val="30"/>
              </w:numPr>
              <w:tabs>
                <w:tab w:val="left" w:pos="284"/>
              </w:tabs>
              <w:autoSpaceDE w:val="0"/>
              <w:autoSpaceDN w:val="0"/>
              <w:spacing w:before="120"/>
              <w:ind w:left="318" w:hanging="284"/>
              <w:rPr>
                <w:b/>
              </w:rPr>
            </w:pPr>
            <w:r w:rsidRPr="00F57E17">
              <w:rPr>
                <w:b/>
              </w:rPr>
              <w:t>Unique name for entity structure</w:t>
            </w:r>
          </w:p>
        </w:tc>
        <w:tc>
          <w:tcPr>
            <w:tcW w:w="2381" w:type="dxa"/>
          </w:tcPr>
          <w:p w:rsidRPr="00F57E17" w:rsidR="000E66A9" w:rsidP="00D55DA7" w:rsidRDefault="000E66A9" w14:paraId="1ABB8310" w14:textId="77777777">
            <w:pPr>
              <w:numPr>
                <w:ilvl w:val="0"/>
                <w:numId w:val="31"/>
              </w:numPr>
              <w:tabs>
                <w:tab w:val="left" w:pos="91"/>
              </w:tabs>
              <w:autoSpaceDE w:val="0"/>
              <w:autoSpaceDN w:val="0"/>
              <w:spacing w:after="0"/>
              <w:ind w:left="108" w:hanging="108"/>
              <w:rPr>
                <w:sz w:val="16"/>
                <w:szCs w:val="20"/>
              </w:rPr>
            </w:pPr>
            <w:r w:rsidRPr="00F57E17">
              <w:rPr>
                <w:sz w:val="16"/>
                <w:szCs w:val="20"/>
              </w:rPr>
              <w:t>File Name must be unique</w:t>
            </w:r>
          </w:p>
          <w:p w:rsidRPr="00F57E17" w:rsidR="000E66A9" w:rsidP="00D55DA7" w:rsidRDefault="000E66A9" w14:paraId="269FCEDC" w14:textId="77777777">
            <w:pPr>
              <w:numPr>
                <w:ilvl w:val="0"/>
                <w:numId w:val="31"/>
              </w:numPr>
              <w:tabs>
                <w:tab w:val="left" w:pos="91"/>
              </w:tabs>
              <w:autoSpaceDE w:val="0"/>
              <w:autoSpaceDN w:val="0"/>
              <w:spacing w:after="0"/>
              <w:ind w:left="108" w:hanging="108"/>
              <w:rPr>
                <w:sz w:val="16"/>
                <w:szCs w:val="20"/>
              </w:rPr>
            </w:pPr>
            <w:r w:rsidRPr="00F57E17">
              <w:rPr>
                <w:sz w:val="16"/>
                <w:szCs w:val="20"/>
              </w:rPr>
              <w:t>Fewer than 15  characters</w:t>
            </w:r>
          </w:p>
        </w:tc>
        <w:tc>
          <w:tcPr>
            <w:tcW w:w="1956" w:type="dxa"/>
          </w:tcPr>
          <w:p w:rsidRPr="00F57E17" w:rsidR="000E66A9" w:rsidP="00AF1F53" w:rsidRDefault="000E66A9" w14:paraId="5BCFA3CA" w14:textId="77777777">
            <w:pPr>
              <w:tabs>
                <w:tab w:val="left" w:pos="284"/>
              </w:tabs>
              <w:autoSpaceDE w:val="0"/>
              <w:autoSpaceDN w:val="0"/>
              <w:spacing w:before="120"/>
              <w:jc w:val="center"/>
              <w:rPr>
                <w:rFonts w:ascii="Webdings" w:hAnsi="Webdings"/>
                <w:color w:val="C00000"/>
                <w:sz w:val="36"/>
              </w:rPr>
            </w:pPr>
            <w:r w:rsidRPr="00F57E17">
              <w:rPr>
                <w:rFonts w:ascii="Webdings" w:hAnsi="Webdings"/>
                <w:color w:val="C00000"/>
                <w:sz w:val="36"/>
              </w:rPr>
              <w:t></w:t>
            </w:r>
          </w:p>
        </w:tc>
        <w:tc>
          <w:tcPr>
            <w:tcW w:w="1928" w:type="dxa"/>
          </w:tcPr>
          <w:p w:rsidRPr="00F57E17" w:rsidR="000E66A9" w:rsidP="00AF1F53" w:rsidRDefault="000E66A9" w14:paraId="47CB5C5E" w14:textId="77777777">
            <w:pPr>
              <w:tabs>
                <w:tab w:val="left" w:pos="284"/>
              </w:tabs>
              <w:autoSpaceDE w:val="0"/>
              <w:autoSpaceDN w:val="0"/>
              <w:spacing w:before="120"/>
              <w:jc w:val="center"/>
              <w:rPr>
                <w:rFonts w:ascii="Webdings" w:hAnsi="Webdings"/>
                <w:color w:val="C00000"/>
                <w:sz w:val="36"/>
              </w:rPr>
            </w:pPr>
            <w:r w:rsidRPr="00F57E17">
              <w:rPr>
                <w:rFonts w:ascii="Webdings" w:hAnsi="Webdings"/>
                <w:color w:val="C00000"/>
                <w:sz w:val="36"/>
              </w:rPr>
              <w:t></w:t>
            </w:r>
          </w:p>
        </w:tc>
      </w:tr>
      <w:tr w:rsidRPr="00F57E17" w:rsidR="000E66A9" w:rsidTr="0075447E" w14:paraId="45BF3ADA" w14:textId="77777777">
        <w:tc>
          <w:tcPr>
            <w:tcW w:w="3345" w:type="dxa"/>
            <w:shd w:val="clear" w:color="auto" w:fill="auto"/>
          </w:tcPr>
          <w:p w:rsidRPr="00F57E17" w:rsidR="000E66A9" w:rsidP="00D55DA7" w:rsidRDefault="000E66A9" w14:paraId="17383FAA" w14:textId="77777777">
            <w:pPr>
              <w:numPr>
                <w:ilvl w:val="0"/>
                <w:numId w:val="30"/>
              </w:numPr>
              <w:tabs>
                <w:tab w:val="left" w:pos="284"/>
              </w:tabs>
              <w:autoSpaceDE w:val="0"/>
              <w:autoSpaceDN w:val="0"/>
              <w:spacing w:before="120"/>
              <w:ind w:left="318" w:hanging="284"/>
              <w:rPr>
                <w:b/>
              </w:rPr>
            </w:pPr>
            <w:r w:rsidRPr="00F57E17">
              <w:rPr>
                <w:b/>
              </w:rPr>
              <w:t xml:space="preserve">Entity structure file </w:t>
            </w:r>
          </w:p>
        </w:tc>
        <w:tc>
          <w:tcPr>
            <w:tcW w:w="2381" w:type="dxa"/>
          </w:tcPr>
          <w:p w:rsidRPr="00F57E17" w:rsidR="000E66A9" w:rsidP="00D55DA7" w:rsidRDefault="005108C0" w14:paraId="63EF2357" w14:textId="77777777">
            <w:pPr>
              <w:numPr>
                <w:ilvl w:val="0"/>
                <w:numId w:val="31"/>
              </w:numPr>
              <w:tabs>
                <w:tab w:val="left" w:pos="91"/>
              </w:tabs>
              <w:autoSpaceDE w:val="0"/>
              <w:autoSpaceDN w:val="0"/>
              <w:spacing w:before="120"/>
              <w:ind w:left="108" w:hanging="108"/>
              <w:rPr>
                <w:sz w:val="16"/>
                <w:szCs w:val="20"/>
              </w:rPr>
            </w:pPr>
            <w:r w:rsidRPr="00F57E17">
              <w:rPr>
                <w:sz w:val="16"/>
                <w:szCs w:val="20"/>
              </w:rPr>
              <w:t>Find</w:t>
            </w:r>
            <w:r w:rsidRPr="00F57E17" w:rsidR="000E66A9">
              <w:rPr>
                <w:sz w:val="16"/>
                <w:szCs w:val="20"/>
              </w:rPr>
              <w:t xml:space="preserve"> feature to allow user to upload file</w:t>
            </w:r>
          </w:p>
          <w:p w:rsidRPr="00F57E17" w:rsidR="000E66A9" w:rsidP="00D55DA7" w:rsidRDefault="000E66A9" w14:paraId="682B9E7D" w14:textId="77777777">
            <w:pPr>
              <w:numPr>
                <w:ilvl w:val="0"/>
                <w:numId w:val="31"/>
              </w:numPr>
              <w:tabs>
                <w:tab w:val="left" w:pos="91"/>
              </w:tabs>
              <w:autoSpaceDE w:val="0"/>
              <w:autoSpaceDN w:val="0"/>
              <w:spacing w:before="120"/>
              <w:ind w:left="108" w:hanging="108"/>
              <w:rPr>
                <w:sz w:val="16"/>
                <w:szCs w:val="20"/>
              </w:rPr>
            </w:pPr>
            <w:r w:rsidRPr="00F57E17">
              <w:rPr>
                <w:sz w:val="16"/>
                <w:szCs w:val="20"/>
              </w:rPr>
              <w:t>File must be in *.agg format</w:t>
            </w:r>
          </w:p>
        </w:tc>
        <w:tc>
          <w:tcPr>
            <w:tcW w:w="1956" w:type="dxa"/>
          </w:tcPr>
          <w:p w:rsidRPr="00F57E17" w:rsidR="000E66A9" w:rsidP="00AF1F53" w:rsidRDefault="000E66A9" w14:paraId="6C6C121A" w14:textId="77777777">
            <w:pPr>
              <w:tabs>
                <w:tab w:val="left" w:pos="284"/>
              </w:tabs>
              <w:autoSpaceDE w:val="0"/>
              <w:autoSpaceDN w:val="0"/>
              <w:spacing w:before="120"/>
              <w:jc w:val="center"/>
              <w:rPr>
                <w:b/>
                <w:color w:val="C00000"/>
                <w:sz w:val="36"/>
              </w:rPr>
            </w:pPr>
            <w:r w:rsidRPr="00F57E17">
              <w:rPr>
                <w:rFonts w:ascii="Webdings" w:hAnsi="Webdings"/>
                <w:color w:val="C00000"/>
                <w:sz w:val="36"/>
              </w:rPr>
              <w:t></w:t>
            </w:r>
          </w:p>
        </w:tc>
        <w:tc>
          <w:tcPr>
            <w:tcW w:w="1928" w:type="dxa"/>
          </w:tcPr>
          <w:p w:rsidRPr="00F57E17" w:rsidR="000E66A9" w:rsidP="00AF1F53" w:rsidRDefault="000E66A9" w14:paraId="08FF507B" w14:textId="77777777">
            <w:pPr>
              <w:tabs>
                <w:tab w:val="left" w:pos="284"/>
              </w:tabs>
              <w:autoSpaceDE w:val="0"/>
              <w:autoSpaceDN w:val="0"/>
              <w:spacing w:before="120"/>
              <w:jc w:val="center"/>
              <w:rPr>
                <w:b/>
                <w:color w:val="C00000"/>
                <w:sz w:val="36"/>
              </w:rPr>
            </w:pPr>
            <w:r w:rsidRPr="00F57E17">
              <w:rPr>
                <w:rFonts w:ascii="Webdings" w:hAnsi="Webdings"/>
                <w:color w:val="C00000"/>
                <w:sz w:val="36"/>
              </w:rPr>
              <w:t></w:t>
            </w:r>
          </w:p>
        </w:tc>
      </w:tr>
      <w:tr w:rsidRPr="00F57E17" w:rsidR="000E66A9" w:rsidTr="0075447E" w14:paraId="2767D21C" w14:textId="77777777">
        <w:tc>
          <w:tcPr>
            <w:tcW w:w="3345" w:type="dxa"/>
            <w:shd w:val="clear" w:color="auto" w:fill="auto"/>
          </w:tcPr>
          <w:p w:rsidRPr="00F57E17" w:rsidR="000E66A9" w:rsidP="00D55DA7" w:rsidRDefault="000E66A9" w14:paraId="54419190" w14:textId="77777777">
            <w:pPr>
              <w:keepNext/>
              <w:numPr>
                <w:ilvl w:val="0"/>
                <w:numId w:val="30"/>
              </w:numPr>
              <w:tabs>
                <w:tab w:val="left" w:pos="284"/>
                <w:tab w:val="num" w:pos="318"/>
              </w:tabs>
              <w:autoSpaceDE w:val="0"/>
              <w:autoSpaceDN w:val="0"/>
              <w:spacing w:before="120"/>
              <w:ind w:left="317" w:hanging="283"/>
              <w:rPr>
                <w:b/>
                <w:szCs w:val="22"/>
              </w:rPr>
            </w:pPr>
            <w:r w:rsidRPr="00F57E17">
              <w:rPr>
                <w:b/>
                <w:szCs w:val="22"/>
              </w:rPr>
              <w:t xml:space="preserve">Base date </w:t>
            </w:r>
            <w:r w:rsidRPr="00F57E17">
              <w:rPr>
                <w:szCs w:val="22"/>
              </w:rPr>
              <w:t xml:space="preserve"> </w:t>
            </w:r>
          </w:p>
        </w:tc>
        <w:tc>
          <w:tcPr>
            <w:tcW w:w="2381" w:type="dxa"/>
          </w:tcPr>
          <w:p w:rsidRPr="00F57E17" w:rsidR="000E66A9" w:rsidP="00D55DA7" w:rsidRDefault="000E66A9" w14:paraId="727A2F61" w14:textId="77777777">
            <w:pPr>
              <w:numPr>
                <w:ilvl w:val="0"/>
                <w:numId w:val="31"/>
              </w:numPr>
              <w:tabs>
                <w:tab w:val="left" w:pos="91"/>
              </w:tabs>
              <w:autoSpaceDE w:val="0"/>
              <w:autoSpaceDN w:val="0"/>
              <w:spacing w:before="120"/>
              <w:ind w:left="108" w:hanging="108"/>
              <w:rPr>
                <w:sz w:val="16"/>
                <w:szCs w:val="20"/>
              </w:rPr>
            </w:pPr>
            <w:r w:rsidRPr="00F57E17">
              <w:rPr>
                <w:sz w:val="16"/>
                <w:szCs w:val="20"/>
              </w:rPr>
              <w:t>Date selection feature</w:t>
            </w:r>
          </w:p>
        </w:tc>
        <w:tc>
          <w:tcPr>
            <w:tcW w:w="1956" w:type="dxa"/>
          </w:tcPr>
          <w:p w:rsidRPr="00F57E17" w:rsidR="000E66A9" w:rsidP="00AF1F53" w:rsidRDefault="000E66A9" w14:paraId="547895EC" w14:textId="77777777">
            <w:pPr>
              <w:tabs>
                <w:tab w:val="left" w:pos="284"/>
              </w:tabs>
              <w:autoSpaceDE w:val="0"/>
              <w:autoSpaceDN w:val="0"/>
              <w:spacing w:before="120"/>
              <w:jc w:val="center"/>
              <w:rPr>
                <w:b/>
                <w:color w:val="C00000"/>
                <w:sz w:val="36"/>
              </w:rPr>
            </w:pPr>
            <w:r w:rsidRPr="00F57E17">
              <w:rPr>
                <w:rFonts w:ascii="Webdings" w:hAnsi="Webdings"/>
                <w:color w:val="C00000"/>
                <w:sz w:val="36"/>
              </w:rPr>
              <w:t></w:t>
            </w:r>
          </w:p>
        </w:tc>
        <w:tc>
          <w:tcPr>
            <w:tcW w:w="1928" w:type="dxa"/>
          </w:tcPr>
          <w:p w:rsidRPr="00F57E17" w:rsidR="000E66A9" w:rsidP="00AF1F53" w:rsidRDefault="000E66A9" w14:paraId="311C57FA" w14:textId="77777777">
            <w:pPr>
              <w:tabs>
                <w:tab w:val="left" w:pos="284"/>
              </w:tabs>
              <w:autoSpaceDE w:val="0"/>
              <w:autoSpaceDN w:val="0"/>
              <w:spacing w:before="120"/>
              <w:jc w:val="center"/>
              <w:rPr>
                <w:b/>
                <w:color w:val="C00000"/>
                <w:sz w:val="36"/>
              </w:rPr>
            </w:pPr>
            <w:r w:rsidRPr="00F57E17">
              <w:rPr>
                <w:rFonts w:ascii="Webdings" w:hAnsi="Webdings"/>
                <w:color w:val="C00000"/>
                <w:sz w:val="36"/>
              </w:rPr>
              <w:t></w:t>
            </w:r>
          </w:p>
        </w:tc>
      </w:tr>
      <w:tr w:rsidRPr="00F57E17" w:rsidR="005108C0" w:rsidTr="0075447E" w14:paraId="4F481D5D" w14:textId="77777777">
        <w:tc>
          <w:tcPr>
            <w:tcW w:w="3345" w:type="dxa"/>
            <w:shd w:val="clear" w:color="auto" w:fill="auto"/>
          </w:tcPr>
          <w:p w:rsidRPr="00F57E17" w:rsidR="005108C0" w:rsidP="005108C0" w:rsidRDefault="005108C0" w14:paraId="54F4502A" w14:textId="77777777">
            <w:pPr>
              <w:numPr>
                <w:ilvl w:val="0"/>
                <w:numId w:val="30"/>
              </w:numPr>
              <w:tabs>
                <w:tab w:val="left" w:pos="284"/>
              </w:tabs>
              <w:autoSpaceDE w:val="0"/>
              <w:autoSpaceDN w:val="0"/>
              <w:spacing w:before="120"/>
              <w:ind w:left="0" w:firstLine="0"/>
              <w:rPr>
                <w:b/>
              </w:rPr>
            </w:pPr>
            <w:r w:rsidRPr="00F57E17">
              <w:rPr>
                <w:b/>
              </w:rPr>
              <w:t>Description</w:t>
            </w:r>
          </w:p>
        </w:tc>
        <w:tc>
          <w:tcPr>
            <w:tcW w:w="2381" w:type="dxa"/>
          </w:tcPr>
          <w:p w:rsidRPr="00F57E17" w:rsidR="005108C0" w:rsidP="005108C0" w:rsidRDefault="005108C0" w14:paraId="3BB44CDA" w14:textId="77777777">
            <w:pPr>
              <w:numPr>
                <w:ilvl w:val="0"/>
                <w:numId w:val="31"/>
              </w:numPr>
              <w:tabs>
                <w:tab w:val="left" w:pos="91"/>
              </w:tabs>
              <w:autoSpaceDE w:val="0"/>
              <w:autoSpaceDN w:val="0"/>
              <w:spacing w:before="120"/>
              <w:ind w:left="108" w:hanging="108"/>
              <w:rPr>
                <w:sz w:val="16"/>
                <w:szCs w:val="20"/>
              </w:rPr>
            </w:pPr>
            <w:r w:rsidRPr="00F57E17">
              <w:rPr>
                <w:sz w:val="16"/>
                <w:szCs w:val="20"/>
              </w:rPr>
              <w:t xml:space="preserve">Free Text </w:t>
            </w:r>
          </w:p>
        </w:tc>
        <w:tc>
          <w:tcPr>
            <w:tcW w:w="1956" w:type="dxa"/>
          </w:tcPr>
          <w:p w:rsidRPr="00F57E17" w:rsidR="005108C0" w:rsidP="005108C0" w:rsidRDefault="005108C0" w14:paraId="0EF508C3" w14:textId="77777777">
            <w:pPr>
              <w:tabs>
                <w:tab w:val="left" w:pos="284"/>
              </w:tabs>
              <w:autoSpaceDE w:val="0"/>
              <w:autoSpaceDN w:val="0"/>
              <w:spacing w:before="120"/>
              <w:jc w:val="center"/>
              <w:rPr>
                <w:color w:val="C00000"/>
                <w:sz w:val="36"/>
              </w:rPr>
            </w:pPr>
            <w:r w:rsidRPr="00F57E17">
              <w:rPr>
                <w:rFonts w:ascii="Webdings" w:hAnsi="Webdings"/>
                <w:color w:val="808080"/>
                <w:sz w:val="36"/>
              </w:rPr>
              <w:t></w:t>
            </w:r>
          </w:p>
        </w:tc>
        <w:tc>
          <w:tcPr>
            <w:tcW w:w="1928" w:type="dxa"/>
          </w:tcPr>
          <w:p w:rsidRPr="00F57E17" w:rsidR="005108C0" w:rsidP="005108C0" w:rsidRDefault="005108C0" w14:paraId="695DD1D7" w14:textId="77777777">
            <w:pPr>
              <w:tabs>
                <w:tab w:val="left" w:pos="284"/>
              </w:tabs>
              <w:autoSpaceDE w:val="0"/>
              <w:autoSpaceDN w:val="0"/>
              <w:spacing w:before="120"/>
              <w:jc w:val="center"/>
              <w:rPr>
                <w:color w:val="C00000"/>
                <w:sz w:val="36"/>
              </w:rPr>
            </w:pPr>
            <w:r w:rsidRPr="00F57E17">
              <w:rPr>
                <w:rFonts w:ascii="Webdings" w:hAnsi="Webdings"/>
                <w:color w:val="808080"/>
                <w:sz w:val="36"/>
              </w:rPr>
              <w:t></w:t>
            </w:r>
          </w:p>
        </w:tc>
      </w:tr>
      <w:tr w:rsidRPr="00F57E17" w:rsidR="000E66A9" w:rsidTr="0075447E" w14:paraId="67A24C96" w14:textId="77777777">
        <w:tc>
          <w:tcPr>
            <w:tcW w:w="3345" w:type="dxa"/>
            <w:shd w:val="clear" w:color="auto" w:fill="auto"/>
          </w:tcPr>
          <w:p w:rsidRPr="00F57E17" w:rsidR="000E66A9" w:rsidP="00D55DA7" w:rsidRDefault="000E66A9" w14:paraId="1C9B6715" w14:textId="77777777">
            <w:pPr>
              <w:numPr>
                <w:ilvl w:val="0"/>
                <w:numId w:val="30"/>
              </w:numPr>
              <w:tabs>
                <w:tab w:val="left" w:pos="284"/>
              </w:tabs>
              <w:autoSpaceDE w:val="0"/>
              <w:autoSpaceDN w:val="0"/>
              <w:spacing w:before="120"/>
              <w:ind w:left="0" w:firstLine="0"/>
              <w:rPr>
                <w:b/>
              </w:rPr>
            </w:pPr>
            <w:r w:rsidRPr="00F57E17">
              <w:rPr>
                <w:b/>
              </w:rPr>
              <w:t xml:space="preserve">Validation report </w:t>
            </w:r>
          </w:p>
          <w:p w:rsidRPr="00F57E17" w:rsidR="000E66A9" w:rsidP="00D55DA7" w:rsidRDefault="000E66A9" w14:paraId="10CE527E" w14:textId="77777777">
            <w:pPr>
              <w:tabs>
                <w:tab w:val="left" w:pos="284"/>
              </w:tabs>
              <w:autoSpaceDE w:val="0"/>
              <w:autoSpaceDN w:val="0"/>
              <w:spacing w:before="120"/>
            </w:pPr>
          </w:p>
        </w:tc>
        <w:tc>
          <w:tcPr>
            <w:tcW w:w="2381" w:type="dxa"/>
          </w:tcPr>
          <w:p w:rsidRPr="00F57E17" w:rsidR="000E66A9" w:rsidP="0090068D" w:rsidRDefault="000E66A9" w14:paraId="563F78A6" w14:textId="77777777">
            <w:pPr>
              <w:numPr>
                <w:ilvl w:val="0"/>
                <w:numId w:val="31"/>
              </w:numPr>
              <w:tabs>
                <w:tab w:val="left" w:pos="91"/>
              </w:tabs>
              <w:autoSpaceDE w:val="0"/>
              <w:autoSpaceDN w:val="0"/>
              <w:spacing w:before="120"/>
              <w:ind w:left="108" w:hanging="108"/>
              <w:rPr>
                <w:sz w:val="16"/>
                <w:szCs w:val="20"/>
              </w:rPr>
            </w:pPr>
            <w:r w:rsidRPr="00F57E17">
              <w:rPr>
                <w:sz w:val="16"/>
                <w:szCs w:val="20"/>
              </w:rPr>
              <w:t xml:space="preserve">Validation report  </w:t>
            </w:r>
            <w:r w:rsidRPr="00F57E17" w:rsidR="0090068D">
              <w:rPr>
                <w:sz w:val="16"/>
                <w:szCs w:val="20"/>
              </w:rPr>
              <w:t>is not required</w:t>
            </w:r>
            <w:r w:rsidRPr="00F57E17">
              <w:rPr>
                <w:sz w:val="16"/>
                <w:szCs w:val="20"/>
              </w:rPr>
              <w:t xml:space="preserve"> </w:t>
            </w:r>
            <w:r w:rsidRPr="00F57E17" w:rsidR="0048747D">
              <w:rPr>
                <w:sz w:val="16"/>
                <w:szCs w:val="20"/>
              </w:rPr>
              <w:t>to validate the entity structure</w:t>
            </w:r>
          </w:p>
        </w:tc>
        <w:tc>
          <w:tcPr>
            <w:tcW w:w="1956" w:type="dxa"/>
          </w:tcPr>
          <w:p w:rsidRPr="00F57E17" w:rsidR="000E66A9" w:rsidP="00AF1F53" w:rsidRDefault="000E66A9" w14:paraId="5C046014" w14:textId="77777777">
            <w:pPr>
              <w:tabs>
                <w:tab w:val="left" w:pos="284"/>
              </w:tabs>
              <w:autoSpaceDE w:val="0"/>
              <w:autoSpaceDN w:val="0"/>
              <w:spacing w:before="120"/>
              <w:jc w:val="center"/>
              <w:rPr>
                <w:rFonts w:ascii="Webdings" w:hAnsi="Webdings"/>
                <w:color w:val="808080"/>
                <w:sz w:val="36"/>
              </w:rPr>
            </w:pPr>
            <w:r w:rsidRPr="00F57E17">
              <w:rPr>
                <w:rFonts w:ascii="Webdings" w:hAnsi="Webdings"/>
                <w:color w:val="808080"/>
                <w:sz w:val="36"/>
              </w:rPr>
              <w:t></w:t>
            </w:r>
          </w:p>
        </w:tc>
        <w:tc>
          <w:tcPr>
            <w:tcW w:w="1928" w:type="dxa"/>
          </w:tcPr>
          <w:p w:rsidRPr="00F57E17" w:rsidR="000E66A9" w:rsidP="00AF1F53" w:rsidRDefault="005108C0" w14:paraId="2EE6CF0F" w14:textId="77777777">
            <w:pPr>
              <w:tabs>
                <w:tab w:val="left" w:pos="284"/>
              </w:tabs>
              <w:autoSpaceDE w:val="0"/>
              <w:autoSpaceDN w:val="0"/>
              <w:spacing w:before="120"/>
              <w:jc w:val="center"/>
              <w:rPr>
                <w:rFonts w:ascii="Webdings" w:hAnsi="Webdings"/>
                <w:color w:val="808080"/>
                <w:sz w:val="36"/>
              </w:rPr>
            </w:pPr>
            <w:r w:rsidRPr="00F57E17">
              <w:rPr>
                <w:rFonts w:ascii="Webdings" w:hAnsi="Webdings"/>
                <w:color w:val="C00000"/>
                <w:sz w:val="36"/>
              </w:rPr>
              <w:t></w:t>
            </w:r>
          </w:p>
        </w:tc>
      </w:tr>
      <w:tr w:rsidRPr="00F57E17" w:rsidR="000E66A9" w:rsidTr="0075447E" w14:paraId="4487F923" w14:textId="77777777">
        <w:trPr>
          <w:trHeight w:val="579"/>
        </w:trPr>
        <w:tc>
          <w:tcPr>
            <w:tcW w:w="5726" w:type="dxa"/>
            <w:gridSpan w:val="2"/>
            <w:shd w:val="clear" w:color="auto" w:fill="BFBFBF"/>
          </w:tcPr>
          <w:p w:rsidRPr="00F57E17" w:rsidR="000E66A9" w:rsidP="00D55DA7" w:rsidRDefault="000E66A9" w14:paraId="58610409" w14:textId="77777777">
            <w:pPr>
              <w:autoSpaceDE w:val="0"/>
              <w:autoSpaceDN w:val="0"/>
              <w:spacing w:before="120"/>
              <w:rPr>
                <w:b/>
                <w:szCs w:val="22"/>
              </w:rPr>
            </w:pPr>
            <w:r w:rsidRPr="00F57E17">
              <w:rPr>
                <w:b/>
                <w:szCs w:val="22"/>
              </w:rPr>
              <w:t>Key output</w:t>
            </w:r>
            <w:r w:rsidRPr="00F57E17">
              <w:rPr>
                <w:b/>
              </w:rPr>
              <w:t>s</w:t>
            </w:r>
          </w:p>
        </w:tc>
        <w:tc>
          <w:tcPr>
            <w:tcW w:w="1956" w:type="dxa"/>
            <w:shd w:val="clear" w:color="auto" w:fill="BFBFBF"/>
          </w:tcPr>
          <w:p w:rsidRPr="00F57E17" w:rsidR="000E66A9" w:rsidP="00D55DA7" w:rsidRDefault="000E66A9" w14:paraId="1CE4BC8A" w14:textId="77777777">
            <w:pPr>
              <w:autoSpaceDE w:val="0"/>
              <w:autoSpaceDN w:val="0"/>
              <w:spacing w:before="120"/>
              <w:rPr>
                <w:b/>
                <w:szCs w:val="22"/>
              </w:rPr>
            </w:pPr>
            <w:r w:rsidRPr="00F57E17">
              <w:rPr>
                <w:b/>
                <w:szCs w:val="22"/>
              </w:rPr>
              <w:t>Entity structure</w:t>
            </w:r>
          </w:p>
          <w:p w:rsidRPr="00F57E17" w:rsidR="000E66A9" w:rsidP="00D55DA7" w:rsidRDefault="000E66A9" w14:paraId="0E21C9DC" w14:textId="77777777">
            <w:pPr>
              <w:autoSpaceDE w:val="0"/>
              <w:autoSpaceDN w:val="0"/>
              <w:spacing w:before="120"/>
              <w:rPr>
                <w:b/>
                <w:szCs w:val="22"/>
              </w:rPr>
            </w:pPr>
          </w:p>
        </w:tc>
        <w:tc>
          <w:tcPr>
            <w:tcW w:w="1928" w:type="dxa"/>
            <w:shd w:val="clear" w:color="auto" w:fill="BFBFBF"/>
          </w:tcPr>
          <w:p w:rsidRPr="00F57E17" w:rsidR="000E66A9" w:rsidP="00D55DA7" w:rsidRDefault="000E66A9" w14:paraId="4149BA97" w14:textId="77777777">
            <w:pPr>
              <w:autoSpaceDE w:val="0"/>
              <w:autoSpaceDN w:val="0"/>
              <w:spacing w:before="120"/>
              <w:rPr>
                <w:b/>
                <w:szCs w:val="22"/>
              </w:rPr>
            </w:pPr>
            <w:r w:rsidRPr="00F57E17">
              <w:rPr>
                <w:b/>
                <w:szCs w:val="22"/>
              </w:rPr>
              <w:t>Validated entity structure</w:t>
            </w:r>
          </w:p>
        </w:tc>
      </w:tr>
    </w:tbl>
    <w:p w:rsidRPr="00F57E17" w:rsidR="000E66A9" w:rsidP="00D55DA7" w:rsidRDefault="000E66A9" w14:paraId="2F6D9C17" w14:textId="77777777">
      <w:pPr>
        <w:autoSpaceDE w:val="0"/>
        <w:autoSpaceDN w:val="0"/>
        <w:spacing w:before="120"/>
        <w:ind w:left="1418"/>
        <w:rPr>
          <w:szCs w:val="22"/>
        </w:rPr>
      </w:pPr>
    </w:p>
    <w:p w:rsidRPr="00F57E17" w:rsidR="000E66A9" w:rsidP="00D55DA7" w:rsidRDefault="000E66A9" w14:paraId="1B09F92C" w14:textId="77777777">
      <w:pPr>
        <w:pStyle w:val="BodyText"/>
        <w:ind w:left="0"/>
        <w:rPr>
          <w:b/>
        </w:rPr>
        <w:sectPr w:rsidRPr="00F57E17" w:rsidR="000E66A9" w:rsidSect="005B6CA8">
          <w:pgSz w:w="11907" w:h="16840" w:orient="portrait" w:code="9"/>
          <w:pgMar w:top="1440" w:right="1440" w:bottom="1440" w:left="1440" w:header="720" w:footer="720" w:gutter="0"/>
          <w:cols w:space="708"/>
          <w:docGrid w:linePitch="360"/>
        </w:sectPr>
      </w:pPr>
    </w:p>
    <w:p w:rsidRPr="00F57E17" w:rsidR="000E66A9" w:rsidP="00CF7D6A" w:rsidRDefault="00587FE7" w14:paraId="68A8C627" w14:textId="77777777">
      <w:pPr>
        <w:pStyle w:val="Heading2"/>
        <w:spacing w:before="0"/>
        <w:ind w:hanging="3420"/>
      </w:pPr>
      <w:bookmarkStart w:name="_Toc367462447" w:id="474"/>
      <w:bookmarkStart w:name="_Toc58474544" w:id="475"/>
      <w:bookmarkStart w:name="_Toc58481215" w:id="476"/>
      <w:bookmarkStart w:name="_Toc114825550" w:id="477"/>
      <w:r w:rsidRPr="00F57E17">
        <w:lastRenderedPageBreak/>
        <w:t>8</w:t>
      </w:r>
      <w:r w:rsidRPr="00F57E17" w:rsidR="000E66A9">
        <w:t>.3 Step by step approach</w:t>
      </w:r>
      <w:r w:rsidRPr="00F57E17" w:rsidR="00E67EEE">
        <w:t xml:space="preserve"> to working with entity structures</w:t>
      </w:r>
      <w:bookmarkEnd w:id="474"/>
      <w:bookmarkEnd w:id="475"/>
      <w:bookmarkEnd w:id="476"/>
      <w:bookmarkEnd w:id="477"/>
    </w:p>
    <w:p w:rsidRPr="00F57E17" w:rsidR="000E66A9" w:rsidP="00D55DA7" w:rsidRDefault="000E66A9" w14:paraId="2DC6B6B6" w14:textId="48ACE039">
      <w:pPr>
        <w:pStyle w:val="BodyText"/>
        <w:ind w:left="0"/>
      </w:pPr>
      <w:r w:rsidRPr="00F57E17">
        <w:t xml:space="preserve">This section outlines a step by step approach for the following </w:t>
      </w:r>
      <w:r w:rsidRPr="00F57E17" w:rsidR="00BE073E">
        <w:t>fourteen</w:t>
      </w:r>
      <w:r w:rsidRPr="00F57E17" w:rsidR="00B01FC6">
        <w:t xml:space="preserve"> </w:t>
      </w:r>
      <w:r w:rsidRPr="00F57E17">
        <w:t xml:space="preserve">use cases:   </w:t>
      </w:r>
    </w:p>
    <w:p w:rsidRPr="00F57E17" w:rsidR="000E66A9" w:rsidP="00D55DA7" w:rsidRDefault="00587FE7" w14:paraId="3B5C3737" w14:textId="77777777">
      <w:pPr>
        <w:pStyle w:val="ListParagraph"/>
        <w:ind w:left="0"/>
      </w:pPr>
      <w:r w:rsidRPr="00F57E17">
        <w:rPr>
          <w:b/>
        </w:rPr>
        <w:t>8</w:t>
      </w:r>
      <w:r w:rsidRPr="00F57E17" w:rsidR="000E66A9">
        <w:rPr>
          <w:b/>
        </w:rPr>
        <w:t>.3.1</w:t>
      </w:r>
      <w:r w:rsidRPr="00F57E17" w:rsidR="000E66A9">
        <w:t xml:space="preserve"> How to create an entity structure</w:t>
      </w:r>
    </w:p>
    <w:p w:rsidRPr="00F57E17" w:rsidR="000E66A9" w:rsidP="00D55DA7" w:rsidRDefault="00587FE7" w14:paraId="5BBEFD50" w14:textId="77777777">
      <w:pPr>
        <w:pStyle w:val="ListParagraph"/>
        <w:ind w:left="0"/>
      </w:pPr>
      <w:r w:rsidRPr="00F57E17">
        <w:rPr>
          <w:b/>
        </w:rPr>
        <w:t>8</w:t>
      </w:r>
      <w:r w:rsidRPr="00F57E17" w:rsidR="000E66A9">
        <w:rPr>
          <w:b/>
        </w:rPr>
        <w:t>.3.2</w:t>
      </w:r>
      <w:r w:rsidRPr="00F57E17" w:rsidR="000E66A9">
        <w:t xml:space="preserve"> How to modify an entity structure</w:t>
      </w:r>
    </w:p>
    <w:p w:rsidRPr="00F57E17" w:rsidR="000E66A9" w:rsidP="00D55DA7" w:rsidRDefault="00587FE7" w14:paraId="4908D914" w14:textId="7BD762BD">
      <w:pPr>
        <w:pStyle w:val="ListParagraph"/>
        <w:ind w:left="0"/>
      </w:pPr>
      <w:r w:rsidRPr="00F57E17">
        <w:rPr>
          <w:b/>
        </w:rPr>
        <w:t>8</w:t>
      </w:r>
      <w:r w:rsidRPr="00F57E17" w:rsidR="000E66A9">
        <w:rPr>
          <w:b/>
        </w:rPr>
        <w:t>.3.3</w:t>
      </w:r>
      <w:r w:rsidRPr="00F57E17" w:rsidR="000E66A9">
        <w:t xml:space="preserve"> How to modify an entity structure </w:t>
      </w:r>
      <w:r w:rsidRPr="00F57E17" w:rsidR="00B01FC6">
        <w:t xml:space="preserve">tree </w:t>
      </w:r>
      <w:r w:rsidRPr="00F57E17" w:rsidR="000E66A9">
        <w:t>on screen</w:t>
      </w:r>
    </w:p>
    <w:p w:rsidRPr="00F57E17" w:rsidR="000E66A9" w:rsidP="00D55DA7" w:rsidRDefault="00587FE7" w14:paraId="737CA722" w14:textId="77777777">
      <w:pPr>
        <w:pStyle w:val="ListParagraph"/>
        <w:ind w:left="0"/>
      </w:pPr>
      <w:r w:rsidRPr="00F57E17">
        <w:rPr>
          <w:b/>
        </w:rPr>
        <w:t>8</w:t>
      </w:r>
      <w:r w:rsidRPr="00F57E17" w:rsidR="000E66A9">
        <w:rPr>
          <w:b/>
        </w:rPr>
        <w:t>.3.4</w:t>
      </w:r>
      <w:r w:rsidRPr="00F57E17" w:rsidR="000E66A9">
        <w:t xml:space="preserve"> How to delete an entity structure</w:t>
      </w:r>
    </w:p>
    <w:p w:rsidRPr="00F57E17" w:rsidR="000E66A9" w:rsidP="00D55DA7" w:rsidRDefault="00587FE7" w14:paraId="1024BF83" w14:textId="77777777">
      <w:pPr>
        <w:pStyle w:val="ListParagraph"/>
        <w:ind w:left="0"/>
      </w:pPr>
      <w:r w:rsidRPr="00F57E17">
        <w:rPr>
          <w:b/>
        </w:rPr>
        <w:t>8</w:t>
      </w:r>
      <w:r w:rsidRPr="00F57E17" w:rsidR="000E66A9">
        <w:rPr>
          <w:b/>
        </w:rPr>
        <w:t>.3.5</w:t>
      </w:r>
      <w:r w:rsidRPr="00F57E17" w:rsidR="000E66A9">
        <w:t xml:space="preserve"> How to validate an entity structure</w:t>
      </w:r>
    </w:p>
    <w:p w:rsidRPr="00F57E17" w:rsidR="000E66A9" w:rsidP="00D55DA7" w:rsidRDefault="00587FE7" w14:paraId="6CD3B750" w14:textId="77777777">
      <w:pPr>
        <w:pStyle w:val="ListParagraph"/>
        <w:ind w:left="0"/>
      </w:pPr>
      <w:r w:rsidRPr="00F57E17">
        <w:rPr>
          <w:b/>
        </w:rPr>
        <w:t>8</w:t>
      </w:r>
      <w:r w:rsidRPr="00F57E17" w:rsidR="000E66A9">
        <w:rPr>
          <w:b/>
        </w:rPr>
        <w:t>.3.6</w:t>
      </w:r>
      <w:r w:rsidRPr="00F57E17" w:rsidR="000E66A9">
        <w:t xml:space="preserve"> How to download the tree file of an entity structure</w:t>
      </w:r>
    </w:p>
    <w:p w:rsidRPr="00F57E17" w:rsidR="000E66A9" w:rsidP="00D55DA7" w:rsidRDefault="00587FE7" w14:paraId="112C7725" w14:textId="77777777">
      <w:pPr>
        <w:pStyle w:val="ListParagraph"/>
        <w:ind w:left="0"/>
      </w:pPr>
      <w:r w:rsidRPr="00F57E17">
        <w:rPr>
          <w:b/>
        </w:rPr>
        <w:t>8</w:t>
      </w:r>
      <w:r w:rsidRPr="00F57E17" w:rsidR="000E66A9">
        <w:rPr>
          <w:b/>
        </w:rPr>
        <w:t>.3.7</w:t>
      </w:r>
      <w:r w:rsidRPr="00F57E17" w:rsidR="000E66A9">
        <w:t xml:space="preserve"> How to rename an entity structure</w:t>
      </w:r>
    </w:p>
    <w:p w:rsidRPr="00F57E17" w:rsidR="000E66A9" w:rsidP="00D55DA7" w:rsidRDefault="00587FE7" w14:paraId="71E37C50" w14:textId="77777777">
      <w:pPr>
        <w:pStyle w:val="ListParagraph"/>
        <w:ind w:left="0"/>
      </w:pPr>
      <w:r w:rsidRPr="00F57E17">
        <w:rPr>
          <w:b/>
        </w:rPr>
        <w:t>8</w:t>
      </w:r>
      <w:r w:rsidRPr="00F57E17" w:rsidR="000E66A9">
        <w:rPr>
          <w:b/>
        </w:rPr>
        <w:t>.3.8</w:t>
      </w:r>
      <w:r w:rsidRPr="00F57E17" w:rsidR="000E66A9">
        <w:t xml:space="preserve"> How to copy an entity structure</w:t>
      </w:r>
    </w:p>
    <w:p w:rsidRPr="00F57E17" w:rsidR="000E66A9" w:rsidP="00D55DA7" w:rsidRDefault="00587FE7" w14:paraId="3F24F9E8" w14:textId="77777777">
      <w:pPr>
        <w:pStyle w:val="ListParagraph"/>
        <w:ind w:left="0"/>
      </w:pPr>
      <w:r w:rsidRPr="00F57E17">
        <w:rPr>
          <w:b/>
        </w:rPr>
        <w:t>8</w:t>
      </w:r>
      <w:r w:rsidRPr="00F57E17" w:rsidR="000E66A9">
        <w:rPr>
          <w:b/>
        </w:rPr>
        <w:t>.3.9</w:t>
      </w:r>
      <w:r w:rsidRPr="00F57E17" w:rsidR="000E66A9">
        <w:t xml:space="preserve"> How to share an entity structure</w:t>
      </w:r>
    </w:p>
    <w:p w:rsidRPr="00F57E17" w:rsidR="000E66A9" w:rsidP="00D55DA7" w:rsidRDefault="00587FE7" w14:paraId="0894020A" w14:textId="77777777">
      <w:pPr>
        <w:pStyle w:val="ListParagraph"/>
        <w:ind w:left="0"/>
      </w:pPr>
      <w:r w:rsidRPr="00F57E17">
        <w:rPr>
          <w:b/>
        </w:rPr>
        <w:t>8</w:t>
      </w:r>
      <w:r w:rsidRPr="00F57E17" w:rsidR="000E66A9">
        <w:rPr>
          <w:b/>
        </w:rPr>
        <w:t>.3.10</w:t>
      </w:r>
      <w:r w:rsidRPr="00F57E17" w:rsidR="000E66A9">
        <w:t xml:space="preserve"> How to submit an entity structure to an entity set</w:t>
      </w:r>
    </w:p>
    <w:p w:rsidRPr="00F57E17" w:rsidR="000E66A9" w:rsidP="00D55DA7" w:rsidRDefault="00587FE7" w14:paraId="311EFB6C" w14:textId="252EB3DE">
      <w:pPr>
        <w:pStyle w:val="ListParagraph"/>
        <w:ind w:left="0"/>
      </w:pPr>
      <w:r w:rsidRPr="00F57E17">
        <w:rPr>
          <w:b/>
        </w:rPr>
        <w:t>8</w:t>
      </w:r>
      <w:r w:rsidRPr="00F57E17" w:rsidR="000E66A9">
        <w:rPr>
          <w:b/>
        </w:rPr>
        <w:t>.3.11</w:t>
      </w:r>
      <w:r w:rsidRPr="00F57E17" w:rsidR="000E66A9">
        <w:t xml:space="preserve"> How to assign geographies to an entity structure</w:t>
      </w:r>
    </w:p>
    <w:p w:rsidRPr="00F57E17" w:rsidR="00B01FC6" w:rsidP="00B01FC6" w:rsidRDefault="00B01FC6" w14:paraId="731D9C7B" w14:textId="5C08F964">
      <w:pPr>
        <w:pStyle w:val="ListParagraph"/>
        <w:ind w:left="0"/>
        <w:jc w:val="left"/>
      </w:pPr>
      <w:r w:rsidRPr="00F57E17">
        <w:t>8.3.12 How to mark ‘nesting nodes’ within an entity structure</w:t>
      </w:r>
    </w:p>
    <w:p w:rsidRPr="00F57E17" w:rsidR="00BE073E" w:rsidP="00BE073E" w:rsidRDefault="00BE073E" w14:paraId="31ED121A" w14:textId="2031206F">
      <w:pPr>
        <w:pStyle w:val="ListParagraph"/>
        <w:ind w:left="0"/>
        <w:jc w:val="left"/>
      </w:pPr>
      <w:r w:rsidRPr="00F57E17">
        <w:t>8.3.13 How to unmark ‘nesting nodes’ within an entity structure</w:t>
      </w:r>
    </w:p>
    <w:p w:rsidRPr="00F57E17" w:rsidR="00B01FC6" w:rsidP="00BD1267" w:rsidRDefault="00B01FC6" w14:paraId="4E6411C9" w14:textId="317FDBB6">
      <w:pPr>
        <w:pStyle w:val="ListParagraph"/>
        <w:ind w:left="0"/>
        <w:jc w:val="left"/>
      </w:pPr>
      <w:r w:rsidRPr="00F57E17">
        <w:t>8.3.1</w:t>
      </w:r>
      <w:r w:rsidRPr="00F57E17" w:rsidR="00BE073E">
        <w:t>4</w:t>
      </w:r>
      <w:r w:rsidRPr="00F57E17">
        <w:t xml:space="preserve"> How to download validation reports</w:t>
      </w:r>
    </w:p>
    <w:p w:rsidRPr="00F57E17" w:rsidR="00B01FC6" w:rsidP="00D55DA7" w:rsidRDefault="00B01FC6" w14:paraId="0BB70B7E" w14:textId="77777777">
      <w:pPr>
        <w:pStyle w:val="ListParagraph"/>
        <w:ind w:left="0"/>
      </w:pPr>
    </w:p>
    <w:p w:rsidRPr="00F57E17" w:rsidR="000E66A9" w:rsidP="00D55DA7" w:rsidRDefault="000E66A9" w14:paraId="0CA02425" w14:textId="77777777">
      <w:pPr>
        <w:pStyle w:val="ListParagraph"/>
      </w:pPr>
    </w:p>
    <w:p w:rsidRPr="00F57E17" w:rsidR="000E66A9" w:rsidP="00CF7D6A" w:rsidRDefault="000E66A9" w14:paraId="769764F9" w14:textId="77777777">
      <w:pPr>
        <w:pStyle w:val="Heading3"/>
        <w:spacing w:before="0"/>
        <w:ind w:left="0" w:firstLine="0"/>
      </w:pPr>
      <w:r w:rsidRPr="00F57E17">
        <w:br w:type="page"/>
      </w:r>
      <w:bookmarkStart w:name="_Toc367462448" w:id="478"/>
      <w:bookmarkStart w:name="_Toc58474545" w:id="479"/>
      <w:bookmarkStart w:name="_Toc58481216" w:id="480"/>
      <w:bookmarkStart w:name="_Toc114825551" w:id="481"/>
      <w:r w:rsidRPr="00F57E17" w:rsidR="00587FE7">
        <w:lastRenderedPageBreak/>
        <w:t>8</w:t>
      </w:r>
      <w:r w:rsidRPr="00F57E17">
        <w:t>.3.1 How to create an entity structure</w:t>
      </w:r>
      <w:bookmarkEnd w:id="478"/>
      <w:bookmarkEnd w:id="479"/>
      <w:bookmarkEnd w:id="480"/>
      <w:bookmarkEnd w:id="481"/>
    </w:p>
    <w:p w:rsidRPr="00F57E17" w:rsidR="000E66A9" w:rsidP="00D55DA7" w:rsidRDefault="00916FF7" w14:paraId="290993E1" w14:textId="108EDBA0">
      <w:pPr>
        <w:pStyle w:val="BodyText"/>
        <w:rPr>
          <w:i/>
        </w:rPr>
      </w:pPr>
      <w:r w:rsidRPr="00F57E17">
        <w:rPr>
          <w:noProof/>
        </w:rPr>
        <mc:AlternateContent>
          <mc:Choice Requires="wps">
            <w:drawing>
              <wp:anchor distT="0" distB="0" distL="114300" distR="114300" simplePos="0" relativeHeight="251658350" behindDoc="0" locked="0" layoutInCell="0" allowOverlap="1" wp14:anchorId="52CAB90E" wp14:editId="40B23B04">
                <wp:simplePos x="0" y="0"/>
                <wp:positionH relativeFrom="column">
                  <wp:posOffset>-14605</wp:posOffset>
                </wp:positionH>
                <wp:positionV relativeFrom="paragraph">
                  <wp:posOffset>97790</wp:posOffset>
                </wp:positionV>
                <wp:extent cx="6068060" cy="2356485"/>
                <wp:effectExtent l="23495" t="20320" r="33020" b="52070"/>
                <wp:wrapNone/>
                <wp:docPr id="2235" name="AutoShape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35648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234B8F" w:rsidR="00E84082" w:rsidP="000E66A9" w:rsidRDefault="00E84082" w14:paraId="01CA6550" w14:textId="0AA7489D">
                            <w:pPr>
                              <w:rPr>
                                <w:b/>
                                <w:i/>
                              </w:rPr>
                            </w:pPr>
                            <w:r>
                              <w:rPr>
                                <w:b/>
                                <w:i/>
                                <w:noProof/>
                              </w:rPr>
                              <w:drawing>
                                <wp:inline distT="0" distB="0" distL="0" distR="0" wp14:anchorId="5E801525" wp14:editId="2524AA55">
                                  <wp:extent cx="412743" cy="323850"/>
                                  <wp:effectExtent l="0" t="0" r="0" b="0"/>
                                  <wp:docPr id="38268673" name="Picture 38268673"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p>
                          <w:p w:rsidRPr="001325D4" w:rsidR="00E84082" w:rsidP="008C0F9F" w:rsidRDefault="00E84082" w14:paraId="4C9D5241" w14:textId="77777777">
                            <w:pPr>
                              <w:numPr>
                                <w:ilvl w:val="0"/>
                                <w:numId w:val="21"/>
                              </w:numPr>
                              <w:rPr>
                                <w:b/>
                                <w:i/>
                              </w:rPr>
                            </w:pPr>
                            <w:r w:rsidRPr="00234B8F">
                              <w:rPr>
                                <w:b/>
                                <w:i/>
                              </w:rPr>
                              <w:t xml:space="preserve">Business </w:t>
                            </w:r>
                            <w:r>
                              <w:rPr>
                                <w:b/>
                                <w:i/>
                              </w:rPr>
                              <w:t>c</w:t>
                            </w:r>
                            <w:r w:rsidRPr="00234B8F">
                              <w:rPr>
                                <w:b/>
                                <w:i/>
                              </w:rPr>
                              <w:t>ontext</w:t>
                            </w:r>
                            <w:r w:rsidRPr="001325D4">
                              <w:rPr>
                                <w:b/>
                                <w:i/>
                              </w:rPr>
                              <w:t xml:space="preserve">: </w:t>
                            </w:r>
                          </w:p>
                          <w:p w:rsidRPr="00234B8F" w:rsidR="00E84082" w:rsidP="001325D4" w:rsidRDefault="00E84082" w14:paraId="4A695730" w14:textId="77777777">
                            <w:pPr>
                              <w:numPr>
                                <w:ilvl w:val="0"/>
                                <w:numId w:val="98"/>
                              </w:numPr>
                              <w:rPr>
                                <w:i/>
                              </w:rPr>
                            </w:pPr>
                            <w:r>
                              <w:rPr>
                                <w:i/>
                              </w:rPr>
                              <w:t>T</w:t>
                            </w:r>
                            <w:r w:rsidRPr="00234B8F">
                              <w:rPr>
                                <w:i/>
                              </w:rPr>
                              <w:t xml:space="preserve">he </w:t>
                            </w:r>
                            <w:r>
                              <w:rPr>
                                <w:i/>
                              </w:rPr>
                              <w:t>e</w:t>
                            </w:r>
                            <w:r w:rsidRPr="00234B8F">
                              <w:rPr>
                                <w:i/>
                              </w:rPr>
                              <w:t xml:space="preserve">ntity </w:t>
                            </w:r>
                            <w:r>
                              <w:rPr>
                                <w:i/>
                              </w:rPr>
                              <w:t>s</w:t>
                            </w:r>
                            <w:r w:rsidRPr="00234B8F">
                              <w:rPr>
                                <w:i/>
                              </w:rPr>
                              <w:t xml:space="preserve">tructure is a modelling component used to link </w:t>
                            </w:r>
                            <w:r>
                              <w:rPr>
                                <w:i/>
                              </w:rPr>
                              <w:t>lite model</w:t>
                            </w:r>
                            <w:r w:rsidRPr="00234B8F">
                              <w:rPr>
                                <w:i/>
                              </w:rPr>
                              <w:t xml:space="preserve">s and </w:t>
                            </w:r>
                            <w:r>
                              <w:rPr>
                                <w:i/>
                              </w:rPr>
                              <w:t>a</w:t>
                            </w:r>
                            <w:r w:rsidRPr="00234B8F">
                              <w:rPr>
                                <w:i/>
                              </w:rPr>
                              <w:t xml:space="preserve">ggregation </w:t>
                            </w:r>
                            <w:r>
                              <w:rPr>
                                <w:i/>
                              </w:rPr>
                              <w:t>r</w:t>
                            </w:r>
                            <w:r w:rsidRPr="00234B8F">
                              <w:rPr>
                                <w:i/>
                              </w:rPr>
                              <w:t>ules in a pre-specified hierarchy.</w:t>
                            </w:r>
                          </w:p>
                          <w:p w:rsidRPr="00A835E3" w:rsidR="00E84082" w:rsidP="000E66A9" w:rsidRDefault="00E84082" w14:paraId="4642B988" w14:textId="77777777">
                            <w:pPr>
                              <w:numPr>
                                <w:ilvl w:val="0"/>
                                <w:numId w:val="21"/>
                              </w:numPr>
                              <w:rPr>
                                <w:i/>
                              </w:rPr>
                            </w:pPr>
                            <w:r>
                              <w:rPr>
                                <w:b/>
                                <w:i/>
                              </w:rPr>
                              <w:t>To be able to create an entity structure, the following conditions should be met:</w:t>
                            </w:r>
                          </w:p>
                          <w:p w:rsidR="00E84082" w:rsidP="000E66A9" w:rsidRDefault="00E84082" w14:paraId="08D4823B" w14:textId="77777777">
                            <w:pPr>
                              <w:numPr>
                                <w:ilvl w:val="0"/>
                                <w:numId w:val="98"/>
                              </w:numPr>
                              <w:rPr>
                                <w:i/>
                              </w:rPr>
                            </w:pPr>
                            <w:r>
                              <w:rPr>
                                <w:i/>
                              </w:rPr>
                              <w:t>The entity structure tree file to be uploaded into the Interface must be in the correct format. Please refer to section 7.2 for format details.</w:t>
                            </w:r>
                          </w:p>
                          <w:p w:rsidR="00E84082" w:rsidP="000E66A9" w:rsidRDefault="00E84082" w14:paraId="5B94D385" w14:textId="77777777">
                            <w:pPr>
                              <w:ind w:left="720"/>
                              <w:rPr>
                                <w:i/>
                              </w:rPr>
                            </w:pPr>
                            <w:r>
                              <w:rPr>
                                <w:i/>
                              </w:rPr>
                              <w:t>Note: E</w:t>
                            </w:r>
                            <w:r w:rsidRPr="00234B8F">
                              <w:rPr>
                                <w:i/>
                              </w:rPr>
                              <w:t xml:space="preserve">ntity </w:t>
                            </w:r>
                            <w:r>
                              <w:rPr>
                                <w:i/>
                              </w:rPr>
                              <w:t>structure</w:t>
                            </w:r>
                            <w:r w:rsidRPr="00234B8F">
                              <w:rPr>
                                <w:i/>
                              </w:rPr>
                              <w:t xml:space="preserve">s </w:t>
                            </w:r>
                            <w:r>
                              <w:rPr>
                                <w:i/>
                              </w:rPr>
                              <w:t>are</w:t>
                            </w:r>
                            <w:r w:rsidRPr="00234B8F">
                              <w:rPr>
                                <w:i/>
                              </w:rPr>
                              <w:t xml:space="preserve"> created offline</w:t>
                            </w:r>
                            <w:r>
                              <w:rPr>
                                <w:i/>
                              </w:rPr>
                              <w:t xml:space="preserve"> and then uploaded to be visible and usable </w:t>
                            </w:r>
                            <w:r w:rsidRPr="00234B8F">
                              <w:rPr>
                                <w:i/>
                              </w:rPr>
                              <w:t>o</w:t>
                            </w:r>
                            <w:r>
                              <w:rPr>
                                <w:i/>
                              </w:rPr>
                              <w:t>n</w:t>
                            </w:r>
                            <w:r w:rsidRPr="00234B8F">
                              <w:rPr>
                                <w:i/>
                              </w:rPr>
                              <w:t xml:space="preserve"> the </w:t>
                            </w:r>
                            <w:r>
                              <w:rPr>
                                <w:i/>
                              </w:rPr>
                              <w:t>i</w:t>
                            </w:r>
                            <w:r w:rsidRPr="00234B8F">
                              <w:rPr>
                                <w:i/>
                              </w:rPr>
                              <w:t xml:space="preserve">nterface. </w:t>
                            </w:r>
                          </w:p>
                          <w:p w:rsidR="00E84082" w:rsidP="000E66A9" w:rsidRDefault="00E84082" w14:paraId="77837718"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847ADDA">
              <v:shape id="AutoShape 477" style="position:absolute;left:0;text-align:left;margin-left:-1.15pt;margin-top:7.7pt;width:477.8pt;height:185.55pt;z-index:2516583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13"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" w14:anchorId="52CAB90E">
                <v:shadow on="t" color="#622423" opacity=".5" offset="1pt"/>
                <v:textbox inset=",0,,0">
                  <w:txbxContent>
                    <w:p w:rsidRPr="00234B8F" w:rsidR="00E84082" w:rsidP="000E66A9" w:rsidRDefault="00E84082" w14:paraId="43D6B1D6" w14:textId="0AA7489D">
                      <w:pPr>
                        <w:rPr>
                          <w:b/>
                          <w:i/>
                        </w:rPr>
                      </w:pPr>
                      <w:r>
                        <w:rPr>
                          <w:b/>
                          <w:i/>
                          <w:noProof/>
                        </w:rPr>
                        <w:drawing>
                          <wp:inline distT="0" distB="0" distL="0" distR="0" wp14:anchorId="3069ACA1" wp14:editId="2524AA55">
                            <wp:extent cx="412743" cy="323850"/>
                            <wp:effectExtent l="0" t="0" r="0" b="0"/>
                            <wp:docPr id="1162733569" name="Picture 38268673"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p>
                    <w:p w:rsidRPr="001325D4" w:rsidR="00E84082" w:rsidP="008C0F9F" w:rsidRDefault="00E84082" w14:paraId="0BEF0E57" w14:textId="77777777">
                      <w:pPr>
                        <w:numPr>
                          <w:ilvl w:val="0"/>
                          <w:numId w:val="21"/>
                        </w:numPr>
                        <w:rPr>
                          <w:b/>
                          <w:i/>
                        </w:rPr>
                      </w:pPr>
                      <w:r w:rsidRPr="00234B8F">
                        <w:rPr>
                          <w:b/>
                          <w:i/>
                        </w:rPr>
                        <w:t xml:space="preserve">Business </w:t>
                      </w:r>
                      <w:r>
                        <w:rPr>
                          <w:b/>
                          <w:i/>
                        </w:rPr>
                        <w:t>c</w:t>
                      </w:r>
                      <w:r w:rsidRPr="00234B8F">
                        <w:rPr>
                          <w:b/>
                          <w:i/>
                        </w:rPr>
                        <w:t>ontext</w:t>
                      </w:r>
                      <w:r w:rsidRPr="001325D4">
                        <w:rPr>
                          <w:b/>
                          <w:i/>
                        </w:rPr>
                        <w:t xml:space="preserve">: </w:t>
                      </w:r>
                    </w:p>
                    <w:p w:rsidRPr="00234B8F" w:rsidR="00E84082" w:rsidP="001325D4" w:rsidRDefault="00E84082" w14:paraId="603EBB26" w14:textId="77777777">
                      <w:pPr>
                        <w:numPr>
                          <w:ilvl w:val="0"/>
                          <w:numId w:val="98"/>
                        </w:numPr>
                        <w:rPr>
                          <w:i/>
                        </w:rPr>
                      </w:pPr>
                      <w:r>
                        <w:rPr>
                          <w:i/>
                        </w:rPr>
                        <w:t>T</w:t>
                      </w:r>
                      <w:r w:rsidRPr="00234B8F">
                        <w:rPr>
                          <w:i/>
                        </w:rPr>
                        <w:t xml:space="preserve">he </w:t>
                      </w:r>
                      <w:r>
                        <w:rPr>
                          <w:i/>
                        </w:rPr>
                        <w:t>e</w:t>
                      </w:r>
                      <w:r w:rsidRPr="00234B8F">
                        <w:rPr>
                          <w:i/>
                        </w:rPr>
                        <w:t xml:space="preserve">ntity </w:t>
                      </w:r>
                      <w:r>
                        <w:rPr>
                          <w:i/>
                        </w:rPr>
                        <w:t>s</w:t>
                      </w:r>
                      <w:r w:rsidRPr="00234B8F">
                        <w:rPr>
                          <w:i/>
                        </w:rPr>
                        <w:t xml:space="preserve">tructure is a modelling component used to link </w:t>
                      </w:r>
                      <w:r>
                        <w:rPr>
                          <w:i/>
                        </w:rPr>
                        <w:t>lite model</w:t>
                      </w:r>
                      <w:r w:rsidRPr="00234B8F">
                        <w:rPr>
                          <w:i/>
                        </w:rPr>
                        <w:t xml:space="preserve">s and </w:t>
                      </w:r>
                      <w:r>
                        <w:rPr>
                          <w:i/>
                        </w:rPr>
                        <w:t>a</w:t>
                      </w:r>
                      <w:r w:rsidRPr="00234B8F">
                        <w:rPr>
                          <w:i/>
                        </w:rPr>
                        <w:t xml:space="preserve">ggregation </w:t>
                      </w:r>
                      <w:r>
                        <w:rPr>
                          <w:i/>
                        </w:rPr>
                        <w:t>r</w:t>
                      </w:r>
                      <w:r w:rsidRPr="00234B8F">
                        <w:rPr>
                          <w:i/>
                        </w:rPr>
                        <w:t>ules in a pre-specified hierarchy.</w:t>
                      </w:r>
                    </w:p>
                    <w:p w:rsidRPr="00A835E3" w:rsidR="00E84082" w:rsidP="000E66A9" w:rsidRDefault="00E84082" w14:paraId="75F1C132" w14:textId="77777777">
                      <w:pPr>
                        <w:numPr>
                          <w:ilvl w:val="0"/>
                          <w:numId w:val="21"/>
                        </w:numPr>
                        <w:rPr>
                          <w:i/>
                        </w:rPr>
                      </w:pPr>
                      <w:r>
                        <w:rPr>
                          <w:b/>
                          <w:i/>
                        </w:rPr>
                        <w:t>To be able to create an entity structure, the following conditions should be met:</w:t>
                      </w:r>
                    </w:p>
                    <w:p w:rsidR="00E84082" w:rsidP="000E66A9" w:rsidRDefault="00E84082" w14:paraId="18269F8A" w14:textId="77777777">
                      <w:pPr>
                        <w:numPr>
                          <w:ilvl w:val="0"/>
                          <w:numId w:val="98"/>
                        </w:numPr>
                        <w:rPr>
                          <w:i/>
                        </w:rPr>
                      </w:pPr>
                      <w:r>
                        <w:rPr>
                          <w:i/>
                        </w:rPr>
                        <w:t>The entity structure tree file to be uploaded into the Interface must be in the correct format. Please refer to section 7.2 for format details.</w:t>
                      </w:r>
                    </w:p>
                    <w:p w:rsidR="00E84082" w:rsidP="000E66A9" w:rsidRDefault="00E84082" w14:paraId="1999AF17" w14:textId="77777777">
                      <w:pPr>
                        <w:ind w:left="720"/>
                        <w:rPr>
                          <w:i/>
                        </w:rPr>
                      </w:pPr>
                      <w:r>
                        <w:rPr>
                          <w:i/>
                        </w:rPr>
                        <w:t>Note: E</w:t>
                      </w:r>
                      <w:r w:rsidRPr="00234B8F">
                        <w:rPr>
                          <w:i/>
                        </w:rPr>
                        <w:t xml:space="preserve">ntity </w:t>
                      </w:r>
                      <w:r>
                        <w:rPr>
                          <w:i/>
                        </w:rPr>
                        <w:t>structure</w:t>
                      </w:r>
                      <w:r w:rsidRPr="00234B8F">
                        <w:rPr>
                          <w:i/>
                        </w:rPr>
                        <w:t xml:space="preserve">s </w:t>
                      </w:r>
                      <w:r>
                        <w:rPr>
                          <w:i/>
                        </w:rPr>
                        <w:t>are</w:t>
                      </w:r>
                      <w:r w:rsidRPr="00234B8F">
                        <w:rPr>
                          <w:i/>
                        </w:rPr>
                        <w:t xml:space="preserve"> created offline</w:t>
                      </w:r>
                      <w:r>
                        <w:rPr>
                          <w:i/>
                        </w:rPr>
                        <w:t xml:space="preserve"> and then uploaded to be visible and usable </w:t>
                      </w:r>
                      <w:r w:rsidRPr="00234B8F">
                        <w:rPr>
                          <w:i/>
                        </w:rPr>
                        <w:t>o</w:t>
                      </w:r>
                      <w:r>
                        <w:rPr>
                          <w:i/>
                        </w:rPr>
                        <w:t>n</w:t>
                      </w:r>
                      <w:r w:rsidRPr="00234B8F">
                        <w:rPr>
                          <w:i/>
                        </w:rPr>
                        <w:t xml:space="preserve"> the </w:t>
                      </w:r>
                      <w:r>
                        <w:rPr>
                          <w:i/>
                        </w:rPr>
                        <w:t>i</w:t>
                      </w:r>
                      <w:r w:rsidRPr="00234B8F">
                        <w:rPr>
                          <w:i/>
                        </w:rPr>
                        <w:t xml:space="preserve">nterface. </w:t>
                      </w:r>
                    </w:p>
                    <w:p w:rsidR="00E84082" w:rsidP="000E66A9" w:rsidRDefault="00E84082" w14:paraId="17DBC151" w14:textId="77777777"/>
                  </w:txbxContent>
                </v:textbox>
              </v:shape>
            </w:pict>
          </mc:Fallback>
        </mc:AlternateContent>
      </w:r>
    </w:p>
    <w:p w:rsidRPr="00F57E17" w:rsidR="000E66A9" w:rsidP="00D55DA7" w:rsidRDefault="000E66A9" w14:paraId="6F7AD61C" w14:textId="77777777">
      <w:pPr>
        <w:pStyle w:val="BodyText"/>
        <w:rPr>
          <w:i/>
        </w:rPr>
      </w:pPr>
    </w:p>
    <w:p w:rsidRPr="00F57E17" w:rsidR="000E66A9" w:rsidP="00D55DA7" w:rsidRDefault="000E66A9" w14:paraId="5674D2ED" w14:textId="77777777">
      <w:pPr>
        <w:pStyle w:val="BodyText"/>
        <w:rPr>
          <w:i/>
        </w:rPr>
      </w:pPr>
    </w:p>
    <w:p w:rsidRPr="00F57E17" w:rsidR="000E66A9" w:rsidP="00D55DA7" w:rsidRDefault="000E66A9" w14:paraId="5ACCB785" w14:textId="77777777">
      <w:pPr>
        <w:pStyle w:val="BodyText"/>
        <w:rPr>
          <w:i/>
        </w:rPr>
      </w:pPr>
    </w:p>
    <w:p w:rsidRPr="00F57E17" w:rsidR="000E66A9" w:rsidP="00D55DA7" w:rsidRDefault="000E66A9" w14:paraId="7AA958F5" w14:textId="77777777">
      <w:pPr>
        <w:pStyle w:val="BodyText"/>
        <w:ind w:left="1077"/>
        <w:rPr>
          <w:color w:val="FF0000"/>
        </w:rPr>
      </w:pPr>
    </w:p>
    <w:p w:rsidRPr="00F57E17" w:rsidR="000E66A9" w:rsidP="00D55DA7" w:rsidRDefault="000E66A9" w14:paraId="4DC6A192" w14:textId="77777777">
      <w:pPr>
        <w:pStyle w:val="BodyText"/>
        <w:rPr>
          <w:b/>
          <w:i/>
          <w:color w:val="7F7F7F"/>
        </w:rPr>
      </w:pPr>
    </w:p>
    <w:p w:rsidRPr="00F57E17" w:rsidR="000E66A9" w:rsidP="00D55DA7" w:rsidRDefault="000E66A9" w14:paraId="58312D89" w14:textId="77777777">
      <w:pPr>
        <w:pStyle w:val="BodyText"/>
        <w:rPr>
          <w:b/>
          <w:i/>
          <w:color w:val="7F7F7F"/>
        </w:rPr>
      </w:pPr>
    </w:p>
    <w:p w:rsidRPr="00F57E17" w:rsidR="000E66A9" w:rsidP="00D55DA7" w:rsidRDefault="000E66A9" w14:paraId="71ACD641" w14:textId="77777777">
      <w:pPr>
        <w:pStyle w:val="BodyText"/>
        <w:ind w:left="1077"/>
      </w:pPr>
    </w:p>
    <w:p w:rsidRPr="00F57E17" w:rsidR="008C0F9F" w:rsidP="00D55DA7" w:rsidRDefault="008C0F9F" w14:paraId="0EA474A0" w14:textId="77777777">
      <w:pPr>
        <w:pStyle w:val="BodyText"/>
        <w:ind w:left="0"/>
        <w:rPr>
          <w:b/>
        </w:rPr>
      </w:pPr>
    </w:p>
    <w:p w:rsidRPr="00F57E17" w:rsidR="000E66A9" w:rsidP="00D55DA7" w:rsidRDefault="000E66A9" w14:paraId="561ADF16" w14:textId="77777777">
      <w:pPr>
        <w:pStyle w:val="BodyText"/>
        <w:ind w:left="0"/>
      </w:pPr>
      <w:r w:rsidRPr="00F57E17">
        <w:rPr>
          <w:b/>
        </w:rPr>
        <w:t>Step 1</w:t>
      </w:r>
      <w:r w:rsidRPr="00F57E17">
        <w:t xml:space="preserve">: Select the </w:t>
      </w:r>
      <w:r w:rsidRPr="00F57E17" w:rsidR="002B4824">
        <w:t>’Entity Structure’</w:t>
      </w:r>
      <w:r w:rsidRPr="00F57E17">
        <w:t xml:space="preserve"> tab </w:t>
      </w:r>
    </w:p>
    <w:p w:rsidRPr="00F57E17" w:rsidR="000E66A9" w:rsidP="00D55DA7" w:rsidRDefault="000E66A9" w14:paraId="5FED3B56" w14:textId="77777777">
      <w:pPr>
        <w:pStyle w:val="BodyText"/>
        <w:ind w:left="0"/>
      </w:pPr>
      <w:r w:rsidRPr="00F57E17">
        <w:rPr>
          <w:b/>
        </w:rPr>
        <w:t>Step 2:</w:t>
      </w:r>
      <w:r w:rsidRPr="00F57E17">
        <w:t xml:space="preserve"> Select ‘Create’ from the ‘Maintenance’ drop-down list. In the pop-up window enter details for:</w:t>
      </w:r>
    </w:p>
    <w:p w:rsidRPr="00F57E17" w:rsidR="000E66A9" w:rsidP="00D55DA7" w:rsidRDefault="000E66A9" w14:paraId="2B0A451C" w14:textId="77777777">
      <w:pPr>
        <w:pStyle w:val="BodyText"/>
        <w:numPr>
          <w:ilvl w:val="0"/>
          <w:numId w:val="93"/>
        </w:numPr>
        <w:ind w:left="1134" w:hanging="426"/>
        <w:rPr>
          <w:b/>
        </w:rPr>
      </w:pPr>
      <w:r w:rsidRPr="00F57E17">
        <w:rPr>
          <w:b/>
        </w:rPr>
        <w:t>Name</w:t>
      </w:r>
    </w:p>
    <w:p w:rsidRPr="00F57E17" w:rsidR="000E66A9" w:rsidP="00D55DA7" w:rsidRDefault="000E66A9" w14:paraId="440A081B" w14:textId="77777777">
      <w:pPr>
        <w:pStyle w:val="BodyText"/>
        <w:numPr>
          <w:ilvl w:val="0"/>
          <w:numId w:val="93"/>
        </w:numPr>
        <w:ind w:left="1134" w:hanging="426"/>
        <w:rPr>
          <w:b/>
        </w:rPr>
      </w:pPr>
      <w:r w:rsidRPr="00F57E17">
        <w:rPr>
          <w:b/>
        </w:rPr>
        <w:t>Tree file: Select the browse feature to navigate to the local drive to select an entity  structure</w:t>
      </w:r>
    </w:p>
    <w:p w:rsidRPr="00F57E17" w:rsidR="000E66A9" w:rsidP="00D55DA7" w:rsidRDefault="000E66A9" w14:paraId="4FE5D1D8" w14:textId="77777777">
      <w:pPr>
        <w:pStyle w:val="BodyText"/>
        <w:numPr>
          <w:ilvl w:val="0"/>
          <w:numId w:val="93"/>
        </w:numPr>
        <w:ind w:left="1134" w:hanging="426"/>
      </w:pPr>
      <w:r w:rsidRPr="00F57E17">
        <w:rPr>
          <w:b/>
        </w:rPr>
        <w:t>Base date:</w:t>
      </w:r>
      <w:r w:rsidRPr="00F57E17">
        <w:t xml:space="preserve"> use the date picker feature to select a date</w:t>
      </w:r>
    </w:p>
    <w:p w:rsidRPr="00F57E17" w:rsidR="000E66A9" w:rsidP="00D55DA7" w:rsidRDefault="000E66A9" w14:paraId="3EB023BC" w14:textId="77777777">
      <w:pPr>
        <w:pStyle w:val="BodyText"/>
        <w:numPr>
          <w:ilvl w:val="0"/>
          <w:numId w:val="93"/>
        </w:numPr>
        <w:ind w:left="1134" w:hanging="426"/>
        <w:rPr>
          <w:b/>
        </w:rPr>
      </w:pPr>
      <w:r w:rsidRPr="00F57E17">
        <w:rPr>
          <w:b/>
        </w:rPr>
        <w:t>Description</w:t>
      </w:r>
    </w:p>
    <w:p w:rsidRPr="00F57E17" w:rsidR="000E66A9" w:rsidP="00D55DA7" w:rsidRDefault="000E66A9" w14:paraId="0657BC17" w14:textId="77777777">
      <w:pPr>
        <w:pStyle w:val="BodyText"/>
        <w:ind w:left="0"/>
        <w:rPr>
          <w:b/>
        </w:rPr>
      </w:pPr>
      <w:r w:rsidRPr="00F57E17">
        <w:rPr>
          <w:b/>
        </w:rPr>
        <w:t>Step 3:</w:t>
      </w:r>
      <w:r w:rsidRPr="00F57E17">
        <w:t xml:space="preserve"> Select the ‘Save’ button </w:t>
      </w:r>
    </w:p>
    <w:p w:rsidRPr="00F57E17" w:rsidR="000E66A9" w:rsidP="00D55DA7" w:rsidRDefault="000E66A9" w14:paraId="6ED77B32" w14:textId="77777777">
      <w:pPr>
        <w:pStyle w:val="BodyText"/>
        <w:ind w:left="0"/>
      </w:pPr>
      <w:r w:rsidRPr="00F57E17">
        <w:t>You can select the ‘Cancel’ button to abort the task.</w:t>
      </w:r>
      <w:r w:rsidRPr="00F57E17">
        <w:rPr>
          <w:b/>
        </w:rPr>
        <w:t xml:space="preserve">                 </w:t>
      </w:r>
      <w:r w:rsidRPr="00F57E17">
        <w:t xml:space="preserve">                                                                          </w:t>
      </w:r>
    </w:p>
    <w:p w:rsidRPr="00F57E17" w:rsidR="000E66A9" w:rsidP="00D55DA7" w:rsidRDefault="000E66A9" w14:paraId="5B9E19E2" w14:textId="77777777">
      <w:pPr>
        <w:pStyle w:val="BodyText"/>
        <w:ind w:left="1077"/>
      </w:pPr>
    </w:p>
    <w:p w:rsidRPr="00F57E17" w:rsidR="000E66A9" w:rsidP="00AA01F1" w:rsidRDefault="00916FF7" w14:paraId="5B53E285" w14:textId="2FE37BBA">
      <w:pPr>
        <w:pStyle w:val="BodyText"/>
        <w:spacing w:before="0" w:after="0"/>
        <w:ind w:left="0"/>
      </w:pPr>
      <w:r w:rsidRPr="00F57E17">
        <w:rPr>
          <w:noProof/>
        </w:rPr>
        <mc:AlternateContent>
          <mc:Choice Requires="wps">
            <w:drawing>
              <wp:anchor distT="0" distB="0" distL="114300" distR="114300" simplePos="0" relativeHeight="251658351" behindDoc="0" locked="0" layoutInCell="1" allowOverlap="1" wp14:anchorId="462A1D6F" wp14:editId="48564009">
                <wp:simplePos x="0" y="0"/>
                <wp:positionH relativeFrom="column">
                  <wp:posOffset>-14605</wp:posOffset>
                </wp:positionH>
                <wp:positionV relativeFrom="paragraph">
                  <wp:posOffset>-3175</wp:posOffset>
                </wp:positionV>
                <wp:extent cx="6068060" cy="1129665"/>
                <wp:effectExtent l="23495" t="27305" r="33020" b="52705"/>
                <wp:wrapNone/>
                <wp:docPr id="2234" name="AutoShape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2966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72BA845A">
              <v:shape id="AutoShape 478" style="position:absolute;margin-left:-1.15pt;margin-top:-.25pt;width:477.8pt;height:88.95pt;z-index:251658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" w14:anchorId="657314D4">
                <v:shadow on="t" color="#622423" opacity=".5" offset="1pt"/>
                <v:textbox inset=",0,,0"/>
              </v:shape>
            </w:pict>
          </mc:Fallback>
        </mc:AlternateContent>
      </w:r>
      <w:r w:rsidRPr="00F57E17">
        <w:rPr>
          <w:noProof/>
        </w:rPr>
        <mc:AlternateContent>
          <mc:Choice Requires="wps">
            <w:drawing>
              <wp:inline distT="0" distB="0" distL="0" distR="0" wp14:anchorId="58B812E0" wp14:editId="6D7661E9">
                <wp:extent cx="495300" cy="323850"/>
                <wp:effectExtent l="0" t="0" r="0" b="0"/>
                <wp:docPr id="246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5300" cy="323850"/>
                        </a:xfrm>
                        <a:prstGeom prst="rect">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4082" w:rsidP="00916FF7" w:rsidRDefault="00E84082" w14:paraId="441BFA73" w14:textId="77777777">
                            <w:pPr>
                              <w:jc w:val="center"/>
                              <w:rPr>
                                <w:sz w:val="24"/>
                              </w:rPr>
                            </w:pPr>
                            <w:r>
                              <w:rPr>
                                <w:rFonts w:ascii="Webdings" w:hAnsi="Webdings" w:cstheme="minorBidi"/>
                                <w:color w:val="92D050"/>
                                <w:kern w:val="24"/>
                                <w:sz w:val="96"/>
                                <w:szCs w:val="96"/>
                              </w:rPr>
                              <w:t></w:t>
                            </w:r>
                          </w:p>
                        </w:txbxContent>
                      </wps:txbx>
                      <wps:bodyPr tIns="0" rtlCol="0" anchor="ctr"/>
                    </wps:wsp>
                  </a:graphicData>
                </a:graphic>
              </wp:inline>
            </w:drawing>
          </mc:Choice>
          <mc:Fallback>
            <w:pict w14:anchorId="0BC0EB47">
              <v:rect id="_x0000_s1214" style="width:39pt;height:25.5pt;visibility:visible;mso-wrap-style:square;mso-left-percent:-10001;mso-top-percent:-10001;mso-position-horizontal:absolute;mso-position-horizontal-relative:char;mso-position-vertical:absolute;mso-position-vertical-relative:line;mso-left-percent:-10001;mso-top-percent:-10001;v-text-anchor:middle" fillcolor="white [3212]" strokecolor="#c00000" strokeweight="1pt" w14:anchorId="58B812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">
                <v:path arrowok="t"/>
                <v:textbox inset=",0">
                  <w:txbxContent>
                    <w:p w:rsidR="00E84082" w:rsidP="00916FF7" w:rsidRDefault="00E84082" w14:paraId="24A1ECE3" w14:textId="77777777">
                      <w:pPr>
                        <w:jc w:val="center"/>
                        <w:rPr>
                          <w:sz w:val="24"/>
                        </w:rPr>
                      </w:pPr>
                      <w:r>
                        <w:rPr>
                          <w:rFonts w:ascii="Webdings" w:hAnsi="Webdings" w:cstheme="minorBidi"/>
                          <w:color w:val="92D050"/>
                          <w:kern w:val="24"/>
                          <w:sz w:val="96"/>
                          <w:szCs w:val="96"/>
                        </w:rPr>
                        <w:t></w:t>
                      </w:r>
                    </w:p>
                  </w:txbxContent>
                </v:textbox>
                <w10:anchorlock/>
              </v:rect>
            </w:pict>
          </mc:Fallback>
        </mc:AlternateContent>
      </w:r>
    </w:p>
    <w:p w:rsidRPr="00F57E17" w:rsidR="000E66A9" w:rsidP="00D55DA7" w:rsidRDefault="000E66A9" w14:paraId="3C25E5FA" w14:textId="77777777">
      <w:pPr>
        <w:pStyle w:val="BodyText"/>
        <w:numPr>
          <w:ilvl w:val="0"/>
          <w:numId w:val="20"/>
        </w:numPr>
        <w:rPr>
          <w:b/>
        </w:rPr>
      </w:pPr>
      <w:r w:rsidRPr="00F57E17">
        <w:rPr>
          <w:b/>
        </w:rPr>
        <w:t xml:space="preserve">You will now have a newly created entity structure which is stored in the system and available for further use for allowed users. </w:t>
      </w:r>
    </w:p>
    <w:p w:rsidRPr="00F57E17" w:rsidR="000E66A9" w:rsidP="00D55DA7" w:rsidRDefault="000E66A9" w14:paraId="14F4839C" w14:textId="77777777">
      <w:pPr>
        <w:pStyle w:val="BodyText"/>
        <w:ind w:left="1797"/>
      </w:pPr>
    </w:p>
    <w:p w:rsidRPr="00F57E17" w:rsidR="000E66A9" w:rsidP="00D55DA7" w:rsidRDefault="000E66A9" w14:paraId="0369BEB5" w14:textId="77777777">
      <w:pPr>
        <w:spacing w:before="0" w:after="0"/>
      </w:pPr>
    </w:p>
    <w:p w:rsidRPr="00F57E17" w:rsidR="00AA01F1" w:rsidP="00D55DA7" w:rsidRDefault="00AA01F1" w14:paraId="0AC5E0BA" w14:textId="77777777">
      <w:pPr>
        <w:spacing w:before="0" w:after="0"/>
      </w:pPr>
    </w:p>
    <w:p w:rsidRPr="00F57E17" w:rsidR="000E66A9" w:rsidP="00D55DA7" w:rsidRDefault="000E66A9" w14:paraId="644AF12C" w14:textId="77777777">
      <w:pPr>
        <w:spacing w:before="0" w:after="0"/>
      </w:pPr>
    </w:p>
    <w:p w:rsidRPr="00F57E17" w:rsidR="000E66A9" w:rsidP="00D55DA7" w:rsidRDefault="000E66A9" w14:paraId="2A130844" w14:textId="77777777">
      <w:pPr>
        <w:spacing w:before="0" w:after="0"/>
        <w:rPr>
          <w:b/>
          <w:szCs w:val="22"/>
        </w:rPr>
      </w:pPr>
      <w:r w:rsidRPr="00F57E17">
        <w:rPr>
          <w:b/>
          <w:szCs w:val="22"/>
        </w:rPr>
        <w:t>Tagging</w:t>
      </w:r>
    </w:p>
    <w:p w:rsidRPr="00F57E17" w:rsidR="000E66A9" w:rsidP="00D55DA7" w:rsidRDefault="000E66A9" w14:paraId="3730E608" w14:textId="77777777">
      <w:pPr>
        <w:spacing w:before="0" w:after="0"/>
        <w:rPr>
          <w:b/>
          <w:szCs w:val="22"/>
        </w:rPr>
      </w:pPr>
    </w:p>
    <w:p w:rsidRPr="00F57E17" w:rsidR="000E66A9" w:rsidP="00D55DA7" w:rsidRDefault="000E66A9" w14:paraId="69F585C3" w14:textId="77777777">
      <w:pPr>
        <w:numPr>
          <w:ilvl w:val="0"/>
          <w:numId w:val="99"/>
        </w:numPr>
        <w:spacing w:before="0" w:after="0"/>
        <w:rPr>
          <w:szCs w:val="22"/>
        </w:rPr>
      </w:pPr>
      <w:r w:rsidRPr="00F57E17">
        <w:rPr>
          <w:szCs w:val="22"/>
        </w:rPr>
        <w:t>Upon creation of the entity structure, it is assigned a tag of ‘New’ by the interface.</w:t>
      </w:r>
    </w:p>
    <w:p w:rsidRPr="00F57E17" w:rsidR="000E66A9" w:rsidP="00D55DA7" w:rsidRDefault="000E66A9" w14:paraId="0B198746" w14:textId="77777777">
      <w:pPr>
        <w:spacing w:before="0" w:after="0"/>
        <w:rPr>
          <w:szCs w:val="22"/>
        </w:rPr>
      </w:pPr>
    </w:p>
    <w:p w:rsidRPr="00F57E17" w:rsidR="000E66A9" w:rsidP="00D55DA7" w:rsidRDefault="000E66A9" w14:paraId="6D673E73" w14:textId="77777777">
      <w:pPr>
        <w:spacing w:before="0" w:after="0"/>
        <w:rPr>
          <w:szCs w:val="22"/>
        </w:rPr>
      </w:pPr>
    </w:p>
    <w:p w:rsidRPr="00F57E17" w:rsidR="000E66A9" w:rsidP="00CF7D6A" w:rsidRDefault="000E66A9" w14:paraId="2CD3C08F" w14:textId="77777777">
      <w:pPr>
        <w:pStyle w:val="Heading3"/>
        <w:spacing w:before="0"/>
        <w:ind w:left="720"/>
      </w:pPr>
      <w:r w:rsidRPr="00F57E17">
        <w:br w:type="page"/>
      </w:r>
      <w:bookmarkStart w:name="_Toc367462449" w:id="482"/>
      <w:bookmarkStart w:name="_Toc58474546" w:id="483"/>
      <w:bookmarkStart w:name="_Toc58481217" w:id="484"/>
      <w:bookmarkStart w:name="_Toc114825552" w:id="485"/>
      <w:r w:rsidRPr="00F57E17" w:rsidR="00587FE7">
        <w:lastRenderedPageBreak/>
        <w:t>8</w:t>
      </w:r>
      <w:r w:rsidRPr="00F57E17">
        <w:t>.3.2 How to modify an entity structure</w:t>
      </w:r>
      <w:bookmarkEnd w:id="482"/>
      <w:bookmarkEnd w:id="483"/>
      <w:bookmarkEnd w:id="484"/>
      <w:bookmarkEnd w:id="485"/>
    </w:p>
    <w:p w:rsidRPr="00F57E17" w:rsidR="000E66A9" w:rsidP="00D55DA7" w:rsidRDefault="00916FF7" w14:paraId="528EEE50" w14:textId="732B6819">
      <w:pPr>
        <w:spacing w:before="0" w:after="0"/>
      </w:pPr>
      <w:r w:rsidRPr="00F57E17">
        <w:rPr>
          <w:noProof/>
        </w:rPr>
        <mc:AlternateContent>
          <mc:Choice Requires="wps">
            <w:drawing>
              <wp:anchor distT="0" distB="0" distL="114300" distR="114300" simplePos="0" relativeHeight="251658354" behindDoc="0" locked="0" layoutInCell="1" allowOverlap="1" wp14:anchorId="28B8F644" wp14:editId="267F0D3B">
                <wp:simplePos x="0" y="0"/>
                <wp:positionH relativeFrom="column">
                  <wp:posOffset>-22860</wp:posOffset>
                </wp:positionH>
                <wp:positionV relativeFrom="paragraph">
                  <wp:posOffset>154305</wp:posOffset>
                </wp:positionV>
                <wp:extent cx="6068060" cy="2614295"/>
                <wp:effectExtent l="24765" t="19685" r="31750" b="52070"/>
                <wp:wrapNone/>
                <wp:docPr id="2233" name="AutoShap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61429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none" lIns="91440" tIns="0" rIns="91440" bIns="0" anchor="t" anchorCtr="0" upright="1">
                        <a:sp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583DAE9C">
              <v:shape id="AutoShape 481" style="position:absolute;margin-left:-1.8pt;margin-top:12.15pt;width:477.8pt;height:205.85pt;z-index:25165835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" w14:anchorId="673F44C6">
                <v:shadow on="t" color="#622423" opacity=".5" offset="1pt"/>
                <v:textbox style="mso-fit-shape-to-text:t" inset=",0,,0"/>
              </v:shape>
            </w:pict>
          </mc:Fallback>
        </mc:AlternateContent>
      </w:r>
    </w:p>
    <w:p w:rsidRPr="00F57E17" w:rsidR="000E66A9" w:rsidP="00D55DA7" w:rsidRDefault="00916FF7" w14:paraId="50594E06" w14:textId="5423DE95">
      <w:pPr>
        <w:pStyle w:val="BlockText"/>
        <w:ind w:left="0"/>
      </w:pPr>
      <w:r w:rsidRPr="00F57E17">
        <w:rPr>
          <w:noProof/>
        </w:rPr>
        <w:drawing>
          <wp:inline distT="0" distB="0" distL="0" distR="0" wp14:anchorId="5ACC4ED7" wp14:editId="19D3244A">
            <wp:extent cx="412743" cy="323850"/>
            <wp:effectExtent l="0" t="0" r="0" b="0"/>
            <wp:docPr id="249" name="Picture 249"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p>
    <w:p w:rsidRPr="00F57E17" w:rsidR="008C0F9F" w:rsidP="001325D4" w:rsidRDefault="000E66A9" w14:paraId="0D1329A7" w14:textId="77777777">
      <w:pPr>
        <w:numPr>
          <w:ilvl w:val="0"/>
          <w:numId w:val="21"/>
        </w:numPr>
        <w:rPr>
          <w:b/>
          <w:i/>
        </w:rPr>
      </w:pPr>
      <w:r w:rsidRPr="00F57E17">
        <w:rPr>
          <w:b/>
          <w:i/>
        </w:rPr>
        <w:t xml:space="preserve">Business context: </w:t>
      </w:r>
    </w:p>
    <w:p w:rsidRPr="00F57E17" w:rsidR="000E66A9" w:rsidP="001325D4" w:rsidRDefault="000E66A9" w14:paraId="3331AD9B" w14:textId="77777777">
      <w:pPr>
        <w:pStyle w:val="BodyText"/>
        <w:numPr>
          <w:ilvl w:val="0"/>
          <w:numId w:val="93"/>
        </w:numPr>
        <w:ind w:left="1418" w:hanging="284"/>
        <w:rPr>
          <w:i/>
        </w:rPr>
      </w:pPr>
      <w:r w:rsidRPr="00F57E17">
        <w:rPr>
          <w:i/>
        </w:rPr>
        <w:t xml:space="preserve">Once an entity structure exists within the ICM interface it is possible to modify its tree file, base date and description. The system allows the user to enter a comment (optional) in relation to the modification. </w:t>
      </w:r>
    </w:p>
    <w:p w:rsidRPr="00F57E17" w:rsidR="000E66A9" w:rsidP="001325D4" w:rsidRDefault="000E66A9" w14:paraId="13DDE728" w14:textId="77777777">
      <w:pPr>
        <w:numPr>
          <w:ilvl w:val="0"/>
          <w:numId w:val="21"/>
        </w:numPr>
        <w:rPr>
          <w:b/>
          <w:i/>
        </w:rPr>
      </w:pPr>
      <w:r w:rsidRPr="00F57E17">
        <w:rPr>
          <w:b/>
          <w:i/>
        </w:rPr>
        <w:t>To be able to modify an entity structure, the following conditions must be met:</w:t>
      </w:r>
    </w:p>
    <w:p w:rsidRPr="00F57E17" w:rsidR="000E66A9" w:rsidP="00D55DA7" w:rsidRDefault="000E66A9" w14:paraId="42F9A6D3" w14:textId="77777777">
      <w:pPr>
        <w:pStyle w:val="BodyText"/>
        <w:numPr>
          <w:ilvl w:val="0"/>
          <w:numId w:val="93"/>
        </w:numPr>
        <w:ind w:left="1701" w:hanging="567"/>
        <w:rPr>
          <w:i/>
        </w:rPr>
      </w:pPr>
      <w:r w:rsidRPr="00F57E17">
        <w:rPr>
          <w:i/>
        </w:rPr>
        <w:t xml:space="preserve">The selected version of the entity structure must be unlocked. </w:t>
      </w:r>
    </w:p>
    <w:p w:rsidRPr="00F57E17" w:rsidR="000E66A9" w:rsidP="00D55DA7" w:rsidRDefault="000E66A9" w14:paraId="7E81B674" w14:textId="77777777">
      <w:pPr>
        <w:pStyle w:val="BodyText"/>
        <w:numPr>
          <w:ilvl w:val="0"/>
          <w:numId w:val="93"/>
        </w:numPr>
        <w:ind w:left="1418" w:hanging="284"/>
        <w:rPr>
          <w:i/>
        </w:rPr>
      </w:pPr>
      <w:r w:rsidRPr="00F57E17">
        <w:rPr>
          <w:i/>
        </w:rPr>
        <w:t>If a node is being used as the root node of an assumption set or is a node where nesting has been done, then it cannot be modified as part of this use case.</w:t>
      </w:r>
    </w:p>
    <w:p w:rsidRPr="00F57E17" w:rsidR="000E66A9" w:rsidP="00D55DA7" w:rsidRDefault="000E66A9" w14:paraId="51417D1F" w14:textId="77777777">
      <w:pPr>
        <w:pStyle w:val="BodyText"/>
        <w:rPr>
          <w:b/>
          <w:i/>
        </w:rPr>
      </w:pPr>
    </w:p>
    <w:p w:rsidRPr="00F57E17" w:rsidR="000E66A9" w:rsidP="00D55DA7" w:rsidRDefault="000E66A9" w14:paraId="5869E733" w14:textId="77777777">
      <w:pPr>
        <w:pStyle w:val="BodyText"/>
        <w:rPr>
          <w:i/>
          <w:color w:val="404040"/>
        </w:rPr>
      </w:pPr>
    </w:p>
    <w:p w:rsidRPr="00F57E17" w:rsidR="000E66A9" w:rsidP="00D55DA7" w:rsidRDefault="000E66A9" w14:paraId="71D780AB" w14:textId="77777777">
      <w:pPr>
        <w:pStyle w:val="BodyText"/>
        <w:ind w:left="0"/>
      </w:pPr>
      <w:r w:rsidRPr="00F57E17">
        <w:rPr>
          <w:b/>
        </w:rPr>
        <w:t>Step 1</w:t>
      </w:r>
      <w:r w:rsidRPr="00F57E17">
        <w:t xml:space="preserve">: Select the </w:t>
      </w:r>
      <w:r w:rsidRPr="00F57E17" w:rsidR="002B4824">
        <w:t>’Entity Structure’</w:t>
      </w:r>
      <w:r w:rsidRPr="00F57E17">
        <w:t xml:space="preserve"> tab </w:t>
      </w:r>
    </w:p>
    <w:p w:rsidRPr="00F57E17" w:rsidR="000E66A9" w:rsidP="00D55DA7" w:rsidRDefault="000E66A9" w14:paraId="73700499" w14:textId="77777777">
      <w:pPr>
        <w:pStyle w:val="BodyText"/>
        <w:ind w:left="0"/>
      </w:pPr>
      <w:r w:rsidRPr="00F57E17">
        <w:rPr>
          <w:b/>
        </w:rPr>
        <w:t>Step 2:</w:t>
      </w:r>
      <w:r w:rsidRPr="00F57E17">
        <w:t xml:space="preserve"> Select a version of an entity structure in the entity structure summary table. </w:t>
      </w:r>
    </w:p>
    <w:p w:rsidRPr="00F57E17" w:rsidR="000E66A9" w:rsidP="00D55DA7" w:rsidRDefault="000E66A9" w14:paraId="2B6D51C0" w14:textId="77777777">
      <w:pPr>
        <w:pStyle w:val="BodyText"/>
        <w:ind w:left="0"/>
        <w:rPr>
          <w:color w:val="000000"/>
        </w:rPr>
      </w:pPr>
      <w:r w:rsidRPr="00F57E17">
        <w:rPr>
          <w:b/>
        </w:rPr>
        <w:t>Step 3:</w:t>
      </w:r>
      <w:r w:rsidRPr="00F57E17">
        <w:t xml:space="preserve"> Select the ‘Modify’ option </w:t>
      </w:r>
      <w:r w:rsidRPr="00F57E17">
        <w:rPr>
          <w:color w:val="000000"/>
        </w:rPr>
        <w:t>from the ‘Maintenance’ drop-down list</w:t>
      </w:r>
    </w:p>
    <w:p w:rsidRPr="00F57E17" w:rsidR="000E66A9" w:rsidP="00D55DA7" w:rsidRDefault="000E66A9" w14:paraId="1BE60972" w14:textId="77777777">
      <w:pPr>
        <w:pStyle w:val="BodyText"/>
        <w:ind w:left="0"/>
      </w:pPr>
      <w:r w:rsidRPr="00F57E17">
        <w:t xml:space="preserve">If the selected version is ‘In Review’ the system will lock it to other users. If it is in ‘Validated’ or ‘Rejected’ status, the system will mark it for editing. </w:t>
      </w:r>
    </w:p>
    <w:p w:rsidRPr="00F57E17" w:rsidR="000E66A9" w:rsidP="00D55DA7" w:rsidRDefault="000E66A9" w14:paraId="630513F5" w14:textId="77777777">
      <w:pPr>
        <w:pStyle w:val="BodyText"/>
        <w:ind w:left="0"/>
      </w:pPr>
      <w:r w:rsidRPr="00F57E17">
        <w:rPr>
          <w:b/>
        </w:rPr>
        <w:t>Step 4:</w:t>
      </w:r>
      <w:r w:rsidRPr="00F57E17">
        <w:t xml:space="preserve"> the system will display a pop-up window which with the following field: </w:t>
      </w:r>
    </w:p>
    <w:p w:rsidRPr="00F57E17" w:rsidR="000E66A9" w:rsidP="00D55DA7" w:rsidRDefault="000E66A9" w14:paraId="54DB8B06" w14:textId="77777777">
      <w:pPr>
        <w:pStyle w:val="BodyText"/>
        <w:numPr>
          <w:ilvl w:val="0"/>
          <w:numId w:val="94"/>
        </w:numPr>
        <w:ind w:left="1134" w:hanging="426"/>
      </w:pPr>
      <w:r w:rsidRPr="00F57E17">
        <w:rPr>
          <w:b/>
        </w:rPr>
        <w:t>Name</w:t>
      </w:r>
      <w:r w:rsidRPr="00F57E17">
        <w:t xml:space="preserve"> (This cannot be modified)</w:t>
      </w:r>
    </w:p>
    <w:p w:rsidRPr="00F57E17" w:rsidR="000E66A9" w:rsidP="00D55DA7" w:rsidRDefault="000E66A9" w14:paraId="05714A09" w14:textId="77777777">
      <w:pPr>
        <w:pStyle w:val="BodyText"/>
        <w:numPr>
          <w:ilvl w:val="0"/>
          <w:numId w:val="94"/>
        </w:numPr>
        <w:ind w:left="1134" w:hanging="426"/>
      </w:pPr>
      <w:r w:rsidRPr="00F57E17">
        <w:rPr>
          <w:b/>
        </w:rPr>
        <w:t>Tree File</w:t>
      </w:r>
      <w:r w:rsidRPr="00F57E17">
        <w:t xml:space="preserve"> (use the Browse feature to navigate to the local drive)</w:t>
      </w:r>
    </w:p>
    <w:p w:rsidRPr="00F57E17" w:rsidR="000E66A9" w:rsidP="00D55DA7" w:rsidRDefault="000E66A9" w14:paraId="6632017A" w14:textId="77777777">
      <w:pPr>
        <w:pStyle w:val="BodyText"/>
        <w:numPr>
          <w:ilvl w:val="0"/>
          <w:numId w:val="94"/>
        </w:numPr>
        <w:ind w:left="1134" w:hanging="426"/>
        <w:rPr>
          <w:b/>
        </w:rPr>
      </w:pPr>
      <w:r w:rsidRPr="00F57E17">
        <w:rPr>
          <w:b/>
        </w:rPr>
        <w:t>Base Date</w:t>
      </w:r>
    </w:p>
    <w:p w:rsidRPr="00F57E17" w:rsidR="000E66A9" w:rsidP="00D55DA7" w:rsidRDefault="000E66A9" w14:paraId="276F86BB" w14:textId="77777777">
      <w:pPr>
        <w:pStyle w:val="BodyText"/>
        <w:numPr>
          <w:ilvl w:val="0"/>
          <w:numId w:val="94"/>
        </w:numPr>
        <w:ind w:left="1134" w:hanging="426"/>
        <w:rPr>
          <w:b/>
        </w:rPr>
      </w:pPr>
      <w:r w:rsidRPr="00F57E17">
        <w:rPr>
          <w:b/>
        </w:rPr>
        <w:t>Description</w:t>
      </w:r>
    </w:p>
    <w:p w:rsidRPr="00F57E17" w:rsidR="000E66A9" w:rsidP="00D55DA7" w:rsidRDefault="000E66A9" w14:paraId="7C906C80" w14:textId="77777777">
      <w:pPr>
        <w:pStyle w:val="BodyText"/>
        <w:numPr>
          <w:ilvl w:val="0"/>
          <w:numId w:val="94"/>
        </w:numPr>
        <w:ind w:left="1134" w:hanging="426"/>
      </w:pPr>
      <w:r w:rsidRPr="00F57E17">
        <w:rPr>
          <w:b/>
        </w:rPr>
        <w:t>Comment</w:t>
      </w:r>
      <w:r w:rsidRPr="00F57E17">
        <w:t xml:space="preserve"> (you may enter a reason for modifying the entity structure) </w:t>
      </w:r>
    </w:p>
    <w:p w:rsidRPr="00F57E17" w:rsidR="000E66A9" w:rsidP="00D55DA7" w:rsidRDefault="000E66A9" w14:paraId="4B9F7006" w14:textId="77777777">
      <w:pPr>
        <w:pStyle w:val="BodyText"/>
        <w:ind w:left="0"/>
      </w:pPr>
      <w:r w:rsidRPr="00F57E17">
        <w:rPr>
          <w:b/>
        </w:rPr>
        <w:t>Step 5:</w:t>
      </w:r>
      <w:r w:rsidRPr="00F57E17">
        <w:t xml:space="preserve">  Select the ‘Save’ button. </w:t>
      </w:r>
    </w:p>
    <w:p w:rsidRPr="00F57E17" w:rsidR="000E66A9" w:rsidP="00D55DA7" w:rsidRDefault="000E66A9" w14:paraId="3E996408" w14:textId="77777777">
      <w:pPr>
        <w:pStyle w:val="BodyText"/>
        <w:ind w:left="0"/>
      </w:pPr>
      <w:r w:rsidRPr="00F57E17">
        <w:t xml:space="preserve">You can select the ‘Cancel’ button to abort the task. This will unlock the selected version of the entity structure. </w:t>
      </w:r>
    </w:p>
    <w:p w:rsidRPr="00F57E17" w:rsidR="000E66A9" w:rsidP="00D55DA7" w:rsidRDefault="00916FF7" w14:paraId="1D9F562F" w14:textId="733491D5">
      <w:pPr>
        <w:pStyle w:val="BodyText"/>
        <w:ind w:left="1077"/>
      </w:pPr>
      <w:r w:rsidRPr="00F57E17">
        <w:rPr>
          <w:noProof/>
        </w:rPr>
        <mc:AlternateContent>
          <mc:Choice Requires="wps">
            <w:drawing>
              <wp:anchor distT="0" distB="0" distL="114300" distR="114300" simplePos="0" relativeHeight="251658355" behindDoc="0" locked="0" layoutInCell="0" allowOverlap="1" wp14:anchorId="6AF97A86" wp14:editId="79B6C1C5">
                <wp:simplePos x="0" y="0"/>
                <wp:positionH relativeFrom="column">
                  <wp:posOffset>-22860</wp:posOffset>
                </wp:positionH>
                <wp:positionV relativeFrom="paragraph">
                  <wp:posOffset>266700</wp:posOffset>
                </wp:positionV>
                <wp:extent cx="6068060" cy="1311910"/>
                <wp:effectExtent l="24765" t="20955" r="31750" b="48260"/>
                <wp:wrapNone/>
                <wp:docPr id="2232" name="AutoShape 4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31191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18918064">
              <v:shape id="AutoShape 482" style="position:absolute;margin-left:-1.8pt;margin-top:21pt;width:477.8pt;height:103.3pt;z-index:2516583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" w14:anchorId="5ABD1E19">
                <v:shadow on="t" color="#622423" opacity=".5" offset="1pt"/>
                <v:textbox inset=",0,,0"/>
              </v:shape>
            </w:pict>
          </mc:Fallback>
        </mc:AlternateContent>
      </w:r>
    </w:p>
    <w:p w:rsidRPr="00F57E17" w:rsidR="000E66A9" w:rsidP="00AA01F1" w:rsidRDefault="00916FF7" w14:paraId="04BA034C" w14:textId="27FC8F86">
      <w:pPr>
        <w:pStyle w:val="BodyText"/>
        <w:spacing w:before="0" w:after="0"/>
        <w:ind w:left="0"/>
        <w:rPr>
          <w:b/>
        </w:rPr>
      </w:pPr>
      <w:r w:rsidRPr="00F57E17">
        <w:rPr>
          <w:i/>
          <w:noProof/>
          <w:color w:val="404040"/>
        </w:rPr>
        <mc:AlternateContent>
          <mc:Choice Requires="wps">
            <w:drawing>
              <wp:inline distT="0" distB="0" distL="0" distR="0" wp14:anchorId="7FDE6082" wp14:editId="30682FBF">
                <wp:extent cx="495300" cy="323850"/>
                <wp:effectExtent l="0" t="0" r="0" b="0"/>
                <wp:docPr id="246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5300" cy="323850"/>
                        </a:xfrm>
                        <a:prstGeom prst="rect">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4082" w:rsidP="00916FF7" w:rsidRDefault="00E84082" w14:paraId="3F9ED924" w14:textId="77777777">
                            <w:pPr>
                              <w:jc w:val="center"/>
                              <w:rPr>
                                <w:sz w:val="24"/>
                              </w:rPr>
                            </w:pPr>
                            <w:r>
                              <w:rPr>
                                <w:rFonts w:ascii="Webdings" w:hAnsi="Webdings" w:cstheme="minorBidi"/>
                                <w:color w:val="92D050"/>
                                <w:kern w:val="24"/>
                                <w:sz w:val="96"/>
                                <w:szCs w:val="96"/>
                              </w:rPr>
                              <w:t></w:t>
                            </w:r>
                          </w:p>
                        </w:txbxContent>
                      </wps:txbx>
                      <wps:bodyPr tIns="0" rtlCol="0" anchor="ctr"/>
                    </wps:wsp>
                  </a:graphicData>
                </a:graphic>
              </wp:inline>
            </w:drawing>
          </mc:Choice>
          <mc:Fallback>
            <w:pict w14:anchorId="14E02673">
              <v:rect id="_x0000_s1215" style="width:39pt;height:25.5pt;visibility:visible;mso-wrap-style:square;mso-left-percent:-10001;mso-top-percent:-10001;mso-position-horizontal:absolute;mso-position-horizontal-relative:char;mso-position-vertical:absolute;mso-position-vertical-relative:line;mso-left-percent:-10001;mso-top-percent:-10001;v-text-anchor:middle" fillcolor="white [3212]" strokecolor="#c00000" strokeweight="1pt" w14:anchorId="7FDE60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">
                <v:path arrowok="t"/>
                <v:textbox inset=",0">
                  <w:txbxContent>
                    <w:p w:rsidR="00E84082" w:rsidP="00916FF7" w:rsidRDefault="00E84082" w14:paraId="6DF1798C" w14:textId="77777777">
                      <w:pPr>
                        <w:jc w:val="center"/>
                        <w:rPr>
                          <w:sz w:val="24"/>
                        </w:rPr>
                      </w:pPr>
                      <w:r>
                        <w:rPr>
                          <w:rFonts w:ascii="Webdings" w:hAnsi="Webdings" w:cstheme="minorBidi"/>
                          <w:color w:val="92D050"/>
                          <w:kern w:val="24"/>
                          <w:sz w:val="96"/>
                          <w:szCs w:val="96"/>
                        </w:rPr>
                        <w:t></w:t>
                      </w:r>
                    </w:p>
                  </w:txbxContent>
                </v:textbox>
                <w10:anchorlock/>
              </v:rect>
            </w:pict>
          </mc:Fallback>
        </mc:AlternateContent>
      </w:r>
    </w:p>
    <w:p w:rsidRPr="00F57E17" w:rsidR="000E66A9" w:rsidP="00AA01F1" w:rsidRDefault="000E66A9" w14:paraId="6F1D3341" w14:textId="77777777">
      <w:pPr>
        <w:pStyle w:val="BodyText"/>
        <w:numPr>
          <w:ilvl w:val="0"/>
          <w:numId w:val="99"/>
        </w:numPr>
        <w:ind w:left="1134" w:hanging="425"/>
        <w:rPr>
          <w:b/>
        </w:rPr>
      </w:pPr>
      <w:r w:rsidRPr="00F57E17">
        <w:rPr>
          <w:b/>
        </w:rPr>
        <w:t>Upon completion of the above steps, the entity structure will be updated if the selected version of the entity structure had an ‘In Review’ status. A new version of the entity structure will be created if it had a ‘Validated’ or ‘Rejected’ status.</w:t>
      </w:r>
    </w:p>
    <w:p w:rsidRPr="00F57E17" w:rsidR="000E66A9" w:rsidP="00CF7D6A" w:rsidRDefault="000E66A9" w14:paraId="4E442ABD" w14:textId="77777777">
      <w:pPr>
        <w:pStyle w:val="Heading3"/>
        <w:spacing w:before="0"/>
        <w:ind w:left="720"/>
      </w:pPr>
      <w:r w:rsidRPr="00F57E17">
        <w:rPr>
          <w:b/>
        </w:rPr>
        <w:br w:type="page"/>
      </w:r>
      <w:bookmarkStart w:name="_Toc367462450" w:id="486"/>
      <w:bookmarkStart w:name="_Toc58474547" w:id="487"/>
      <w:bookmarkStart w:name="_Toc58481218" w:id="488"/>
      <w:bookmarkStart w:name="_Toc114825553" w:id="489"/>
      <w:r w:rsidRPr="00F57E17" w:rsidR="00587FE7">
        <w:rPr>
          <w:b/>
        </w:rPr>
        <w:lastRenderedPageBreak/>
        <w:t>8</w:t>
      </w:r>
      <w:r w:rsidRPr="00F57E17">
        <w:t>.3.3 How to modify an entity structure tree on screen</w:t>
      </w:r>
      <w:bookmarkEnd w:id="486"/>
      <w:bookmarkEnd w:id="487"/>
      <w:bookmarkEnd w:id="488"/>
      <w:bookmarkEnd w:id="489"/>
    </w:p>
    <w:p w:rsidRPr="00F57E17" w:rsidR="000E66A9" w:rsidP="00D55DA7" w:rsidRDefault="00916FF7" w14:paraId="282884AE" w14:textId="4DE545A2">
      <w:pPr>
        <w:pStyle w:val="BodyText"/>
        <w:ind w:left="142" w:firstLine="215"/>
        <w:rPr>
          <w:b/>
        </w:rPr>
      </w:pPr>
      <w:r w:rsidRPr="00F57E17">
        <w:rPr>
          <w:noProof/>
        </w:rPr>
        <mc:AlternateContent>
          <mc:Choice Requires="wps">
            <w:drawing>
              <wp:anchor distT="0" distB="0" distL="114300" distR="114300" simplePos="0" relativeHeight="251658360" behindDoc="0" locked="0" layoutInCell="1" allowOverlap="1" wp14:anchorId="112968EB" wp14:editId="6EC31ABA">
                <wp:simplePos x="0" y="0"/>
                <wp:positionH relativeFrom="column">
                  <wp:posOffset>-144780</wp:posOffset>
                </wp:positionH>
                <wp:positionV relativeFrom="paragraph">
                  <wp:posOffset>67945</wp:posOffset>
                </wp:positionV>
                <wp:extent cx="6207760" cy="2202815"/>
                <wp:effectExtent l="26670" t="19050" r="33020" b="45085"/>
                <wp:wrapNone/>
                <wp:docPr id="2231" name="AutoShape 4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07760" cy="220281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234B8F" w:rsidR="00E84082" w:rsidP="000E66A9" w:rsidRDefault="00E84082" w14:paraId="151733B1" w14:textId="58C8795D">
                            <w:pPr>
                              <w:rPr>
                                <w:b/>
                              </w:rPr>
                            </w:pPr>
                            <w:r>
                              <w:rPr>
                                <w:b/>
                                <w:noProof/>
                              </w:rPr>
                              <w:drawing>
                                <wp:inline distT="0" distB="0" distL="0" distR="0" wp14:anchorId="72B81557" wp14:editId="70286570">
                                  <wp:extent cx="412743" cy="323850"/>
                                  <wp:effectExtent l="0" t="0" r="0" b="0"/>
                                  <wp:docPr id="38268674" name="Picture 3826867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p>
                          <w:p w:rsidRPr="001325D4" w:rsidR="00E84082" w:rsidP="001325D4" w:rsidRDefault="00E84082" w14:paraId="3626DCE0" w14:textId="77777777">
                            <w:pPr>
                              <w:numPr>
                                <w:ilvl w:val="0"/>
                                <w:numId w:val="21"/>
                              </w:numPr>
                              <w:rPr>
                                <w:b/>
                                <w:i/>
                              </w:rPr>
                            </w:pPr>
                            <w:r w:rsidRPr="00234B8F">
                              <w:rPr>
                                <w:b/>
                                <w:i/>
                              </w:rPr>
                              <w:t xml:space="preserve">Business </w:t>
                            </w:r>
                            <w:r>
                              <w:rPr>
                                <w:b/>
                                <w:i/>
                              </w:rPr>
                              <w:t>c</w:t>
                            </w:r>
                            <w:r w:rsidRPr="00234B8F">
                              <w:rPr>
                                <w:b/>
                                <w:i/>
                              </w:rPr>
                              <w:t>ontext:</w:t>
                            </w:r>
                            <w:r w:rsidRPr="001325D4">
                              <w:rPr>
                                <w:b/>
                                <w:i/>
                              </w:rPr>
                              <w:t xml:space="preserve"> </w:t>
                            </w:r>
                          </w:p>
                          <w:p w:rsidRPr="001325D4" w:rsidR="00E84082" w:rsidP="001325D4" w:rsidRDefault="00E84082" w14:paraId="0BF45379" w14:textId="77777777">
                            <w:pPr>
                              <w:numPr>
                                <w:ilvl w:val="0"/>
                                <w:numId w:val="89"/>
                              </w:numPr>
                              <w:ind w:left="1418" w:hanging="425"/>
                              <w:rPr>
                                <w:i/>
                              </w:rPr>
                            </w:pPr>
                            <w:r w:rsidRPr="00234B8F">
                              <w:rPr>
                                <w:i/>
                              </w:rPr>
                              <w:t xml:space="preserve">The system allows the user to change the </w:t>
                            </w:r>
                            <w:r>
                              <w:rPr>
                                <w:i/>
                              </w:rPr>
                              <w:t>entity structure</w:t>
                            </w:r>
                            <w:r w:rsidRPr="00234B8F">
                              <w:rPr>
                                <w:i/>
                              </w:rPr>
                              <w:t xml:space="preserve"> on screen rather than uploading a new </w:t>
                            </w:r>
                            <w:r>
                              <w:rPr>
                                <w:i/>
                              </w:rPr>
                              <w:t>entity structure</w:t>
                            </w:r>
                            <w:r w:rsidRPr="00234B8F">
                              <w:rPr>
                                <w:i/>
                              </w:rPr>
                              <w:t xml:space="preserve"> file.</w:t>
                            </w:r>
                          </w:p>
                          <w:p w:rsidRPr="00234B8F" w:rsidR="00E84082" w:rsidP="001325D4" w:rsidRDefault="00E84082" w14:paraId="3732F11F" w14:textId="77777777">
                            <w:pPr>
                              <w:numPr>
                                <w:ilvl w:val="0"/>
                                <w:numId w:val="21"/>
                              </w:numPr>
                              <w:rPr>
                                <w:b/>
                                <w:i/>
                              </w:rPr>
                            </w:pPr>
                            <w:r w:rsidRPr="00234B8F">
                              <w:rPr>
                                <w:b/>
                                <w:i/>
                              </w:rPr>
                              <w:t xml:space="preserve">To change an </w:t>
                            </w:r>
                            <w:r>
                              <w:rPr>
                                <w:b/>
                                <w:i/>
                              </w:rPr>
                              <w:t>entity structure</w:t>
                            </w:r>
                            <w:r w:rsidRPr="00234B8F">
                              <w:rPr>
                                <w:b/>
                                <w:i/>
                              </w:rPr>
                              <w:t xml:space="preserve"> on screen,  the following conditions must be met:</w:t>
                            </w:r>
                          </w:p>
                          <w:p w:rsidRPr="00234B8F" w:rsidR="00E84082" w:rsidP="000E66A9" w:rsidRDefault="00E84082" w14:paraId="3858F386" w14:textId="77777777">
                            <w:pPr>
                              <w:numPr>
                                <w:ilvl w:val="0"/>
                                <w:numId w:val="89"/>
                              </w:numPr>
                              <w:ind w:left="1418" w:hanging="425"/>
                              <w:rPr>
                                <w:i/>
                              </w:rPr>
                            </w:pPr>
                            <w:r w:rsidRPr="00234B8F">
                              <w:rPr>
                                <w:i/>
                              </w:rPr>
                              <w:t xml:space="preserve">The selected version of the </w:t>
                            </w:r>
                            <w:r>
                              <w:rPr>
                                <w:i/>
                              </w:rPr>
                              <w:t>entity structure</w:t>
                            </w:r>
                            <w:r w:rsidRPr="00234B8F">
                              <w:rPr>
                                <w:i/>
                              </w:rPr>
                              <w:t xml:space="preserve"> must be unlocked.</w:t>
                            </w:r>
                          </w:p>
                          <w:p w:rsidRPr="00EB78D9" w:rsidR="00E84082" w:rsidP="001325D4" w:rsidRDefault="00E84082" w14:paraId="47833D89" w14:textId="77777777">
                            <w:pPr>
                              <w:numPr>
                                <w:ilvl w:val="0"/>
                                <w:numId w:val="89"/>
                              </w:numPr>
                              <w:ind w:left="1418" w:hanging="425"/>
                              <w:rPr>
                                <w:i/>
                              </w:rPr>
                            </w:pPr>
                            <w:r>
                              <w:rPr>
                                <w:i/>
                              </w:rPr>
                              <w:t>If a node is being used as the root node of an assumption set or is a node where nesting has been done, then it cannot be modified as part of this use case.</w:t>
                            </w:r>
                          </w:p>
                          <w:p w:rsidR="00E84082" w:rsidP="000E66A9" w:rsidRDefault="00E84082" w14:paraId="10DC9327"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C4DB2C1">
              <v:shape id="AutoShape 487" style="position:absolute;left:0;text-align:left;margin-left:-11.4pt;margin-top:5.35pt;width:488.8pt;height:173.45pt;z-index:251658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1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" w14:anchorId="112968EB">
                <v:shadow on="t" color="#622423" opacity=".5" offset="1pt"/>
                <v:textbox inset=",0,,0">
                  <w:txbxContent>
                    <w:p w:rsidRPr="00234B8F" w:rsidR="00E84082" w:rsidP="000E66A9" w:rsidRDefault="00E84082" w14:paraId="6F8BD81B" w14:textId="58C8795D">
                      <w:pPr>
                        <w:rPr>
                          <w:b/>
                        </w:rPr>
                      </w:pPr>
                      <w:r>
                        <w:rPr>
                          <w:b/>
                          <w:noProof/>
                        </w:rPr>
                        <w:drawing>
                          <wp:inline distT="0" distB="0" distL="0" distR="0" wp14:anchorId="0B1B8430" wp14:editId="70286570">
                            <wp:extent cx="412743" cy="323850"/>
                            <wp:effectExtent l="0" t="0" r="0" b="0"/>
                            <wp:docPr id="676172609" name="Picture 3826867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p>
                    <w:p w:rsidRPr="001325D4" w:rsidR="00E84082" w:rsidP="001325D4" w:rsidRDefault="00E84082" w14:paraId="5783FA5D" w14:textId="77777777">
                      <w:pPr>
                        <w:numPr>
                          <w:ilvl w:val="0"/>
                          <w:numId w:val="21"/>
                        </w:numPr>
                        <w:rPr>
                          <w:b/>
                          <w:i/>
                        </w:rPr>
                      </w:pPr>
                      <w:r w:rsidRPr="00234B8F">
                        <w:rPr>
                          <w:b/>
                          <w:i/>
                        </w:rPr>
                        <w:t xml:space="preserve">Business </w:t>
                      </w:r>
                      <w:r>
                        <w:rPr>
                          <w:b/>
                          <w:i/>
                        </w:rPr>
                        <w:t>c</w:t>
                      </w:r>
                      <w:r w:rsidRPr="00234B8F">
                        <w:rPr>
                          <w:b/>
                          <w:i/>
                        </w:rPr>
                        <w:t>ontext:</w:t>
                      </w:r>
                      <w:r w:rsidRPr="001325D4">
                        <w:rPr>
                          <w:b/>
                          <w:i/>
                        </w:rPr>
                        <w:t xml:space="preserve"> </w:t>
                      </w:r>
                    </w:p>
                    <w:p w:rsidRPr="001325D4" w:rsidR="00E84082" w:rsidP="001325D4" w:rsidRDefault="00E84082" w14:paraId="7034A525" w14:textId="77777777">
                      <w:pPr>
                        <w:numPr>
                          <w:ilvl w:val="0"/>
                          <w:numId w:val="89"/>
                        </w:numPr>
                        <w:ind w:left="1418" w:hanging="425"/>
                        <w:rPr>
                          <w:i/>
                        </w:rPr>
                      </w:pPr>
                      <w:r w:rsidRPr="00234B8F">
                        <w:rPr>
                          <w:i/>
                        </w:rPr>
                        <w:t xml:space="preserve">The system allows the user to change the </w:t>
                      </w:r>
                      <w:r>
                        <w:rPr>
                          <w:i/>
                        </w:rPr>
                        <w:t>entity structure</w:t>
                      </w:r>
                      <w:r w:rsidRPr="00234B8F">
                        <w:rPr>
                          <w:i/>
                        </w:rPr>
                        <w:t xml:space="preserve"> on screen rather than uploading a new </w:t>
                      </w:r>
                      <w:r>
                        <w:rPr>
                          <w:i/>
                        </w:rPr>
                        <w:t>entity structure</w:t>
                      </w:r>
                      <w:r w:rsidRPr="00234B8F">
                        <w:rPr>
                          <w:i/>
                        </w:rPr>
                        <w:t xml:space="preserve"> file.</w:t>
                      </w:r>
                    </w:p>
                    <w:p w:rsidRPr="00234B8F" w:rsidR="00E84082" w:rsidP="001325D4" w:rsidRDefault="00E84082" w14:paraId="04E8B312" w14:textId="77777777">
                      <w:pPr>
                        <w:numPr>
                          <w:ilvl w:val="0"/>
                          <w:numId w:val="21"/>
                        </w:numPr>
                        <w:rPr>
                          <w:b/>
                          <w:i/>
                        </w:rPr>
                      </w:pPr>
                      <w:r w:rsidRPr="00234B8F">
                        <w:rPr>
                          <w:b/>
                          <w:i/>
                        </w:rPr>
                        <w:t xml:space="preserve">To change an </w:t>
                      </w:r>
                      <w:r>
                        <w:rPr>
                          <w:b/>
                          <w:i/>
                        </w:rPr>
                        <w:t>entity structure</w:t>
                      </w:r>
                      <w:r w:rsidRPr="00234B8F">
                        <w:rPr>
                          <w:b/>
                          <w:i/>
                        </w:rPr>
                        <w:t xml:space="preserve"> on screen,  the following conditions must be met:</w:t>
                      </w:r>
                    </w:p>
                    <w:p w:rsidRPr="00234B8F" w:rsidR="00E84082" w:rsidP="000E66A9" w:rsidRDefault="00E84082" w14:paraId="43539781" w14:textId="77777777">
                      <w:pPr>
                        <w:numPr>
                          <w:ilvl w:val="0"/>
                          <w:numId w:val="89"/>
                        </w:numPr>
                        <w:ind w:left="1418" w:hanging="425"/>
                        <w:rPr>
                          <w:i/>
                        </w:rPr>
                      </w:pPr>
                      <w:r w:rsidRPr="00234B8F">
                        <w:rPr>
                          <w:i/>
                        </w:rPr>
                        <w:t xml:space="preserve">The selected version of the </w:t>
                      </w:r>
                      <w:r>
                        <w:rPr>
                          <w:i/>
                        </w:rPr>
                        <w:t>entity structure</w:t>
                      </w:r>
                      <w:r w:rsidRPr="00234B8F">
                        <w:rPr>
                          <w:i/>
                        </w:rPr>
                        <w:t xml:space="preserve"> must be unlocked.</w:t>
                      </w:r>
                    </w:p>
                    <w:p w:rsidRPr="00EB78D9" w:rsidR="00E84082" w:rsidP="001325D4" w:rsidRDefault="00E84082" w14:paraId="2C7B131D" w14:textId="77777777">
                      <w:pPr>
                        <w:numPr>
                          <w:ilvl w:val="0"/>
                          <w:numId w:val="89"/>
                        </w:numPr>
                        <w:ind w:left="1418" w:hanging="425"/>
                        <w:rPr>
                          <w:i/>
                        </w:rPr>
                      </w:pPr>
                      <w:r>
                        <w:rPr>
                          <w:i/>
                        </w:rPr>
                        <w:t>If a node is being used as the root node of an assumption set or is a node where nesting has been done, then it cannot be modified as part of this use case.</w:t>
                      </w:r>
                    </w:p>
                    <w:p w:rsidR="00E84082" w:rsidP="000E66A9" w:rsidRDefault="00E84082" w14:paraId="2613E9C1" w14:textId="77777777"/>
                  </w:txbxContent>
                </v:textbox>
              </v:shape>
            </w:pict>
          </mc:Fallback>
        </mc:AlternateContent>
      </w:r>
    </w:p>
    <w:p w:rsidRPr="00F57E17" w:rsidR="000E66A9" w:rsidP="00D55DA7" w:rsidRDefault="000E66A9" w14:paraId="3576CFE4" w14:textId="77777777">
      <w:pPr>
        <w:pStyle w:val="BodyText"/>
        <w:rPr>
          <w:b/>
        </w:rPr>
      </w:pPr>
    </w:p>
    <w:p w:rsidRPr="00F57E17" w:rsidR="000E66A9" w:rsidP="00D55DA7" w:rsidRDefault="000E66A9" w14:paraId="2A123F03" w14:textId="77777777">
      <w:pPr>
        <w:pStyle w:val="BodyText"/>
        <w:rPr>
          <w:b/>
        </w:rPr>
      </w:pPr>
    </w:p>
    <w:p w:rsidRPr="00F57E17" w:rsidR="000E66A9" w:rsidP="00D55DA7" w:rsidRDefault="000E66A9" w14:paraId="1908201F" w14:textId="77777777">
      <w:pPr>
        <w:pStyle w:val="BodyText"/>
        <w:ind w:left="1077"/>
      </w:pPr>
    </w:p>
    <w:p w:rsidRPr="00F57E17" w:rsidR="000E66A9" w:rsidP="00D55DA7" w:rsidRDefault="000E66A9" w14:paraId="67C50A6B" w14:textId="77777777">
      <w:pPr>
        <w:pStyle w:val="BodyText"/>
        <w:ind w:left="1077"/>
      </w:pPr>
    </w:p>
    <w:p w:rsidRPr="00F57E17" w:rsidR="000E66A9" w:rsidP="00D55DA7" w:rsidRDefault="000E66A9" w14:paraId="0D2D9DD1" w14:textId="77777777">
      <w:pPr>
        <w:pStyle w:val="BodyText"/>
        <w:ind w:left="1077"/>
      </w:pPr>
    </w:p>
    <w:p w:rsidRPr="00F57E17" w:rsidR="000E66A9" w:rsidP="00D55DA7" w:rsidRDefault="000E66A9" w14:paraId="2A0C0077" w14:textId="77777777">
      <w:pPr>
        <w:pStyle w:val="BodyText"/>
        <w:ind w:left="1077"/>
      </w:pPr>
    </w:p>
    <w:p w:rsidRPr="00F57E17" w:rsidR="000E66A9" w:rsidP="00D55DA7" w:rsidRDefault="000E66A9" w14:paraId="297AAF25" w14:textId="77777777">
      <w:pPr>
        <w:pStyle w:val="BodyText"/>
        <w:ind w:left="1077"/>
      </w:pPr>
    </w:p>
    <w:p w:rsidRPr="00F57E17" w:rsidR="000E66A9" w:rsidP="00D55DA7" w:rsidRDefault="000E66A9" w14:paraId="629DF714" w14:textId="77777777">
      <w:pPr>
        <w:pStyle w:val="BodyText"/>
        <w:ind w:left="0"/>
      </w:pPr>
      <w:r w:rsidRPr="00F57E17">
        <w:rPr>
          <w:b/>
        </w:rPr>
        <w:t>Step 1</w:t>
      </w:r>
      <w:r w:rsidRPr="00F57E17">
        <w:t xml:space="preserve">: Select the </w:t>
      </w:r>
      <w:r w:rsidRPr="00F57E17" w:rsidR="002B4824">
        <w:t>’Entity Structure’</w:t>
      </w:r>
      <w:r w:rsidRPr="00F57E17">
        <w:t xml:space="preserve"> tab </w:t>
      </w:r>
    </w:p>
    <w:p w:rsidRPr="00F57E17" w:rsidR="000E66A9" w:rsidP="00D55DA7" w:rsidRDefault="000E66A9" w14:paraId="611CB5E5" w14:textId="77777777">
      <w:pPr>
        <w:pStyle w:val="BodyText"/>
        <w:ind w:left="0"/>
      </w:pPr>
      <w:r w:rsidRPr="00F57E17">
        <w:rPr>
          <w:b/>
        </w:rPr>
        <w:t>Step 2</w:t>
      </w:r>
      <w:r w:rsidRPr="00F57E17">
        <w:t>: Select a version of an entity structure in the entity structure summary table</w:t>
      </w:r>
    </w:p>
    <w:p w:rsidRPr="00F57E17" w:rsidR="000E66A9" w:rsidP="00D55DA7" w:rsidRDefault="000E66A9" w14:paraId="257B0728" w14:textId="77777777">
      <w:pPr>
        <w:pStyle w:val="BodyText"/>
        <w:ind w:left="0"/>
      </w:pPr>
      <w:r w:rsidRPr="00F57E17">
        <w:rPr>
          <w:b/>
        </w:rPr>
        <w:t>Step 3</w:t>
      </w:r>
      <w:r w:rsidRPr="00F57E17">
        <w:t>: Under the entity structure tree for &lt;selected entity structure&gt;’ subsection, click ‘Modify Tree’.</w:t>
      </w:r>
    </w:p>
    <w:p w:rsidRPr="00F57E17" w:rsidR="000E66A9" w:rsidP="00D55DA7" w:rsidRDefault="000E66A9" w14:paraId="7BCE51C2" w14:textId="77777777">
      <w:pPr>
        <w:pStyle w:val="BodyText"/>
        <w:ind w:left="0"/>
      </w:pPr>
      <w:r w:rsidRPr="00F57E17">
        <w:t xml:space="preserve">If the selected version has an ‘In Review’ status, the system will lock the version to other users. If the selected version has a ‘Validated’ or ‘Rejected’ status, the system will create a new version.  </w:t>
      </w:r>
    </w:p>
    <w:p w:rsidRPr="00F57E17" w:rsidR="000E66A9" w:rsidP="00D55DA7" w:rsidRDefault="000E66A9" w14:paraId="35238393" w14:textId="77777777">
      <w:pPr>
        <w:pStyle w:val="BodyText"/>
        <w:ind w:left="0"/>
      </w:pPr>
      <w:r w:rsidRPr="00F57E17">
        <w:rPr>
          <w:b/>
        </w:rPr>
        <w:t>Step 4</w:t>
      </w:r>
      <w:r w:rsidRPr="00F57E17">
        <w:t>: In the pop-up window, select a node.</w:t>
      </w:r>
    </w:p>
    <w:p w:rsidRPr="00F57E17" w:rsidR="000E66A9" w:rsidP="00D55DA7" w:rsidRDefault="000E66A9" w14:paraId="2E7B813C" w14:textId="77777777">
      <w:pPr>
        <w:pStyle w:val="BodyText"/>
        <w:ind w:left="0"/>
      </w:pPr>
      <w:r w:rsidRPr="00F57E17">
        <w:rPr>
          <w:b/>
        </w:rPr>
        <w:t>Step 5a</w:t>
      </w:r>
      <w:r w:rsidRPr="00F57E17">
        <w:t>: Right-click and select the ‘Add node’ option. The system will display a pop-up window with the field ‘Name’ where the user may enter a description for the new node or;</w:t>
      </w:r>
    </w:p>
    <w:p w:rsidRPr="00F57E17" w:rsidR="0036620B" w:rsidP="005B6CA8" w:rsidRDefault="00916FF7" w14:paraId="5319A4AD" w14:textId="1C1ADB1D">
      <w:pPr>
        <w:pStyle w:val="BodyText"/>
        <w:ind w:left="0"/>
        <w:jc w:val="center"/>
      </w:pPr>
      <w:r w:rsidRPr="00F57E17">
        <w:rPr>
          <w:noProof/>
        </w:rPr>
        <w:drawing>
          <wp:inline distT="0" distB="0" distL="0" distR="0" wp14:anchorId="7CAAC56D" wp14:editId="3F81411D">
            <wp:extent cx="2933700" cy="1200150"/>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pic:nvPicPr>
                  <pic:blipFill>
                    <a:blip r:embed="rId239">
                      <a:extLst>
                        <a:ext uri="{28A0092B-C50C-407E-A947-70E740481C1C}">
                          <a14:useLocalDpi xmlns:a14="http://schemas.microsoft.com/office/drawing/2010/main" val="0"/>
                        </a:ext>
                      </a:extLst>
                    </a:blip>
                    <a:stretch>
                      <a:fillRect/>
                    </a:stretch>
                  </pic:blipFill>
                  <pic:spPr>
                    <a:xfrm>
                      <a:off x="0" y="0"/>
                      <a:ext cx="2933700" cy="1200150"/>
                    </a:xfrm>
                    <a:prstGeom prst="rect">
                      <a:avLst/>
                    </a:prstGeom>
                  </pic:spPr>
                </pic:pic>
              </a:graphicData>
            </a:graphic>
          </wp:inline>
        </w:drawing>
      </w:r>
    </w:p>
    <w:p w:rsidRPr="00F57E17" w:rsidR="000E66A9" w:rsidP="00D55DA7" w:rsidRDefault="000E66A9" w14:paraId="19CF5E70" w14:textId="77777777">
      <w:pPr>
        <w:pStyle w:val="BodyText"/>
        <w:ind w:left="0"/>
      </w:pPr>
      <w:r w:rsidRPr="00F57E17">
        <w:rPr>
          <w:b/>
        </w:rPr>
        <w:t>Step 5b</w:t>
      </w:r>
      <w:r w:rsidRPr="00F57E17">
        <w:t>: Right-click and select the ‘Rename Node’ option. The system will provide a pop-up window for the user to enter a new name or;</w:t>
      </w:r>
    </w:p>
    <w:p w:rsidRPr="00F57E17" w:rsidR="0036620B" w:rsidP="005B6CA8" w:rsidRDefault="00916FF7" w14:paraId="43669D25" w14:textId="7FFC57A6">
      <w:pPr>
        <w:pStyle w:val="BodyText"/>
        <w:ind w:left="0"/>
        <w:jc w:val="center"/>
      </w:pPr>
      <w:r w:rsidRPr="00F57E17">
        <w:rPr>
          <w:noProof/>
        </w:rPr>
        <w:drawing>
          <wp:inline distT="0" distB="0" distL="0" distR="0" wp14:anchorId="3E64E06E" wp14:editId="4F00899C">
            <wp:extent cx="2876550" cy="1143000"/>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pic:nvPicPr>
                  <pic:blipFill>
                    <a:blip r:embed="rId240">
                      <a:extLst>
                        <a:ext uri="{28A0092B-C50C-407E-A947-70E740481C1C}">
                          <a14:useLocalDpi xmlns:a14="http://schemas.microsoft.com/office/drawing/2010/main" val="0"/>
                        </a:ext>
                      </a:extLst>
                    </a:blip>
                    <a:stretch>
                      <a:fillRect/>
                    </a:stretch>
                  </pic:blipFill>
                  <pic:spPr>
                    <a:xfrm>
                      <a:off x="0" y="0"/>
                      <a:ext cx="2876550" cy="1143000"/>
                    </a:xfrm>
                    <a:prstGeom prst="rect">
                      <a:avLst/>
                    </a:prstGeom>
                  </pic:spPr>
                </pic:pic>
              </a:graphicData>
            </a:graphic>
          </wp:inline>
        </w:drawing>
      </w:r>
    </w:p>
    <w:p w:rsidRPr="00F57E17" w:rsidR="000E66A9" w:rsidP="00D55DA7" w:rsidRDefault="000E66A9" w14:paraId="52A75F98" w14:textId="77777777">
      <w:pPr>
        <w:pStyle w:val="BodyText"/>
        <w:ind w:left="0"/>
      </w:pPr>
      <w:r w:rsidRPr="00F57E17">
        <w:rPr>
          <w:b/>
        </w:rPr>
        <w:t>Step 5c</w:t>
      </w:r>
      <w:r w:rsidRPr="00F57E17">
        <w:t xml:space="preserve">: Right-click and select the ‘Delete Node’ option. The system will display a pop-up window displaying a confirmation message. </w:t>
      </w:r>
    </w:p>
    <w:p w:rsidRPr="00F57E17" w:rsidR="0036620B" w:rsidP="005B6CA8" w:rsidRDefault="00916FF7" w14:paraId="7A0B2B2C" w14:textId="561ABBD5">
      <w:pPr>
        <w:pStyle w:val="BodyText"/>
        <w:ind w:left="0"/>
        <w:jc w:val="center"/>
      </w:pPr>
      <w:r w:rsidRPr="00F57E17">
        <w:rPr>
          <w:noProof/>
        </w:rPr>
        <w:lastRenderedPageBreak/>
        <w:drawing>
          <wp:inline distT="0" distB="0" distL="0" distR="0" wp14:anchorId="3F02C34A" wp14:editId="4C40F990">
            <wp:extent cx="3238500" cy="1143000"/>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pic:nvPicPr>
                  <pic:blipFill>
                    <a:blip r:embed="rId241">
                      <a:extLst>
                        <a:ext uri="{28A0092B-C50C-407E-A947-70E740481C1C}">
                          <a14:useLocalDpi xmlns:a14="http://schemas.microsoft.com/office/drawing/2010/main" val="0"/>
                        </a:ext>
                      </a:extLst>
                    </a:blip>
                    <a:stretch>
                      <a:fillRect/>
                    </a:stretch>
                  </pic:blipFill>
                  <pic:spPr>
                    <a:xfrm>
                      <a:off x="0" y="0"/>
                      <a:ext cx="3238500" cy="1143000"/>
                    </a:xfrm>
                    <a:prstGeom prst="rect">
                      <a:avLst/>
                    </a:prstGeom>
                  </pic:spPr>
                </pic:pic>
              </a:graphicData>
            </a:graphic>
          </wp:inline>
        </w:drawing>
      </w:r>
    </w:p>
    <w:p w:rsidRPr="00F57E17" w:rsidR="000E66A9" w:rsidP="00D55DA7" w:rsidRDefault="000E66A9" w14:paraId="198438D6" w14:textId="77777777">
      <w:pPr>
        <w:pStyle w:val="BodyText"/>
        <w:ind w:left="0"/>
      </w:pPr>
      <w:r w:rsidRPr="00F57E17">
        <w:rPr>
          <w:b/>
        </w:rPr>
        <w:t>Step 6</w:t>
      </w:r>
      <w:r w:rsidRPr="00F57E17">
        <w:t>: Select the ‘Save’ button</w:t>
      </w:r>
      <w:r w:rsidRPr="00F57E17" w:rsidR="002E4BFA">
        <w:t xml:space="preserve"> for step 5a/5b and ‘Yes’ button for step 5c</w:t>
      </w:r>
      <w:r w:rsidRPr="00F57E17">
        <w:t xml:space="preserve">. This will </w:t>
      </w:r>
      <w:r w:rsidRPr="00F57E17" w:rsidR="002E4BFA">
        <w:t xml:space="preserve">respectively </w:t>
      </w:r>
      <w:r w:rsidRPr="00F57E17">
        <w:t>create a new node as a child of the selected node</w:t>
      </w:r>
      <w:r w:rsidRPr="00F57E17" w:rsidR="002E4BFA">
        <w:t>, rename a node and delete a node</w:t>
      </w:r>
      <w:r w:rsidRPr="00F57E17">
        <w:t xml:space="preserve">.  </w:t>
      </w:r>
    </w:p>
    <w:p w:rsidRPr="00F57E17" w:rsidR="0048747D" w:rsidP="00D55DA7" w:rsidRDefault="00916FF7" w14:paraId="00853B58" w14:textId="0CA020C2">
      <w:pPr>
        <w:pStyle w:val="BodyText"/>
        <w:ind w:left="0"/>
      </w:pPr>
      <w:r w:rsidRPr="00F57E17">
        <w:rPr>
          <w:noProof/>
        </w:rPr>
        <mc:AlternateContent>
          <mc:Choice Requires="wps">
            <w:drawing>
              <wp:anchor distT="0" distB="0" distL="114300" distR="114300" simplePos="0" relativeHeight="251658361" behindDoc="0" locked="0" layoutInCell="1" allowOverlap="1" wp14:anchorId="680AB3DD" wp14:editId="19FFFD2B">
                <wp:simplePos x="0" y="0"/>
                <wp:positionH relativeFrom="column">
                  <wp:posOffset>-87630</wp:posOffset>
                </wp:positionH>
                <wp:positionV relativeFrom="paragraph">
                  <wp:posOffset>52705</wp:posOffset>
                </wp:positionV>
                <wp:extent cx="6150610" cy="1490980"/>
                <wp:effectExtent l="26670" t="20320" r="33020" b="50800"/>
                <wp:wrapNone/>
                <wp:docPr id="2230" name="AutoShape 4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0610" cy="149098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CB3553" w:rsidR="00E84082" w:rsidP="000E66A9" w:rsidRDefault="00E84082" w14:paraId="7711B4E4" w14:textId="565E9F98">
                            <w:pPr>
                              <w:rPr>
                                <w:b/>
                              </w:rPr>
                            </w:pPr>
                            <w:r>
                              <w:rPr>
                                <w:b/>
                                <w:noProof/>
                              </w:rPr>
                              <w:drawing>
                                <wp:inline distT="0" distB="0" distL="0" distR="0" wp14:anchorId="1B178FD6" wp14:editId="378DCF83">
                                  <wp:extent cx="495300" cy="323850"/>
                                  <wp:effectExtent l="0" t="0" r="0" b="0"/>
                                  <wp:docPr id="38268675" name="Picture 25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CB3553" w:rsidR="00E84082" w:rsidP="000E66A9" w:rsidRDefault="00E84082" w14:paraId="7D5587D5" w14:textId="77777777">
                            <w:pPr>
                              <w:numPr>
                                <w:ilvl w:val="0"/>
                                <w:numId w:val="90"/>
                              </w:numPr>
                            </w:pPr>
                            <w:r w:rsidRPr="00CB3553">
                              <w:rPr>
                                <w:b/>
                              </w:rPr>
                              <w:t xml:space="preserve">Upon completion of the above steps, the selected </w:t>
                            </w:r>
                            <w:r>
                              <w:rPr>
                                <w:b/>
                              </w:rPr>
                              <w:t>entity structure</w:t>
                            </w:r>
                            <w:r w:rsidRPr="00CB3553">
                              <w:rPr>
                                <w:b/>
                              </w:rPr>
                              <w:t xml:space="preserve"> will be updated if it had an ‘In Review’ status.</w:t>
                            </w:r>
                          </w:p>
                          <w:p w:rsidRPr="00CB3553" w:rsidR="00E84082" w:rsidP="000E66A9" w:rsidRDefault="00E84082" w14:paraId="55490411" w14:textId="77777777">
                            <w:pPr>
                              <w:numPr>
                                <w:ilvl w:val="0"/>
                                <w:numId w:val="90"/>
                              </w:numPr>
                            </w:pPr>
                            <w:r w:rsidRPr="00CB3553">
                              <w:rPr>
                                <w:b/>
                              </w:rPr>
                              <w:t xml:space="preserve">A new version of the </w:t>
                            </w:r>
                            <w:r>
                              <w:rPr>
                                <w:b/>
                              </w:rPr>
                              <w:t>entity structure</w:t>
                            </w:r>
                            <w:r w:rsidRPr="00CB3553">
                              <w:rPr>
                                <w:b/>
                              </w:rPr>
                              <w:t xml:space="preserve"> will be created if the status of the selected version was ‘Validated’ or ‘Rejected’.  </w:t>
                            </w:r>
                          </w:p>
                          <w:p w:rsidR="00E84082" w:rsidP="000E66A9" w:rsidRDefault="00E84082" w14:paraId="6D2DEC98"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8E6316B">
              <v:shape id="AutoShape 488" style="position:absolute;left:0;text-align:left;margin-left:-6.9pt;margin-top:4.15pt;width:484.3pt;height:117.4pt;z-index:2516583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17"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" w14:anchorId="680AB3DD">
                <v:shadow on="t" color="#622423" opacity=".5" offset="1pt"/>
                <v:textbox inset=",0,,0">
                  <w:txbxContent>
                    <w:p w:rsidRPr="00CB3553" w:rsidR="00E84082" w:rsidP="000E66A9" w:rsidRDefault="00E84082" w14:paraId="6922FDEE" w14:textId="565E9F98">
                      <w:pPr>
                        <w:rPr>
                          <w:b/>
                        </w:rPr>
                      </w:pPr>
                      <w:r>
                        <w:rPr>
                          <w:b/>
                          <w:noProof/>
                        </w:rPr>
                        <w:drawing>
                          <wp:inline distT="0" distB="0" distL="0" distR="0" wp14:anchorId="10268066" wp14:editId="378DCF83">
                            <wp:extent cx="495300" cy="323850"/>
                            <wp:effectExtent l="0" t="0" r="0" b="0"/>
                            <wp:docPr id="636582896" name="Picture 25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CB3553" w:rsidR="00E84082" w:rsidP="000E66A9" w:rsidRDefault="00E84082" w14:paraId="5144AB3B" w14:textId="77777777">
                      <w:pPr>
                        <w:numPr>
                          <w:ilvl w:val="0"/>
                          <w:numId w:val="90"/>
                        </w:numPr>
                      </w:pPr>
                      <w:r w:rsidRPr="00CB3553">
                        <w:rPr>
                          <w:b/>
                        </w:rPr>
                        <w:t xml:space="preserve">Upon completion of the above steps, the selected </w:t>
                      </w:r>
                      <w:r>
                        <w:rPr>
                          <w:b/>
                        </w:rPr>
                        <w:t>entity structure</w:t>
                      </w:r>
                      <w:r w:rsidRPr="00CB3553">
                        <w:rPr>
                          <w:b/>
                        </w:rPr>
                        <w:t xml:space="preserve"> will be updated if it had an ‘In Review’ status.</w:t>
                      </w:r>
                    </w:p>
                    <w:p w:rsidRPr="00CB3553" w:rsidR="00E84082" w:rsidP="000E66A9" w:rsidRDefault="00E84082" w14:paraId="207CE56E" w14:textId="77777777">
                      <w:pPr>
                        <w:numPr>
                          <w:ilvl w:val="0"/>
                          <w:numId w:val="90"/>
                        </w:numPr>
                      </w:pPr>
                      <w:r w:rsidRPr="00CB3553">
                        <w:rPr>
                          <w:b/>
                        </w:rPr>
                        <w:t xml:space="preserve">A new version of the </w:t>
                      </w:r>
                      <w:r>
                        <w:rPr>
                          <w:b/>
                        </w:rPr>
                        <w:t>entity structure</w:t>
                      </w:r>
                      <w:r w:rsidRPr="00CB3553">
                        <w:rPr>
                          <w:b/>
                        </w:rPr>
                        <w:t xml:space="preserve"> will be created if the status of the selected version was ‘Validated’ or ‘Rejected’.  </w:t>
                      </w:r>
                    </w:p>
                    <w:p w:rsidR="00E84082" w:rsidP="000E66A9" w:rsidRDefault="00E84082" w14:paraId="1037B8A3" w14:textId="77777777"/>
                  </w:txbxContent>
                </v:textbox>
              </v:shape>
            </w:pict>
          </mc:Fallback>
        </mc:AlternateContent>
      </w:r>
    </w:p>
    <w:p w:rsidRPr="00F57E17" w:rsidR="0048747D" w:rsidP="00D55DA7" w:rsidRDefault="0048747D" w14:paraId="12424B08" w14:textId="77777777">
      <w:pPr>
        <w:pStyle w:val="BodyText"/>
        <w:ind w:left="0"/>
      </w:pPr>
    </w:p>
    <w:p w:rsidRPr="00F57E17" w:rsidR="0048747D" w:rsidP="00D55DA7" w:rsidRDefault="0048747D" w14:paraId="14451DE5" w14:textId="77777777">
      <w:pPr>
        <w:pStyle w:val="BodyText"/>
        <w:ind w:left="0"/>
      </w:pPr>
    </w:p>
    <w:p w:rsidRPr="00F57E17" w:rsidR="0048747D" w:rsidP="00D55DA7" w:rsidRDefault="0048747D" w14:paraId="3A988AB5" w14:textId="77777777">
      <w:pPr>
        <w:pStyle w:val="BodyText"/>
        <w:ind w:left="0"/>
      </w:pPr>
    </w:p>
    <w:p w:rsidRPr="00F57E17" w:rsidR="0048747D" w:rsidP="00D55DA7" w:rsidRDefault="0048747D" w14:paraId="090E1FE8" w14:textId="77777777">
      <w:pPr>
        <w:pStyle w:val="BodyText"/>
        <w:ind w:left="0"/>
      </w:pPr>
    </w:p>
    <w:p w:rsidRPr="00F57E17" w:rsidR="000E66A9" w:rsidP="00D55DA7" w:rsidRDefault="000E66A9" w14:paraId="7DEAB07D" w14:textId="77777777">
      <w:pPr>
        <w:pStyle w:val="BodyText"/>
        <w:rPr>
          <w:b/>
          <w:noProof/>
        </w:rPr>
        <w:sectPr w:rsidRPr="00F57E17" w:rsidR="000E66A9" w:rsidSect="005B6CA8">
          <w:pgSz w:w="11907" w:h="16840" w:orient="portrait" w:code="9"/>
          <w:pgMar w:top="1440" w:right="1440" w:bottom="1440" w:left="1440" w:header="720" w:footer="720" w:gutter="0"/>
          <w:cols w:space="708"/>
          <w:docGrid w:linePitch="360"/>
        </w:sectPr>
      </w:pPr>
      <w:r w:rsidRPr="00F57E17">
        <w:rPr>
          <w:b/>
        </w:rPr>
        <w:t xml:space="preserve">    </w:t>
      </w:r>
    </w:p>
    <w:p w:rsidRPr="00F57E17" w:rsidR="000E66A9" w:rsidP="00CF7D6A" w:rsidRDefault="0096418F" w14:paraId="2F81A7DE" w14:textId="77777777">
      <w:pPr>
        <w:pStyle w:val="Heading3"/>
        <w:spacing w:before="0"/>
        <w:ind w:left="0" w:firstLine="0"/>
      </w:pPr>
      <w:bookmarkStart w:name="_Toc367462451" w:id="490"/>
      <w:r w:rsidRPr="00F57E17">
        <w:br w:type="page"/>
      </w:r>
      <w:bookmarkStart w:name="_Toc58474548" w:id="491"/>
      <w:bookmarkStart w:name="_Toc58481219" w:id="492"/>
      <w:bookmarkStart w:name="_Toc114825554" w:id="493"/>
      <w:r w:rsidRPr="00F57E17" w:rsidR="00C6524E">
        <w:lastRenderedPageBreak/>
        <w:t>8</w:t>
      </w:r>
      <w:r w:rsidRPr="00F57E17" w:rsidR="000E66A9">
        <w:t>.3.4 How to delete an entity structure</w:t>
      </w:r>
      <w:bookmarkEnd w:id="490"/>
      <w:bookmarkEnd w:id="491"/>
      <w:bookmarkEnd w:id="492"/>
      <w:bookmarkEnd w:id="493"/>
    </w:p>
    <w:p w:rsidRPr="00F57E17" w:rsidR="000E66A9" w:rsidP="00D55DA7" w:rsidRDefault="000E66A9" w14:paraId="1C11BE40" w14:textId="77777777">
      <w:pPr>
        <w:pStyle w:val="BodyText"/>
      </w:pPr>
    </w:p>
    <w:p w:rsidRPr="00F57E17" w:rsidR="000E66A9" w:rsidP="00D55DA7" w:rsidRDefault="00916FF7" w14:paraId="6FBC657A" w14:textId="1050DB9A">
      <w:pPr>
        <w:pStyle w:val="BodyText"/>
        <w:rPr>
          <w:color w:val="FF0000"/>
        </w:rPr>
      </w:pPr>
      <w:r w:rsidRPr="00F57E17">
        <w:rPr>
          <w:noProof/>
        </w:rPr>
        <mc:AlternateContent>
          <mc:Choice Requires="wps">
            <w:drawing>
              <wp:anchor distT="0" distB="0" distL="114300" distR="114300" simplePos="0" relativeHeight="251658352" behindDoc="0" locked="0" layoutInCell="1" allowOverlap="1" wp14:anchorId="7DA31826" wp14:editId="04000873">
                <wp:simplePos x="0" y="0"/>
                <wp:positionH relativeFrom="column">
                  <wp:posOffset>-56515</wp:posOffset>
                </wp:positionH>
                <wp:positionV relativeFrom="paragraph">
                  <wp:posOffset>-128270</wp:posOffset>
                </wp:positionV>
                <wp:extent cx="6068060" cy="1858645"/>
                <wp:effectExtent l="19685" t="26035" r="36830" b="48895"/>
                <wp:wrapNone/>
                <wp:docPr id="2229" name="AutoShape 4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85864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62852" w:rsidR="00E84082" w:rsidP="000E66A9" w:rsidRDefault="00E84082" w14:paraId="79FC430C" w14:textId="072C6098">
                            <w:r>
                              <w:rPr>
                                <w:noProof/>
                              </w:rPr>
                              <w:drawing>
                                <wp:inline distT="0" distB="0" distL="0" distR="0" wp14:anchorId="71F5C780" wp14:editId="4D9FD147">
                                  <wp:extent cx="412743" cy="323850"/>
                                  <wp:effectExtent l="0" t="0" r="0" b="0"/>
                                  <wp:docPr id="38268676" name="Picture 3826867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p>
                          <w:p w:rsidRPr="001325D4" w:rsidR="00E84082" w:rsidP="001325D4" w:rsidRDefault="00E84082" w14:paraId="5DA50FB4" w14:textId="77777777">
                            <w:pPr>
                              <w:numPr>
                                <w:ilvl w:val="0"/>
                                <w:numId w:val="21"/>
                              </w:numPr>
                              <w:rPr>
                                <w:b/>
                                <w:i/>
                              </w:rPr>
                            </w:pPr>
                            <w:r w:rsidRPr="00962852">
                              <w:rPr>
                                <w:b/>
                                <w:i/>
                              </w:rPr>
                              <w:t xml:space="preserve">Business </w:t>
                            </w:r>
                            <w:r>
                              <w:rPr>
                                <w:b/>
                                <w:i/>
                              </w:rPr>
                              <w:t>c</w:t>
                            </w:r>
                            <w:r w:rsidRPr="00962852">
                              <w:rPr>
                                <w:b/>
                                <w:i/>
                              </w:rPr>
                              <w:t>ontext:</w:t>
                            </w:r>
                            <w:r w:rsidRPr="001325D4">
                              <w:rPr>
                                <w:b/>
                                <w:i/>
                              </w:rPr>
                              <w:t xml:space="preserve"> </w:t>
                            </w:r>
                          </w:p>
                          <w:p w:rsidRPr="00962852" w:rsidR="00E84082" w:rsidP="001325D4" w:rsidRDefault="00E84082" w14:paraId="20585F68" w14:textId="77777777">
                            <w:pPr>
                              <w:numPr>
                                <w:ilvl w:val="1"/>
                                <w:numId w:val="92"/>
                              </w:numPr>
                              <w:ind w:left="1418" w:hanging="141"/>
                              <w:rPr>
                                <w:i/>
                              </w:rPr>
                            </w:pPr>
                            <w:r>
                              <w:rPr>
                                <w:i/>
                              </w:rPr>
                              <w:t>D</w:t>
                            </w:r>
                            <w:r w:rsidRPr="00962852">
                              <w:rPr>
                                <w:i/>
                              </w:rPr>
                              <w:t xml:space="preserve">eletion is to be used for setup mistakes that are identified early. Once an </w:t>
                            </w:r>
                            <w:r>
                              <w:rPr>
                                <w:i/>
                              </w:rPr>
                              <w:t>entity structure</w:t>
                            </w:r>
                            <w:r w:rsidRPr="00962852">
                              <w:rPr>
                                <w:i/>
                              </w:rPr>
                              <w:t xml:space="preserve"> has been assigned to an </w:t>
                            </w:r>
                            <w:r>
                              <w:rPr>
                                <w:i/>
                              </w:rPr>
                              <w:t>e</w:t>
                            </w:r>
                            <w:r w:rsidRPr="00962852">
                              <w:rPr>
                                <w:i/>
                              </w:rPr>
                              <w:t xml:space="preserve">ntity </w:t>
                            </w:r>
                            <w:r>
                              <w:rPr>
                                <w:i/>
                              </w:rPr>
                              <w:t>s</w:t>
                            </w:r>
                            <w:r w:rsidRPr="00962852">
                              <w:rPr>
                                <w:i/>
                              </w:rPr>
                              <w:t>et, it cannot be deleted.</w:t>
                            </w:r>
                          </w:p>
                          <w:p w:rsidRPr="00962852" w:rsidR="00E84082" w:rsidP="001325D4" w:rsidRDefault="00E84082" w14:paraId="7950EBA6" w14:textId="77777777">
                            <w:pPr>
                              <w:numPr>
                                <w:ilvl w:val="0"/>
                                <w:numId w:val="21"/>
                              </w:numPr>
                              <w:rPr>
                                <w:b/>
                                <w:i/>
                              </w:rPr>
                            </w:pPr>
                            <w:r w:rsidRPr="00962852">
                              <w:rPr>
                                <w:b/>
                                <w:i/>
                              </w:rPr>
                              <w:t xml:space="preserve">To be able to delete an </w:t>
                            </w:r>
                            <w:r>
                              <w:rPr>
                                <w:b/>
                                <w:i/>
                              </w:rPr>
                              <w:t>entity structure</w:t>
                            </w:r>
                            <w:r w:rsidRPr="00962852">
                              <w:rPr>
                                <w:b/>
                                <w:i/>
                              </w:rPr>
                              <w:t>, the following conditions must be met:</w:t>
                            </w:r>
                          </w:p>
                          <w:p w:rsidRPr="00962852" w:rsidR="00E84082" w:rsidP="000E66A9" w:rsidRDefault="00E84082" w14:paraId="306D3B76" w14:textId="77777777">
                            <w:pPr>
                              <w:numPr>
                                <w:ilvl w:val="1"/>
                                <w:numId w:val="92"/>
                              </w:numPr>
                              <w:rPr>
                                <w:i/>
                              </w:rPr>
                            </w:pPr>
                            <w:r w:rsidRPr="00962852">
                              <w:rPr>
                                <w:i/>
                              </w:rPr>
                              <w:t xml:space="preserve">None of its versions should have been assigned to an </w:t>
                            </w:r>
                            <w:r>
                              <w:rPr>
                                <w:i/>
                              </w:rPr>
                              <w:t>e</w:t>
                            </w:r>
                            <w:r w:rsidRPr="00962852">
                              <w:rPr>
                                <w:i/>
                              </w:rPr>
                              <w:t xml:space="preserve">ntity </w:t>
                            </w:r>
                            <w:r>
                              <w:rPr>
                                <w:i/>
                              </w:rPr>
                              <w:t>s</w:t>
                            </w:r>
                            <w:r w:rsidRPr="00962852">
                              <w:rPr>
                                <w:i/>
                              </w:rPr>
                              <w:t xml:space="preserve">et. </w:t>
                            </w:r>
                          </w:p>
                          <w:p w:rsidRPr="00962852" w:rsidR="00E84082" w:rsidP="000E66A9" w:rsidRDefault="00E84082" w14:paraId="698EF6F4" w14:textId="77777777">
                            <w:pPr>
                              <w:numPr>
                                <w:ilvl w:val="1"/>
                                <w:numId w:val="92"/>
                              </w:numPr>
                              <w:rPr>
                                <w:i/>
                              </w:rPr>
                            </w:pPr>
                            <w:r w:rsidRPr="00962852">
                              <w:rPr>
                                <w:i/>
                              </w:rPr>
                              <w:t>The version should be unlocked and should not be marked for editing.</w:t>
                            </w:r>
                          </w:p>
                          <w:p w:rsidR="00E84082" w:rsidP="000E66A9" w:rsidRDefault="00E84082" w14:paraId="2CA4EDB8"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F232D9E">
              <v:shape id="AutoShape 479" style="position:absolute;left:0;text-align:left;margin-left:-4.45pt;margin-top:-10.1pt;width:477.8pt;height:146.35pt;z-index:25165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18"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" w14:anchorId="7DA31826">
                <v:shadow on="t" color="#622423" opacity=".5" offset="1pt"/>
                <v:textbox inset=",0,,0">
                  <w:txbxContent>
                    <w:p w:rsidRPr="00962852" w:rsidR="00E84082" w:rsidP="000E66A9" w:rsidRDefault="00E84082" w14:paraId="687C6DE0" w14:textId="072C6098">
                      <w:r>
                        <w:rPr>
                          <w:noProof/>
                        </w:rPr>
                        <w:drawing>
                          <wp:inline distT="0" distB="0" distL="0" distR="0" wp14:anchorId="0D778FF1" wp14:editId="4D9FD147">
                            <wp:extent cx="412743" cy="323850"/>
                            <wp:effectExtent l="0" t="0" r="0" b="0"/>
                            <wp:docPr id="89318680" name="Picture 3826867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p>
                    <w:p w:rsidRPr="001325D4" w:rsidR="00E84082" w:rsidP="001325D4" w:rsidRDefault="00E84082" w14:paraId="6D858AA3" w14:textId="77777777">
                      <w:pPr>
                        <w:numPr>
                          <w:ilvl w:val="0"/>
                          <w:numId w:val="21"/>
                        </w:numPr>
                        <w:rPr>
                          <w:b/>
                          <w:i/>
                        </w:rPr>
                      </w:pPr>
                      <w:r w:rsidRPr="00962852">
                        <w:rPr>
                          <w:b/>
                          <w:i/>
                        </w:rPr>
                        <w:t xml:space="preserve">Business </w:t>
                      </w:r>
                      <w:r>
                        <w:rPr>
                          <w:b/>
                          <w:i/>
                        </w:rPr>
                        <w:t>c</w:t>
                      </w:r>
                      <w:r w:rsidRPr="00962852">
                        <w:rPr>
                          <w:b/>
                          <w:i/>
                        </w:rPr>
                        <w:t>ontext:</w:t>
                      </w:r>
                      <w:r w:rsidRPr="001325D4">
                        <w:rPr>
                          <w:b/>
                          <w:i/>
                        </w:rPr>
                        <w:t xml:space="preserve"> </w:t>
                      </w:r>
                    </w:p>
                    <w:p w:rsidRPr="00962852" w:rsidR="00E84082" w:rsidP="001325D4" w:rsidRDefault="00E84082" w14:paraId="5DD7DD48" w14:textId="77777777">
                      <w:pPr>
                        <w:numPr>
                          <w:ilvl w:val="1"/>
                          <w:numId w:val="92"/>
                        </w:numPr>
                        <w:ind w:left="1418" w:hanging="141"/>
                        <w:rPr>
                          <w:i/>
                        </w:rPr>
                      </w:pPr>
                      <w:r>
                        <w:rPr>
                          <w:i/>
                        </w:rPr>
                        <w:t>D</w:t>
                      </w:r>
                      <w:r w:rsidRPr="00962852">
                        <w:rPr>
                          <w:i/>
                        </w:rPr>
                        <w:t xml:space="preserve">eletion is to be used for setup mistakes that are identified early. Once an </w:t>
                      </w:r>
                      <w:r>
                        <w:rPr>
                          <w:i/>
                        </w:rPr>
                        <w:t>entity structure</w:t>
                      </w:r>
                      <w:r w:rsidRPr="00962852">
                        <w:rPr>
                          <w:i/>
                        </w:rPr>
                        <w:t xml:space="preserve"> has been assigned to an </w:t>
                      </w:r>
                      <w:r>
                        <w:rPr>
                          <w:i/>
                        </w:rPr>
                        <w:t>e</w:t>
                      </w:r>
                      <w:r w:rsidRPr="00962852">
                        <w:rPr>
                          <w:i/>
                        </w:rPr>
                        <w:t xml:space="preserve">ntity </w:t>
                      </w:r>
                      <w:r>
                        <w:rPr>
                          <w:i/>
                        </w:rPr>
                        <w:t>s</w:t>
                      </w:r>
                      <w:r w:rsidRPr="00962852">
                        <w:rPr>
                          <w:i/>
                        </w:rPr>
                        <w:t>et, it cannot be deleted.</w:t>
                      </w:r>
                    </w:p>
                    <w:p w:rsidRPr="00962852" w:rsidR="00E84082" w:rsidP="001325D4" w:rsidRDefault="00E84082" w14:paraId="394C094C" w14:textId="77777777">
                      <w:pPr>
                        <w:numPr>
                          <w:ilvl w:val="0"/>
                          <w:numId w:val="21"/>
                        </w:numPr>
                        <w:rPr>
                          <w:b/>
                          <w:i/>
                        </w:rPr>
                      </w:pPr>
                      <w:r w:rsidRPr="00962852">
                        <w:rPr>
                          <w:b/>
                          <w:i/>
                        </w:rPr>
                        <w:t xml:space="preserve">To be able to delete an </w:t>
                      </w:r>
                      <w:r>
                        <w:rPr>
                          <w:b/>
                          <w:i/>
                        </w:rPr>
                        <w:t>entity structure</w:t>
                      </w:r>
                      <w:r w:rsidRPr="00962852">
                        <w:rPr>
                          <w:b/>
                          <w:i/>
                        </w:rPr>
                        <w:t>, the following conditions must be met:</w:t>
                      </w:r>
                    </w:p>
                    <w:p w:rsidRPr="00962852" w:rsidR="00E84082" w:rsidP="000E66A9" w:rsidRDefault="00E84082" w14:paraId="35ECB30A" w14:textId="77777777">
                      <w:pPr>
                        <w:numPr>
                          <w:ilvl w:val="1"/>
                          <w:numId w:val="92"/>
                        </w:numPr>
                        <w:rPr>
                          <w:i/>
                        </w:rPr>
                      </w:pPr>
                      <w:r w:rsidRPr="00962852">
                        <w:rPr>
                          <w:i/>
                        </w:rPr>
                        <w:t xml:space="preserve">None of its versions should have been assigned to an </w:t>
                      </w:r>
                      <w:r>
                        <w:rPr>
                          <w:i/>
                        </w:rPr>
                        <w:t>e</w:t>
                      </w:r>
                      <w:r w:rsidRPr="00962852">
                        <w:rPr>
                          <w:i/>
                        </w:rPr>
                        <w:t xml:space="preserve">ntity </w:t>
                      </w:r>
                      <w:r>
                        <w:rPr>
                          <w:i/>
                        </w:rPr>
                        <w:t>s</w:t>
                      </w:r>
                      <w:r w:rsidRPr="00962852">
                        <w:rPr>
                          <w:i/>
                        </w:rPr>
                        <w:t xml:space="preserve">et. </w:t>
                      </w:r>
                    </w:p>
                    <w:p w:rsidRPr="00962852" w:rsidR="00E84082" w:rsidP="000E66A9" w:rsidRDefault="00E84082" w14:paraId="75BE5407" w14:textId="77777777">
                      <w:pPr>
                        <w:numPr>
                          <w:ilvl w:val="1"/>
                          <w:numId w:val="92"/>
                        </w:numPr>
                        <w:rPr>
                          <w:i/>
                        </w:rPr>
                      </w:pPr>
                      <w:r w:rsidRPr="00962852">
                        <w:rPr>
                          <w:i/>
                        </w:rPr>
                        <w:t>The version should be unlocked and should not be marked for editing.</w:t>
                      </w:r>
                    </w:p>
                    <w:p w:rsidR="00E84082" w:rsidP="000E66A9" w:rsidRDefault="00E84082" w14:paraId="5B2F9378" w14:textId="77777777"/>
                  </w:txbxContent>
                </v:textbox>
              </v:shape>
            </w:pict>
          </mc:Fallback>
        </mc:AlternateContent>
      </w:r>
    </w:p>
    <w:p w:rsidRPr="00F57E17" w:rsidR="000E66A9" w:rsidP="00D55DA7" w:rsidRDefault="000E66A9" w14:paraId="298DFD6C" w14:textId="77777777">
      <w:pPr>
        <w:pStyle w:val="BodyText"/>
        <w:rPr>
          <w:color w:val="FF0000"/>
        </w:rPr>
      </w:pPr>
    </w:p>
    <w:p w:rsidRPr="00F57E17" w:rsidR="000E66A9" w:rsidP="00D55DA7" w:rsidRDefault="000E66A9" w14:paraId="473FD4B4" w14:textId="77777777">
      <w:pPr>
        <w:pStyle w:val="BodyText"/>
        <w:rPr>
          <w:color w:val="FF0000"/>
        </w:rPr>
      </w:pPr>
    </w:p>
    <w:p w:rsidRPr="00F57E17" w:rsidR="000E66A9" w:rsidP="00D55DA7" w:rsidRDefault="000E66A9" w14:paraId="76CFC744" w14:textId="77777777">
      <w:pPr>
        <w:pStyle w:val="BodyText"/>
        <w:rPr>
          <w:color w:val="FF0000"/>
        </w:rPr>
      </w:pPr>
    </w:p>
    <w:p w:rsidRPr="00F57E17" w:rsidR="000E66A9" w:rsidP="00D55DA7" w:rsidRDefault="000E66A9" w14:paraId="1C1C7FA8" w14:textId="77777777">
      <w:pPr>
        <w:pStyle w:val="BodyText"/>
        <w:rPr>
          <w:color w:val="FF0000"/>
        </w:rPr>
      </w:pPr>
    </w:p>
    <w:p w:rsidRPr="00F57E17" w:rsidR="000E66A9" w:rsidP="00D55DA7" w:rsidRDefault="000E66A9" w14:paraId="0C59FE91" w14:textId="77777777">
      <w:pPr>
        <w:pStyle w:val="BodyText"/>
        <w:rPr>
          <w:i/>
          <w:color w:val="404040"/>
        </w:rPr>
      </w:pPr>
    </w:p>
    <w:p w:rsidRPr="00F57E17" w:rsidR="002F07AD" w:rsidP="00D55DA7" w:rsidRDefault="002F07AD" w14:paraId="7387AC6E" w14:textId="77777777">
      <w:pPr>
        <w:pStyle w:val="BodyText"/>
        <w:ind w:left="0"/>
        <w:rPr>
          <w:b/>
        </w:rPr>
      </w:pPr>
    </w:p>
    <w:p w:rsidRPr="00F57E17" w:rsidR="000E66A9" w:rsidP="00CF7D6A" w:rsidRDefault="000E66A9" w14:paraId="36EEFB29" w14:textId="77777777">
      <w:pPr>
        <w:pStyle w:val="BodyText"/>
        <w:spacing w:before="0"/>
        <w:ind w:left="0"/>
      </w:pPr>
      <w:r w:rsidRPr="00F57E17">
        <w:rPr>
          <w:b/>
        </w:rPr>
        <w:t>Step 1</w:t>
      </w:r>
      <w:r w:rsidRPr="00F57E17">
        <w:t xml:space="preserve">: Select the </w:t>
      </w:r>
      <w:r w:rsidRPr="00F57E17" w:rsidR="002B4824">
        <w:t>’Entity Structure’</w:t>
      </w:r>
      <w:r w:rsidRPr="00F57E17">
        <w:t xml:space="preserve"> tab </w:t>
      </w:r>
    </w:p>
    <w:p w:rsidRPr="00F57E17" w:rsidR="000E66A9" w:rsidP="00D55DA7" w:rsidRDefault="000E66A9" w14:paraId="09262FD6" w14:textId="77777777">
      <w:pPr>
        <w:pStyle w:val="BodyText"/>
        <w:ind w:left="0"/>
      </w:pPr>
      <w:r w:rsidRPr="00F57E17">
        <w:rPr>
          <w:b/>
        </w:rPr>
        <w:t>Step 2</w:t>
      </w:r>
      <w:r w:rsidRPr="00F57E17">
        <w:t xml:space="preserve">: Select a version of an entity structure from the summary table </w:t>
      </w:r>
    </w:p>
    <w:p w:rsidRPr="00F57E17" w:rsidR="000E66A9" w:rsidP="00D55DA7" w:rsidRDefault="000E66A9" w14:paraId="1905D35A" w14:textId="77777777">
      <w:pPr>
        <w:pStyle w:val="BodyText"/>
        <w:ind w:left="0"/>
      </w:pPr>
      <w:r w:rsidRPr="00F57E17">
        <w:rPr>
          <w:b/>
        </w:rPr>
        <w:t>Step 3</w:t>
      </w:r>
      <w:r w:rsidRPr="00F57E17">
        <w:t>: Select the option ‘Delete’ from the ‘Maintenance’ drop-down menu</w:t>
      </w:r>
    </w:p>
    <w:p w:rsidRPr="00F57E17" w:rsidR="000E66A9" w:rsidP="00D55DA7" w:rsidRDefault="000E66A9" w14:paraId="0F89D66D" w14:textId="77777777">
      <w:pPr>
        <w:pStyle w:val="BodyText"/>
        <w:ind w:left="0"/>
      </w:pPr>
      <w:r w:rsidRPr="00F57E17">
        <w:rPr>
          <w:b/>
        </w:rPr>
        <w:t>Step 4</w:t>
      </w:r>
      <w:r w:rsidRPr="00F57E17">
        <w:t>: The system will display a confirmation message. Click on the ‘Delete’ button again.</w:t>
      </w:r>
    </w:p>
    <w:p w:rsidRPr="00F57E17" w:rsidR="000E66A9" w:rsidP="00D55DA7" w:rsidRDefault="000E66A9" w14:paraId="35F3C5F3" w14:textId="77777777">
      <w:pPr>
        <w:pStyle w:val="BodyText"/>
        <w:ind w:left="0"/>
      </w:pPr>
      <w:r w:rsidRPr="00F57E17">
        <w:t xml:space="preserve">You may also select the ‘Cancel’ button to abort the task. </w:t>
      </w:r>
    </w:p>
    <w:p w:rsidRPr="00F57E17" w:rsidR="000E66A9" w:rsidP="00D55DA7" w:rsidRDefault="00916FF7" w14:paraId="63FDD783" w14:textId="53DC0F97">
      <w:pPr>
        <w:pStyle w:val="BodyText"/>
        <w:ind w:left="1077"/>
      </w:pPr>
      <w:r w:rsidRPr="00F57E17">
        <w:rPr>
          <w:noProof/>
        </w:rPr>
        <mc:AlternateContent>
          <mc:Choice Requires="wps">
            <w:drawing>
              <wp:anchor distT="0" distB="0" distL="114300" distR="114300" simplePos="0" relativeHeight="251658353" behindDoc="0" locked="0" layoutInCell="1" allowOverlap="1" wp14:anchorId="74E25519" wp14:editId="65DC6A04">
                <wp:simplePos x="0" y="0"/>
                <wp:positionH relativeFrom="column">
                  <wp:posOffset>-56515</wp:posOffset>
                </wp:positionH>
                <wp:positionV relativeFrom="paragraph">
                  <wp:posOffset>226695</wp:posOffset>
                </wp:positionV>
                <wp:extent cx="6068060" cy="1204595"/>
                <wp:effectExtent l="19685" t="19050" r="36830" b="52705"/>
                <wp:wrapNone/>
                <wp:docPr id="2228" name="AutoShape 4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0459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0B3314EA">
              <v:shape id="AutoShape 480" style="position:absolute;margin-left:-4.45pt;margin-top:17.85pt;width:477.8pt;height:94.85pt;z-index:2516583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" w14:anchorId="4131674E">
                <v:shadow on="t" color="#622423" opacity=".5" offset="1pt"/>
                <v:textbox inset=",0,,0"/>
              </v:shape>
            </w:pict>
          </mc:Fallback>
        </mc:AlternateContent>
      </w:r>
    </w:p>
    <w:p w:rsidRPr="00F57E17" w:rsidR="000E66A9" w:rsidP="00D55DA7" w:rsidRDefault="00916FF7" w14:paraId="1C41AD6F" w14:textId="6E1F793A">
      <w:pPr>
        <w:pStyle w:val="BodyText3"/>
        <w:rPr>
          <w:sz w:val="20"/>
          <w:szCs w:val="20"/>
        </w:rPr>
      </w:pPr>
      <w:r w:rsidRPr="00F57E17">
        <w:rPr>
          <w:noProof/>
        </w:rPr>
        <mc:AlternateContent>
          <mc:Choice Requires="wps">
            <w:drawing>
              <wp:inline distT="0" distB="0" distL="0" distR="0" wp14:anchorId="29E7A47B" wp14:editId="06510AFE">
                <wp:extent cx="495300" cy="323850"/>
                <wp:effectExtent l="0" t="0" r="0" b="0"/>
                <wp:docPr id="2470"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5300" cy="323850"/>
                        </a:xfrm>
                        <a:prstGeom prst="rect">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4082" w:rsidP="00916FF7" w:rsidRDefault="00E84082" w14:paraId="097D001E" w14:textId="77777777">
                            <w:pPr>
                              <w:jc w:val="center"/>
                              <w:rPr>
                                <w:sz w:val="24"/>
                              </w:rPr>
                            </w:pPr>
                            <w:r>
                              <w:rPr>
                                <w:rFonts w:ascii="Webdings" w:hAnsi="Webdings" w:cstheme="minorBidi"/>
                                <w:color w:val="92D050"/>
                                <w:kern w:val="24"/>
                                <w:sz w:val="96"/>
                                <w:szCs w:val="96"/>
                              </w:rPr>
                              <w:t></w:t>
                            </w:r>
                          </w:p>
                        </w:txbxContent>
                      </wps:txbx>
                      <wps:bodyPr tIns="0" rtlCol="0" anchor="ctr"/>
                    </wps:wsp>
                  </a:graphicData>
                </a:graphic>
              </wp:inline>
            </w:drawing>
          </mc:Choice>
          <mc:Fallback>
            <w:pict w14:anchorId="04C69DEE">
              <v:rect id="_x0000_s1219" style="width:39pt;height:25.5pt;visibility:visible;mso-wrap-style:square;mso-left-percent:-10001;mso-top-percent:-10001;mso-position-horizontal:absolute;mso-position-horizontal-relative:char;mso-position-vertical:absolute;mso-position-vertical-relative:line;mso-left-percent:-10001;mso-top-percent:-10001;v-text-anchor:middle" fillcolor="white [3212]" strokecolor="#c00000" strokeweight="1pt" w14:anchorId="29E7A47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">
                <v:path arrowok="t"/>
                <v:textbox inset=",0">
                  <w:txbxContent>
                    <w:p w:rsidR="00E84082" w:rsidP="00916FF7" w:rsidRDefault="00E84082" w14:paraId="7037EEA2" w14:textId="77777777">
                      <w:pPr>
                        <w:jc w:val="center"/>
                        <w:rPr>
                          <w:sz w:val="24"/>
                        </w:rPr>
                      </w:pPr>
                      <w:r>
                        <w:rPr>
                          <w:rFonts w:ascii="Webdings" w:hAnsi="Webdings" w:cstheme="minorBidi"/>
                          <w:color w:val="92D050"/>
                          <w:kern w:val="24"/>
                          <w:sz w:val="96"/>
                          <w:szCs w:val="96"/>
                        </w:rPr>
                        <w:t></w:t>
                      </w:r>
                    </w:p>
                  </w:txbxContent>
                </v:textbox>
                <w10:anchorlock/>
              </v:rect>
            </w:pict>
          </mc:Fallback>
        </mc:AlternateContent>
      </w:r>
    </w:p>
    <w:p w:rsidRPr="00F57E17" w:rsidR="000E66A9" w:rsidP="00D55DA7" w:rsidRDefault="000E66A9" w14:paraId="1EA743EF" w14:textId="77777777">
      <w:pPr>
        <w:pStyle w:val="BodyText3"/>
        <w:numPr>
          <w:ilvl w:val="1"/>
          <w:numId w:val="100"/>
        </w:numPr>
        <w:rPr>
          <w:b/>
          <w:sz w:val="20"/>
          <w:szCs w:val="24"/>
        </w:rPr>
      </w:pPr>
      <w:r w:rsidRPr="00F57E17">
        <w:rPr>
          <w:b/>
          <w:sz w:val="20"/>
          <w:szCs w:val="20"/>
        </w:rPr>
        <w:t>Upon</w:t>
      </w:r>
      <w:r w:rsidRPr="00F57E17">
        <w:rPr>
          <w:b/>
          <w:sz w:val="20"/>
          <w:szCs w:val="24"/>
        </w:rPr>
        <w:t xml:space="preserve"> completion of the above steps, the deleted entity structure including all of its versions will be removed from the entity structure library and summary table. </w:t>
      </w:r>
    </w:p>
    <w:p w:rsidRPr="00F57E17" w:rsidR="000E66A9" w:rsidP="00CF7D6A" w:rsidRDefault="000E66A9" w14:paraId="11E5DBAE" w14:textId="77777777">
      <w:pPr>
        <w:pStyle w:val="Heading3"/>
        <w:spacing w:before="0"/>
        <w:ind w:left="0" w:firstLine="0"/>
      </w:pPr>
      <w:r w:rsidRPr="00F57E17">
        <w:rPr>
          <w:b/>
          <w:color w:val="FF0000"/>
          <w:szCs w:val="20"/>
        </w:rPr>
        <w:br w:type="page"/>
      </w:r>
      <w:bookmarkStart w:name="_Toc367462452" w:id="494"/>
      <w:bookmarkStart w:name="_Toc58474549" w:id="495"/>
      <w:bookmarkStart w:name="_Toc58481220" w:id="496"/>
      <w:bookmarkStart w:name="_Toc114825555" w:id="497"/>
      <w:r w:rsidRPr="00F57E17" w:rsidR="00C6524E">
        <w:rPr>
          <w:b/>
          <w:color w:val="000000"/>
          <w:szCs w:val="20"/>
        </w:rPr>
        <w:lastRenderedPageBreak/>
        <w:t>8</w:t>
      </w:r>
      <w:r w:rsidRPr="00F57E17">
        <w:t>.3.5 How to validate an entity structure</w:t>
      </w:r>
      <w:bookmarkEnd w:id="494"/>
      <w:bookmarkEnd w:id="495"/>
      <w:bookmarkEnd w:id="496"/>
      <w:bookmarkEnd w:id="497"/>
    </w:p>
    <w:p w:rsidRPr="00F57E17" w:rsidR="000E66A9" w:rsidP="00D55DA7" w:rsidRDefault="00916FF7" w14:paraId="3A294A00" w14:textId="2FB45480">
      <w:pPr>
        <w:spacing w:before="0" w:after="0"/>
        <w:rPr>
          <w:b/>
        </w:rPr>
      </w:pPr>
      <w:r w:rsidRPr="00F57E17">
        <w:rPr>
          <w:noProof/>
        </w:rPr>
        <mc:AlternateContent>
          <mc:Choice Requires="wps">
            <w:drawing>
              <wp:anchor distT="0" distB="0" distL="114300" distR="114300" simplePos="0" relativeHeight="251658356" behindDoc="0" locked="0" layoutInCell="1" allowOverlap="1" wp14:anchorId="369DDB06" wp14:editId="539C56A2">
                <wp:simplePos x="0" y="0"/>
                <wp:positionH relativeFrom="column">
                  <wp:posOffset>-8890</wp:posOffset>
                </wp:positionH>
                <wp:positionV relativeFrom="paragraph">
                  <wp:posOffset>153035</wp:posOffset>
                </wp:positionV>
                <wp:extent cx="6068060" cy="2691765"/>
                <wp:effectExtent l="19685" t="27940" r="36830" b="52070"/>
                <wp:wrapNone/>
                <wp:docPr id="2227" name="AutoShape 4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69176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62852" w:rsidR="00E84082" w:rsidP="000E66A9" w:rsidRDefault="00E84082" w14:paraId="1CB1581C" w14:textId="30B71974">
                            <w:pPr>
                              <w:rPr>
                                <w:b/>
                              </w:rPr>
                            </w:pPr>
                            <w:r>
                              <w:rPr>
                                <w:b/>
                                <w:noProof/>
                              </w:rPr>
                              <w:drawing>
                                <wp:inline distT="0" distB="0" distL="0" distR="0" wp14:anchorId="7CF373A1" wp14:editId="2EF60F56">
                                  <wp:extent cx="412743" cy="323850"/>
                                  <wp:effectExtent l="0" t="0" r="0" b="0"/>
                                  <wp:docPr id="38268677" name="Picture 38268677"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p>
                          <w:p w:rsidRPr="00CA3B77" w:rsidR="00E84082" w:rsidP="001325D4" w:rsidRDefault="00E84082" w14:paraId="5A8DF2C7" w14:textId="77777777">
                            <w:pPr>
                              <w:numPr>
                                <w:ilvl w:val="0"/>
                                <w:numId w:val="21"/>
                              </w:numPr>
                              <w:rPr>
                                <w:b/>
                                <w:i/>
                              </w:rPr>
                            </w:pPr>
                            <w:r w:rsidRPr="00962852">
                              <w:rPr>
                                <w:b/>
                                <w:i/>
                              </w:rPr>
                              <w:t xml:space="preserve">Business </w:t>
                            </w:r>
                            <w:r>
                              <w:rPr>
                                <w:b/>
                                <w:i/>
                              </w:rPr>
                              <w:t>c</w:t>
                            </w:r>
                            <w:r w:rsidRPr="00962852">
                              <w:rPr>
                                <w:b/>
                                <w:i/>
                              </w:rPr>
                              <w:t>ontext:</w:t>
                            </w:r>
                            <w:r>
                              <w:rPr>
                                <w:b/>
                                <w:i/>
                              </w:rPr>
                              <w:t xml:space="preserve"> </w:t>
                            </w:r>
                          </w:p>
                          <w:p w:rsidRPr="00962852" w:rsidR="00E84082" w:rsidP="001325D4" w:rsidRDefault="00E84082" w14:paraId="12A79682" w14:textId="77777777">
                            <w:pPr>
                              <w:numPr>
                                <w:ilvl w:val="1"/>
                                <w:numId w:val="92"/>
                              </w:numPr>
                              <w:ind w:left="1418" w:hanging="141"/>
                              <w:rPr>
                                <w:i/>
                              </w:rPr>
                            </w:pPr>
                            <w:r w:rsidRPr="001325D4">
                              <w:rPr>
                                <w:i/>
                              </w:rPr>
                              <w:t>E</w:t>
                            </w:r>
                            <w:r>
                              <w:rPr>
                                <w:i/>
                              </w:rPr>
                              <w:t>ntity structure</w:t>
                            </w:r>
                            <w:r w:rsidRPr="00962852">
                              <w:rPr>
                                <w:i/>
                              </w:rPr>
                              <w:t xml:space="preserve"> validation is a control process where components are confirmed to be ‘correct’ for their intended use.</w:t>
                            </w:r>
                          </w:p>
                          <w:p w:rsidRPr="00962852" w:rsidR="00E84082" w:rsidP="001325D4" w:rsidRDefault="00E84082" w14:paraId="4245C761" w14:textId="77777777">
                            <w:pPr>
                              <w:numPr>
                                <w:ilvl w:val="0"/>
                                <w:numId w:val="21"/>
                              </w:numPr>
                              <w:rPr>
                                <w:b/>
                                <w:i/>
                              </w:rPr>
                            </w:pPr>
                            <w:r w:rsidRPr="00962852">
                              <w:rPr>
                                <w:b/>
                                <w:i/>
                              </w:rPr>
                              <w:t xml:space="preserve">To be able to validate an </w:t>
                            </w:r>
                            <w:r>
                              <w:rPr>
                                <w:b/>
                                <w:i/>
                              </w:rPr>
                              <w:t>entity structure</w:t>
                            </w:r>
                            <w:r w:rsidRPr="00962852">
                              <w:rPr>
                                <w:b/>
                                <w:i/>
                              </w:rPr>
                              <w:t xml:space="preserve">, the following conditions must be met: </w:t>
                            </w:r>
                          </w:p>
                          <w:p w:rsidRPr="00962852" w:rsidR="00E84082" w:rsidP="001325D4" w:rsidRDefault="00E84082" w14:paraId="09FE9907" w14:textId="77777777">
                            <w:pPr>
                              <w:numPr>
                                <w:ilvl w:val="1"/>
                                <w:numId w:val="92"/>
                              </w:numPr>
                              <w:ind w:left="1418" w:hanging="141"/>
                              <w:rPr>
                                <w:i/>
                              </w:rPr>
                            </w:pPr>
                            <w:r w:rsidRPr="00962852">
                              <w:rPr>
                                <w:i/>
                              </w:rPr>
                              <w:t>The selected version must have an ‘In Review’ status and the version must be unlocked.</w:t>
                            </w:r>
                          </w:p>
                          <w:p w:rsidRPr="00962852" w:rsidR="00E84082" w:rsidP="001325D4" w:rsidRDefault="00E84082" w14:paraId="07414B48" w14:textId="77777777">
                            <w:pPr>
                              <w:numPr>
                                <w:ilvl w:val="1"/>
                                <w:numId w:val="92"/>
                              </w:numPr>
                              <w:ind w:left="1418" w:hanging="141"/>
                              <w:rPr>
                                <w:i/>
                              </w:rPr>
                            </w:pPr>
                            <w:r w:rsidRPr="00962852">
                              <w:rPr>
                                <w:i/>
                              </w:rPr>
                              <w:t xml:space="preserve">The logged in user should be different than the ‘Last Modified’ user.  </w:t>
                            </w:r>
                          </w:p>
                          <w:p w:rsidRPr="001325D4" w:rsidR="00E84082" w:rsidP="001325D4" w:rsidRDefault="00E84082" w14:paraId="6EF1C34C" w14:textId="77777777">
                            <w:pPr>
                              <w:numPr>
                                <w:ilvl w:val="0"/>
                                <w:numId w:val="21"/>
                              </w:numPr>
                              <w:rPr>
                                <w:b/>
                                <w:i/>
                              </w:rPr>
                            </w:pPr>
                            <w:r>
                              <w:rPr>
                                <w:b/>
                                <w:i/>
                              </w:rPr>
                              <w:t>User permissions</w:t>
                            </w:r>
                            <w:r w:rsidRPr="001325D4">
                              <w:rPr>
                                <w:b/>
                                <w:i/>
                              </w:rPr>
                              <w:t xml:space="preserve">: </w:t>
                            </w:r>
                          </w:p>
                          <w:p w:rsidRPr="00962852" w:rsidR="00E84082" w:rsidP="001325D4" w:rsidRDefault="00E84082" w14:paraId="4BDE3903" w14:textId="77777777">
                            <w:pPr>
                              <w:numPr>
                                <w:ilvl w:val="1"/>
                                <w:numId w:val="92"/>
                              </w:numPr>
                              <w:ind w:left="1418" w:hanging="141"/>
                              <w:rPr>
                                <w:i/>
                              </w:rPr>
                            </w:pPr>
                            <w:r w:rsidRPr="00962852">
                              <w:rPr>
                                <w:i/>
                              </w:rPr>
                              <w:t xml:space="preserve">It is necessary for the user to have </w:t>
                            </w:r>
                            <w:r>
                              <w:rPr>
                                <w:i/>
                              </w:rPr>
                              <w:t>entity structure</w:t>
                            </w:r>
                            <w:r w:rsidRPr="00962852">
                              <w:rPr>
                                <w:i/>
                              </w:rPr>
                              <w:t xml:space="preserve"> </w:t>
                            </w:r>
                            <w:r>
                              <w:rPr>
                                <w:i/>
                              </w:rPr>
                              <w:t>l</w:t>
                            </w:r>
                            <w:r w:rsidRPr="00962852">
                              <w:rPr>
                                <w:i/>
                              </w:rPr>
                              <w:t>evel 2 permissions to perform these actions.</w:t>
                            </w:r>
                          </w:p>
                          <w:p w:rsidR="00E84082" w:rsidP="000E66A9" w:rsidRDefault="00E84082" w14:paraId="273E126A"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26AB69B">
              <v:shape id="AutoShape 483" style="position:absolute;left:0;text-align:left;margin-left:-.7pt;margin-top:12.05pt;width:477.8pt;height:211.95pt;z-index:2516583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20"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" w14:anchorId="369DDB06">
                <v:shadow on="t" color="#622423" opacity=".5" offset="1pt"/>
                <v:textbox inset=",0,,0">
                  <w:txbxContent>
                    <w:p w:rsidRPr="00962852" w:rsidR="00E84082" w:rsidP="000E66A9" w:rsidRDefault="00E84082" w14:paraId="58E6DD4E" w14:textId="30B71974">
                      <w:pPr>
                        <w:rPr>
                          <w:b/>
                        </w:rPr>
                      </w:pPr>
                      <w:r>
                        <w:rPr>
                          <w:b/>
                          <w:noProof/>
                        </w:rPr>
                        <w:drawing>
                          <wp:inline distT="0" distB="0" distL="0" distR="0" wp14:anchorId="3F6BDB14" wp14:editId="2EF60F56">
                            <wp:extent cx="412743" cy="323850"/>
                            <wp:effectExtent l="0" t="0" r="0" b="0"/>
                            <wp:docPr id="772007740" name="Picture 38268677"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p>
                    <w:p w:rsidRPr="00CA3B77" w:rsidR="00E84082" w:rsidP="001325D4" w:rsidRDefault="00E84082" w14:paraId="5C95EF46" w14:textId="77777777">
                      <w:pPr>
                        <w:numPr>
                          <w:ilvl w:val="0"/>
                          <w:numId w:val="21"/>
                        </w:numPr>
                        <w:rPr>
                          <w:b/>
                          <w:i/>
                        </w:rPr>
                      </w:pPr>
                      <w:r w:rsidRPr="00962852">
                        <w:rPr>
                          <w:b/>
                          <w:i/>
                        </w:rPr>
                        <w:t xml:space="preserve">Business </w:t>
                      </w:r>
                      <w:r>
                        <w:rPr>
                          <w:b/>
                          <w:i/>
                        </w:rPr>
                        <w:t>c</w:t>
                      </w:r>
                      <w:r w:rsidRPr="00962852">
                        <w:rPr>
                          <w:b/>
                          <w:i/>
                        </w:rPr>
                        <w:t>ontext:</w:t>
                      </w:r>
                      <w:r>
                        <w:rPr>
                          <w:b/>
                          <w:i/>
                        </w:rPr>
                        <w:t xml:space="preserve"> </w:t>
                      </w:r>
                    </w:p>
                    <w:p w:rsidRPr="00962852" w:rsidR="00E84082" w:rsidP="001325D4" w:rsidRDefault="00E84082" w14:paraId="51F77554" w14:textId="77777777">
                      <w:pPr>
                        <w:numPr>
                          <w:ilvl w:val="1"/>
                          <w:numId w:val="92"/>
                        </w:numPr>
                        <w:ind w:left="1418" w:hanging="141"/>
                        <w:rPr>
                          <w:i/>
                        </w:rPr>
                      </w:pPr>
                      <w:r w:rsidRPr="001325D4">
                        <w:rPr>
                          <w:i/>
                        </w:rPr>
                        <w:t>E</w:t>
                      </w:r>
                      <w:r>
                        <w:rPr>
                          <w:i/>
                        </w:rPr>
                        <w:t>ntity structure</w:t>
                      </w:r>
                      <w:r w:rsidRPr="00962852">
                        <w:rPr>
                          <w:i/>
                        </w:rPr>
                        <w:t xml:space="preserve"> validation is a control process where components are confirmed to be ‘correct’ for their intended use.</w:t>
                      </w:r>
                    </w:p>
                    <w:p w:rsidRPr="00962852" w:rsidR="00E84082" w:rsidP="001325D4" w:rsidRDefault="00E84082" w14:paraId="4BA7BECD" w14:textId="77777777">
                      <w:pPr>
                        <w:numPr>
                          <w:ilvl w:val="0"/>
                          <w:numId w:val="21"/>
                        </w:numPr>
                        <w:rPr>
                          <w:b/>
                          <w:i/>
                        </w:rPr>
                      </w:pPr>
                      <w:r w:rsidRPr="00962852">
                        <w:rPr>
                          <w:b/>
                          <w:i/>
                        </w:rPr>
                        <w:t xml:space="preserve">To be able to validate an </w:t>
                      </w:r>
                      <w:r>
                        <w:rPr>
                          <w:b/>
                          <w:i/>
                        </w:rPr>
                        <w:t>entity structure</w:t>
                      </w:r>
                      <w:r w:rsidRPr="00962852">
                        <w:rPr>
                          <w:b/>
                          <w:i/>
                        </w:rPr>
                        <w:t xml:space="preserve">, the following conditions must be met: </w:t>
                      </w:r>
                    </w:p>
                    <w:p w:rsidRPr="00962852" w:rsidR="00E84082" w:rsidP="001325D4" w:rsidRDefault="00E84082" w14:paraId="7A0C652A" w14:textId="77777777">
                      <w:pPr>
                        <w:numPr>
                          <w:ilvl w:val="1"/>
                          <w:numId w:val="92"/>
                        </w:numPr>
                        <w:ind w:left="1418" w:hanging="141"/>
                        <w:rPr>
                          <w:i/>
                        </w:rPr>
                      </w:pPr>
                      <w:r w:rsidRPr="00962852">
                        <w:rPr>
                          <w:i/>
                        </w:rPr>
                        <w:t>The selected version must have an ‘In Review’ status and the version must be unlocked.</w:t>
                      </w:r>
                    </w:p>
                    <w:p w:rsidRPr="00962852" w:rsidR="00E84082" w:rsidP="001325D4" w:rsidRDefault="00E84082" w14:paraId="0766D2FC" w14:textId="77777777">
                      <w:pPr>
                        <w:numPr>
                          <w:ilvl w:val="1"/>
                          <w:numId w:val="92"/>
                        </w:numPr>
                        <w:ind w:left="1418" w:hanging="141"/>
                        <w:rPr>
                          <w:i/>
                        </w:rPr>
                      </w:pPr>
                      <w:r w:rsidRPr="00962852">
                        <w:rPr>
                          <w:i/>
                        </w:rPr>
                        <w:t xml:space="preserve">The logged in user should be different than the ‘Last Modified’ user.  </w:t>
                      </w:r>
                    </w:p>
                    <w:p w:rsidRPr="001325D4" w:rsidR="00E84082" w:rsidP="001325D4" w:rsidRDefault="00E84082" w14:paraId="5BE93473" w14:textId="77777777">
                      <w:pPr>
                        <w:numPr>
                          <w:ilvl w:val="0"/>
                          <w:numId w:val="21"/>
                        </w:numPr>
                        <w:rPr>
                          <w:b/>
                          <w:i/>
                        </w:rPr>
                      </w:pPr>
                      <w:r>
                        <w:rPr>
                          <w:b/>
                          <w:i/>
                        </w:rPr>
                        <w:t>User permissions</w:t>
                      </w:r>
                      <w:r w:rsidRPr="001325D4">
                        <w:rPr>
                          <w:b/>
                          <w:i/>
                        </w:rPr>
                        <w:t xml:space="preserve">: </w:t>
                      </w:r>
                    </w:p>
                    <w:p w:rsidRPr="00962852" w:rsidR="00E84082" w:rsidP="001325D4" w:rsidRDefault="00E84082" w14:paraId="6BFC2FE8" w14:textId="77777777">
                      <w:pPr>
                        <w:numPr>
                          <w:ilvl w:val="1"/>
                          <w:numId w:val="92"/>
                        </w:numPr>
                        <w:ind w:left="1418" w:hanging="141"/>
                        <w:rPr>
                          <w:i/>
                        </w:rPr>
                      </w:pPr>
                      <w:r w:rsidRPr="00962852">
                        <w:rPr>
                          <w:i/>
                        </w:rPr>
                        <w:t xml:space="preserve">It is necessary for the user to have </w:t>
                      </w:r>
                      <w:r>
                        <w:rPr>
                          <w:i/>
                        </w:rPr>
                        <w:t>entity structure</w:t>
                      </w:r>
                      <w:r w:rsidRPr="00962852">
                        <w:rPr>
                          <w:i/>
                        </w:rPr>
                        <w:t xml:space="preserve"> </w:t>
                      </w:r>
                      <w:r>
                        <w:rPr>
                          <w:i/>
                        </w:rPr>
                        <w:t>l</w:t>
                      </w:r>
                      <w:r w:rsidRPr="00962852">
                        <w:rPr>
                          <w:i/>
                        </w:rPr>
                        <w:t>evel 2 permissions to perform these actions.</w:t>
                      </w:r>
                    </w:p>
                    <w:p w:rsidR="00E84082" w:rsidP="000E66A9" w:rsidRDefault="00E84082" w14:paraId="7D3BEE8F" w14:textId="77777777"/>
                  </w:txbxContent>
                </v:textbox>
              </v:shape>
            </w:pict>
          </mc:Fallback>
        </mc:AlternateContent>
      </w:r>
    </w:p>
    <w:p w:rsidRPr="00F57E17" w:rsidR="000E66A9" w:rsidP="00D55DA7" w:rsidRDefault="000E66A9" w14:paraId="5D08A6C8" w14:textId="77777777">
      <w:pPr>
        <w:pStyle w:val="BodyText"/>
        <w:rPr>
          <w:b/>
        </w:rPr>
      </w:pPr>
    </w:p>
    <w:p w:rsidRPr="00F57E17" w:rsidR="000E66A9" w:rsidP="00D55DA7" w:rsidRDefault="000E66A9" w14:paraId="2FF33D1F" w14:textId="77777777">
      <w:pPr>
        <w:pStyle w:val="BodyText"/>
        <w:rPr>
          <w:color w:val="FF0000"/>
        </w:rPr>
      </w:pPr>
    </w:p>
    <w:p w:rsidRPr="00F57E17" w:rsidR="000E66A9" w:rsidP="00D55DA7" w:rsidRDefault="000E66A9" w14:paraId="217C8869" w14:textId="77777777">
      <w:pPr>
        <w:pStyle w:val="BodyText"/>
        <w:rPr>
          <w:color w:val="FF0000"/>
        </w:rPr>
      </w:pPr>
    </w:p>
    <w:p w:rsidRPr="00F57E17" w:rsidR="000E66A9" w:rsidP="00D55DA7" w:rsidRDefault="000E66A9" w14:paraId="4189D5D2" w14:textId="77777777">
      <w:pPr>
        <w:pStyle w:val="BodyText"/>
        <w:rPr>
          <w:color w:val="FF0000"/>
        </w:rPr>
      </w:pPr>
    </w:p>
    <w:p w:rsidRPr="00F57E17" w:rsidR="000E66A9" w:rsidP="00D55DA7" w:rsidRDefault="000E66A9" w14:paraId="5FDCC389" w14:textId="77777777">
      <w:pPr>
        <w:pStyle w:val="BodyText"/>
        <w:rPr>
          <w:color w:val="FF0000"/>
        </w:rPr>
      </w:pPr>
    </w:p>
    <w:p w:rsidRPr="00F57E17" w:rsidR="000E66A9" w:rsidP="00D55DA7" w:rsidRDefault="000E66A9" w14:paraId="33464E57" w14:textId="77777777">
      <w:pPr>
        <w:pStyle w:val="BodyText"/>
        <w:rPr>
          <w:color w:val="FF0000"/>
        </w:rPr>
      </w:pPr>
    </w:p>
    <w:p w:rsidRPr="00F57E17" w:rsidR="000E66A9" w:rsidP="00D55DA7" w:rsidRDefault="000E66A9" w14:paraId="2B3824D7" w14:textId="77777777">
      <w:pPr>
        <w:pStyle w:val="BodyText"/>
        <w:rPr>
          <w:i/>
          <w:color w:val="404040"/>
        </w:rPr>
      </w:pPr>
    </w:p>
    <w:p w:rsidRPr="00F57E17" w:rsidR="000E66A9" w:rsidP="00D55DA7" w:rsidRDefault="000E66A9" w14:paraId="23EA1FA7" w14:textId="77777777">
      <w:pPr>
        <w:pStyle w:val="BodyText"/>
        <w:rPr>
          <w:b/>
        </w:rPr>
      </w:pPr>
    </w:p>
    <w:p w:rsidRPr="00F57E17" w:rsidR="00CA3B77" w:rsidP="00D55DA7" w:rsidRDefault="00CA3B77" w14:paraId="67CD1172" w14:textId="77777777">
      <w:pPr>
        <w:pStyle w:val="BodyText"/>
        <w:ind w:left="0"/>
        <w:rPr>
          <w:b/>
        </w:rPr>
      </w:pPr>
    </w:p>
    <w:p w:rsidRPr="00F57E17" w:rsidR="00CA3B77" w:rsidP="00D55DA7" w:rsidRDefault="00CA3B77" w14:paraId="41234311" w14:textId="77777777">
      <w:pPr>
        <w:pStyle w:val="BodyText"/>
        <w:ind w:left="0"/>
        <w:rPr>
          <w:b/>
        </w:rPr>
      </w:pPr>
    </w:p>
    <w:p w:rsidRPr="00F57E17" w:rsidR="000E66A9" w:rsidP="00D55DA7" w:rsidRDefault="000E66A9" w14:paraId="00D0B84C" w14:textId="77777777">
      <w:pPr>
        <w:pStyle w:val="BodyText"/>
        <w:ind w:left="0"/>
      </w:pPr>
      <w:r w:rsidRPr="00F57E17">
        <w:rPr>
          <w:b/>
        </w:rPr>
        <w:t>Step 1</w:t>
      </w:r>
      <w:r w:rsidRPr="00F57E17">
        <w:t xml:space="preserve">: Select the </w:t>
      </w:r>
      <w:r w:rsidRPr="00F57E17" w:rsidR="002B4824">
        <w:t>’Entity Structure’</w:t>
      </w:r>
      <w:r w:rsidRPr="00F57E17">
        <w:t xml:space="preserve"> tab </w:t>
      </w:r>
    </w:p>
    <w:p w:rsidRPr="00F57E17" w:rsidR="000E66A9" w:rsidP="00D55DA7" w:rsidRDefault="000E66A9" w14:paraId="623AFC45" w14:textId="77777777">
      <w:pPr>
        <w:pStyle w:val="BodyText"/>
        <w:ind w:left="0"/>
      </w:pPr>
      <w:r w:rsidRPr="00F57E17">
        <w:rPr>
          <w:b/>
        </w:rPr>
        <w:t>Step 2</w:t>
      </w:r>
      <w:r w:rsidRPr="00F57E17">
        <w:t>: Select a version of an entity structure from the entity structure summary table</w:t>
      </w:r>
    </w:p>
    <w:p w:rsidRPr="00F57E17" w:rsidR="000E66A9" w:rsidP="00D55DA7" w:rsidRDefault="000E66A9" w14:paraId="0BECD9E8" w14:textId="77777777">
      <w:pPr>
        <w:pStyle w:val="BodyText"/>
        <w:ind w:left="0"/>
      </w:pPr>
      <w:r w:rsidRPr="00F57E17">
        <w:rPr>
          <w:b/>
        </w:rPr>
        <w:t>Step 3</w:t>
      </w:r>
      <w:r w:rsidRPr="00F57E17">
        <w:t>: Select the option ‘Validate’ from the ‘Validation’ drop-down menu</w:t>
      </w:r>
    </w:p>
    <w:p w:rsidRPr="00F57E17" w:rsidR="000E66A9" w:rsidP="00D55DA7" w:rsidRDefault="000E66A9" w14:paraId="18705B5F" w14:textId="77777777">
      <w:pPr>
        <w:pStyle w:val="BodyText"/>
        <w:ind w:left="0"/>
      </w:pPr>
      <w:r w:rsidRPr="00F57E17">
        <w:rPr>
          <w:b/>
        </w:rPr>
        <w:t>Step 4</w:t>
      </w:r>
      <w:r w:rsidRPr="00F57E17">
        <w:t xml:space="preserve">: The system will display a pop-up window with the fields ‘Comments’ and ‘Upload File’ to be filled. Fill in the requested fields, using the browse feature to navigate to the disk and select the relevant file. </w:t>
      </w:r>
    </w:p>
    <w:p w:rsidRPr="00F57E17" w:rsidR="000E66A9" w:rsidP="00D55DA7" w:rsidRDefault="000E66A9" w14:paraId="296E06EE" w14:textId="77777777">
      <w:pPr>
        <w:pStyle w:val="BodyText"/>
        <w:ind w:left="0"/>
      </w:pPr>
      <w:r w:rsidRPr="00F57E17">
        <w:rPr>
          <w:b/>
        </w:rPr>
        <w:t>Step 5</w:t>
      </w:r>
      <w:r w:rsidRPr="00F57E17">
        <w:t xml:space="preserve">: Select the ‘Validate’ button. This will change the status of the selected entity structure to ‘Validated’ and will be updated in the summary table. </w:t>
      </w:r>
    </w:p>
    <w:p w:rsidRPr="00F57E17" w:rsidR="009C0865" w:rsidP="009C0865" w:rsidRDefault="009C0865" w14:paraId="7D0CB3DF" w14:textId="77777777">
      <w:pPr>
        <w:pStyle w:val="BodyText"/>
        <w:ind w:left="0"/>
      </w:pPr>
      <w:r w:rsidRPr="00F57E17">
        <w:t>An entity structure may be rejected by a user, by selecting ‘Reject’ from the ‘Validation’ drop down menu.</w:t>
      </w:r>
    </w:p>
    <w:p w:rsidRPr="00F57E17" w:rsidR="000E66A9" w:rsidP="00D55DA7" w:rsidRDefault="000E66A9" w14:paraId="6B5D62ED" w14:textId="77777777">
      <w:pPr>
        <w:pStyle w:val="BodyText"/>
        <w:ind w:left="0"/>
      </w:pPr>
      <w:r w:rsidRPr="00F57E17">
        <w:t>You may select the ‘Cancel’ button to abort the task.</w:t>
      </w:r>
    </w:p>
    <w:p w:rsidRPr="00F57E17" w:rsidR="000E66A9" w:rsidP="00D55DA7" w:rsidRDefault="000E66A9" w14:paraId="78A9141B" w14:textId="77777777">
      <w:pPr>
        <w:pStyle w:val="BodyText"/>
        <w:rPr>
          <w:b/>
        </w:rPr>
      </w:pPr>
    </w:p>
    <w:p w:rsidRPr="00F57E17" w:rsidR="000E66A9" w:rsidP="00AF1F53" w:rsidRDefault="00916FF7" w14:paraId="09755350" w14:textId="66B1F503">
      <w:pPr>
        <w:pStyle w:val="BodyText"/>
        <w:ind w:left="0"/>
        <w:rPr>
          <w:b/>
        </w:rPr>
      </w:pPr>
      <w:r w:rsidRPr="00F57E17">
        <w:rPr>
          <w:noProof/>
        </w:rPr>
        <mc:AlternateContent>
          <mc:Choice Requires="wps">
            <w:drawing>
              <wp:anchor distT="0" distB="0" distL="114300" distR="114300" simplePos="0" relativeHeight="251658357" behindDoc="0" locked="0" layoutInCell="1" allowOverlap="1" wp14:anchorId="60E854F0" wp14:editId="39EA259E">
                <wp:simplePos x="0" y="0"/>
                <wp:positionH relativeFrom="column">
                  <wp:posOffset>-8890</wp:posOffset>
                </wp:positionH>
                <wp:positionV relativeFrom="paragraph">
                  <wp:posOffset>23495</wp:posOffset>
                </wp:positionV>
                <wp:extent cx="6068060" cy="1172845"/>
                <wp:effectExtent l="19685" t="19050" r="36830" b="46355"/>
                <wp:wrapNone/>
                <wp:docPr id="2226" name="AutoShape 4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7284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65E0D807">
              <v:shape id="AutoShape 484" style="position:absolute;margin-left:-.7pt;margin-top:1.85pt;width:477.8pt;height:92.35pt;z-index:2516583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" w14:anchorId="1EDFB9F0">
                <v:shadow on="t" color="#622423" opacity=".5" offset="1pt"/>
                <v:textbox inset=",0,,0"/>
              </v:shape>
            </w:pict>
          </mc:Fallback>
        </mc:AlternateContent>
      </w:r>
      <w:r w:rsidRPr="00F57E17">
        <w:rPr>
          <w:b/>
          <w:noProof/>
        </w:rPr>
        <mc:AlternateContent>
          <mc:Choice Requires="wps">
            <w:drawing>
              <wp:inline distT="0" distB="0" distL="0" distR="0" wp14:anchorId="4C0F5A45" wp14:editId="5A7DC3D2">
                <wp:extent cx="495300" cy="323850"/>
                <wp:effectExtent l="0" t="0" r="0" b="0"/>
                <wp:docPr id="247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5300" cy="323850"/>
                        </a:xfrm>
                        <a:prstGeom prst="rect">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4082" w:rsidP="00916FF7" w:rsidRDefault="00E84082" w14:paraId="2E0A0D4D" w14:textId="77777777">
                            <w:pPr>
                              <w:jc w:val="center"/>
                              <w:rPr>
                                <w:sz w:val="24"/>
                              </w:rPr>
                            </w:pPr>
                            <w:r>
                              <w:rPr>
                                <w:rFonts w:ascii="Webdings" w:hAnsi="Webdings" w:cstheme="minorBidi"/>
                                <w:color w:val="92D050"/>
                                <w:kern w:val="24"/>
                                <w:sz w:val="96"/>
                                <w:szCs w:val="96"/>
                              </w:rPr>
                              <w:t></w:t>
                            </w:r>
                          </w:p>
                        </w:txbxContent>
                      </wps:txbx>
                      <wps:bodyPr tIns="0" rtlCol="0" anchor="ctr"/>
                    </wps:wsp>
                  </a:graphicData>
                </a:graphic>
              </wp:inline>
            </w:drawing>
          </mc:Choice>
          <mc:Fallback>
            <w:pict w14:anchorId="7CD4BC9D">
              <v:rect id="_x0000_s1221" style="width:39pt;height:25.5pt;visibility:visible;mso-wrap-style:square;mso-left-percent:-10001;mso-top-percent:-10001;mso-position-horizontal:absolute;mso-position-horizontal-relative:char;mso-position-vertical:absolute;mso-position-vertical-relative:line;mso-left-percent:-10001;mso-top-percent:-10001;v-text-anchor:middle" fillcolor="white [3212]" strokecolor="#c00000" strokeweight="1pt" w14:anchorId="4C0F5A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">
                <v:path arrowok="t"/>
                <v:textbox inset=",0">
                  <w:txbxContent>
                    <w:p w:rsidR="00E84082" w:rsidP="00916FF7" w:rsidRDefault="00E84082" w14:paraId="6E88FDF1" w14:textId="77777777">
                      <w:pPr>
                        <w:jc w:val="center"/>
                        <w:rPr>
                          <w:sz w:val="24"/>
                        </w:rPr>
                      </w:pPr>
                      <w:r>
                        <w:rPr>
                          <w:rFonts w:ascii="Webdings" w:hAnsi="Webdings" w:cstheme="minorBidi"/>
                          <w:color w:val="92D050"/>
                          <w:kern w:val="24"/>
                          <w:sz w:val="96"/>
                          <w:szCs w:val="96"/>
                        </w:rPr>
                        <w:t></w:t>
                      </w:r>
                    </w:p>
                  </w:txbxContent>
                </v:textbox>
                <w10:anchorlock/>
              </v:rect>
            </w:pict>
          </mc:Fallback>
        </mc:AlternateContent>
      </w:r>
    </w:p>
    <w:p w:rsidRPr="00F57E17" w:rsidR="000E66A9" w:rsidP="00D55DA7" w:rsidRDefault="000E66A9" w14:paraId="7509CF25" w14:textId="77777777">
      <w:pPr>
        <w:pStyle w:val="BodyText"/>
        <w:numPr>
          <w:ilvl w:val="0"/>
          <w:numId w:val="91"/>
        </w:numPr>
      </w:pPr>
      <w:r w:rsidRPr="00F57E17">
        <w:rPr>
          <w:b/>
        </w:rPr>
        <w:t xml:space="preserve">Upon completion of the above steps, the selected entity structure will appear in the summary table as ‘Validated’. </w:t>
      </w:r>
    </w:p>
    <w:p w:rsidRPr="00F57E17" w:rsidR="000E66A9" w:rsidP="00D55DA7" w:rsidRDefault="000E66A9" w14:paraId="145CA94B" w14:textId="77777777">
      <w:pPr>
        <w:pStyle w:val="BodyText"/>
        <w:rPr>
          <w:b/>
        </w:rPr>
      </w:pPr>
    </w:p>
    <w:p w:rsidRPr="00F57E17" w:rsidR="000E66A9" w:rsidP="00D55DA7" w:rsidRDefault="000E66A9" w14:paraId="41D7569F" w14:textId="77777777">
      <w:pPr>
        <w:pStyle w:val="BodyText"/>
        <w:rPr>
          <w:b/>
        </w:rPr>
      </w:pPr>
    </w:p>
    <w:p w:rsidRPr="00F57E17" w:rsidR="000E66A9" w:rsidP="00CF7D6A" w:rsidRDefault="000E66A9" w14:paraId="7D22EA53" w14:textId="77777777">
      <w:pPr>
        <w:pStyle w:val="Heading3"/>
        <w:spacing w:before="0"/>
        <w:ind w:hanging="1209"/>
        <w:rPr>
          <w:rStyle w:val="Heading3Char"/>
        </w:rPr>
      </w:pPr>
      <w:r w:rsidRPr="00F57E17">
        <w:br w:type="page"/>
      </w:r>
      <w:bookmarkStart w:name="_Toc367462453" w:id="498"/>
      <w:bookmarkStart w:name="_Toc58474550" w:id="499"/>
      <w:bookmarkStart w:name="_Toc58481221" w:id="500"/>
      <w:bookmarkStart w:name="_Toc114825556" w:id="501"/>
      <w:r w:rsidRPr="00F57E17" w:rsidR="00A23FD6">
        <w:rPr>
          <w:rStyle w:val="Heading3Char"/>
        </w:rPr>
        <w:lastRenderedPageBreak/>
        <w:t>8</w:t>
      </w:r>
      <w:r w:rsidRPr="00F57E17">
        <w:rPr>
          <w:rStyle w:val="Heading3Char"/>
        </w:rPr>
        <w:t>.3.6 How to download the tree file of an entity structure</w:t>
      </w:r>
      <w:bookmarkEnd w:id="498"/>
      <w:bookmarkEnd w:id="499"/>
      <w:bookmarkEnd w:id="500"/>
      <w:bookmarkEnd w:id="501"/>
    </w:p>
    <w:p w:rsidRPr="00F57E17" w:rsidR="000E66A9" w:rsidP="00D55DA7" w:rsidRDefault="00916FF7" w14:paraId="3F8466D1" w14:textId="5765BB26">
      <w:pPr>
        <w:pStyle w:val="BodyText"/>
      </w:pPr>
      <w:r w:rsidRPr="00F57E17">
        <w:rPr>
          <w:noProof/>
        </w:rPr>
        <mc:AlternateContent>
          <mc:Choice Requires="wps">
            <w:drawing>
              <wp:anchor distT="0" distB="0" distL="114300" distR="114300" simplePos="0" relativeHeight="251658358" behindDoc="0" locked="0" layoutInCell="0" allowOverlap="1" wp14:anchorId="0406F62A" wp14:editId="26F31B29">
                <wp:simplePos x="0" y="0"/>
                <wp:positionH relativeFrom="column">
                  <wp:posOffset>-19050</wp:posOffset>
                </wp:positionH>
                <wp:positionV relativeFrom="paragraph">
                  <wp:posOffset>86360</wp:posOffset>
                </wp:positionV>
                <wp:extent cx="6093460" cy="1391285"/>
                <wp:effectExtent l="19050" t="27940" r="40640" b="47625"/>
                <wp:wrapNone/>
                <wp:docPr id="2225" name="AutoShape 4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3460" cy="139128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962852" w:rsidR="00E84082" w:rsidP="000E66A9" w:rsidRDefault="00E84082" w14:paraId="4805C6B0" w14:textId="5C96AE7C">
                            <w:pPr>
                              <w:rPr>
                                <w:b/>
                              </w:rPr>
                            </w:pPr>
                            <w:r>
                              <w:rPr>
                                <w:b/>
                                <w:noProof/>
                              </w:rPr>
                              <w:drawing>
                                <wp:inline distT="0" distB="0" distL="0" distR="0" wp14:anchorId="22A7EAB1" wp14:editId="52CEA4D7">
                                  <wp:extent cx="412743" cy="323850"/>
                                  <wp:effectExtent l="0" t="0" r="0" b="0"/>
                                  <wp:docPr id="38268678" name="Picture 38268678"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p>
                          <w:p w:rsidRPr="001325D4" w:rsidR="00E84082" w:rsidP="001325D4" w:rsidRDefault="00E84082" w14:paraId="20A421DC" w14:textId="77777777">
                            <w:pPr>
                              <w:numPr>
                                <w:ilvl w:val="0"/>
                                <w:numId w:val="21"/>
                              </w:numPr>
                              <w:rPr>
                                <w:b/>
                                <w:i/>
                              </w:rPr>
                            </w:pPr>
                            <w:r w:rsidRPr="00962852">
                              <w:rPr>
                                <w:b/>
                                <w:i/>
                              </w:rPr>
                              <w:t xml:space="preserve">Business </w:t>
                            </w:r>
                            <w:r>
                              <w:rPr>
                                <w:b/>
                                <w:i/>
                              </w:rPr>
                              <w:t>c</w:t>
                            </w:r>
                            <w:r w:rsidRPr="00962852">
                              <w:rPr>
                                <w:b/>
                                <w:i/>
                              </w:rPr>
                              <w:t>ontext</w:t>
                            </w:r>
                            <w:r w:rsidRPr="001325D4">
                              <w:rPr>
                                <w:b/>
                                <w:i/>
                              </w:rPr>
                              <w:t xml:space="preserve">: </w:t>
                            </w:r>
                          </w:p>
                          <w:p w:rsidRPr="00962852" w:rsidR="00E84082" w:rsidP="001325D4" w:rsidRDefault="00E84082" w14:paraId="53B3B92E" w14:textId="77777777">
                            <w:pPr>
                              <w:numPr>
                                <w:ilvl w:val="1"/>
                                <w:numId w:val="92"/>
                              </w:numPr>
                              <w:ind w:left="1418" w:hanging="141"/>
                              <w:rPr>
                                <w:i/>
                              </w:rPr>
                            </w:pPr>
                            <w:r w:rsidRPr="00962852">
                              <w:rPr>
                                <w:i/>
                              </w:rPr>
                              <w:t xml:space="preserve">Users may choose to download the </w:t>
                            </w:r>
                            <w:r>
                              <w:rPr>
                                <w:i/>
                              </w:rPr>
                              <w:t>t</w:t>
                            </w:r>
                            <w:r w:rsidRPr="00962852">
                              <w:rPr>
                                <w:i/>
                              </w:rPr>
                              <w:t xml:space="preserve">ree </w:t>
                            </w:r>
                            <w:r>
                              <w:rPr>
                                <w:i/>
                              </w:rPr>
                              <w:t>f</w:t>
                            </w:r>
                            <w:r w:rsidRPr="00962852">
                              <w:rPr>
                                <w:i/>
                              </w:rPr>
                              <w:t xml:space="preserve">ile of an </w:t>
                            </w:r>
                            <w:r>
                              <w:rPr>
                                <w:i/>
                              </w:rPr>
                              <w:t>entity structure</w:t>
                            </w:r>
                            <w:r w:rsidRPr="00962852">
                              <w:rPr>
                                <w:i/>
                              </w:rPr>
                              <w:t xml:space="preserve"> to use as a basis for a new </w:t>
                            </w:r>
                            <w:r>
                              <w:rPr>
                                <w:i/>
                              </w:rPr>
                              <w:t>entity structure</w:t>
                            </w:r>
                            <w:r w:rsidRPr="00962852">
                              <w:rPr>
                                <w:i/>
                              </w:rPr>
                              <w:t xml:space="preserve">. </w:t>
                            </w:r>
                          </w:p>
                          <w:p w:rsidR="00E84082" w:rsidP="000E66A9" w:rsidRDefault="00E84082" w14:paraId="30D405C2"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749EBE2">
              <v:shape id="AutoShape 485" style="position:absolute;left:0;text-align:left;margin-left:-1.5pt;margin-top:6.8pt;width:479.8pt;height:109.55pt;z-index:2516583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22"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" w14:anchorId="0406F62A">
                <v:shadow on="t" color="#622423" opacity=".5" offset="1pt"/>
                <v:textbox inset=",0,,0">
                  <w:txbxContent>
                    <w:p w:rsidRPr="00962852" w:rsidR="00E84082" w:rsidP="000E66A9" w:rsidRDefault="00E84082" w14:paraId="3B88899E" w14:textId="5C96AE7C">
                      <w:pPr>
                        <w:rPr>
                          <w:b/>
                        </w:rPr>
                      </w:pPr>
                      <w:r>
                        <w:rPr>
                          <w:b/>
                          <w:noProof/>
                        </w:rPr>
                        <w:drawing>
                          <wp:inline distT="0" distB="0" distL="0" distR="0" wp14:anchorId="3FC7476C" wp14:editId="52CEA4D7">
                            <wp:extent cx="412743" cy="323850"/>
                            <wp:effectExtent l="0" t="0" r="0" b="0"/>
                            <wp:docPr id="368100389" name="Picture 38268678"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p>
                    <w:p w:rsidRPr="001325D4" w:rsidR="00E84082" w:rsidP="001325D4" w:rsidRDefault="00E84082" w14:paraId="4F35FB36" w14:textId="77777777">
                      <w:pPr>
                        <w:numPr>
                          <w:ilvl w:val="0"/>
                          <w:numId w:val="21"/>
                        </w:numPr>
                        <w:rPr>
                          <w:b/>
                          <w:i/>
                        </w:rPr>
                      </w:pPr>
                      <w:r w:rsidRPr="00962852">
                        <w:rPr>
                          <w:b/>
                          <w:i/>
                        </w:rPr>
                        <w:t xml:space="preserve">Business </w:t>
                      </w:r>
                      <w:r>
                        <w:rPr>
                          <w:b/>
                          <w:i/>
                        </w:rPr>
                        <w:t>c</w:t>
                      </w:r>
                      <w:r w:rsidRPr="00962852">
                        <w:rPr>
                          <w:b/>
                          <w:i/>
                        </w:rPr>
                        <w:t>ontext</w:t>
                      </w:r>
                      <w:r w:rsidRPr="001325D4">
                        <w:rPr>
                          <w:b/>
                          <w:i/>
                        </w:rPr>
                        <w:t xml:space="preserve">: </w:t>
                      </w:r>
                    </w:p>
                    <w:p w:rsidRPr="00962852" w:rsidR="00E84082" w:rsidP="001325D4" w:rsidRDefault="00E84082" w14:paraId="3825C724" w14:textId="77777777">
                      <w:pPr>
                        <w:numPr>
                          <w:ilvl w:val="1"/>
                          <w:numId w:val="92"/>
                        </w:numPr>
                        <w:ind w:left="1418" w:hanging="141"/>
                        <w:rPr>
                          <w:i/>
                        </w:rPr>
                      </w:pPr>
                      <w:r w:rsidRPr="00962852">
                        <w:rPr>
                          <w:i/>
                        </w:rPr>
                        <w:t xml:space="preserve">Users may choose to download the </w:t>
                      </w:r>
                      <w:r>
                        <w:rPr>
                          <w:i/>
                        </w:rPr>
                        <w:t>t</w:t>
                      </w:r>
                      <w:r w:rsidRPr="00962852">
                        <w:rPr>
                          <w:i/>
                        </w:rPr>
                        <w:t xml:space="preserve">ree </w:t>
                      </w:r>
                      <w:r>
                        <w:rPr>
                          <w:i/>
                        </w:rPr>
                        <w:t>f</w:t>
                      </w:r>
                      <w:r w:rsidRPr="00962852">
                        <w:rPr>
                          <w:i/>
                        </w:rPr>
                        <w:t xml:space="preserve">ile of an </w:t>
                      </w:r>
                      <w:r>
                        <w:rPr>
                          <w:i/>
                        </w:rPr>
                        <w:t>entity structure</w:t>
                      </w:r>
                      <w:r w:rsidRPr="00962852">
                        <w:rPr>
                          <w:i/>
                        </w:rPr>
                        <w:t xml:space="preserve"> to use as a basis for a new </w:t>
                      </w:r>
                      <w:r>
                        <w:rPr>
                          <w:i/>
                        </w:rPr>
                        <w:t>entity structure</w:t>
                      </w:r>
                      <w:r w:rsidRPr="00962852">
                        <w:rPr>
                          <w:i/>
                        </w:rPr>
                        <w:t xml:space="preserve">. </w:t>
                      </w:r>
                    </w:p>
                    <w:p w:rsidR="00E84082" w:rsidP="000E66A9" w:rsidRDefault="00E84082" w14:paraId="69E2BB2B" w14:textId="77777777"/>
                  </w:txbxContent>
                </v:textbox>
              </v:shape>
            </w:pict>
          </mc:Fallback>
        </mc:AlternateContent>
      </w:r>
    </w:p>
    <w:p w:rsidRPr="00F57E17" w:rsidR="000E66A9" w:rsidP="00D55DA7" w:rsidRDefault="000E66A9" w14:paraId="556932B8" w14:textId="77777777">
      <w:pPr>
        <w:pStyle w:val="BodyText"/>
      </w:pPr>
    </w:p>
    <w:p w:rsidRPr="00F57E17" w:rsidR="000E66A9" w:rsidP="00D55DA7" w:rsidRDefault="000E66A9" w14:paraId="3FCBB208" w14:textId="77777777">
      <w:pPr>
        <w:pStyle w:val="BodyText"/>
        <w:rPr>
          <w:color w:val="7F7F7F"/>
        </w:rPr>
      </w:pPr>
    </w:p>
    <w:p w:rsidRPr="00F57E17" w:rsidR="000E66A9" w:rsidP="00D55DA7" w:rsidRDefault="000E66A9" w14:paraId="0479BA0C" w14:textId="77777777">
      <w:pPr>
        <w:pStyle w:val="BodyText"/>
        <w:rPr>
          <w:color w:val="7F7F7F"/>
        </w:rPr>
      </w:pPr>
    </w:p>
    <w:p w:rsidRPr="00F57E17" w:rsidR="000E66A9" w:rsidP="00D55DA7" w:rsidRDefault="000E66A9" w14:paraId="4CE3095E" w14:textId="77777777">
      <w:pPr>
        <w:pStyle w:val="BodyText"/>
      </w:pPr>
    </w:p>
    <w:p w:rsidRPr="00F57E17" w:rsidR="00137676" w:rsidP="00D55DA7" w:rsidRDefault="00137676" w14:paraId="3CEB3F07" w14:textId="77777777">
      <w:pPr>
        <w:pStyle w:val="BodyText"/>
        <w:ind w:left="0"/>
        <w:rPr>
          <w:b/>
        </w:rPr>
      </w:pPr>
    </w:p>
    <w:p w:rsidRPr="00F57E17" w:rsidR="000E66A9" w:rsidP="00D55DA7" w:rsidRDefault="000E66A9" w14:paraId="27DDCE41" w14:textId="77777777">
      <w:pPr>
        <w:pStyle w:val="BodyText"/>
        <w:ind w:left="0"/>
      </w:pPr>
      <w:r w:rsidRPr="00F57E17">
        <w:rPr>
          <w:b/>
        </w:rPr>
        <w:t>Step 1:</w:t>
      </w:r>
      <w:r w:rsidRPr="00F57E17">
        <w:t xml:space="preserve"> Select the </w:t>
      </w:r>
      <w:r w:rsidRPr="00F57E17" w:rsidR="002B4824">
        <w:t>’Entity Structure’</w:t>
      </w:r>
      <w:r w:rsidRPr="00F57E17">
        <w:t xml:space="preserve"> tab </w:t>
      </w:r>
    </w:p>
    <w:p w:rsidRPr="00F57E17" w:rsidR="000E66A9" w:rsidP="00D55DA7" w:rsidRDefault="000E66A9" w14:paraId="033E5DDF" w14:textId="77777777">
      <w:pPr>
        <w:pStyle w:val="BodyText"/>
        <w:ind w:left="0"/>
      </w:pPr>
      <w:r w:rsidRPr="00F57E17">
        <w:rPr>
          <w:b/>
        </w:rPr>
        <w:t>Step 2</w:t>
      </w:r>
      <w:r w:rsidRPr="00F57E17">
        <w:t>: Select a version of an entity structure in the entity structure summary table</w:t>
      </w:r>
    </w:p>
    <w:p w:rsidRPr="00F57E17" w:rsidR="000E66A9" w:rsidP="00D55DA7" w:rsidRDefault="000E66A9" w14:paraId="0AA3E7B7" w14:textId="77777777">
      <w:pPr>
        <w:pStyle w:val="BodyText"/>
        <w:ind w:left="0"/>
      </w:pPr>
      <w:r w:rsidRPr="00F57E17">
        <w:rPr>
          <w:b/>
        </w:rPr>
        <w:t>Step 3:</w:t>
      </w:r>
      <w:r w:rsidRPr="00F57E17">
        <w:t xml:space="preserve"> Select the option ‘Download Tree File’ from the ‘Download’ drop-down menu. Select ‘Save’ and specify a location on your local network to save the file. </w:t>
      </w:r>
    </w:p>
    <w:p w:rsidRPr="00F57E17" w:rsidR="000E66A9" w:rsidP="00D55DA7" w:rsidRDefault="000E66A9" w14:paraId="4CFD17B2" w14:textId="77777777">
      <w:pPr>
        <w:pStyle w:val="BodyText"/>
        <w:ind w:left="0"/>
      </w:pPr>
      <w:r w:rsidRPr="00F57E17">
        <w:rPr>
          <w:b/>
        </w:rPr>
        <w:t>Step 4:</w:t>
      </w:r>
      <w:r w:rsidRPr="00F57E17">
        <w:t xml:space="preserve"> Select the option ‘Save’. The system will display a confirmation message. </w:t>
      </w:r>
    </w:p>
    <w:p w:rsidRPr="00F57E17" w:rsidR="000E66A9" w:rsidP="00D55DA7" w:rsidRDefault="000E66A9" w14:paraId="2482EBB0" w14:textId="77777777">
      <w:pPr>
        <w:pStyle w:val="BodyText"/>
        <w:ind w:left="0"/>
      </w:pPr>
      <w:r w:rsidRPr="00F57E17">
        <w:t>You may select the ‘Cancel’ button to abort the task.</w:t>
      </w:r>
    </w:p>
    <w:p w:rsidRPr="00F57E17" w:rsidR="000E66A9" w:rsidP="00D55DA7" w:rsidRDefault="00916FF7" w14:paraId="4D9875EF" w14:textId="427BCCAB">
      <w:pPr>
        <w:pStyle w:val="BlockText"/>
        <w:rPr>
          <w:b/>
          <w:color w:val="FF0000"/>
          <w:szCs w:val="20"/>
        </w:rPr>
      </w:pPr>
      <w:r w:rsidRPr="00F57E17">
        <w:rPr>
          <w:noProof/>
        </w:rPr>
        <mc:AlternateContent>
          <mc:Choice Requires="wps">
            <w:drawing>
              <wp:anchor distT="0" distB="0" distL="114300" distR="114300" simplePos="0" relativeHeight="251658359" behindDoc="0" locked="0" layoutInCell="0" allowOverlap="1" wp14:anchorId="1A1E6EB8" wp14:editId="655D2C5D">
                <wp:simplePos x="0" y="0"/>
                <wp:positionH relativeFrom="column">
                  <wp:posOffset>-19050</wp:posOffset>
                </wp:positionH>
                <wp:positionV relativeFrom="paragraph">
                  <wp:posOffset>220345</wp:posOffset>
                </wp:positionV>
                <wp:extent cx="6068060" cy="1132840"/>
                <wp:effectExtent l="19050" t="19050" r="37465" b="48260"/>
                <wp:wrapNone/>
                <wp:docPr id="2224" name="AutoShape 4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0E66A9" w:rsidRDefault="00E84082" w14:paraId="4B176303" w14:textId="3F2F50CE">
                            <w:pPr>
                              <w:rPr>
                                <w:b/>
                              </w:rPr>
                            </w:pPr>
                            <w:r>
                              <w:rPr>
                                <w:b/>
                                <w:noProof/>
                              </w:rPr>
                              <w:drawing>
                                <wp:inline distT="0" distB="0" distL="0" distR="0" wp14:anchorId="1EE33DE0" wp14:editId="7146AB87">
                                  <wp:extent cx="495300" cy="323850"/>
                                  <wp:effectExtent l="0" t="0" r="0" b="0"/>
                                  <wp:docPr id="38268679" name="Picture 26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962852" w:rsidR="00E84082" w:rsidP="000E66A9" w:rsidRDefault="00E84082" w14:paraId="5B3E46A0" w14:textId="77777777">
                            <w:pPr>
                              <w:numPr>
                                <w:ilvl w:val="0"/>
                                <w:numId w:val="97"/>
                              </w:numPr>
                              <w:ind w:left="1134" w:hanging="567"/>
                              <w:rPr>
                                <w:b/>
                              </w:rPr>
                            </w:pPr>
                            <w:r>
                              <w:rPr>
                                <w:b/>
                              </w:rPr>
                              <w:t xml:space="preserve">       </w:t>
                            </w:r>
                            <w:r w:rsidRPr="00962852">
                              <w:rPr>
                                <w:b/>
                              </w:rPr>
                              <w:t xml:space="preserve">Upon completion of the above steps, a </w:t>
                            </w:r>
                            <w:r>
                              <w:rPr>
                                <w:b/>
                              </w:rPr>
                              <w:t>t</w:t>
                            </w:r>
                            <w:r w:rsidRPr="00962852">
                              <w:rPr>
                                <w:b/>
                              </w:rPr>
                              <w:t xml:space="preserve">ree </w:t>
                            </w:r>
                            <w:r>
                              <w:rPr>
                                <w:b/>
                              </w:rPr>
                              <w:t>fi</w:t>
                            </w:r>
                            <w:r w:rsidRPr="00962852">
                              <w:rPr>
                                <w:b/>
                              </w:rPr>
                              <w:t xml:space="preserve">le of the selected version of the </w:t>
                            </w:r>
                            <w:r>
                              <w:rPr>
                                <w:b/>
                              </w:rPr>
                              <w:t>entity structure</w:t>
                            </w:r>
                            <w:r w:rsidRPr="00962852">
                              <w:rPr>
                                <w:b/>
                              </w:rPr>
                              <w:t xml:space="preserve"> will be downloaded on your local network.  </w:t>
                            </w:r>
                          </w:p>
                          <w:p w:rsidR="00E84082" w:rsidP="000E66A9" w:rsidRDefault="00E84082" w14:paraId="7F284E79"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AD64022">
              <v:shape id="AutoShape 486" style="position:absolute;left:0;text-align:left;margin-left:-1.5pt;margin-top:17.35pt;width:477.8pt;height:89.2pt;z-index:2516583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23"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" w14:anchorId="1A1E6EB8">
                <v:shadow on="t" color="#622423" opacity=".5" offset="1pt"/>
                <v:textbox inset=",0,,0">
                  <w:txbxContent>
                    <w:p w:rsidR="00E84082" w:rsidP="000E66A9" w:rsidRDefault="00E84082" w14:paraId="5DAB4636" w14:textId="3F2F50CE">
                      <w:pPr>
                        <w:rPr>
                          <w:b/>
                        </w:rPr>
                      </w:pPr>
                      <w:r>
                        <w:rPr>
                          <w:b/>
                          <w:noProof/>
                        </w:rPr>
                        <w:drawing>
                          <wp:inline distT="0" distB="0" distL="0" distR="0" wp14:anchorId="72CD7C80" wp14:editId="7146AB87">
                            <wp:extent cx="495300" cy="323850"/>
                            <wp:effectExtent l="0" t="0" r="0" b="0"/>
                            <wp:docPr id="34655575" name="Picture 26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962852" w:rsidR="00E84082" w:rsidP="000E66A9" w:rsidRDefault="00E84082" w14:paraId="79FED594" w14:textId="77777777">
                      <w:pPr>
                        <w:numPr>
                          <w:ilvl w:val="0"/>
                          <w:numId w:val="97"/>
                        </w:numPr>
                        <w:ind w:left="1134" w:hanging="567"/>
                        <w:rPr>
                          <w:b/>
                        </w:rPr>
                      </w:pPr>
                      <w:r>
                        <w:rPr>
                          <w:b/>
                        </w:rPr>
                        <w:t xml:space="preserve">       </w:t>
                      </w:r>
                      <w:r w:rsidRPr="00962852">
                        <w:rPr>
                          <w:b/>
                        </w:rPr>
                        <w:t xml:space="preserve">Upon completion of the above steps, a </w:t>
                      </w:r>
                      <w:r>
                        <w:rPr>
                          <w:b/>
                        </w:rPr>
                        <w:t>t</w:t>
                      </w:r>
                      <w:r w:rsidRPr="00962852">
                        <w:rPr>
                          <w:b/>
                        </w:rPr>
                        <w:t xml:space="preserve">ree </w:t>
                      </w:r>
                      <w:r>
                        <w:rPr>
                          <w:b/>
                        </w:rPr>
                        <w:t>fi</w:t>
                      </w:r>
                      <w:r w:rsidRPr="00962852">
                        <w:rPr>
                          <w:b/>
                        </w:rPr>
                        <w:t xml:space="preserve">le of the selected version of the </w:t>
                      </w:r>
                      <w:r>
                        <w:rPr>
                          <w:b/>
                        </w:rPr>
                        <w:t>entity structure</w:t>
                      </w:r>
                      <w:r w:rsidRPr="00962852">
                        <w:rPr>
                          <w:b/>
                        </w:rPr>
                        <w:t xml:space="preserve"> will be downloaded on your local network.  </w:t>
                      </w:r>
                    </w:p>
                    <w:p w:rsidR="00E84082" w:rsidP="000E66A9" w:rsidRDefault="00E84082" w14:paraId="57C0D796" w14:textId="77777777"/>
                  </w:txbxContent>
                </v:textbox>
              </v:shape>
            </w:pict>
          </mc:Fallback>
        </mc:AlternateContent>
      </w:r>
    </w:p>
    <w:p w:rsidRPr="00F57E17" w:rsidR="000E66A9" w:rsidP="00CF7D6A" w:rsidRDefault="000E66A9" w14:paraId="6CF13819" w14:textId="77777777">
      <w:pPr>
        <w:pStyle w:val="Heading3"/>
        <w:spacing w:before="0"/>
        <w:ind w:hanging="1209"/>
        <w:rPr>
          <w:rStyle w:val="Heading3Char"/>
        </w:rPr>
      </w:pPr>
      <w:r w:rsidRPr="00F57E17">
        <w:rPr>
          <w:color w:val="FF0000"/>
          <w:szCs w:val="20"/>
        </w:rPr>
        <w:br w:type="page"/>
      </w:r>
      <w:bookmarkStart w:name="_Toc367462454" w:id="502"/>
      <w:bookmarkStart w:name="_Toc58474551" w:id="503"/>
      <w:bookmarkStart w:name="_Toc58481222" w:id="504"/>
      <w:bookmarkStart w:name="_Toc114825557" w:id="505"/>
      <w:r w:rsidRPr="00F57E17" w:rsidR="00A23FD6">
        <w:rPr>
          <w:rStyle w:val="Heading3Char"/>
        </w:rPr>
        <w:lastRenderedPageBreak/>
        <w:t>8</w:t>
      </w:r>
      <w:r w:rsidRPr="00F57E17">
        <w:rPr>
          <w:rStyle w:val="Heading3Char"/>
        </w:rPr>
        <w:t>.3.7 How to rename an entity structure</w:t>
      </w:r>
      <w:bookmarkEnd w:id="502"/>
      <w:bookmarkEnd w:id="503"/>
      <w:bookmarkEnd w:id="504"/>
      <w:bookmarkEnd w:id="505"/>
    </w:p>
    <w:p w:rsidRPr="00F57E17" w:rsidR="000E66A9" w:rsidP="00D55DA7" w:rsidRDefault="00916FF7" w14:paraId="7D0214F5" w14:textId="07E08649">
      <w:pPr>
        <w:pStyle w:val="BodyText"/>
      </w:pPr>
      <w:r w:rsidRPr="00F57E17">
        <w:rPr>
          <w:noProof/>
        </w:rPr>
        <mc:AlternateContent>
          <mc:Choice Requires="wps">
            <w:drawing>
              <wp:anchor distT="0" distB="0" distL="114300" distR="114300" simplePos="0" relativeHeight="251658363" behindDoc="0" locked="0" layoutInCell="0" allowOverlap="1" wp14:anchorId="1C8A4AEF" wp14:editId="3AA2854C">
                <wp:simplePos x="0" y="0"/>
                <wp:positionH relativeFrom="column">
                  <wp:posOffset>-6350</wp:posOffset>
                </wp:positionH>
                <wp:positionV relativeFrom="paragraph">
                  <wp:posOffset>200660</wp:posOffset>
                </wp:positionV>
                <wp:extent cx="6068060" cy="2362200"/>
                <wp:effectExtent l="22225" t="27940" r="34290" b="48260"/>
                <wp:wrapNone/>
                <wp:docPr id="2223" name="AutoShape 4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36220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0E66A9" w:rsidRDefault="00E84082" w14:paraId="5F5BC69F" w14:textId="1AE00BA1">
                            <w:pPr>
                              <w:pStyle w:val="BodyText"/>
                              <w:jc w:val="left"/>
                              <w:rPr>
                                <w:b/>
                                <w:noProof/>
                              </w:rPr>
                            </w:pPr>
                            <w:r>
                              <w:rPr>
                                <w:b/>
                                <w:noProof/>
                              </w:rPr>
                              <w:drawing>
                                <wp:inline distT="0" distB="0" distL="0" distR="0" wp14:anchorId="0EC98F59" wp14:editId="610BC060">
                                  <wp:extent cx="413095" cy="285750"/>
                                  <wp:effectExtent l="0" t="0" r="0" b="0"/>
                                  <wp:docPr id="38268680" name="Picture 3826868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1325D4" w:rsidR="00E84082" w:rsidP="001325D4" w:rsidRDefault="00E84082" w14:paraId="5EDFAF28" w14:textId="77777777">
                            <w:pPr>
                              <w:numPr>
                                <w:ilvl w:val="0"/>
                                <w:numId w:val="21"/>
                              </w:numPr>
                              <w:rPr>
                                <w:b/>
                                <w:i/>
                              </w:rPr>
                            </w:pPr>
                            <w:r w:rsidRPr="004918C3">
                              <w:rPr>
                                <w:b/>
                                <w:i/>
                              </w:rPr>
                              <w:t xml:space="preserve">Business </w:t>
                            </w:r>
                            <w:r>
                              <w:rPr>
                                <w:b/>
                                <w:i/>
                              </w:rPr>
                              <w:t>c</w:t>
                            </w:r>
                            <w:r w:rsidRPr="004918C3">
                              <w:rPr>
                                <w:b/>
                                <w:i/>
                              </w:rPr>
                              <w:t>ontext:</w:t>
                            </w:r>
                            <w:r w:rsidRPr="001325D4">
                              <w:rPr>
                                <w:b/>
                                <w:i/>
                              </w:rPr>
                              <w:t xml:space="preserve"> </w:t>
                            </w:r>
                          </w:p>
                          <w:p w:rsidRPr="004918C3" w:rsidR="00E84082" w:rsidP="001325D4" w:rsidRDefault="00E84082" w14:paraId="464F72DD" w14:textId="77777777">
                            <w:pPr>
                              <w:pStyle w:val="BodyText"/>
                              <w:numPr>
                                <w:ilvl w:val="0"/>
                                <w:numId w:val="43"/>
                              </w:numPr>
                              <w:spacing w:before="0" w:after="0"/>
                              <w:ind w:left="1418" w:hanging="284"/>
                              <w:jc w:val="left"/>
                              <w:rPr>
                                <w:i/>
                              </w:rPr>
                            </w:pPr>
                            <w:r>
                              <w:rPr>
                                <w:i/>
                              </w:rPr>
                              <w:t>Entity structure</w:t>
                            </w:r>
                            <w:r w:rsidRPr="004918C3">
                              <w:rPr>
                                <w:i/>
                              </w:rPr>
                              <w:t xml:space="preserve"> </w:t>
                            </w:r>
                            <w:r>
                              <w:rPr>
                                <w:i/>
                              </w:rPr>
                              <w:t xml:space="preserve">rename functionality </w:t>
                            </w:r>
                            <w:r w:rsidRPr="004918C3">
                              <w:rPr>
                                <w:i/>
                              </w:rPr>
                              <w:t>is a</w:t>
                            </w:r>
                            <w:r>
                              <w:rPr>
                                <w:i/>
                              </w:rPr>
                              <w:t>n administrative</w:t>
                            </w:r>
                            <w:r w:rsidRPr="004918C3">
                              <w:rPr>
                                <w:i/>
                              </w:rPr>
                              <w:t xml:space="preserve"> process where </w:t>
                            </w:r>
                            <w:r>
                              <w:rPr>
                                <w:i/>
                              </w:rPr>
                              <w:t>the name of an entity structure is changed</w:t>
                            </w:r>
                            <w:r w:rsidRPr="004918C3">
                              <w:rPr>
                                <w:i/>
                              </w:rPr>
                              <w:t>.</w:t>
                            </w:r>
                          </w:p>
                          <w:p w:rsidRPr="004918C3" w:rsidR="00E84082" w:rsidP="001325D4" w:rsidRDefault="00E84082" w14:paraId="70F66040" w14:textId="77777777">
                            <w:pPr>
                              <w:numPr>
                                <w:ilvl w:val="0"/>
                                <w:numId w:val="21"/>
                              </w:numPr>
                              <w:rPr>
                                <w:b/>
                                <w:i/>
                              </w:rPr>
                            </w:pPr>
                            <w:r>
                              <w:rPr>
                                <w:b/>
                                <w:i/>
                              </w:rPr>
                              <w:t>To be able to rename</w:t>
                            </w:r>
                            <w:r w:rsidRPr="004918C3">
                              <w:rPr>
                                <w:b/>
                                <w:i/>
                              </w:rPr>
                              <w:t xml:space="preserve"> a</w:t>
                            </w:r>
                            <w:r>
                              <w:rPr>
                                <w:b/>
                                <w:i/>
                              </w:rPr>
                              <w:t>n entity structure</w:t>
                            </w:r>
                            <w:r w:rsidRPr="004918C3">
                              <w:rPr>
                                <w:b/>
                                <w:i/>
                              </w:rPr>
                              <w:t>, the following conditions must be met:</w:t>
                            </w:r>
                          </w:p>
                          <w:p w:rsidRPr="004918C3" w:rsidR="00E84082" w:rsidP="000E66A9" w:rsidRDefault="00E84082" w14:paraId="36D75A88" w14:textId="77777777">
                            <w:pPr>
                              <w:pStyle w:val="BodyText"/>
                              <w:numPr>
                                <w:ilvl w:val="0"/>
                                <w:numId w:val="43"/>
                              </w:numPr>
                              <w:spacing w:before="0" w:after="0"/>
                              <w:ind w:left="1418" w:hanging="284"/>
                              <w:jc w:val="left"/>
                              <w:rPr>
                                <w:i/>
                              </w:rPr>
                            </w:pPr>
                            <w:r>
                              <w:rPr>
                                <w:i/>
                              </w:rPr>
                              <w:t xml:space="preserve">All versions of </w:t>
                            </w:r>
                            <w:r w:rsidRPr="004918C3">
                              <w:rPr>
                                <w:i/>
                              </w:rPr>
                              <w:t xml:space="preserve">the </w:t>
                            </w:r>
                            <w:r>
                              <w:rPr>
                                <w:i/>
                              </w:rPr>
                              <w:t>selected entity structure</w:t>
                            </w:r>
                            <w:r w:rsidRPr="004918C3">
                              <w:rPr>
                                <w:i/>
                              </w:rPr>
                              <w:t xml:space="preserve"> </w:t>
                            </w:r>
                            <w:r>
                              <w:rPr>
                                <w:i/>
                              </w:rPr>
                              <w:t xml:space="preserve">are </w:t>
                            </w:r>
                            <w:r w:rsidRPr="004918C3">
                              <w:rPr>
                                <w:i/>
                              </w:rPr>
                              <w:t>unlocked.</w:t>
                            </w:r>
                          </w:p>
                          <w:p w:rsidR="00E84082" w:rsidP="000E66A9" w:rsidRDefault="00E84082" w14:paraId="7EB8E0CE" w14:textId="77777777">
                            <w:pPr>
                              <w:pStyle w:val="BodyText"/>
                              <w:numPr>
                                <w:ilvl w:val="0"/>
                                <w:numId w:val="43"/>
                              </w:numPr>
                              <w:spacing w:before="0" w:after="0"/>
                              <w:ind w:left="1418" w:hanging="284"/>
                              <w:jc w:val="left"/>
                              <w:rPr>
                                <w:i/>
                              </w:rPr>
                            </w:pPr>
                            <w:r>
                              <w:rPr>
                                <w:i/>
                              </w:rPr>
                              <w:t>All versions of the selected entity structure have a status of “In Review”.</w:t>
                            </w:r>
                          </w:p>
                          <w:p w:rsidR="00E84082" w:rsidP="000E66A9" w:rsidRDefault="00E84082" w14:paraId="15953108" w14:textId="77777777">
                            <w:pPr>
                              <w:pStyle w:val="BodyText"/>
                              <w:spacing w:before="0" w:after="0"/>
                              <w:jc w:val="left"/>
                              <w:rPr>
                                <w:i/>
                              </w:rPr>
                            </w:pPr>
                          </w:p>
                          <w:p w:rsidR="00E84082" w:rsidP="00304082" w:rsidRDefault="00E84082" w14:paraId="1786AC7E" w14:textId="77777777">
                            <w:pPr>
                              <w:pStyle w:val="BodyText"/>
                              <w:spacing w:before="0" w:after="0"/>
                              <w:ind w:left="720"/>
                              <w:jc w:val="left"/>
                              <w:rPr>
                                <w:i/>
                              </w:rPr>
                            </w:pPr>
                            <w:r>
                              <w:rPr>
                                <w:i/>
                              </w:rPr>
                              <w:t>Please note that the rename process updates the library by renaming all versions of the selected entity structure.</w:t>
                            </w:r>
                          </w:p>
                          <w:p w:rsidR="00E84082" w:rsidP="000E66A9" w:rsidRDefault="00E84082" w14:paraId="2494142C"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E7D8BDA">
              <v:shape id="AutoShape 490" style="position:absolute;left:0;text-align:left;margin-left:-.5pt;margin-top:15.8pt;width:477.8pt;height:186pt;z-index:2516583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24"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" w14:anchorId="1C8A4AEF">
                <v:shadow on="t" color="#622423" opacity=".5" offset="1pt"/>
                <v:textbox inset=",0,,0">
                  <w:txbxContent>
                    <w:p w:rsidR="00E84082" w:rsidP="000E66A9" w:rsidRDefault="00E84082" w14:paraId="0D142F6F" w14:textId="1AE00BA1">
                      <w:pPr>
                        <w:pStyle w:val="BodyText"/>
                        <w:jc w:val="left"/>
                        <w:rPr>
                          <w:b/>
                          <w:noProof/>
                        </w:rPr>
                      </w:pPr>
                      <w:r>
                        <w:rPr>
                          <w:b/>
                          <w:noProof/>
                        </w:rPr>
                        <w:drawing>
                          <wp:inline distT="0" distB="0" distL="0" distR="0" wp14:anchorId="2812D098" wp14:editId="610BC060">
                            <wp:extent cx="413095" cy="285750"/>
                            <wp:effectExtent l="0" t="0" r="0" b="0"/>
                            <wp:docPr id="1851352419" name="Picture 3826868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1325D4" w:rsidR="00E84082" w:rsidP="001325D4" w:rsidRDefault="00E84082" w14:paraId="196F82C3" w14:textId="77777777">
                      <w:pPr>
                        <w:numPr>
                          <w:ilvl w:val="0"/>
                          <w:numId w:val="21"/>
                        </w:numPr>
                        <w:rPr>
                          <w:b/>
                          <w:i/>
                        </w:rPr>
                      </w:pPr>
                      <w:r w:rsidRPr="004918C3">
                        <w:rPr>
                          <w:b/>
                          <w:i/>
                        </w:rPr>
                        <w:t xml:space="preserve">Business </w:t>
                      </w:r>
                      <w:r>
                        <w:rPr>
                          <w:b/>
                          <w:i/>
                        </w:rPr>
                        <w:t>c</w:t>
                      </w:r>
                      <w:r w:rsidRPr="004918C3">
                        <w:rPr>
                          <w:b/>
                          <w:i/>
                        </w:rPr>
                        <w:t>ontext:</w:t>
                      </w:r>
                      <w:r w:rsidRPr="001325D4">
                        <w:rPr>
                          <w:b/>
                          <w:i/>
                        </w:rPr>
                        <w:t xml:space="preserve"> </w:t>
                      </w:r>
                    </w:p>
                    <w:p w:rsidRPr="004918C3" w:rsidR="00E84082" w:rsidP="001325D4" w:rsidRDefault="00E84082" w14:paraId="1DD6D7D3" w14:textId="77777777">
                      <w:pPr>
                        <w:pStyle w:val="BodyText"/>
                        <w:numPr>
                          <w:ilvl w:val="0"/>
                          <w:numId w:val="43"/>
                        </w:numPr>
                        <w:spacing w:before="0" w:after="0"/>
                        <w:ind w:left="1418" w:hanging="284"/>
                        <w:jc w:val="left"/>
                        <w:rPr>
                          <w:i/>
                        </w:rPr>
                      </w:pPr>
                      <w:r>
                        <w:rPr>
                          <w:i/>
                        </w:rPr>
                        <w:t>Entity structure</w:t>
                      </w:r>
                      <w:r w:rsidRPr="004918C3">
                        <w:rPr>
                          <w:i/>
                        </w:rPr>
                        <w:t xml:space="preserve"> </w:t>
                      </w:r>
                      <w:r>
                        <w:rPr>
                          <w:i/>
                        </w:rPr>
                        <w:t xml:space="preserve">rename functionality </w:t>
                      </w:r>
                      <w:r w:rsidRPr="004918C3">
                        <w:rPr>
                          <w:i/>
                        </w:rPr>
                        <w:t>is a</w:t>
                      </w:r>
                      <w:r>
                        <w:rPr>
                          <w:i/>
                        </w:rPr>
                        <w:t>n administrative</w:t>
                      </w:r>
                      <w:r w:rsidRPr="004918C3">
                        <w:rPr>
                          <w:i/>
                        </w:rPr>
                        <w:t xml:space="preserve"> process where </w:t>
                      </w:r>
                      <w:r>
                        <w:rPr>
                          <w:i/>
                        </w:rPr>
                        <w:t>the name of an entity structure is changed</w:t>
                      </w:r>
                      <w:r w:rsidRPr="004918C3">
                        <w:rPr>
                          <w:i/>
                        </w:rPr>
                        <w:t>.</w:t>
                      </w:r>
                    </w:p>
                    <w:p w:rsidRPr="004918C3" w:rsidR="00E84082" w:rsidP="001325D4" w:rsidRDefault="00E84082" w14:paraId="79BEE22F" w14:textId="77777777">
                      <w:pPr>
                        <w:numPr>
                          <w:ilvl w:val="0"/>
                          <w:numId w:val="21"/>
                        </w:numPr>
                        <w:rPr>
                          <w:b/>
                          <w:i/>
                        </w:rPr>
                      </w:pPr>
                      <w:r>
                        <w:rPr>
                          <w:b/>
                          <w:i/>
                        </w:rPr>
                        <w:t>To be able to rename</w:t>
                      </w:r>
                      <w:r w:rsidRPr="004918C3">
                        <w:rPr>
                          <w:b/>
                          <w:i/>
                        </w:rPr>
                        <w:t xml:space="preserve"> a</w:t>
                      </w:r>
                      <w:r>
                        <w:rPr>
                          <w:b/>
                          <w:i/>
                        </w:rPr>
                        <w:t>n entity structure</w:t>
                      </w:r>
                      <w:r w:rsidRPr="004918C3">
                        <w:rPr>
                          <w:b/>
                          <w:i/>
                        </w:rPr>
                        <w:t>, the following conditions must be met:</w:t>
                      </w:r>
                    </w:p>
                    <w:p w:rsidRPr="004918C3" w:rsidR="00E84082" w:rsidP="000E66A9" w:rsidRDefault="00E84082" w14:paraId="2E9F001C" w14:textId="77777777">
                      <w:pPr>
                        <w:pStyle w:val="BodyText"/>
                        <w:numPr>
                          <w:ilvl w:val="0"/>
                          <w:numId w:val="43"/>
                        </w:numPr>
                        <w:spacing w:before="0" w:after="0"/>
                        <w:ind w:left="1418" w:hanging="284"/>
                        <w:jc w:val="left"/>
                        <w:rPr>
                          <w:i/>
                        </w:rPr>
                      </w:pPr>
                      <w:r>
                        <w:rPr>
                          <w:i/>
                        </w:rPr>
                        <w:t xml:space="preserve">All versions of </w:t>
                      </w:r>
                      <w:r w:rsidRPr="004918C3">
                        <w:rPr>
                          <w:i/>
                        </w:rPr>
                        <w:t xml:space="preserve">the </w:t>
                      </w:r>
                      <w:r>
                        <w:rPr>
                          <w:i/>
                        </w:rPr>
                        <w:t>selected entity structure</w:t>
                      </w:r>
                      <w:r w:rsidRPr="004918C3">
                        <w:rPr>
                          <w:i/>
                        </w:rPr>
                        <w:t xml:space="preserve"> </w:t>
                      </w:r>
                      <w:r>
                        <w:rPr>
                          <w:i/>
                        </w:rPr>
                        <w:t xml:space="preserve">are </w:t>
                      </w:r>
                      <w:r w:rsidRPr="004918C3">
                        <w:rPr>
                          <w:i/>
                        </w:rPr>
                        <w:t>unlocked.</w:t>
                      </w:r>
                    </w:p>
                    <w:p w:rsidR="00E84082" w:rsidP="000E66A9" w:rsidRDefault="00E84082" w14:paraId="3536A34E" w14:textId="77777777">
                      <w:pPr>
                        <w:pStyle w:val="BodyText"/>
                        <w:numPr>
                          <w:ilvl w:val="0"/>
                          <w:numId w:val="43"/>
                        </w:numPr>
                        <w:spacing w:before="0" w:after="0"/>
                        <w:ind w:left="1418" w:hanging="284"/>
                        <w:jc w:val="left"/>
                        <w:rPr>
                          <w:i/>
                        </w:rPr>
                      </w:pPr>
                      <w:r>
                        <w:rPr>
                          <w:i/>
                        </w:rPr>
                        <w:t>All versions of the selected entity structure have a status of “In Review”.</w:t>
                      </w:r>
                    </w:p>
                    <w:p w:rsidR="00E84082" w:rsidP="000E66A9" w:rsidRDefault="00E84082" w14:paraId="4475AD14" w14:textId="77777777">
                      <w:pPr>
                        <w:pStyle w:val="BodyText"/>
                        <w:spacing w:before="0" w:after="0"/>
                        <w:jc w:val="left"/>
                        <w:rPr>
                          <w:i/>
                        </w:rPr>
                      </w:pPr>
                    </w:p>
                    <w:p w:rsidR="00E84082" w:rsidP="00304082" w:rsidRDefault="00E84082" w14:paraId="26E0686C" w14:textId="77777777">
                      <w:pPr>
                        <w:pStyle w:val="BodyText"/>
                        <w:spacing w:before="0" w:after="0"/>
                        <w:ind w:left="720"/>
                        <w:jc w:val="left"/>
                        <w:rPr>
                          <w:i/>
                        </w:rPr>
                      </w:pPr>
                      <w:r>
                        <w:rPr>
                          <w:i/>
                        </w:rPr>
                        <w:t>Please note that the rename process updates the library by renaming all versions of the selected entity structure.</w:t>
                      </w:r>
                    </w:p>
                    <w:p w:rsidR="00E84082" w:rsidP="000E66A9" w:rsidRDefault="00E84082" w14:paraId="120C4E94" w14:textId="77777777"/>
                  </w:txbxContent>
                </v:textbox>
              </v:shape>
            </w:pict>
          </mc:Fallback>
        </mc:AlternateContent>
      </w:r>
    </w:p>
    <w:p w:rsidRPr="00F57E17" w:rsidR="000E66A9" w:rsidP="00D55DA7" w:rsidRDefault="000E66A9" w14:paraId="53EB0133" w14:textId="77777777">
      <w:pPr>
        <w:pStyle w:val="BodyText"/>
      </w:pPr>
    </w:p>
    <w:p w:rsidRPr="00F57E17" w:rsidR="000E66A9" w:rsidP="00D55DA7" w:rsidRDefault="000E66A9" w14:paraId="7999E7A7" w14:textId="77777777">
      <w:pPr>
        <w:pStyle w:val="BodyText"/>
      </w:pPr>
    </w:p>
    <w:p w:rsidRPr="00F57E17" w:rsidR="000E66A9" w:rsidP="00D55DA7" w:rsidRDefault="000E66A9" w14:paraId="2058E19D" w14:textId="77777777">
      <w:pPr>
        <w:pStyle w:val="BodyText"/>
      </w:pPr>
    </w:p>
    <w:p w:rsidRPr="00F57E17" w:rsidR="000E66A9" w:rsidP="00D55DA7" w:rsidRDefault="000E66A9" w14:paraId="0CD405E7" w14:textId="77777777">
      <w:pPr>
        <w:pStyle w:val="BodyText"/>
      </w:pPr>
    </w:p>
    <w:p w:rsidRPr="00F57E17" w:rsidR="000E66A9" w:rsidP="00D55DA7" w:rsidRDefault="000E66A9" w14:paraId="3CF3156E" w14:textId="77777777">
      <w:pPr>
        <w:pStyle w:val="BodyText"/>
      </w:pPr>
    </w:p>
    <w:p w:rsidRPr="00F57E17" w:rsidR="000E66A9" w:rsidP="00D55DA7" w:rsidRDefault="000E66A9" w14:paraId="548A04BC" w14:textId="77777777">
      <w:pPr>
        <w:pStyle w:val="BodyText"/>
      </w:pPr>
    </w:p>
    <w:p w:rsidRPr="00F57E17" w:rsidR="000E66A9" w:rsidP="00D55DA7" w:rsidRDefault="000E66A9" w14:paraId="4DE49017" w14:textId="77777777">
      <w:pPr>
        <w:pStyle w:val="BodyText"/>
      </w:pPr>
    </w:p>
    <w:p w:rsidRPr="00F57E17" w:rsidR="000E66A9" w:rsidP="00D55DA7" w:rsidRDefault="000E66A9" w14:paraId="54789C7E" w14:textId="77777777">
      <w:pPr>
        <w:pStyle w:val="BodyText"/>
      </w:pPr>
    </w:p>
    <w:p w:rsidRPr="00F57E17" w:rsidR="000E66A9" w:rsidP="00D55DA7" w:rsidRDefault="000E66A9" w14:paraId="32187B52" w14:textId="77777777">
      <w:pPr>
        <w:spacing w:before="120"/>
      </w:pPr>
      <w:r w:rsidRPr="00F57E17">
        <w:rPr>
          <w:b/>
        </w:rPr>
        <w:t>Step 1:</w:t>
      </w:r>
      <w:r w:rsidRPr="00F57E17">
        <w:t xml:space="preserve"> Select the </w:t>
      </w:r>
      <w:r w:rsidRPr="00F57E17" w:rsidR="002B4824">
        <w:t>’Entity Structure’</w:t>
      </w:r>
      <w:r w:rsidRPr="00F57E17">
        <w:t xml:space="preserve"> tab.</w:t>
      </w:r>
    </w:p>
    <w:p w:rsidRPr="00F57E17" w:rsidR="000E66A9" w:rsidP="00D55DA7" w:rsidRDefault="000E66A9" w14:paraId="703FC1B1" w14:textId="77777777">
      <w:pPr>
        <w:spacing w:before="120"/>
      </w:pPr>
      <w:r w:rsidRPr="00F57E17">
        <w:rPr>
          <w:b/>
        </w:rPr>
        <w:t>Step 2:</w:t>
      </w:r>
      <w:r w:rsidRPr="00F57E17">
        <w:t xml:space="preserve"> Select a version of the entity structure in the entity structure summary table.</w:t>
      </w:r>
    </w:p>
    <w:p w:rsidRPr="00F57E17" w:rsidR="000E66A9" w:rsidP="00D55DA7" w:rsidRDefault="000E66A9" w14:paraId="58F69963" w14:textId="77777777">
      <w:pPr>
        <w:spacing w:before="120"/>
      </w:pPr>
      <w:r w:rsidRPr="00F57E17">
        <w:rPr>
          <w:b/>
        </w:rPr>
        <w:t>Step 3:</w:t>
      </w:r>
      <w:r w:rsidRPr="00F57E17">
        <w:t xml:space="preserve"> Select the option ‘Rename’ from the ‘Maintenance’ drop-down list.</w:t>
      </w:r>
    </w:p>
    <w:p w:rsidRPr="00F57E17" w:rsidR="000E66A9" w:rsidP="00D55DA7" w:rsidRDefault="000E66A9" w14:paraId="07674EFF" w14:textId="77777777">
      <w:pPr>
        <w:spacing w:before="120"/>
      </w:pPr>
      <w:r w:rsidRPr="00F57E17">
        <w:rPr>
          <w:b/>
        </w:rPr>
        <w:t>Step 4:</w:t>
      </w:r>
      <w:r w:rsidRPr="00F57E17">
        <w:t xml:space="preserve"> The system will display a pop-up window with the field ‘Name’ to be filled. Complete the requested field with a unique name.</w:t>
      </w:r>
    </w:p>
    <w:p w:rsidRPr="00F57E17" w:rsidR="000E66A9" w:rsidP="00D55DA7" w:rsidRDefault="000E66A9" w14:paraId="214E52EC" w14:textId="77777777">
      <w:pPr>
        <w:spacing w:before="120"/>
      </w:pPr>
      <w:r w:rsidRPr="00F57E17">
        <w:rPr>
          <w:b/>
        </w:rPr>
        <w:t>Step 5:</w:t>
      </w:r>
      <w:r w:rsidRPr="00F57E17">
        <w:t xml:space="preserve"> Select the ‘Rename’ button.</w:t>
      </w:r>
    </w:p>
    <w:p w:rsidRPr="00F57E17" w:rsidR="000E66A9" w:rsidP="00D55DA7" w:rsidRDefault="000E66A9" w14:paraId="54CFE9BF" w14:textId="77777777">
      <w:pPr>
        <w:spacing w:before="120"/>
      </w:pPr>
      <w:r w:rsidRPr="00F57E17">
        <w:t>You may select the ‘Cancel’ button to abort the task.</w:t>
      </w:r>
    </w:p>
    <w:p w:rsidRPr="00F57E17" w:rsidR="000E66A9" w:rsidP="00D55DA7" w:rsidRDefault="000E66A9" w14:paraId="47471F33" w14:textId="77777777">
      <w:pPr>
        <w:spacing w:before="0" w:after="0"/>
        <w:ind w:left="360"/>
      </w:pPr>
    </w:p>
    <w:p w:rsidRPr="00F57E17" w:rsidR="000E66A9" w:rsidP="00D55DA7" w:rsidRDefault="000E66A9" w14:paraId="0E84C710" w14:textId="77777777">
      <w:pPr>
        <w:pStyle w:val="BodyText"/>
        <w:spacing w:before="0" w:after="0"/>
      </w:pPr>
    </w:p>
    <w:p w:rsidRPr="00F57E17" w:rsidR="000E66A9" w:rsidP="00D55DA7" w:rsidRDefault="00916FF7" w14:paraId="16D57AFF" w14:textId="3B305A56">
      <w:pPr>
        <w:pStyle w:val="BodyText"/>
        <w:spacing w:before="0" w:after="0"/>
      </w:pPr>
      <w:r w:rsidRPr="00F57E17">
        <w:rPr>
          <w:noProof/>
        </w:rPr>
        <mc:AlternateContent>
          <mc:Choice Requires="wps">
            <w:drawing>
              <wp:anchor distT="0" distB="0" distL="114300" distR="114300" simplePos="0" relativeHeight="251658364" behindDoc="0" locked="0" layoutInCell="0" allowOverlap="1" wp14:anchorId="00696E3F" wp14:editId="3F765F3C">
                <wp:simplePos x="0" y="0"/>
                <wp:positionH relativeFrom="column">
                  <wp:posOffset>-6350</wp:posOffset>
                </wp:positionH>
                <wp:positionV relativeFrom="paragraph">
                  <wp:posOffset>3810</wp:posOffset>
                </wp:positionV>
                <wp:extent cx="6068060" cy="1254125"/>
                <wp:effectExtent l="22225" t="21590" r="34290" b="48260"/>
                <wp:wrapNone/>
                <wp:docPr id="2222" name="AutoShape 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5412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0E66A9" w:rsidRDefault="00E84082" w14:paraId="4A4C79DC" w14:textId="30DDFC02">
                            <w:pPr>
                              <w:rPr>
                                <w:b/>
                                <w:noProof/>
                              </w:rPr>
                            </w:pPr>
                            <w:r>
                              <w:rPr>
                                <w:b/>
                                <w:noProof/>
                              </w:rPr>
                              <w:drawing>
                                <wp:inline distT="0" distB="0" distL="0" distR="0" wp14:anchorId="658CFC0E" wp14:editId="4F775AAA">
                                  <wp:extent cx="419100" cy="381000"/>
                                  <wp:effectExtent l="0" t="0" r="0" b="0"/>
                                  <wp:docPr id="38268681" name="Picture 26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0E66A9" w:rsidRDefault="00E84082" w14:paraId="72EBC9C1" w14:textId="77777777">
                            <w:pPr>
                              <w:numPr>
                                <w:ilvl w:val="0"/>
                                <w:numId w:val="42"/>
                              </w:numPr>
                            </w:pPr>
                            <w:r>
                              <w:rPr>
                                <w:b/>
                              </w:rPr>
                              <w:t xml:space="preserve">Upon completion of the above steps, the selected entity structure will be renamed. The renamed entity structure will appear in the library under the unique name entered during Step 4. </w:t>
                            </w:r>
                          </w:p>
                          <w:p w:rsidRPr="00C904F1" w:rsidR="00E84082" w:rsidP="000E66A9" w:rsidRDefault="00E84082" w14:paraId="5AA7F356"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B092560">
              <v:shape id="AutoShape 491" style="position:absolute;left:0;text-align:left;margin-left:-.5pt;margin-top:.3pt;width:477.8pt;height:98.75pt;z-index:2516583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25"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" w14:anchorId="00696E3F">
                <v:shadow on="t" color="#622423" opacity=".5" offset="1pt"/>
                <v:textbox inset=",0,,0">
                  <w:txbxContent>
                    <w:p w:rsidR="00E84082" w:rsidP="000E66A9" w:rsidRDefault="00E84082" w14:paraId="3B301A3A" w14:textId="30DDFC02">
                      <w:pPr>
                        <w:rPr>
                          <w:b/>
                          <w:noProof/>
                        </w:rPr>
                      </w:pPr>
                      <w:r>
                        <w:rPr>
                          <w:b/>
                          <w:noProof/>
                        </w:rPr>
                        <w:drawing>
                          <wp:inline distT="0" distB="0" distL="0" distR="0" wp14:anchorId="1498F38C" wp14:editId="4F775AAA">
                            <wp:extent cx="419100" cy="381000"/>
                            <wp:effectExtent l="0" t="0" r="0" b="0"/>
                            <wp:docPr id="690452583" name="Picture 26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0E66A9" w:rsidRDefault="00E84082" w14:paraId="0248B5B3" w14:textId="77777777">
                      <w:pPr>
                        <w:numPr>
                          <w:ilvl w:val="0"/>
                          <w:numId w:val="42"/>
                        </w:numPr>
                      </w:pPr>
                      <w:r>
                        <w:rPr>
                          <w:b/>
                        </w:rPr>
                        <w:t xml:space="preserve">Upon completion of the above steps, the selected entity structure will be renamed. The renamed entity structure will appear in the library under the unique name entered during Step 4. </w:t>
                      </w:r>
                    </w:p>
                    <w:p w:rsidRPr="00C904F1" w:rsidR="00E84082" w:rsidP="000E66A9" w:rsidRDefault="00E84082" w14:paraId="42AFC42D" w14:textId="77777777"/>
                  </w:txbxContent>
                </v:textbox>
              </v:shape>
            </w:pict>
          </mc:Fallback>
        </mc:AlternateContent>
      </w:r>
    </w:p>
    <w:p w:rsidRPr="00F57E17" w:rsidR="000E66A9" w:rsidP="00D55DA7" w:rsidRDefault="000E66A9" w14:paraId="16DC355F" w14:textId="77777777">
      <w:pPr>
        <w:pStyle w:val="BodyText"/>
        <w:spacing w:before="0" w:after="0"/>
      </w:pPr>
    </w:p>
    <w:p w:rsidRPr="00F57E17" w:rsidR="000E66A9" w:rsidP="00D55DA7" w:rsidRDefault="000E66A9" w14:paraId="18F841D9" w14:textId="77777777">
      <w:pPr>
        <w:pStyle w:val="BodyText"/>
        <w:spacing w:before="0" w:after="0"/>
      </w:pPr>
    </w:p>
    <w:p w:rsidRPr="00F57E17" w:rsidR="000E66A9" w:rsidP="00D55DA7" w:rsidRDefault="000E66A9" w14:paraId="0702EE7D" w14:textId="77777777">
      <w:pPr>
        <w:pStyle w:val="BodyText"/>
        <w:spacing w:before="0" w:after="0"/>
      </w:pPr>
    </w:p>
    <w:p w:rsidRPr="00F57E17" w:rsidR="000E66A9" w:rsidP="00D55DA7" w:rsidRDefault="000E66A9" w14:paraId="1683DDEC" w14:textId="77777777">
      <w:pPr>
        <w:pStyle w:val="BodyText"/>
        <w:spacing w:before="0" w:after="0"/>
      </w:pPr>
    </w:p>
    <w:p w:rsidRPr="00F57E17" w:rsidR="000E66A9" w:rsidP="00D55DA7" w:rsidRDefault="000E66A9" w14:paraId="5BE5562A" w14:textId="77777777">
      <w:pPr>
        <w:pStyle w:val="BodyText"/>
        <w:spacing w:before="0" w:after="0"/>
      </w:pPr>
    </w:p>
    <w:p w:rsidRPr="00F57E17" w:rsidR="000E66A9" w:rsidP="00D55DA7" w:rsidRDefault="000E66A9" w14:paraId="08276247" w14:textId="77777777">
      <w:pPr>
        <w:pStyle w:val="BodyText"/>
        <w:spacing w:before="0" w:after="0"/>
      </w:pPr>
    </w:p>
    <w:p w:rsidRPr="00F57E17" w:rsidR="000E66A9" w:rsidP="00D55DA7" w:rsidRDefault="000E66A9" w14:paraId="69F1E92D" w14:textId="77777777">
      <w:pPr>
        <w:pStyle w:val="BodyText"/>
        <w:spacing w:before="0" w:after="0"/>
      </w:pPr>
    </w:p>
    <w:p w:rsidRPr="00F57E17" w:rsidR="000E66A9" w:rsidP="00D55DA7" w:rsidRDefault="000E66A9" w14:paraId="008B43B6" w14:textId="77777777">
      <w:pPr>
        <w:pStyle w:val="BodyText"/>
        <w:spacing w:before="0" w:after="0"/>
      </w:pPr>
    </w:p>
    <w:p w:rsidRPr="00F57E17" w:rsidR="000E66A9" w:rsidP="00CF7D6A" w:rsidRDefault="000E66A9" w14:paraId="79B140DB" w14:textId="77777777">
      <w:pPr>
        <w:pStyle w:val="Heading3"/>
        <w:spacing w:before="0"/>
        <w:ind w:hanging="1209"/>
      </w:pPr>
      <w:r w:rsidRPr="00F57E17">
        <w:br w:type="page"/>
      </w:r>
      <w:bookmarkStart w:name="_Toc367462455" w:id="506"/>
      <w:bookmarkStart w:name="_Toc58474552" w:id="507"/>
      <w:bookmarkStart w:name="_Toc58481223" w:id="508"/>
      <w:bookmarkStart w:name="_Toc114825558" w:id="509"/>
      <w:r w:rsidRPr="00F57E17" w:rsidR="00A23FD6">
        <w:lastRenderedPageBreak/>
        <w:t>8</w:t>
      </w:r>
      <w:r w:rsidRPr="00F57E17">
        <w:t>.3.8 How to copy an entity structure</w:t>
      </w:r>
      <w:bookmarkEnd w:id="506"/>
      <w:bookmarkEnd w:id="507"/>
      <w:bookmarkEnd w:id="508"/>
      <w:bookmarkEnd w:id="509"/>
    </w:p>
    <w:p w:rsidRPr="00F57E17" w:rsidR="000E66A9" w:rsidP="00D55DA7" w:rsidRDefault="00916FF7" w14:paraId="2012040D" w14:textId="2E372F6D">
      <w:pPr>
        <w:pStyle w:val="BodyText"/>
      </w:pPr>
      <w:r w:rsidRPr="00F57E17">
        <w:rPr>
          <w:noProof/>
        </w:rPr>
        <mc:AlternateContent>
          <mc:Choice Requires="wps">
            <w:drawing>
              <wp:anchor distT="0" distB="0" distL="114300" distR="114300" simplePos="0" relativeHeight="251658365" behindDoc="0" locked="0" layoutInCell="0" allowOverlap="1" wp14:anchorId="67B71BEF" wp14:editId="77FFDFBC">
                <wp:simplePos x="0" y="0"/>
                <wp:positionH relativeFrom="column">
                  <wp:posOffset>0</wp:posOffset>
                </wp:positionH>
                <wp:positionV relativeFrom="paragraph">
                  <wp:posOffset>207010</wp:posOffset>
                </wp:positionV>
                <wp:extent cx="6068060" cy="2518410"/>
                <wp:effectExtent l="19050" t="24765" r="37465" b="47625"/>
                <wp:wrapNone/>
                <wp:docPr id="2221" name="AutoShape 4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51841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AA01F1" w:rsidRDefault="00E84082" w14:paraId="42BBBD43" w14:textId="60004FD0">
                            <w:pPr>
                              <w:pStyle w:val="BodyText"/>
                              <w:ind w:left="0"/>
                              <w:jc w:val="left"/>
                              <w:rPr>
                                <w:b/>
                                <w:noProof/>
                              </w:rPr>
                            </w:pPr>
                            <w:r>
                              <w:rPr>
                                <w:b/>
                                <w:noProof/>
                              </w:rPr>
                              <w:drawing>
                                <wp:inline distT="0" distB="0" distL="0" distR="0" wp14:anchorId="6CAEA429" wp14:editId="797A32EB">
                                  <wp:extent cx="413095" cy="285750"/>
                                  <wp:effectExtent l="0" t="0" r="0" b="0"/>
                                  <wp:docPr id="38268682" name="Picture 38268682"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1325D4" w:rsidR="00E84082" w:rsidP="001325D4" w:rsidRDefault="00E84082" w14:paraId="37588397" w14:textId="77777777">
                            <w:pPr>
                              <w:numPr>
                                <w:ilvl w:val="0"/>
                                <w:numId w:val="21"/>
                              </w:numPr>
                              <w:rPr>
                                <w:b/>
                                <w:i/>
                              </w:rPr>
                            </w:pPr>
                            <w:r w:rsidRPr="004918C3">
                              <w:rPr>
                                <w:b/>
                                <w:i/>
                              </w:rPr>
                              <w:t xml:space="preserve">Business </w:t>
                            </w:r>
                            <w:r>
                              <w:rPr>
                                <w:b/>
                                <w:i/>
                              </w:rPr>
                              <w:t>c</w:t>
                            </w:r>
                            <w:r w:rsidRPr="004918C3">
                              <w:rPr>
                                <w:b/>
                                <w:i/>
                              </w:rPr>
                              <w:t>ontext:</w:t>
                            </w:r>
                            <w:r w:rsidRPr="001325D4">
                              <w:rPr>
                                <w:b/>
                                <w:i/>
                              </w:rPr>
                              <w:t xml:space="preserve"> </w:t>
                            </w:r>
                          </w:p>
                          <w:p w:rsidRPr="004918C3" w:rsidR="00E84082" w:rsidP="001325D4" w:rsidRDefault="00E84082" w14:paraId="59BCFFEF" w14:textId="77777777">
                            <w:pPr>
                              <w:pStyle w:val="BodyText"/>
                              <w:numPr>
                                <w:ilvl w:val="0"/>
                                <w:numId w:val="43"/>
                              </w:numPr>
                              <w:spacing w:before="0" w:after="0"/>
                              <w:ind w:left="1418" w:hanging="284"/>
                              <w:jc w:val="left"/>
                              <w:rPr>
                                <w:i/>
                              </w:rPr>
                            </w:pPr>
                            <w:r>
                              <w:rPr>
                                <w:i/>
                              </w:rPr>
                              <w:t>Entity structure</w:t>
                            </w:r>
                            <w:r w:rsidRPr="004918C3">
                              <w:rPr>
                                <w:i/>
                              </w:rPr>
                              <w:t xml:space="preserve"> </w:t>
                            </w:r>
                            <w:r>
                              <w:rPr>
                                <w:i/>
                              </w:rPr>
                              <w:t xml:space="preserve">copy functionality </w:t>
                            </w:r>
                            <w:r w:rsidRPr="004918C3">
                              <w:rPr>
                                <w:i/>
                              </w:rPr>
                              <w:t>is a</w:t>
                            </w:r>
                            <w:r>
                              <w:rPr>
                                <w:i/>
                              </w:rPr>
                              <w:t>n administrative</w:t>
                            </w:r>
                            <w:r w:rsidRPr="004918C3">
                              <w:rPr>
                                <w:i/>
                              </w:rPr>
                              <w:t xml:space="preserve"> process where </w:t>
                            </w:r>
                            <w:r>
                              <w:rPr>
                                <w:i/>
                              </w:rPr>
                              <w:t>the entity structure is copied. Using this function requires the user to give the newly copied entity structure a unique name.</w:t>
                            </w:r>
                          </w:p>
                          <w:p w:rsidRPr="004918C3" w:rsidR="00E84082" w:rsidP="001325D4" w:rsidRDefault="00E84082" w14:paraId="42B369FC" w14:textId="77777777">
                            <w:pPr>
                              <w:numPr>
                                <w:ilvl w:val="0"/>
                                <w:numId w:val="21"/>
                              </w:numPr>
                              <w:rPr>
                                <w:b/>
                                <w:i/>
                              </w:rPr>
                            </w:pPr>
                            <w:r>
                              <w:rPr>
                                <w:b/>
                                <w:i/>
                              </w:rPr>
                              <w:t>To be able to copy</w:t>
                            </w:r>
                            <w:r w:rsidRPr="004918C3">
                              <w:rPr>
                                <w:b/>
                                <w:i/>
                              </w:rPr>
                              <w:t xml:space="preserve"> a</w:t>
                            </w:r>
                            <w:r>
                              <w:rPr>
                                <w:b/>
                                <w:i/>
                              </w:rPr>
                              <w:t>n entity structure</w:t>
                            </w:r>
                            <w:r w:rsidRPr="004918C3">
                              <w:rPr>
                                <w:b/>
                                <w:i/>
                              </w:rPr>
                              <w:t>, the following conditions must be met:</w:t>
                            </w:r>
                          </w:p>
                          <w:p w:rsidRPr="004918C3" w:rsidR="00E84082" w:rsidP="000E66A9" w:rsidRDefault="00E84082" w14:paraId="77F5D38B" w14:textId="77777777">
                            <w:pPr>
                              <w:pStyle w:val="BodyText"/>
                              <w:numPr>
                                <w:ilvl w:val="0"/>
                                <w:numId w:val="43"/>
                              </w:numPr>
                              <w:spacing w:before="0" w:after="0"/>
                              <w:ind w:left="1418" w:hanging="284"/>
                              <w:jc w:val="left"/>
                              <w:rPr>
                                <w:i/>
                              </w:rPr>
                            </w:pPr>
                            <w:r>
                              <w:rPr>
                                <w:i/>
                              </w:rPr>
                              <w:t>T</w:t>
                            </w:r>
                            <w:r w:rsidRPr="004918C3">
                              <w:rPr>
                                <w:i/>
                              </w:rPr>
                              <w:t xml:space="preserve">he </w:t>
                            </w:r>
                            <w:r>
                              <w:rPr>
                                <w:i/>
                              </w:rPr>
                              <w:t xml:space="preserve">selected version of the entity structure is </w:t>
                            </w:r>
                            <w:r w:rsidRPr="004918C3">
                              <w:rPr>
                                <w:i/>
                              </w:rPr>
                              <w:t>unlocked.</w:t>
                            </w:r>
                          </w:p>
                          <w:p w:rsidR="00E84082" w:rsidP="000E66A9" w:rsidRDefault="00E84082" w14:paraId="2CC16406" w14:textId="77777777">
                            <w:pPr>
                              <w:pStyle w:val="BodyText"/>
                              <w:spacing w:before="0" w:after="0"/>
                              <w:ind w:left="1418"/>
                              <w:jc w:val="left"/>
                              <w:rPr>
                                <w:i/>
                              </w:rPr>
                            </w:pPr>
                          </w:p>
                          <w:p w:rsidR="00E84082" w:rsidP="000E66A9" w:rsidRDefault="00E84082" w14:paraId="1226FCA5" w14:textId="77777777">
                            <w:pPr>
                              <w:pStyle w:val="BodyText"/>
                              <w:spacing w:before="0" w:after="0"/>
                              <w:jc w:val="left"/>
                              <w:rPr>
                                <w:i/>
                              </w:rPr>
                            </w:pPr>
                            <w:r>
                              <w:rPr>
                                <w:i/>
                              </w:rPr>
                              <w:t>Please note that the copy process updates the library by creating a duplicate version of the selected entity structure.</w:t>
                            </w:r>
                          </w:p>
                          <w:p w:rsidRPr="004918C3" w:rsidR="00E84082" w:rsidP="000E66A9" w:rsidRDefault="00E84082" w14:paraId="7CB6FDD6" w14:textId="77777777">
                            <w:pPr>
                              <w:pStyle w:val="BodyText"/>
                              <w:spacing w:before="0" w:after="0"/>
                              <w:ind w:left="1418"/>
                              <w:jc w:val="left"/>
                              <w:rPr>
                                <w:i/>
                              </w:rPr>
                            </w:pPr>
                          </w:p>
                          <w:p w:rsidR="00E84082" w:rsidP="000E66A9" w:rsidRDefault="00E84082" w14:paraId="1334E7EA"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B356C2E">
              <v:shape id="AutoShape 492" style="position:absolute;left:0;text-align:left;margin-left:0;margin-top:16.3pt;width:477.8pt;height:198.3pt;z-index:2516583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26"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" w14:anchorId="67B71BEF">
                <v:shadow on="t" color="#622423" opacity=".5" offset="1pt"/>
                <v:textbox inset=",0,,0">
                  <w:txbxContent>
                    <w:p w:rsidR="00E84082" w:rsidP="00AA01F1" w:rsidRDefault="00E84082" w14:paraId="271CA723" w14:textId="60004FD0">
                      <w:pPr>
                        <w:pStyle w:val="BodyText"/>
                        <w:ind w:left="0"/>
                        <w:jc w:val="left"/>
                        <w:rPr>
                          <w:b/>
                          <w:noProof/>
                        </w:rPr>
                      </w:pPr>
                      <w:r>
                        <w:rPr>
                          <w:b/>
                          <w:noProof/>
                        </w:rPr>
                        <w:drawing>
                          <wp:inline distT="0" distB="0" distL="0" distR="0" wp14:anchorId="669CC04D" wp14:editId="797A32EB">
                            <wp:extent cx="413095" cy="285750"/>
                            <wp:effectExtent l="0" t="0" r="0" b="0"/>
                            <wp:docPr id="1362797035" name="Picture 38268682"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1325D4" w:rsidR="00E84082" w:rsidP="001325D4" w:rsidRDefault="00E84082" w14:paraId="3499F5E6" w14:textId="77777777">
                      <w:pPr>
                        <w:numPr>
                          <w:ilvl w:val="0"/>
                          <w:numId w:val="21"/>
                        </w:numPr>
                        <w:rPr>
                          <w:b/>
                          <w:i/>
                        </w:rPr>
                      </w:pPr>
                      <w:r w:rsidRPr="004918C3">
                        <w:rPr>
                          <w:b/>
                          <w:i/>
                        </w:rPr>
                        <w:t xml:space="preserve">Business </w:t>
                      </w:r>
                      <w:r>
                        <w:rPr>
                          <w:b/>
                          <w:i/>
                        </w:rPr>
                        <w:t>c</w:t>
                      </w:r>
                      <w:r w:rsidRPr="004918C3">
                        <w:rPr>
                          <w:b/>
                          <w:i/>
                        </w:rPr>
                        <w:t>ontext:</w:t>
                      </w:r>
                      <w:r w:rsidRPr="001325D4">
                        <w:rPr>
                          <w:b/>
                          <w:i/>
                        </w:rPr>
                        <w:t xml:space="preserve"> </w:t>
                      </w:r>
                    </w:p>
                    <w:p w:rsidRPr="004918C3" w:rsidR="00E84082" w:rsidP="001325D4" w:rsidRDefault="00E84082" w14:paraId="6543F86A" w14:textId="77777777">
                      <w:pPr>
                        <w:pStyle w:val="BodyText"/>
                        <w:numPr>
                          <w:ilvl w:val="0"/>
                          <w:numId w:val="43"/>
                        </w:numPr>
                        <w:spacing w:before="0" w:after="0"/>
                        <w:ind w:left="1418" w:hanging="284"/>
                        <w:jc w:val="left"/>
                        <w:rPr>
                          <w:i/>
                        </w:rPr>
                      </w:pPr>
                      <w:r>
                        <w:rPr>
                          <w:i/>
                        </w:rPr>
                        <w:t>Entity structure</w:t>
                      </w:r>
                      <w:r w:rsidRPr="004918C3">
                        <w:rPr>
                          <w:i/>
                        </w:rPr>
                        <w:t xml:space="preserve"> </w:t>
                      </w:r>
                      <w:r>
                        <w:rPr>
                          <w:i/>
                        </w:rPr>
                        <w:t xml:space="preserve">copy functionality </w:t>
                      </w:r>
                      <w:r w:rsidRPr="004918C3">
                        <w:rPr>
                          <w:i/>
                        </w:rPr>
                        <w:t>is a</w:t>
                      </w:r>
                      <w:r>
                        <w:rPr>
                          <w:i/>
                        </w:rPr>
                        <w:t>n administrative</w:t>
                      </w:r>
                      <w:r w:rsidRPr="004918C3">
                        <w:rPr>
                          <w:i/>
                        </w:rPr>
                        <w:t xml:space="preserve"> process where </w:t>
                      </w:r>
                      <w:r>
                        <w:rPr>
                          <w:i/>
                        </w:rPr>
                        <w:t>the entity structure is copied. Using this function requires the user to give the newly copied entity structure a unique name.</w:t>
                      </w:r>
                    </w:p>
                    <w:p w:rsidRPr="004918C3" w:rsidR="00E84082" w:rsidP="001325D4" w:rsidRDefault="00E84082" w14:paraId="59E98DD1" w14:textId="77777777">
                      <w:pPr>
                        <w:numPr>
                          <w:ilvl w:val="0"/>
                          <w:numId w:val="21"/>
                        </w:numPr>
                        <w:rPr>
                          <w:b/>
                          <w:i/>
                        </w:rPr>
                      </w:pPr>
                      <w:r>
                        <w:rPr>
                          <w:b/>
                          <w:i/>
                        </w:rPr>
                        <w:t>To be able to copy</w:t>
                      </w:r>
                      <w:r w:rsidRPr="004918C3">
                        <w:rPr>
                          <w:b/>
                          <w:i/>
                        </w:rPr>
                        <w:t xml:space="preserve"> a</w:t>
                      </w:r>
                      <w:r>
                        <w:rPr>
                          <w:b/>
                          <w:i/>
                        </w:rPr>
                        <w:t>n entity structure</w:t>
                      </w:r>
                      <w:r w:rsidRPr="004918C3">
                        <w:rPr>
                          <w:b/>
                          <w:i/>
                        </w:rPr>
                        <w:t>, the following conditions must be met:</w:t>
                      </w:r>
                    </w:p>
                    <w:p w:rsidRPr="004918C3" w:rsidR="00E84082" w:rsidP="000E66A9" w:rsidRDefault="00E84082" w14:paraId="16829C4C" w14:textId="77777777">
                      <w:pPr>
                        <w:pStyle w:val="BodyText"/>
                        <w:numPr>
                          <w:ilvl w:val="0"/>
                          <w:numId w:val="43"/>
                        </w:numPr>
                        <w:spacing w:before="0" w:after="0"/>
                        <w:ind w:left="1418" w:hanging="284"/>
                        <w:jc w:val="left"/>
                        <w:rPr>
                          <w:i/>
                        </w:rPr>
                      </w:pPr>
                      <w:r>
                        <w:rPr>
                          <w:i/>
                        </w:rPr>
                        <w:t>T</w:t>
                      </w:r>
                      <w:r w:rsidRPr="004918C3">
                        <w:rPr>
                          <w:i/>
                        </w:rPr>
                        <w:t xml:space="preserve">he </w:t>
                      </w:r>
                      <w:r>
                        <w:rPr>
                          <w:i/>
                        </w:rPr>
                        <w:t xml:space="preserve">selected version of the entity structure is </w:t>
                      </w:r>
                      <w:r w:rsidRPr="004918C3">
                        <w:rPr>
                          <w:i/>
                        </w:rPr>
                        <w:t>unlocked.</w:t>
                      </w:r>
                    </w:p>
                    <w:p w:rsidR="00E84082" w:rsidP="000E66A9" w:rsidRDefault="00E84082" w14:paraId="75FBE423" w14:textId="77777777">
                      <w:pPr>
                        <w:pStyle w:val="BodyText"/>
                        <w:spacing w:before="0" w:after="0"/>
                        <w:ind w:left="1418"/>
                        <w:jc w:val="left"/>
                        <w:rPr>
                          <w:i/>
                        </w:rPr>
                      </w:pPr>
                    </w:p>
                    <w:p w:rsidR="00E84082" w:rsidP="000E66A9" w:rsidRDefault="00E84082" w14:paraId="49A70343" w14:textId="77777777">
                      <w:pPr>
                        <w:pStyle w:val="BodyText"/>
                        <w:spacing w:before="0" w:after="0"/>
                        <w:jc w:val="left"/>
                        <w:rPr>
                          <w:i/>
                        </w:rPr>
                      </w:pPr>
                      <w:r>
                        <w:rPr>
                          <w:i/>
                        </w:rPr>
                        <w:t>Please note that the copy process updates the library by creating a duplicate version of the selected entity structure.</w:t>
                      </w:r>
                    </w:p>
                    <w:p w:rsidRPr="004918C3" w:rsidR="00E84082" w:rsidP="000E66A9" w:rsidRDefault="00E84082" w14:paraId="2D3F0BEC" w14:textId="77777777">
                      <w:pPr>
                        <w:pStyle w:val="BodyText"/>
                        <w:spacing w:before="0" w:after="0"/>
                        <w:ind w:left="1418"/>
                        <w:jc w:val="left"/>
                        <w:rPr>
                          <w:i/>
                        </w:rPr>
                      </w:pPr>
                    </w:p>
                    <w:p w:rsidR="00E84082" w:rsidP="000E66A9" w:rsidRDefault="00E84082" w14:paraId="75CF4315" w14:textId="77777777"/>
                  </w:txbxContent>
                </v:textbox>
              </v:shape>
            </w:pict>
          </mc:Fallback>
        </mc:AlternateContent>
      </w:r>
    </w:p>
    <w:p w:rsidRPr="00F57E17" w:rsidR="000E66A9" w:rsidP="00D55DA7" w:rsidRDefault="000E66A9" w14:paraId="6E323AB7" w14:textId="77777777">
      <w:pPr>
        <w:pStyle w:val="BodyText"/>
      </w:pPr>
    </w:p>
    <w:p w:rsidRPr="00F57E17" w:rsidR="000E66A9" w:rsidP="00D55DA7" w:rsidRDefault="000E66A9" w14:paraId="18037013" w14:textId="77777777">
      <w:pPr>
        <w:pStyle w:val="BodyText"/>
      </w:pPr>
    </w:p>
    <w:p w:rsidRPr="00F57E17" w:rsidR="000E66A9" w:rsidP="00D55DA7" w:rsidRDefault="000E66A9" w14:paraId="56EF4A77" w14:textId="77777777">
      <w:pPr>
        <w:pStyle w:val="BodyText"/>
      </w:pPr>
    </w:p>
    <w:p w:rsidRPr="00F57E17" w:rsidR="000E66A9" w:rsidP="00D55DA7" w:rsidRDefault="000E66A9" w14:paraId="35088E99" w14:textId="77777777">
      <w:pPr>
        <w:pStyle w:val="BodyText"/>
      </w:pPr>
    </w:p>
    <w:p w:rsidRPr="00F57E17" w:rsidR="000E66A9" w:rsidP="00D55DA7" w:rsidRDefault="000E66A9" w14:paraId="2453557B" w14:textId="77777777">
      <w:pPr>
        <w:pStyle w:val="BodyText"/>
      </w:pPr>
    </w:p>
    <w:p w:rsidRPr="00F57E17" w:rsidR="000E66A9" w:rsidP="00D55DA7" w:rsidRDefault="000E66A9" w14:paraId="2C03179E" w14:textId="77777777">
      <w:pPr>
        <w:pStyle w:val="BodyText"/>
      </w:pPr>
    </w:p>
    <w:p w:rsidRPr="00F57E17" w:rsidR="000E66A9" w:rsidP="00D55DA7" w:rsidRDefault="000E66A9" w14:paraId="0DADCA44" w14:textId="77777777">
      <w:pPr>
        <w:pStyle w:val="BodyText"/>
      </w:pPr>
    </w:p>
    <w:p w:rsidRPr="00F57E17" w:rsidR="000E66A9" w:rsidP="00D55DA7" w:rsidRDefault="000E66A9" w14:paraId="5F353937" w14:textId="77777777">
      <w:pPr>
        <w:pStyle w:val="BodyText"/>
      </w:pPr>
    </w:p>
    <w:p w:rsidRPr="00F57E17" w:rsidR="00CA3B77" w:rsidP="00D55DA7" w:rsidRDefault="00CA3B77" w14:paraId="17E0DAC2" w14:textId="77777777">
      <w:pPr>
        <w:spacing w:before="120"/>
        <w:rPr>
          <w:b/>
        </w:rPr>
      </w:pPr>
    </w:p>
    <w:p w:rsidRPr="00F57E17" w:rsidR="000E66A9" w:rsidP="00D55DA7" w:rsidRDefault="000E66A9" w14:paraId="28350DE8" w14:textId="77777777">
      <w:pPr>
        <w:spacing w:before="120"/>
      </w:pPr>
      <w:r w:rsidRPr="00F57E17">
        <w:rPr>
          <w:b/>
        </w:rPr>
        <w:t>Step 1:</w:t>
      </w:r>
      <w:r w:rsidRPr="00F57E17">
        <w:t xml:space="preserve"> Select the ‘Entity structures’ tab.</w:t>
      </w:r>
    </w:p>
    <w:p w:rsidRPr="00F57E17" w:rsidR="000E66A9" w:rsidP="00D55DA7" w:rsidRDefault="000E66A9" w14:paraId="1663576C" w14:textId="77777777">
      <w:pPr>
        <w:spacing w:before="120"/>
      </w:pPr>
      <w:r w:rsidRPr="00F57E17">
        <w:rPr>
          <w:b/>
        </w:rPr>
        <w:t>Step 2:</w:t>
      </w:r>
      <w:r w:rsidRPr="00F57E17">
        <w:t xml:space="preserve"> Select a version of the entity structure in the entity structure summary table.</w:t>
      </w:r>
    </w:p>
    <w:p w:rsidRPr="00F57E17" w:rsidR="000E66A9" w:rsidP="00D55DA7" w:rsidRDefault="000E66A9" w14:paraId="7C1D916A" w14:textId="77777777">
      <w:pPr>
        <w:spacing w:before="120"/>
      </w:pPr>
      <w:r w:rsidRPr="00F57E17">
        <w:rPr>
          <w:b/>
        </w:rPr>
        <w:t>Step 3:</w:t>
      </w:r>
      <w:r w:rsidRPr="00F57E17">
        <w:t xml:space="preserve"> Select the option ‘Copy’ from the ‘Maintenance’ drop-down list.</w:t>
      </w:r>
    </w:p>
    <w:p w:rsidRPr="00F57E17" w:rsidR="000E66A9" w:rsidP="00D55DA7" w:rsidRDefault="000E66A9" w14:paraId="15607EC7" w14:textId="77777777">
      <w:pPr>
        <w:spacing w:before="120"/>
      </w:pPr>
      <w:r w:rsidRPr="00F57E17">
        <w:rPr>
          <w:b/>
        </w:rPr>
        <w:t>Step 4:</w:t>
      </w:r>
      <w:r w:rsidRPr="00F57E17">
        <w:t xml:space="preserve"> The system will display a pop-up window with the field ‘Name’ to be filled. Fill in the requested field with a unique name.</w:t>
      </w:r>
    </w:p>
    <w:p w:rsidRPr="00F57E17" w:rsidR="000E66A9" w:rsidP="00D55DA7" w:rsidRDefault="000E66A9" w14:paraId="31EC6818" w14:textId="77777777">
      <w:pPr>
        <w:spacing w:before="120"/>
      </w:pPr>
      <w:r w:rsidRPr="00F57E17">
        <w:rPr>
          <w:b/>
        </w:rPr>
        <w:t>Step 5:</w:t>
      </w:r>
      <w:r w:rsidRPr="00F57E17">
        <w:t xml:space="preserve"> Select the ‘Copy’ button.</w:t>
      </w:r>
    </w:p>
    <w:p w:rsidRPr="00F57E17" w:rsidR="000E66A9" w:rsidP="00D55DA7" w:rsidRDefault="000E66A9" w14:paraId="5562255A" w14:textId="77777777">
      <w:pPr>
        <w:spacing w:before="120"/>
      </w:pPr>
      <w:r w:rsidRPr="00F57E17">
        <w:t xml:space="preserve">You may select </w:t>
      </w:r>
      <w:r w:rsidRPr="00F57E17" w:rsidR="002F07AD">
        <w:t>the ‘Cancel’ button</w:t>
      </w:r>
      <w:r w:rsidRPr="00F57E17">
        <w:t xml:space="preserve"> to abort the task.</w:t>
      </w:r>
    </w:p>
    <w:p w:rsidRPr="00F57E17" w:rsidR="000E66A9" w:rsidP="00D55DA7" w:rsidRDefault="000E66A9" w14:paraId="313FD639" w14:textId="77777777"/>
    <w:p w:rsidRPr="00F57E17" w:rsidR="000E66A9" w:rsidP="00D55DA7" w:rsidRDefault="00916FF7" w14:paraId="790A0B17" w14:textId="4A361E17">
      <w:pPr>
        <w:pStyle w:val="BodyText"/>
      </w:pPr>
      <w:r w:rsidRPr="00F57E17">
        <w:rPr>
          <w:noProof/>
        </w:rPr>
        <mc:AlternateContent>
          <mc:Choice Requires="wps">
            <w:drawing>
              <wp:anchor distT="0" distB="0" distL="114300" distR="114300" simplePos="0" relativeHeight="251658366" behindDoc="0" locked="0" layoutInCell="0" allowOverlap="1" wp14:anchorId="76B790BD" wp14:editId="59C73481">
                <wp:simplePos x="0" y="0"/>
                <wp:positionH relativeFrom="column">
                  <wp:posOffset>0</wp:posOffset>
                </wp:positionH>
                <wp:positionV relativeFrom="paragraph">
                  <wp:posOffset>3175</wp:posOffset>
                </wp:positionV>
                <wp:extent cx="6068060" cy="1132840"/>
                <wp:effectExtent l="19050" t="20955" r="37465" b="46355"/>
                <wp:wrapNone/>
                <wp:docPr id="2220" name="AutoShape 4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0E66A9" w:rsidRDefault="00E84082" w14:paraId="12660E87" w14:textId="690761A9">
                            <w:pPr>
                              <w:rPr>
                                <w:b/>
                                <w:noProof/>
                              </w:rPr>
                            </w:pPr>
                            <w:r>
                              <w:rPr>
                                <w:b/>
                                <w:noProof/>
                              </w:rPr>
                              <w:drawing>
                                <wp:inline distT="0" distB="0" distL="0" distR="0" wp14:anchorId="02DCBB80" wp14:editId="576F6F22">
                                  <wp:extent cx="419100" cy="381000"/>
                                  <wp:effectExtent l="0" t="0" r="0" b="0"/>
                                  <wp:docPr id="38268683" name="Picture 26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0E66A9" w:rsidRDefault="00E84082" w14:paraId="704808B6" w14:textId="77777777">
                            <w:pPr>
                              <w:numPr>
                                <w:ilvl w:val="0"/>
                                <w:numId w:val="42"/>
                              </w:numPr>
                            </w:pPr>
                            <w:r>
                              <w:rPr>
                                <w:b/>
                              </w:rPr>
                              <w:t xml:space="preserve">Upon completion of the above steps, the selected entity structure will be copied. The copied entity structure will appear under the unique name entered during Step 4. </w:t>
                            </w:r>
                          </w:p>
                          <w:p w:rsidRPr="00C904F1" w:rsidR="00E84082" w:rsidP="000E66A9" w:rsidRDefault="00E84082" w14:paraId="16832CC0"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FC74F7A">
              <v:shape id="AutoShape 493" style="position:absolute;left:0;text-align:left;margin-left:0;margin-top:.25pt;width:477.8pt;height:89.2pt;z-index:2516583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27"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" w14:anchorId="76B790BD">
                <v:shadow on="t" color="#622423" opacity=".5" offset="1pt"/>
                <v:textbox inset=",0,,0">
                  <w:txbxContent>
                    <w:p w:rsidR="00E84082" w:rsidP="000E66A9" w:rsidRDefault="00E84082" w14:paraId="1ACD0DFD" w14:textId="690761A9">
                      <w:pPr>
                        <w:rPr>
                          <w:b/>
                          <w:noProof/>
                        </w:rPr>
                      </w:pPr>
                      <w:r>
                        <w:rPr>
                          <w:b/>
                          <w:noProof/>
                        </w:rPr>
                        <w:drawing>
                          <wp:inline distT="0" distB="0" distL="0" distR="0" wp14:anchorId="2449DBB3" wp14:editId="576F6F22">
                            <wp:extent cx="419100" cy="381000"/>
                            <wp:effectExtent l="0" t="0" r="0" b="0"/>
                            <wp:docPr id="84379820" name="Picture 26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0E66A9" w:rsidRDefault="00E84082" w14:paraId="3AD70244" w14:textId="77777777">
                      <w:pPr>
                        <w:numPr>
                          <w:ilvl w:val="0"/>
                          <w:numId w:val="42"/>
                        </w:numPr>
                      </w:pPr>
                      <w:r>
                        <w:rPr>
                          <w:b/>
                        </w:rPr>
                        <w:t xml:space="preserve">Upon completion of the above steps, the selected entity structure will be copied. The copied entity structure will appear under the unique name entered during Step 4. </w:t>
                      </w:r>
                    </w:p>
                    <w:p w:rsidRPr="00C904F1" w:rsidR="00E84082" w:rsidP="000E66A9" w:rsidRDefault="00E84082" w14:paraId="3CB648E9" w14:textId="77777777"/>
                  </w:txbxContent>
                </v:textbox>
              </v:shape>
            </w:pict>
          </mc:Fallback>
        </mc:AlternateContent>
      </w:r>
    </w:p>
    <w:p w:rsidRPr="00F57E17" w:rsidR="000E66A9" w:rsidP="00D55DA7" w:rsidRDefault="000E66A9" w14:paraId="11586F03" w14:textId="77777777">
      <w:pPr>
        <w:pStyle w:val="BodyText"/>
      </w:pPr>
    </w:p>
    <w:p w:rsidRPr="00F57E17" w:rsidR="000E66A9" w:rsidP="00D55DA7" w:rsidRDefault="000E66A9" w14:paraId="08A79119" w14:textId="77777777">
      <w:pPr>
        <w:pStyle w:val="BodyText"/>
      </w:pPr>
    </w:p>
    <w:p w:rsidRPr="00F57E17" w:rsidR="000E66A9" w:rsidP="00D55DA7" w:rsidRDefault="000E66A9" w14:paraId="1F7618BE" w14:textId="77777777">
      <w:pPr>
        <w:pStyle w:val="BodyText"/>
      </w:pPr>
    </w:p>
    <w:p w:rsidRPr="00F57E17" w:rsidR="000E66A9" w:rsidP="00D55DA7" w:rsidRDefault="000E66A9" w14:paraId="109FEE65" w14:textId="77777777">
      <w:pPr>
        <w:pStyle w:val="BodyText"/>
        <w:spacing w:before="0" w:after="0"/>
        <w:ind w:left="0"/>
      </w:pPr>
    </w:p>
    <w:p w:rsidRPr="00F57E17" w:rsidR="000E66A9" w:rsidP="00D55DA7" w:rsidRDefault="000E66A9" w14:paraId="62894319" w14:textId="77777777">
      <w:pPr>
        <w:pStyle w:val="BodyText"/>
        <w:spacing w:before="0" w:after="0"/>
        <w:ind w:left="0"/>
      </w:pPr>
    </w:p>
    <w:p w:rsidRPr="00F57E17" w:rsidR="000E66A9" w:rsidP="00CF7D6A" w:rsidRDefault="000E66A9" w14:paraId="46E00EF1" w14:textId="77777777">
      <w:pPr>
        <w:pStyle w:val="Heading3"/>
        <w:spacing w:before="0"/>
        <w:ind w:hanging="1209"/>
      </w:pPr>
      <w:r w:rsidRPr="00F57E17">
        <w:br w:type="page"/>
      </w:r>
      <w:bookmarkStart w:name="_Toc367462456" w:id="510"/>
      <w:bookmarkStart w:name="_Toc58474553" w:id="511"/>
      <w:bookmarkStart w:name="_Toc58481224" w:id="512"/>
      <w:bookmarkStart w:name="_Toc114825559" w:id="513"/>
      <w:r w:rsidRPr="00F57E17" w:rsidR="00A23FD6">
        <w:lastRenderedPageBreak/>
        <w:t>8</w:t>
      </w:r>
      <w:r w:rsidRPr="00F57E17">
        <w:t>.3.9 How to share an entity structure</w:t>
      </w:r>
      <w:bookmarkEnd w:id="510"/>
      <w:bookmarkEnd w:id="511"/>
      <w:bookmarkEnd w:id="512"/>
      <w:bookmarkEnd w:id="513"/>
    </w:p>
    <w:p w:rsidRPr="00F57E17" w:rsidR="000E66A9" w:rsidP="00D55DA7" w:rsidRDefault="00916FF7" w14:paraId="1CAA0CDE" w14:textId="0265B2EC">
      <w:pPr>
        <w:pStyle w:val="BodyText"/>
        <w:ind w:hanging="357"/>
      </w:pPr>
      <w:r w:rsidRPr="00F57E17">
        <w:rPr>
          <w:noProof/>
        </w:rPr>
        <mc:AlternateContent>
          <mc:Choice Requires="wps">
            <w:drawing>
              <wp:anchor distT="0" distB="0" distL="114300" distR="114300" simplePos="0" relativeHeight="251658367" behindDoc="0" locked="0" layoutInCell="0" allowOverlap="1" wp14:anchorId="7B38A6FB" wp14:editId="53A1D498">
                <wp:simplePos x="0" y="0"/>
                <wp:positionH relativeFrom="column">
                  <wp:posOffset>-28575</wp:posOffset>
                </wp:positionH>
                <wp:positionV relativeFrom="paragraph">
                  <wp:posOffset>191135</wp:posOffset>
                </wp:positionV>
                <wp:extent cx="6068060" cy="2391410"/>
                <wp:effectExtent l="19050" t="27940" r="37465" b="47625"/>
                <wp:wrapNone/>
                <wp:docPr id="2219" name="AutoShape 4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39141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AA01F1" w:rsidRDefault="00E84082" w14:paraId="7973854A" w14:textId="50FBEFE1">
                            <w:pPr>
                              <w:pStyle w:val="BodyText"/>
                              <w:ind w:left="0"/>
                              <w:jc w:val="left"/>
                              <w:rPr>
                                <w:b/>
                                <w:noProof/>
                              </w:rPr>
                            </w:pPr>
                            <w:r>
                              <w:rPr>
                                <w:b/>
                                <w:noProof/>
                              </w:rPr>
                              <w:drawing>
                                <wp:inline distT="0" distB="0" distL="0" distR="0" wp14:anchorId="6911C1B0" wp14:editId="40CE9A22">
                                  <wp:extent cx="413095" cy="285750"/>
                                  <wp:effectExtent l="0" t="0" r="0" b="0"/>
                                  <wp:docPr id="38268684" name="Picture 3826868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1325D4" w:rsidR="00E84082" w:rsidP="001325D4" w:rsidRDefault="00E84082" w14:paraId="5FCD72B9" w14:textId="77777777">
                            <w:pPr>
                              <w:numPr>
                                <w:ilvl w:val="0"/>
                                <w:numId w:val="21"/>
                              </w:numPr>
                              <w:rPr>
                                <w:b/>
                                <w:i/>
                              </w:rPr>
                            </w:pPr>
                            <w:r w:rsidRPr="004918C3">
                              <w:rPr>
                                <w:b/>
                                <w:i/>
                              </w:rPr>
                              <w:t xml:space="preserve">Business </w:t>
                            </w:r>
                            <w:r>
                              <w:rPr>
                                <w:b/>
                                <w:i/>
                              </w:rPr>
                              <w:t>c</w:t>
                            </w:r>
                            <w:r w:rsidRPr="004918C3">
                              <w:rPr>
                                <w:b/>
                                <w:i/>
                              </w:rPr>
                              <w:t>ontext:</w:t>
                            </w:r>
                            <w:r w:rsidRPr="001325D4">
                              <w:rPr>
                                <w:b/>
                                <w:i/>
                              </w:rPr>
                              <w:t xml:space="preserve"> </w:t>
                            </w:r>
                          </w:p>
                          <w:p w:rsidRPr="004918C3" w:rsidR="00E84082" w:rsidP="001325D4" w:rsidRDefault="00E84082" w14:paraId="67B7135F" w14:textId="77777777">
                            <w:pPr>
                              <w:pStyle w:val="BodyText"/>
                              <w:numPr>
                                <w:ilvl w:val="0"/>
                                <w:numId w:val="43"/>
                              </w:numPr>
                              <w:spacing w:before="0" w:after="0"/>
                              <w:ind w:left="1418" w:hanging="284"/>
                              <w:jc w:val="left"/>
                              <w:rPr>
                                <w:i/>
                              </w:rPr>
                            </w:pPr>
                            <w:r>
                              <w:rPr>
                                <w:i/>
                              </w:rPr>
                              <w:t>Entity structure</w:t>
                            </w:r>
                            <w:r w:rsidRPr="004918C3">
                              <w:rPr>
                                <w:i/>
                              </w:rPr>
                              <w:t xml:space="preserve"> </w:t>
                            </w:r>
                            <w:r>
                              <w:rPr>
                                <w:i/>
                              </w:rPr>
                              <w:t xml:space="preserve">‘Share’ functionality </w:t>
                            </w:r>
                            <w:r w:rsidRPr="004918C3">
                              <w:rPr>
                                <w:i/>
                              </w:rPr>
                              <w:t>is a</w:t>
                            </w:r>
                            <w:r>
                              <w:rPr>
                                <w:i/>
                              </w:rPr>
                              <w:t>n administrative</w:t>
                            </w:r>
                            <w:r w:rsidRPr="004918C3">
                              <w:rPr>
                                <w:i/>
                              </w:rPr>
                              <w:t xml:space="preserve"> process where </w:t>
                            </w:r>
                            <w:r>
                              <w:rPr>
                                <w:i/>
                              </w:rPr>
                              <w:t>the entity structure is shared with users from a different geography.</w:t>
                            </w:r>
                          </w:p>
                          <w:p w:rsidRPr="004918C3" w:rsidR="00E84082" w:rsidP="001325D4" w:rsidRDefault="00E84082" w14:paraId="756F207D" w14:textId="77777777">
                            <w:pPr>
                              <w:numPr>
                                <w:ilvl w:val="0"/>
                                <w:numId w:val="21"/>
                              </w:numPr>
                              <w:rPr>
                                <w:b/>
                                <w:i/>
                              </w:rPr>
                            </w:pPr>
                            <w:r>
                              <w:rPr>
                                <w:b/>
                                <w:i/>
                              </w:rPr>
                              <w:t>To be able to share</w:t>
                            </w:r>
                            <w:r w:rsidRPr="004918C3">
                              <w:rPr>
                                <w:b/>
                                <w:i/>
                              </w:rPr>
                              <w:t xml:space="preserve"> a</w:t>
                            </w:r>
                            <w:r>
                              <w:rPr>
                                <w:b/>
                                <w:i/>
                              </w:rPr>
                              <w:t>n</w:t>
                            </w:r>
                            <w:r w:rsidRPr="004918C3">
                              <w:rPr>
                                <w:b/>
                                <w:i/>
                              </w:rPr>
                              <w:t xml:space="preserve"> </w:t>
                            </w:r>
                            <w:r>
                              <w:rPr>
                                <w:b/>
                                <w:i/>
                              </w:rPr>
                              <w:t>entity structure</w:t>
                            </w:r>
                            <w:r w:rsidRPr="004918C3">
                              <w:rPr>
                                <w:b/>
                                <w:i/>
                              </w:rPr>
                              <w:t>, the following conditions must be met:</w:t>
                            </w:r>
                          </w:p>
                          <w:p w:rsidR="00E84082" w:rsidP="000E66A9" w:rsidRDefault="00E84082" w14:paraId="433E5AB7" w14:textId="77777777">
                            <w:pPr>
                              <w:pStyle w:val="BodyText"/>
                              <w:numPr>
                                <w:ilvl w:val="0"/>
                                <w:numId w:val="43"/>
                              </w:numPr>
                              <w:spacing w:before="0" w:after="0"/>
                              <w:ind w:left="1418" w:hanging="284"/>
                              <w:jc w:val="left"/>
                              <w:rPr>
                                <w:i/>
                              </w:rPr>
                            </w:pPr>
                            <w:r>
                              <w:rPr>
                                <w:i/>
                              </w:rPr>
                              <w:t>The entity structure library is populated with at least one entity structure.</w:t>
                            </w:r>
                          </w:p>
                          <w:p w:rsidRPr="004918C3" w:rsidR="00E84082" w:rsidP="000E66A9" w:rsidRDefault="00E84082" w14:paraId="4A2AE955" w14:textId="77777777">
                            <w:pPr>
                              <w:pStyle w:val="BodyText"/>
                              <w:numPr>
                                <w:ilvl w:val="0"/>
                                <w:numId w:val="43"/>
                              </w:numPr>
                              <w:spacing w:before="0" w:after="0"/>
                              <w:ind w:left="1418" w:hanging="284"/>
                              <w:jc w:val="left"/>
                              <w:rPr>
                                <w:i/>
                              </w:rPr>
                            </w:pPr>
                            <w:r>
                              <w:rPr>
                                <w:i/>
                              </w:rPr>
                              <w:t>T</w:t>
                            </w:r>
                            <w:r w:rsidRPr="004918C3">
                              <w:rPr>
                                <w:i/>
                              </w:rPr>
                              <w:t xml:space="preserve">he </w:t>
                            </w:r>
                            <w:r>
                              <w:rPr>
                                <w:i/>
                              </w:rPr>
                              <w:t>user belongs to the owner user group</w:t>
                            </w:r>
                            <w:r w:rsidRPr="004918C3">
                              <w:rPr>
                                <w:i/>
                              </w:rPr>
                              <w:t>.</w:t>
                            </w:r>
                          </w:p>
                          <w:p w:rsidR="00E84082" w:rsidP="000E66A9" w:rsidRDefault="00E84082" w14:paraId="6B464D53" w14:textId="77777777">
                            <w:pPr>
                              <w:pStyle w:val="BodyText"/>
                              <w:spacing w:before="0" w:after="0"/>
                              <w:ind w:left="1418"/>
                              <w:jc w:val="left"/>
                              <w:rPr>
                                <w:i/>
                              </w:rPr>
                            </w:pPr>
                          </w:p>
                          <w:p w:rsidR="00E84082" w:rsidP="000E66A9" w:rsidRDefault="00E84082" w14:paraId="03115521" w14:textId="77777777">
                            <w:pPr>
                              <w:pStyle w:val="BodyText"/>
                              <w:spacing w:before="0" w:after="0"/>
                              <w:jc w:val="left"/>
                              <w:rPr>
                                <w:i/>
                              </w:rPr>
                            </w:pPr>
                            <w:r>
                              <w:rPr>
                                <w:i/>
                              </w:rPr>
                              <w:t>Please note that the share process will share all versions of the selected entity structure with the selected geographies.</w:t>
                            </w:r>
                          </w:p>
                          <w:p w:rsidRPr="004918C3" w:rsidR="00E84082" w:rsidP="000E66A9" w:rsidRDefault="00E84082" w14:paraId="4AFB7CB9" w14:textId="77777777">
                            <w:pPr>
                              <w:pStyle w:val="BodyText"/>
                              <w:spacing w:before="0" w:after="0"/>
                              <w:ind w:left="1418"/>
                              <w:jc w:val="left"/>
                              <w:rPr>
                                <w:i/>
                              </w:rPr>
                            </w:pPr>
                          </w:p>
                          <w:p w:rsidR="00E84082" w:rsidP="000E66A9" w:rsidRDefault="00E84082" w14:paraId="2CECA5B8"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18600F8">
              <v:shape id="AutoShape 494" style="position:absolute;left:0;text-align:left;margin-left:-2.25pt;margin-top:15.05pt;width:477.8pt;height:188.3pt;z-index:2516583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28"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" w14:anchorId="7B38A6FB">
                <v:shadow on="t" color="#622423" opacity=".5" offset="1pt"/>
                <v:textbox inset=",0,,0">
                  <w:txbxContent>
                    <w:p w:rsidR="00E84082" w:rsidP="00AA01F1" w:rsidRDefault="00E84082" w14:paraId="0C178E9E" w14:textId="50FBEFE1">
                      <w:pPr>
                        <w:pStyle w:val="BodyText"/>
                        <w:ind w:left="0"/>
                        <w:jc w:val="left"/>
                        <w:rPr>
                          <w:b/>
                          <w:noProof/>
                        </w:rPr>
                      </w:pPr>
                      <w:r>
                        <w:rPr>
                          <w:b/>
                          <w:noProof/>
                        </w:rPr>
                        <w:drawing>
                          <wp:inline distT="0" distB="0" distL="0" distR="0" wp14:anchorId="7683C1E4" wp14:editId="40CE9A22">
                            <wp:extent cx="413095" cy="285750"/>
                            <wp:effectExtent l="0" t="0" r="0" b="0"/>
                            <wp:docPr id="950588309" name="Picture 3826868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1325D4" w:rsidR="00E84082" w:rsidP="001325D4" w:rsidRDefault="00E84082" w14:paraId="4A331345" w14:textId="77777777">
                      <w:pPr>
                        <w:numPr>
                          <w:ilvl w:val="0"/>
                          <w:numId w:val="21"/>
                        </w:numPr>
                        <w:rPr>
                          <w:b/>
                          <w:i/>
                        </w:rPr>
                      </w:pPr>
                      <w:r w:rsidRPr="004918C3">
                        <w:rPr>
                          <w:b/>
                          <w:i/>
                        </w:rPr>
                        <w:t xml:space="preserve">Business </w:t>
                      </w:r>
                      <w:r>
                        <w:rPr>
                          <w:b/>
                          <w:i/>
                        </w:rPr>
                        <w:t>c</w:t>
                      </w:r>
                      <w:r w:rsidRPr="004918C3">
                        <w:rPr>
                          <w:b/>
                          <w:i/>
                        </w:rPr>
                        <w:t>ontext:</w:t>
                      </w:r>
                      <w:r w:rsidRPr="001325D4">
                        <w:rPr>
                          <w:b/>
                          <w:i/>
                        </w:rPr>
                        <w:t xml:space="preserve"> </w:t>
                      </w:r>
                    </w:p>
                    <w:p w:rsidRPr="004918C3" w:rsidR="00E84082" w:rsidP="001325D4" w:rsidRDefault="00E84082" w14:paraId="72458AD0" w14:textId="77777777">
                      <w:pPr>
                        <w:pStyle w:val="BodyText"/>
                        <w:numPr>
                          <w:ilvl w:val="0"/>
                          <w:numId w:val="43"/>
                        </w:numPr>
                        <w:spacing w:before="0" w:after="0"/>
                        <w:ind w:left="1418" w:hanging="284"/>
                        <w:jc w:val="left"/>
                        <w:rPr>
                          <w:i/>
                        </w:rPr>
                      </w:pPr>
                      <w:r>
                        <w:rPr>
                          <w:i/>
                        </w:rPr>
                        <w:t>Entity structure</w:t>
                      </w:r>
                      <w:r w:rsidRPr="004918C3">
                        <w:rPr>
                          <w:i/>
                        </w:rPr>
                        <w:t xml:space="preserve"> </w:t>
                      </w:r>
                      <w:r>
                        <w:rPr>
                          <w:i/>
                        </w:rPr>
                        <w:t xml:space="preserve">‘Share’ functionality </w:t>
                      </w:r>
                      <w:r w:rsidRPr="004918C3">
                        <w:rPr>
                          <w:i/>
                        </w:rPr>
                        <w:t>is a</w:t>
                      </w:r>
                      <w:r>
                        <w:rPr>
                          <w:i/>
                        </w:rPr>
                        <w:t>n administrative</w:t>
                      </w:r>
                      <w:r w:rsidRPr="004918C3">
                        <w:rPr>
                          <w:i/>
                        </w:rPr>
                        <w:t xml:space="preserve"> process where </w:t>
                      </w:r>
                      <w:r>
                        <w:rPr>
                          <w:i/>
                        </w:rPr>
                        <w:t>the entity structure is shared with users from a different geography.</w:t>
                      </w:r>
                    </w:p>
                    <w:p w:rsidRPr="004918C3" w:rsidR="00E84082" w:rsidP="001325D4" w:rsidRDefault="00E84082" w14:paraId="77235847" w14:textId="77777777">
                      <w:pPr>
                        <w:numPr>
                          <w:ilvl w:val="0"/>
                          <w:numId w:val="21"/>
                        </w:numPr>
                        <w:rPr>
                          <w:b/>
                          <w:i/>
                        </w:rPr>
                      </w:pPr>
                      <w:r>
                        <w:rPr>
                          <w:b/>
                          <w:i/>
                        </w:rPr>
                        <w:t>To be able to share</w:t>
                      </w:r>
                      <w:r w:rsidRPr="004918C3">
                        <w:rPr>
                          <w:b/>
                          <w:i/>
                        </w:rPr>
                        <w:t xml:space="preserve"> a</w:t>
                      </w:r>
                      <w:r>
                        <w:rPr>
                          <w:b/>
                          <w:i/>
                        </w:rPr>
                        <w:t>n</w:t>
                      </w:r>
                      <w:r w:rsidRPr="004918C3">
                        <w:rPr>
                          <w:b/>
                          <w:i/>
                        </w:rPr>
                        <w:t xml:space="preserve"> </w:t>
                      </w:r>
                      <w:r>
                        <w:rPr>
                          <w:b/>
                          <w:i/>
                        </w:rPr>
                        <w:t>entity structure</w:t>
                      </w:r>
                      <w:r w:rsidRPr="004918C3">
                        <w:rPr>
                          <w:b/>
                          <w:i/>
                        </w:rPr>
                        <w:t>, the following conditions must be met:</w:t>
                      </w:r>
                    </w:p>
                    <w:p w:rsidR="00E84082" w:rsidP="000E66A9" w:rsidRDefault="00E84082" w14:paraId="6989D94D" w14:textId="77777777">
                      <w:pPr>
                        <w:pStyle w:val="BodyText"/>
                        <w:numPr>
                          <w:ilvl w:val="0"/>
                          <w:numId w:val="43"/>
                        </w:numPr>
                        <w:spacing w:before="0" w:after="0"/>
                        <w:ind w:left="1418" w:hanging="284"/>
                        <w:jc w:val="left"/>
                        <w:rPr>
                          <w:i/>
                        </w:rPr>
                      </w:pPr>
                      <w:r>
                        <w:rPr>
                          <w:i/>
                        </w:rPr>
                        <w:t>The entity structure library is populated with at least one entity structure.</w:t>
                      </w:r>
                    </w:p>
                    <w:p w:rsidRPr="004918C3" w:rsidR="00E84082" w:rsidP="000E66A9" w:rsidRDefault="00E84082" w14:paraId="2AE92E8D" w14:textId="77777777">
                      <w:pPr>
                        <w:pStyle w:val="BodyText"/>
                        <w:numPr>
                          <w:ilvl w:val="0"/>
                          <w:numId w:val="43"/>
                        </w:numPr>
                        <w:spacing w:before="0" w:after="0"/>
                        <w:ind w:left="1418" w:hanging="284"/>
                        <w:jc w:val="left"/>
                        <w:rPr>
                          <w:i/>
                        </w:rPr>
                      </w:pPr>
                      <w:r>
                        <w:rPr>
                          <w:i/>
                        </w:rPr>
                        <w:t>T</w:t>
                      </w:r>
                      <w:r w:rsidRPr="004918C3">
                        <w:rPr>
                          <w:i/>
                        </w:rPr>
                        <w:t xml:space="preserve">he </w:t>
                      </w:r>
                      <w:r>
                        <w:rPr>
                          <w:i/>
                        </w:rPr>
                        <w:t>user belongs to the owner user group</w:t>
                      </w:r>
                      <w:r w:rsidRPr="004918C3">
                        <w:rPr>
                          <w:i/>
                        </w:rPr>
                        <w:t>.</w:t>
                      </w:r>
                    </w:p>
                    <w:p w:rsidR="00E84082" w:rsidP="000E66A9" w:rsidRDefault="00E84082" w14:paraId="3C0395D3" w14:textId="77777777">
                      <w:pPr>
                        <w:pStyle w:val="BodyText"/>
                        <w:spacing w:before="0" w:after="0"/>
                        <w:ind w:left="1418"/>
                        <w:jc w:val="left"/>
                        <w:rPr>
                          <w:i/>
                        </w:rPr>
                      </w:pPr>
                    </w:p>
                    <w:p w:rsidR="00E84082" w:rsidP="000E66A9" w:rsidRDefault="00E84082" w14:paraId="3CB88883" w14:textId="77777777">
                      <w:pPr>
                        <w:pStyle w:val="BodyText"/>
                        <w:spacing w:before="0" w:after="0"/>
                        <w:jc w:val="left"/>
                        <w:rPr>
                          <w:i/>
                        </w:rPr>
                      </w:pPr>
                      <w:r>
                        <w:rPr>
                          <w:i/>
                        </w:rPr>
                        <w:t>Please note that the share process will share all versions of the selected entity structure with the selected geographies.</w:t>
                      </w:r>
                    </w:p>
                    <w:p w:rsidRPr="004918C3" w:rsidR="00E84082" w:rsidP="000E66A9" w:rsidRDefault="00E84082" w14:paraId="3254BC2F" w14:textId="77777777">
                      <w:pPr>
                        <w:pStyle w:val="BodyText"/>
                        <w:spacing w:before="0" w:after="0"/>
                        <w:ind w:left="1418"/>
                        <w:jc w:val="left"/>
                        <w:rPr>
                          <w:i/>
                        </w:rPr>
                      </w:pPr>
                    </w:p>
                    <w:p w:rsidR="00E84082" w:rsidP="000E66A9" w:rsidRDefault="00E84082" w14:paraId="651E9592" w14:textId="77777777"/>
                  </w:txbxContent>
                </v:textbox>
              </v:shape>
            </w:pict>
          </mc:Fallback>
        </mc:AlternateContent>
      </w:r>
    </w:p>
    <w:p w:rsidRPr="00F57E17" w:rsidR="000E66A9" w:rsidP="00D55DA7" w:rsidRDefault="000E66A9" w14:paraId="42BC67E8" w14:textId="77777777">
      <w:pPr>
        <w:pStyle w:val="BodyText"/>
        <w:ind w:hanging="357"/>
      </w:pPr>
    </w:p>
    <w:p w:rsidRPr="00F57E17" w:rsidR="000E66A9" w:rsidP="00D55DA7" w:rsidRDefault="000E66A9" w14:paraId="50EAFF27" w14:textId="77777777">
      <w:pPr>
        <w:pStyle w:val="BodyText"/>
        <w:ind w:hanging="357"/>
      </w:pPr>
    </w:p>
    <w:p w:rsidRPr="00F57E17" w:rsidR="000E66A9" w:rsidP="00D55DA7" w:rsidRDefault="000E66A9" w14:paraId="624B6D22" w14:textId="77777777">
      <w:pPr>
        <w:pStyle w:val="BodyText"/>
        <w:ind w:hanging="357"/>
      </w:pPr>
    </w:p>
    <w:p w:rsidRPr="00F57E17" w:rsidR="000E66A9" w:rsidP="00D55DA7" w:rsidRDefault="000E66A9" w14:paraId="02A695C2" w14:textId="77777777">
      <w:pPr>
        <w:pStyle w:val="BodyText"/>
        <w:ind w:hanging="357"/>
      </w:pPr>
    </w:p>
    <w:p w:rsidRPr="00F57E17" w:rsidR="000E66A9" w:rsidP="00D55DA7" w:rsidRDefault="000E66A9" w14:paraId="4BCBF63D" w14:textId="77777777">
      <w:pPr>
        <w:pStyle w:val="BodyText"/>
        <w:ind w:hanging="357"/>
      </w:pPr>
    </w:p>
    <w:p w:rsidRPr="00F57E17" w:rsidR="000E66A9" w:rsidP="00D55DA7" w:rsidRDefault="000E66A9" w14:paraId="6AB255EE" w14:textId="77777777">
      <w:pPr>
        <w:pStyle w:val="BodyText"/>
        <w:ind w:hanging="357"/>
      </w:pPr>
    </w:p>
    <w:p w:rsidRPr="00F57E17" w:rsidR="000E66A9" w:rsidP="00D55DA7" w:rsidRDefault="000E66A9" w14:paraId="56977F26" w14:textId="77777777">
      <w:pPr>
        <w:pStyle w:val="BodyText"/>
        <w:ind w:hanging="357"/>
      </w:pPr>
    </w:p>
    <w:p w:rsidRPr="00F57E17" w:rsidR="000E66A9" w:rsidP="00D55DA7" w:rsidRDefault="000E66A9" w14:paraId="0CF5C008" w14:textId="77777777">
      <w:pPr>
        <w:pStyle w:val="BodyText"/>
        <w:ind w:hanging="357"/>
      </w:pPr>
    </w:p>
    <w:p w:rsidRPr="00F57E17" w:rsidR="000E66A9" w:rsidP="00D55DA7" w:rsidRDefault="000E66A9" w14:paraId="4AD4A39C" w14:textId="77777777">
      <w:pPr>
        <w:spacing w:before="120"/>
      </w:pPr>
      <w:r w:rsidRPr="00F57E17">
        <w:rPr>
          <w:b/>
        </w:rPr>
        <w:t>Step 1:</w:t>
      </w:r>
      <w:r w:rsidRPr="00F57E17">
        <w:t xml:space="preserve"> Select the </w:t>
      </w:r>
      <w:r w:rsidRPr="00F57E17" w:rsidR="002B4824">
        <w:t>’Entity Structure’</w:t>
      </w:r>
      <w:r w:rsidRPr="00F57E17">
        <w:t xml:space="preserve"> tab.</w:t>
      </w:r>
    </w:p>
    <w:p w:rsidRPr="00F57E17" w:rsidR="000E66A9" w:rsidP="00D55DA7" w:rsidRDefault="000E66A9" w14:paraId="5A95740F" w14:textId="77777777">
      <w:pPr>
        <w:spacing w:before="120"/>
      </w:pPr>
      <w:r w:rsidRPr="00F57E17">
        <w:rPr>
          <w:b/>
        </w:rPr>
        <w:t>Step 2:</w:t>
      </w:r>
      <w:r w:rsidRPr="00F57E17">
        <w:t xml:space="preserve"> Select a version of the entity structure in the entity structure summary table.</w:t>
      </w:r>
    </w:p>
    <w:p w:rsidRPr="00F57E17" w:rsidR="000E66A9" w:rsidP="00D55DA7" w:rsidRDefault="000E66A9" w14:paraId="32923BDE" w14:textId="77777777">
      <w:pPr>
        <w:spacing w:before="120"/>
      </w:pPr>
      <w:r w:rsidRPr="00F57E17">
        <w:rPr>
          <w:b/>
        </w:rPr>
        <w:t>Step 3:</w:t>
      </w:r>
      <w:r w:rsidRPr="00F57E17">
        <w:t xml:space="preserve"> Select the option ‘Share’ from the ‘Maintenance’ drop-down list.</w:t>
      </w:r>
    </w:p>
    <w:p w:rsidRPr="00F57E17" w:rsidR="000E66A9" w:rsidP="00D55DA7" w:rsidRDefault="000E66A9" w14:paraId="2F0F7403" w14:textId="77777777">
      <w:pPr>
        <w:spacing w:before="120"/>
      </w:pPr>
      <w:r w:rsidRPr="00F57E17">
        <w:rPr>
          <w:b/>
        </w:rPr>
        <w:t>Step 4:</w:t>
      </w:r>
      <w:r w:rsidRPr="00F57E17">
        <w:t xml:space="preserve"> the system will display a pop-up window showing the Prudential Group geographic structure. Geography input boxes are incorporated into the structure. Click on the input boxes for the geographic locations that need to share the entity structure selected in Step 2.</w:t>
      </w:r>
    </w:p>
    <w:p w:rsidRPr="00F57E17" w:rsidR="000E66A9" w:rsidP="00D55DA7" w:rsidRDefault="000E66A9" w14:paraId="7EE2720D" w14:textId="77777777">
      <w:pPr>
        <w:spacing w:before="120"/>
      </w:pPr>
      <w:r w:rsidRPr="00F57E17">
        <w:rPr>
          <w:b/>
        </w:rPr>
        <w:t>Step 5:</w:t>
      </w:r>
      <w:r w:rsidRPr="00F57E17">
        <w:t xml:space="preserve"> Select the ‘Save’ button.</w:t>
      </w:r>
    </w:p>
    <w:p w:rsidRPr="00F57E17" w:rsidR="000E66A9" w:rsidP="00D55DA7" w:rsidRDefault="000E66A9" w14:paraId="503E4A31" w14:textId="77777777">
      <w:pPr>
        <w:spacing w:before="120"/>
      </w:pPr>
      <w:r w:rsidRPr="00F57E17">
        <w:t>You may select the ‘Cancel’ button to abort the task.</w:t>
      </w:r>
    </w:p>
    <w:p w:rsidRPr="00F57E17" w:rsidR="000E66A9" w:rsidP="00D55DA7" w:rsidRDefault="000E66A9" w14:paraId="00B1222E" w14:textId="77777777">
      <w:pPr>
        <w:spacing w:before="0" w:after="0"/>
        <w:rPr>
          <w:b/>
        </w:rPr>
      </w:pPr>
    </w:p>
    <w:p w:rsidRPr="00F57E17" w:rsidR="009E44E3" w:rsidP="00D55DA7" w:rsidRDefault="009E44E3" w14:paraId="2678F32A" w14:textId="77777777">
      <w:pPr>
        <w:spacing w:before="0" w:after="0"/>
      </w:pPr>
      <w:r w:rsidRPr="00F57E17">
        <w:t xml:space="preserve">Please note: Once an entity set has been shared the effect cannot be reversed and the shared entity set </w:t>
      </w:r>
      <w:r w:rsidRPr="00F57E17" w:rsidR="001D5A35">
        <w:t>will remain shared permanently</w:t>
      </w:r>
      <w:r w:rsidRPr="00F57E17">
        <w:t>.</w:t>
      </w:r>
    </w:p>
    <w:p w:rsidRPr="00F57E17" w:rsidR="000E66A9" w:rsidP="00D55DA7" w:rsidRDefault="00916FF7" w14:paraId="09154B6F" w14:textId="219E7B82">
      <w:pPr>
        <w:spacing w:before="0" w:after="0"/>
        <w:rPr>
          <w:b/>
        </w:rPr>
      </w:pPr>
      <w:r w:rsidRPr="00F57E17">
        <w:rPr>
          <w:noProof/>
        </w:rPr>
        <mc:AlternateContent>
          <mc:Choice Requires="wps">
            <w:drawing>
              <wp:anchor distT="0" distB="0" distL="114300" distR="114300" simplePos="0" relativeHeight="251658368" behindDoc="0" locked="0" layoutInCell="0" allowOverlap="1" wp14:anchorId="476AE2FE" wp14:editId="0EC11DBC">
                <wp:simplePos x="0" y="0"/>
                <wp:positionH relativeFrom="column">
                  <wp:posOffset>-28575</wp:posOffset>
                </wp:positionH>
                <wp:positionV relativeFrom="paragraph">
                  <wp:posOffset>121920</wp:posOffset>
                </wp:positionV>
                <wp:extent cx="6068060" cy="1132840"/>
                <wp:effectExtent l="19050" t="22225" r="37465" b="45085"/>
                <wp:wrapNone/>
                <wp:docPr id="2218" name="AutoShape 4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0E66A9" w:rsidRDefault="00E84082" w14:paraId="0CEA91DD" w14:textId="553FC329">
                            <w:pPr>
                              <w:rPr>
                                <w:b/>
                                <w:noProof/>
                              </w:rPr>
                            </w:pPr>
                            <w:r>
                              <w:rPr>
                                <w:b/>
                                <w:noProof/>
                              </w:rPr>
                              <w:drawing>
                                <wp:inline distT="0" distB="0" distL="0" distR="0" wp14:anchorId="694072E0" wp14:editId="366ED720">
                                  <wp:extent cx="419100" cy="381000"/>
                                  <wp:effectExtent l="0" t="0" r="0" b="0"/>
                                  <wp:docPr id="38268685" name="Picture 26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0E66A9" w:rsidRDefault="00E84082" w14:paraId="1DEA9551" w14:textId="77777777">
                            <w:pPr>
                              <w:numPr>
                                <w:ilvl w:val="0"/>
                                <w:numId w:val="42"/>
                              </w:numPr>
                            </w:pPr>
                            <w:r>
                              <w:rPr>
                                <w:b/>
                              </w:rPr>
                              <w:t xml:space="preserve">Upon completion of the above steps, the selected entity structure will be accessible by users from geographies selected during Step 4. </w:t>
                            </w:r>
                          </w:p>
                          <w:p w:rsidRPr="00C904F1" w:rsidR="00E84082" w:rsidP="000E66A9" w:rsidRDefault="00E84082" w14:paraId="4B6F0996"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E578235">
              <v:shape id="AutoShape 495" style="position:absolute;left:0;text-align:left;margin-left:-2.25pt;margin-top:9.6pt;width:477.8pt;height:89.2pt;z-index:2516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29"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" w14:anchorId="476AE2FE">
                <v:shadow on="t" color="#622423" opacity=".5" offset="1pt"/>
                <v:textbox inset=",0,,0">
                  <w:txbxContent>
                    <w:p w:rsidR="00E84082" w:rsidP="000E66A9" w:rsidRDefault="00E84082" w14:paraId="3F32527B" w14:textId="553FC329">
                      <w:pPr>
                        <w:rPr>
                          <w:b/>
                          <w:noProof/>
                        </w:rPr>
                      </w:pPr>
                      <w:r>
                        <w:rPr>
                          <w:b/>
                          <w:noProof/>
                        </w:rPr>
                        <w:drawing>
                          <wp:inline distT="0" distB="0" distL="0" distR="0" wp14:anchorId="039D44AD" wp14:editId="366ED720">
                            <wp:extent cx="419100" cy="381000"/>
                            <wp:effectExtent l="0" t="0" r="0" b="0"/>
                            <wp:docPr id="734945322" name="Picture 26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0E66A9" w:rsidRDefault="00E84082" w14:paraId="366F74FE" w14:textId="77777777">
                      <w:pPr>
                        <w:numPr>
                          <w:ilvl w:val="0"/>
                          <w:numId w:val="42"/>
                        </w:numPr>
                      </w:pPr>
                      <w:r>
                        <w:rPr>
                          <w:b/>
                        </w:rPr>
                        <w:t xml:space="preserve">Upon completion of the above steps, the selected entity structure will be accessible by users from geographies selected during Step 4. </w:t>
                      </w:r>
                    </w:p>
                    <w:p w:rsidRPr="00C904F1" w:rsidR="00E84082" w:rsidP="000E66A9" w:rsidRDefault="00E84082" w14:paraId="269E314A" w14:textId="77777777"/>
                  </w:txbxContent>
                </v:textbox>
              </v:shape>
            </w:pict>
          </mc:Fallback>
        </mc:AlternateContent>
      </w:r>
    </w:p>
    <w:p w:rsidRPr="00F57E17" w:rsidR="000E66A9" w:rsidP="00D55DA7" w:rsidRDefault="000E66A9" w14:paraId="10FB90A5" w14:textId="77777777">
      <w:pPr>
        <w:spacing w:before="0" w:after="0"/>
        <w:rPr>
          <w:b/>
        </w:rPr>
      </w:pPr>
    </w:p>
    <w:p w:rsidRPr="00F57E17" w:rsidR="000E66A9" w:rsidP="00D55DA7" w:rsidRDefault="000E66A9" w14:paraId="1DE8C553" w14:textId="77777777">
      <w:pPr>
        <w:spacing w:before="0" w:after="0"/>
        <w:rPr>
          <w:b/>
        </w:rPr>
      </w:pPr>
    </w:p>
    <w:p w:rsidRPr="00F57E17" w:rsidR="000E66A9" w:rsidP="00D55DA7" w:rsidRDefault="000E66A9" w14:paraId="05E6C5E7" w14:textId="77777777">
      <w:pPr>
        <w:spacing w:before="0" w:after="0"/>
        <w:rPr>
          <w:b/>
        </w:rPr>
      </w:pPr>
    </w:p>
    <w:p w:rsidRPr="00F57E17" w:rsidR="000E66A9" w:rsidP="00D55DA7" w:rsidRDefault="000E66A9" w14:paraId="0142E85B" w14:textId="77777777">
      <w:pPr>
        <w:spacing w:before="0" w:after="0"/>
        <w:rPr>
          <w:b/>
        </w:rPr>
      </w:pPr>
    </w:p>
    <w:p w:rsidRPr="00F57E17" w:rsidR="000E66A9" w:rsidP="00D55DA7" w:rsidRDefault="000E66A9" w14:paraId="7ED89414" w14:textId="77777777">
      <w:pPr>
        <w:spacing w:before="0" w:after="0"/>
        <w:rPr>
          <w:b/>
        </w:rPr>
      </w:pPr>
    </w:p>
    <w:p w:rsidRPr="00F57E17" w:rsidR="000E66A9" w:rsidP="00D55DA7" w:rsidRDefault="000E66A9" w14:paraId="55B5C17C" w14:textId="77777777">
      <w:pPr>
        <w:spacing w:before="0" w:after="0"/>
        <w:rPr>
          <w:b/>
        </w:rPr>
      </w:pPr>
    </w:p>
    <w:p w:rsidRPr="00F57E17" w:rsidR="000E66A9" w:rsidP="00D55DA7" w:rsidRDefault="000E66A9" w14:paraId="38CC8332" w14:textId="77777777">
      <w:pPr>
        <w:spacing w:before="0" w:after="0"/>
        <w:rPr>
          <w:b/>
        </w:rPr>
      </w:pPr>
    </w:p>
    <w:p w:rsidRPr="00F57E17" w:rsidR="000E66A9" w:rsidP="00D55DA7" w:rsidRDefault="000E66A9" w14:paraId="18D1E424" w14:textId="77777777">
      <w:pPr>
        <w:spacing w:before="0" w:after="0"/>
        <w:rPr>
          <w:b/>
        </w:rPr>
      </w:pPr>
    </w:p>
    <w:p w:rsidRPr="00F57E17" w:rsidR="000E66A9" w:rsidP="00D55DA7" w:rsidRDefault="000E66A9" w14:paraId="4729FDCA" w14:textId="77777777">
      <w:pPr>
        <w:spacing w:before="0" w:after="0"/>
        <w:rPr>
          <w:b/>
        </w:rPr>
      </w:pPr>
    </w:p>
    <w:p w:rsidRPr="00F57E17" w:rsidR="000E66A9" w:rsidP="00D55DA7" w:rsidRDefault="000E66A9" w14:paraId="30F9F784" w14:textId="77777777">
      <w:pPr>
        <w:spacing w:before="0" w:after="0"/>
        <w:rPr>
          <w:b/>
        </w:rPr>
      </w:pPr>
    </w:p>
    <w:p w:rsidRPr="00F57E17" w:rsidR="000E66A9" w:rsidP="00D55DA7" w:rsidRDefault="000E66A9" w14:paraId="00994139" w14:textId="77777777">
      <w:pPr>
        <w:spacing w:before="0" w:after="0"/>
        <w:rPr>
          <w:b/>
        </w:rPr>
      </w:pPr>
    </w:p>
    <w:p w:rsidRPr="00F57E17" w:rsidR="000E66A9" w:rsidP="00D55DA7" w:rsidRDefault="000E66A9" w14:paraId="1267D903" w14:textId="77777777">
      <w:pPr>
        <w:spacing w:before="0" w:after="0"/>
      </w:pPr>
    </w:p>
    <w:p w:rsidRPr="00F57E17" w:rsidR="000E66A9" w:rsidP="00D55DA7" w:rsidRDefault="000E66A9" w14:paraId="34FD0F80" w14:textId="77777777">
      <w:pPr>
        <w:pStyle w:val="BodyText"/>
        <w:spacing w:before="0" w:after="0"/>
        <w:ind w:hanging="357"/>
      </w:pPr>
    </w:p>
    <w:p w:rsidRPr="00F57E17" w:rsidR="000E66A9" w:rsidP="00D55DA7" w:rsidRDefault="000E66A9" w14:paraId="6B486472" w14:textId="77777777">
      <w:pPr>
        <w:pStyle w:val="BodyText"/>
        <w:spacing w:before="0" w:after="0"/>
        <w:ind w:hanging="357"/>
      </w:pPr>
    </w:p>
    <w:p w:rsidRPr="00F57E17" w:rsidR="000E66A9" w:rsidP="00353571" w:rsidRDefault="000E66A9" w14:paraId="534261C9" w14:textId="77777777">
      <w:pPr>
        <w:pStyle w:val="Heading3"/>
        <w:spacing w:before="0" w:after="0"/>
        <w:ind w:left="720"/>
      </w:pPr>
      <w:r w:rsidRPr="00F57E17">
        <w:br w:type="page"/>
      </w:r>
      <w:bookmarkStart w:name="_Toc367462457" w:id="514"/>
      <w:bookmarkStart w:name="_Toc58474554" w:id="515"/>
      <w:bookmarkStart w:name="_Toc58481225" w:id="516"/>
      <w:bookmarkStart w:name="_Toc114825560" w:id="517"/>
      <w:r w:rsidRPr="00F57E17" w:rsidR="00A23FD6">
        <w:lastRenderedPageBreak/>
        <w:t>8</w:t>
      </w:r>
      <w:r w:rsidRPr="00F57E17">
        <w:t>.3.10 How to submit an entity structure to an entity set</w:t>
      </w:r>
      <w:bookmarkEnd w:id="514"/>
      <w:bookmarkEnd w:id="515"/>
      <w:bookmarkEnd w:id="516"/>
      <w:bookmarkEnd w:id="517"/>
    </w:p>
    <w:p w:rsidRPr="00F57E17" w:rsidR="000E66A9" w:rsidP="00D55DA7" w:rsidRDefault="00916FF7" w14:paraId="34AE41B3" w14:textId="33025F17">
      <w:pPr>
        <w:pStyle w:val="BodyText"/>
      </w:pPr>
      <w:r w:rsidRPr="00F57E17">
        <w:rPr>
          <w:noProof/>
        </w:rPr>
        <mc:AlternateContent>
          <mc:Choice Requires="wps">
            <w:drawing>
              <wp:anchor distT="0" distB="0" distL="114300" distR="114300" simplePos="0" relativeHeight="251658369" behindDoc="0" locked="0" layoutInCell="0" allowOverlap="1" wp14:anchorId="6A931532" wp14:editId="359512E3">
                <wp:simplePos x="0" y="0"/>
                <wp:positionH relativeFrom="column">
                  <wp:posOffset>0</wp:posOffset>
                </wp:positionH>
                <wp:positionV relativeFrom="paragraph">
                  <wp:posOffset>245110</wp:posOffset>
                </wp:positionV>
                <wp:extent cx="6068060" cy="2124710"/>
                <wp:effectExtent l="19050" t="24765" r="37465" b="50800"/>
                <wp:wrapNone/>
                <wp:docPr id="2217" name="AutoShape 4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12471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AA01F1" w:rsidRDefault="00E84082" w14:paraId="1E3D5A72" w14:textId="51758868">
                            <w:pPr>
                              <w:pStyle w:val="BodyText"/>
                              <w:ind w:left="0"/>
                              <w:jc w:val="left"/>
                              <w:rPr>
                                <w:b/>
                                <w:noProof/>
                              </w:rPr>
                            </w:pPr>
                            <w:r>
                              <w:rPr>
                                <w:b/>
                                <w:noProof/>
                              </w:rPr>
                              <w:drawing>
                                <wp:inline distT="0" distB="0" distL="0" distR="0" wp14:anchorId="6883E878" wp14:editId="7BB7B3B1">
                                  <wp:extent cx="413095" cy="285750"/>
                                  <wp:effectExtent l="0" t="0" r="0" b="0"/>
                                  <wp:docPr id="38268686" name="Picture 3826868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1325D4" w:rsidR="00E84082" w:rsidP="001325D4" w:rsidRDefault="00E84082" w14:paraId="32C37B0A" w14:textId="77777777">
                            <w:pPr>
                              <w:numPr>
                                <w:ilvl w:val="0"/>
                                <w:numId w:val="21"/>
                              </w:numPr>
                              <w:rPr>
                                <w:b/>
                                <w:i/>
                              </w:rPr>
                            </w:pPr>
                            <w:r w:rsidRPr="00450CD5">
                              <w:rPr>
                                <w:b/>
                                <w:i/>
                              </w:rPr>
                              <w:t xml:space="preserve">Business </w:t>
                            </w:r>
                            <w:r>
                              <w:rPr>
                                <w:b/>
                                <w:i/>
                              </w:rPr>
                              <w:t>c</w:t>
                            </w:r>
                            <w:r w:rsidRPr="00450CD5">
                              <w:rPr>
                                <w:b/>
                                <w:i/>
                              </w:rPr>
                              <w:t>ontext:</w:t>
                            </w:r>
                            <w:r w:rsidRPr="001325D4">
                              <w:rPr>
                                <w:b/>
                                <w:i/>
                              </w:rPr>
                              <w:t xml:space="preserve"> </w:t>
                            </w:r>
                          </w:p>
                          <w:p w:rsidRPr="00450CD5" w:rsidR="00E84082" w:rsidP="001325D4" w:rsidRDefault="00E84082" w14:paraId="10540E3F" w14:textId="77777777">
                            <w:pPr>
                              <w:pStyle w:val="BodyText"/>
                              <w:numPr>
                                <w:ilvl w:val="0"/>
                                <w:numId w:val="43"/>
                              </w:numPr>
                              <w:spacing w:before="0" w:after="0"/>
                              <w:ind w:left="1418" w:hanging="284"/>
                              <w:jc w:val="left"/>
                              <w:rPr>
                                <w:i/>
                              </w:rPr>
                            </w:pPr>
                            <w:r>
                              <w:rPr>
                                <w:i/>
                              </w:rPr>
                              <w:t>The</w:t>
                            </w:r>
                            <w:r w:rsidRPr="00450CD5">
                              <w:rPr>
                                <w:i/>
                              </w:rPr>
                              <w:t xml:space="preserve"> </w:t>
                            </w:r>
                            <w:r>
                              <w:rPr>
                                <w:i/>
                              </w:rPr>
                              <w:t>s</w:t>
                            </w:r>
                            <w:r w:rsidRPr="00752E17">
                              <w:rPr>
                                <w:i/>
                              </w:rPr>
                              <w:t>ubmit</w:t>
                            </w:r>
                            <w:r w:rsidRPr="00450CD5">
                              <w:rPr>
                                <w:i/>
                              </w:rPr>
                              <w:t xml:space="preserve"> functionality is an administrative process where</w:t>
                            </w:r>
                            <w:r>
                              <w:rPr>
                                <w:i/>
                              </w:rPr>
                              <w:t xml:space="preserve">by the entity structure is used to initiate the </w:t>
                            </w:r>
                            <w:r w:rsidRPr="00752E17">
                              <w:rPr>
                                <w:i/>
                              </w:rPr>
                              <w:t>creat</w:t>
                            </w:r>
                            <w:r>
                              <w:rPr>
                                <w:i/>
                              </w:rPr>
                              <w:t>ion of</w:t>
                            </w:r>
                            <w:r w:rsidRPr="00752E17">
                              <w:rPr>
                                <w:i/>
                              </w:rPr>
                              <w:t xml:space="preserve"> a</w:t>
                            </w:r>
                            <w:r>
                              <w:rPr>
                                <w:i/>
                              </w:rPr>
                              <w:t>n</w:t>
                            </w:r>
                            <w:r w:rsidRPr="00752E17">
                              <w:rPr>
                                <w:i/>
                              </w:rPr>
                              <w:t xml:space="preserve"> </w:t>
                            </w:r>
                            <w:r>
                              <w:rPr>
                                <w:i/>
                              </w:rPr>
                              <w:t>e</w:t>
                            </w:r>
                            <w:r w:rsidRPr="00752E17">
                              <w:rPr>
                                <w:i/>
                              </w:rPr>
                              <w:t xml:space="preserve">ntity </w:t>
                            </w:r>
                            <w:r>
                              <w:rPr>
                                <w:i/>
                              </w:rPr>
                              <w:t>set</w:t>
                            </w:r>
                            <w:r w:rsidRPr="00752E17">
                              <w:rPr>
                                <w:i/>
                              </w:rPr>
                              <w:t>.</w:t>
                            </w:r>
                            <w:r>
                              <w:rPr>
                                <w:i/>
                              </w:rPr>
                              <w:t xml:space="preserve"> The “tree” of the entity structure selected is used to provide the hierarchical structure of the newly created component. </w:t>
                            </w:r>
                          </w:p>
                          <w:p w:rsidRPr="00187029" w:rsidR="00E84082" w:rsidP="001325D4" w:rsidRDefault="00E84082" w14:paraId="03B331AD" w14:textId="77777777">
                            <w:pPr>
                              <w:numPr>
                                <w:ilvl w:val="0"/>
                                <w:numId w:val="21"/>
                              </w:numPr>
                              <w:rPr>
                                <w:b/>
                                <w:i/>
                              </w:rPr>
                            </w:pPr>
                            <w:r w:rsidRPr="00187029">
                              <w:rPr>
                                <w:b/>
                                <w:i/>
                              </w:rPr>
                              <w:t xml:space="preserve">To be able to </w:t>
                            </w:r>
                            <w:r>
                              <w:rPr>
                                <w:b/>
                                <w:i/>
                              </w:rPr>
                              <w:t>s</w:t>
                            </w:r>
                            <w:r w:rsidRPr="00752E17">
                              <w:rPr>
                                <w:b/>
                                <w:i/>
                              </w:rPr>
                              <w:t>ubmit</w:t>
                            </w:r>
                            <w:r w:rsidRPr="00187029">
                              <w:rPr>
                                <w:b/>
                                <w:i/>
                              </w:rPr>
                              <w:t xml:space="preserve"> a</w:t>
                            </w:r>
                            <w:r>
                              <w:rPr>
                                <w:b/>
                                <w:i/>
                              </w:rPr>
                              <w:t>n</w:t>
                            </w:r>
                            <w:r w:rsidRPr="00187029">
                              <w:rPr>
                                <w:b/>
                                <w:i/>
                              </w:rPr>
                              <w:t xml:space="preserve"> </w:t>
                            </w:r>
                            <w:r>
                              <w:rPr>
                                <w:b/>
                                <w:i/>
                              </w:rPr>
                              <w:t>e</w:t>
                            </w:r>
                            <w:r w:rsidRPr="00187029">
                              <w:rPr>
                                <w:b/>
                                <w:i/>
                              </w:rPr>
                              <w:t xml:space="preserve">ntity </w:t>
                            </w:r>
                            <w:r>
                              <w:rPr>
                                <w:b/>
                                <w:i/>
                              </w:rPr>
                              <w:t>s</w:t>
                            </w:r>
                            <w:r w:rsidRPr="00187029">
                              <w:rPr>
                                <w:b/>
                                <w:i/>
                              </w:rPr>
                              <w:t>tructure, the following conditions must be met:</w:t>
                            </w:r>
                          </w:p>
                          <w:p w:rsidR="00E84082" w:rsidP="000E66A9" w:rsidRDefault="00E84082" w14:paraId="0C856276" w14:textId="77777777">
                            <w:pPr>
                              <w:pStyle w:val="BodyText"/>
                              <w:numPr>
                                <w:ilvl w:val="0"/>
                                <w:numId w:val="43"/>
                              </w:numPr>
                              <w:spacing w:before="0" w:after="0"/>
                              <w:ind w:left="1418" w:hanging="284"/>
                              <w:jc w:val="left"/>
                              <w:rPr>
                                <w:i/>
                              </w:rPr>
                            </w:pPr>
                            <w:r>
                              <w:rPr>
                                <w:i/>
                              </w:rPr>
                              <w:t>The selected version of the e</w:t>
                            </w:r>
                            <w:r w:rsidRPr="00752E17">
                              <w:rPr>
                                <w:i/>
                              </w:rPr>
                              <w:t xml:space="preserve">ntity </w:t>
                            </w:r>
                            <w:r>
                              <w:rPr>
                                <w:i/>
                              </w:rPr>
                              <w:t>s</w:t>
                            </w:r>
                            <w:r w:rsidRPr="00752E17">
                              <w:rPr>
                                <w:i/>
                              </w:rPr>
                              <w:t>tructure</w:t>
                            </w:r>
                            <w:r>
                              <w:rPr>
                                <w:i/>
                              </w:rPr>
                              <w:t>’s status is either</w:t>
                            </w:r>
                            <w:r w:rsidRPr="00752E17">
                              <w:rPr>
                                <w:i/>
                              </w:rPr>
                              <w:t xml:space="preserve"> "In Review" or "Validated"</w:t>
                            </w:r>
                            <w:r>
                              <w:rPr>
                                <w:i/>
                              </w:rPr>
                              <w:t>.</w:t>
                            </w:r>
                          </w:p>
                          <w:p w:rsidRPr="00752E17" w:rsidR="00E84082" w:rsidP="000E66A9" w:rsidRDefault="00E84082" w14:paraId="741F0D93" w14:textId="77777777">
                            <w:pPr>
                              <w:pStyle w:val="BodyText"/>
                              <w:numPr>
                                <w:ilvl w:val="0"/>
                                <w:numId w:val="43"/>
                              </w:numPr>
                              <w:spacing w:before="0" w:after="0"/>
                              <w:ind w:left="1418" w:hanging="284"/>
                              <w:jc w:val="left"/>
                              <w:rPr>
                                <w:i/>
                              </w:rPr>
                            </w:pPr>
                            <w:r w:rsidRPr="00752E17">
                              <w:rPr>
                                <w:i/>
                              </w:rPr>
                              <w:t xml:space="preserve">The selected version of the </w:t>
                            </w:r>
                            <w:r>
                              <w:rPr>
                                <w:i/>
                              </w:rPr>
                              <w:t>e</w:t>
                            </w:r>
                            <w:r w:rsidRPr="00752E17">
                              <w:rPr>
                                <w:i/>
                              </w:rPr>
                              <w:t xml:space="preserve">ntity </w:t>
                            </w:r>
                            <w:r>
                              <w:rPr>
                                <w:i/>
                              </w:rPr>
                              <w:t>s</w:t>
                            </w:r>
                            <w:r w:rsidRPr="00752E17">
                              <w:rPr>
                                <w:i/>
                              </w:rPr>
                              <w:t>tructure is unlocked</w:t>
                            </w:r>
                            <w:r>
                              <w:rPr>
                                <w:i/>
                              </w:rPr>
                              <w:t>.</w:t>
                            </w:r>
                            <w:r w:rsidRPr="00752E17">
                              <w:rPr>
                                <w:i/>
                              </w:rPr>
                              <w:t xml:space="preserve"> </w:t>
                            </w:r>
                          </w:p>
                          <w:p w:rsidR="00E84082" w:rsidP="000E66A9" w:rsidRDefault="00E84082" w14:paraId="6658AFE5"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4070C04">
              <v:shape id="AutoShape 496" style="position:absolute;left:0;text-align:left;margin-left:0;margin-top:19.3pt;width:477.8pt;height:167.3pt;z-index:2516583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30"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" w14:anchorId="6A931532">
                <v:shadow on="t" color="#622423" opacity=".5" offset="1pt"/>
                <v:textbox inset=",0,,0">
                  <w:txbxContent>
                    <w:p w:rsidR="00E84082" w:rsidP="00AA01F1" w:rsidRDefault="00E84082" w14:paraId="47341341" w14:textId="51758868">
                      <w:pPr>
                        <w:pStyle w:val="BodyText"/>
                        <w:ind w:left="0"/>
                        <w:jc w:val="left"/>
                        <w:rPr>
                          <w:b/>
                          <w:noProof/>
                        </w:rPr>
                      </w:pPr>
                      <w:r>
                        <w:rPr>
                          <w:b/>
                          <w:noProof/>
                        </w:rPr>
                        <w:drawing>
                          <wp:inline distT="0" distB="0" distL="0" distR="0" wp14:anchorId="6E34B3BD" wp14:editId="7BB7B3B1">
                            <wp:extent cx="413095" cy="285750"/>
                            <wp:effectExtent l="0" t="0" r="0" b="0"/>
                            <wp:docPr id="1166899997" name="Picture 3826868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1325D4" w:rsidR="00E84082" w:rsidP="001325D4" w:rsidRDefault="00E84082" w14:paraId="32BFBCEA" w14:textId="77777777">
                      <w:pPr>
                        <w:numPr>
                          <w:ilvl w:val="0"/>
                          <w:numId w:val="21"/>
                        </w:numPr>
                        <w:rPr>
                          <w:b/>
                          <w:i/>
                        </w:rPr>
                      </w:pPr>
                      <w:r w:rsidRPr="00450CD5">
                        <w:rPr>
                          <w:b/>
                          <w:i/>
                        </w:rPr>
                        <w:t xml:space="preserve">Business </w:t>
                      </w:r>
                      <w:r>
                        <w:rPr>
                          <w:b/>
                          <w:i/>
                        </w:rPr>
                        <w:t>c</w:t>
                      </w:r>
                      <w:r w:rsidRPr="00450CD5">
                        <w:rPr>
                          <w:b/>
                          <w:i/>
                        </w:rPr>
                        <w:t>ontext:</w:t>
                      </w:r>
                      <w:r w:rsidRPr="001325D4">
                        <w:rPr>
                          <w:b/>
                          <w:i/>
                        </w:rPr>
                        <w:t xml:space="preserve"> </w:t>
                      </w:r>
                    </w:p>
                    <w:p w:rsidRPr="00450CD5" w:rsidR="00E84082" w:rsidP="001325D4" w:rsidRDefault="00E84082" w14:paraId="65E84397" w14:textId="77777777">
                      <w:pPr>
                        <w:pStyle w:val="BodyText"/>
                        <w:numPr>
                          <w:ilvl w:val="0"/>
                          <w:numId w:val="43"/>
                        </w:numPr>
                        <w:spacing w:before="0" w:after="0"/>
                        <w:ind w:left="1418" w:hanging="284"/>
                        <w:jc w:val="left"/>
                        <w:rPr>
                          <w:i/>
                        </w:rPr>
                      </w:pPr>
                      <w:r>
                        <w:rPr>
                          <w:i/>
                        </w:rPr>
                        <w:t>The</w:t>
                      </w:r>
                      <w:r w:rsidRPr="00450CD5">
                        <w:rPr>
                          <w:i/>
                        </w:rPr>
                        <w:t xml:space="preserve"> </w:t>
                      </w:r>
                      <w:r>
                        <w:rPr>
                          <w:i/>
                        </w:rPr>
                        <w:t>s</w:t>
                      </w:r>
                      <w:r w:rsidRPr="00752E17">
                        <w:rPr>
                          <w:i/>
                        </w:rPr>
                        <w:t>ubmit</w:t>
                      </w:r>
                      <w:r w:rsidRPr="00450CD5">
                        <w:rPr>
                          <w:i/>
                        </w:rPr>
                        <w:t xml:space="preserve"> functionality is an administrative process where</w:t>
                      </w:r>
                      <w:r>
                        <w:rPr>
                          <w:i/>
                        </w:rPr>
                        <w:t xml:space="preserve">by the entity structure is used to initiate the </w:t>
                      </w:r>
                      <w:r w:rsidRPr="00752E17">
                        <w:rPr>
                          <w:i/>
                        </w:rPr>
                        <w:t>creat</w:t>
                      </w:r>
                      <w:r>
                        <w:rPr>
                          <w:i/>
                        </w:rPr>
                        <w:t>ion of</w:t>
                      </w:r>
                      <w:r w:rsidRPr="00752E17">
                        <w:rPr>
                          <w:i/>
                        </w:rPr>
                        <w:t xml:space="preserve"> a</w:t>
                      </w:r>
                      <w:r>
                        <w:rPr>
                          <w:i/>
                        </w:rPr>
                        <w:t>n</w:t>
                      </w:r>
                      <w:r w:rsidRPr="00752E17">
                        <w:rPr>
                          <w:i/>
                        </w:rPr>
                        <w:t xml:space="preserve"> </w:t>
                      </w:r>
                      <w:r>
                        <w:rPr>
                          <w:i/>
                        </w:rPr>
                        <w:t>e</w:t>
                      </w:r>
                      <w:r w:rsidRPr="00752E17">
                        <w:rPr>
                          <w:i/>
                        </w:rPr>
                        <w:t xml:space="preserve">ntity </w:t>
                      </w:r>
                      <w:r>
                        <w:rPr>
                          <w:i/>
                        </w:rPr>
                        <w:t>set</w:t>
                      </w:r>
                      <w:r w:rsidRPr="00752E17">
                        <w:rPr>
                          <w:i/>
                        </w:rPr>
                        <w:t>.</w:t>
                      </w:r>
                      <w:r>
                        <w:rPr>
                          <w:i/>
                        </w:rPr>
                        <w:t xml:space="preserve"> The “tree” of the entity structure selected is used to provide the hierarchical structure of the newly created component. </w:t>
                      </w:r>
                    </w:p>
                    <w:p w:rsidRPr="00187029" w:rsidR="00E84082" w:rsidP="001325D4" w:rsidRDefault="00E84082" w14:paraId="07E23CD6" w14:textId="77777777">
                      <w:pPr>
                        <w:numPr>
                          <w:ilvl w:val="0"/>
                          <w:numId w:val="21"/>
                        </w:numPr>
                        <w:rPr>
                          <w:b/>
                          <w:i/>
                        </w:rPr>
                      </w:pPr>
                      <w:r w:rsidRPr="00187029">
                        <w:rPr>
                          <w:b/>
                          <w:i/>
                        </w:rPr>
                        <w:t xml:space="preserve">To be able to </w:t>
                      </w:r>
                      <w:r>
                        <w:rPr>
                          <w:b/>
                          <w:i/>
                        </w:rPr>
                        <w:t>s</w:t>
                      </w:r>
                      <w:r w:rsidRPr="00752E17">
                        <w:rPr>
                          <w:b/>
                          <w:i/>
                        </w:rPr>
                        <w:t>ubmit</w:t>
                      </w:r>
                      <w:r w:rsidRPr="00187029">
                        <w:rPr>
                          <w:b/>
                          <w:i/>
                        </w:rPr>
                        <w:t xml:space="preserve"> a</w:t>
                      </w:r>
                      <w:r>
                        <w:rPr>
                          <w:b/>
                          <w:i/>
                        </w:rPr>
                        <w:t>n</w:t>
                      </w:r>
                      <w:r w:rsidRPr="00187029">
                        <w:rPr>
                          <w:b/>
                          <w:i/>
                        </w:rPr>
                        <w:t xml:space="preserve"> </w:t>
                      </w:r>
                      <w:r>
                        <w:rPr>
                          <w:b/>
                          <w:i/>
                        </w:rPr>
                        <w:t>e</w:t>
                      </w:r>
                      <w:r w:rsidRPr="00187029">
                        <w:rPr>
                          <w:b/>
                          <w:i/>
                        </w:rPr>
                        <w:t xml:space="preserve">ntity </w:t>
                      </w:r>
                      <w:r>
                        <w:rPr>
                          <w:b/>
                          <w:i/>
                        </w:rPr>
                        <w:t>s</w:t>
                      </w:r>
                      <w:r w:rsidRPr="00187029">
                        <w:rPr>
                          <w:b/>
                          <w:i/>
                        </w:rPr>
                        <w:t>tructure, the following conditions must be met:</w:t>
                      </w:r>
                    </w:p>
                    <w:p w:rsidR="00E84082" w:rsidP="000E66A9" w:rsidRDefault="00E84082" w14:paraId="34BC079A" w14:textId="77777777">
                      <w:pPr>
                        <w:pStyle w:val="BodyText"/>
                        <w:numPr>
                          <w:ilvl w:val="0"/>
                          <w:numId w:val="43"/>
                        </w:numPr>
                        <w:spacing w:before="0" w:after="0"/>
                        <w:ind w:left="1418" w:hanging="284"/>
                        <w:jc w:val="left"/>
                        <w:rPr>
                          <w:i/>
                        </w:rPr>
                      </w:pPr>
                      <w:r>
                        <w:rPr>
                          <w:i/>
                        </w:rPr>
                        <w:t>The selected version of the e</w:t>
                      </w:r>
                      <w:r w:rsidRPr="00752E17">
                        <w:rPr>
                          <w:i/>
                        </w:rPr>
                        <w:t xml:space="preserve">ntity </w:t>
                      </w:r>
                      <w:r>
                        <w:rPr>
                          <w:i/>
                        </w:rPr>
                        <w:t>s</w:t>
                      </w:r>
                      <w:r w:rsidRPr="00752E17">
                        <w:rPr>
                          <w:i/>
                        </w:rPr>
                        <w:t>tructure</w:t>
                      </w:r>
                      <w:r>
                        <w:rPr>
                          <w:i/>
                        </w:rPr>
                        <w:t>’s status is either</w:t>
                      </w:r>
                      <w:r w:rsidRPr="00752E17">
                        <w:rPr>
                          <w:i/>
                        </w:rPr>
                        <w:t xml:space="preserve"> "In Review" or "Validated"</w:t>
                      </w:r>
                      <w:r>
                        <w:rPr>
                          <w:i/>
                        </w:rPr>
                        <w:t>.</w:t>
                      </w:r>
                    </w:p>
                    <w:p w:rsidRPr="00752E17" w:rsidR="00E84082" w:rsidP="000E66A9" w:rsidRDefault="00E84082" w14:paraId="1ACC397F" w14:textId="77777777">
                      <w:pPr>
                        <w:pStyle w:val="BodyText"/>
                        <w:numPr>
                          <w:ilvl w:val="0"/>
                          <w:numId w:val="43"/>
                        </w:numPr>
                        <w:spacing w:before="0" w:after="0"/>
                        <w:ind w:left="1418" w:hanging="284"/>
                        <w:jc w:val="left"/>
                        <w:rPr>
                          <w:i/>
                        </w:rPr>
                      </w:pPr>
                      <w:r w:rsidRPr="00752E17">
                        <w:rPr>
                          <w:i/>
                        </w:rPr>
                        <w:t xml:space="preserve">The selected version of the </w:t>
                      </w:r>
                      <w:r>
                        <w:rPr>
                          <w:i/>
                        </w:rPr>
                        <w:t>e</w:t>
                      </w:r>
                      <w:r w:rsidRPr="00752E17">
                        <w:rPr>
                          <w:i/>
                        </w:rPr>
                        <w:t xml:space="preserve">ntity </w:t>
                      </w:r>
                      <w:r>
                        <w:rPr>
                          <w:i/>
                        </w:rPr>
                        <w:t>s</w:t>
                      </w:r>
                      <w:r w:rsidRPr="00752E17">
                        <w:rPr>
                          <w:i/>
                        </w:rPr>
                        <w:t>tructure is unlocked</w:t>
                      </w:r>
                      <w:r>
                        <w:rPr>
                          <w:i/>
                        </w:rPr>
                        <w:t>.</w:t>
                      </w:r>
                      <w:r w:rsidRPr="00752E17">
                        <w:rPr>
                          <w:i/>
                        </w:rPr>
                        <w:t xml:space="preserve"> </w:t>
                      </w:r>
                    </w:p>
                    <w:p w:rsidR="00E84082" w:rsidP="000E66A9" w:rsidRDefault="00E84082" w14:paraId="42EF2083" w14:textId="77777777"/>
                  </w:txbxContent>
                </v:textbox>
              </v:shape>
            </w:pict>
          </mc:Fallback>
        </mc:AlternateContent>
      </w:r>
    </w:p>
    <w:p w:rsidRPr="00F57E17" w:rsidR="000E66A9" w:rsidP="00D55DA7" w:rsidRDefault="000E66A9" w14:paraId="1C1B362A" w14:textId="77777777">
      <w:pPr>
        <w:pStyle w:val="BodyText"/>
      </w:pPr>
    </w:p>
    <w:p w:rsidRPr="00F57E17" w:rsidR="000E66A9" w:rsidP="00D55DA7" w:rsidRDefault="000E66A9" w14:paraId="5AF99D55" w14:textId="77777777">
      <w:pPr>
        <w:pStyle w:val="BodyText"/>
      </w:pPr>
    </w:p>
    <w:p w:rsidRPr="00F57E17" w:rsidR="000E66A9" w:rsidP="00D55DA7" w:rsidRDefault="000E66A9" w14:paraId="3515A8EF" w14:textId="77777777">
      <w:pPr>
        <w:pStyle w:val="BodyText"/>
      </w:pPr>
    </w:p>
    <w:p w:rsidRPr="00F57E17" w:rsidR="000E66A9" w:rsidP="00D55DA7" w:rsidRDefault="000E66A9" w14:paraId="1AFEB79C" w14:textId="77777777">
      <w:pPr>
        <w:pStyle w:val="BodyText"/>
      </w:pPr>
    </w:p>
    <w:p w:rsidRPr="00F57E17" w:rsidR="000E66A9" w:rsidP="00D55DA7" w:rsidRDefault="000E66A9" w14:paraId="38D6ACE5" w14:textId="77777777">
      <w:pPr>
        <w:pStyle w:val="BodyText"/>
      </w:pPr>
    </w:p>
    <w:p w:rsidRPr="00F57E17" w:rsidR="000E66A9" w:rsidP="00D55DA7" w:rsidRDefault="000E66A9" w14:paraId="1EB3A323" w14:textId="77777777">
      <w:pPr>
        <w:pStyle w:val="BodyText"/>
      </w:pPr>
    </w:p>
    <w:p w:rsidRPr="00F57E17" w:rsidR="000E66A9" w:rsidP="00D55DA7" w:rsidRDefault="000E66A9" w14:paraId="6C86364D" w14:textId="77777777">
      <w:pPr>
        <w:pStyle w:val="BodyText"/>
      </w:pPr>
    </w:p>
    <w:p w:rsidRPr="00F57E17" w:rsidR="00CA3B77" w:rsidP="00D55DA7" w:rsidRDefault="00CA3B77" w14:paraId="73DE17D6" w14:textId="77777777">
      <w:pPr>
        <w:spacing w:before="120"/>
        <w:rPr>
          <w:b/>
        </w:rPr>
      </w:pPr>
    </w:p>
    <w:p w:rsidRPr="00F57E17" w:rsidR="000E66A9" w:rsidP="00D55DA7" w:rsidRDefault="000E66A9" w14:paraId="2A45744A" w14:textId="77777777">
      <w:pPr>
        <w:spacing w:before="120"/>
      </w:pPr>
      <w:r w:rsidRPr="00F57E17">
        <w:rPr>
          <w:b/>
        </w:rPr>
        <w:t>Step 1:</w:t>
      </w:r>
      <w:r w:rsidRPr="00F57E17">
        <w:t xml:space="preserve"> Select the </w:t>
      </w:r>
      <w:r w:rsidRPr="00F57E17" w:rsidR="002B4824">
        <w:t>’Entity Structure’</w:t>
      </w:r>
      <w:r w:rsidRPr="00F57E17">
        <w:t xml:space="preserve"> tab.</w:t>
      </w:r>
    </w:p>
    <w:p w:rsidRPr="00F57E17" w:rsidR="000E66A9" w:rsidP="00D55DA7" w:rsidRDefault="000E66A9" w14:paraId="458B04FD" w14:textId="77777777">
      <w:pPr>
        <w:spacing w:before="120"/>
      </w:pPr>
      <w:r w:rsidRPr="00F57E17">
        <w:rPr>
          <w:b/>
        </w:rPr>
        <w:t>Step 2:</w:t>
      </w:r>
      <w:r w:rsidRPr="00F57E17">
        <w:t xml:space="preserve"> Select a version of the entity structure in the entity structure summary table.</w:t>
      </w:r>
    </w:p>
    <w:p w:rsidRPr="00F57E17" w:rsidR="000E66A9" w:rsidP="00D55DA7" w:rsidRDefault="000E66A9" w14:paraId="014B2A0B" w14:textId="77777777">
      <w:pPr>
        <w:spacing w:before="120"/>
      </w:pPr>
      <w:r w:rsidRPr="00F57E17">
        <w:rPr>
          <w:b/>
        </w:rPr>
        <w:t>Step 3:</w:t>
      </w:r>
      <w:r w:rsidRPr="00F57E17">
        <w:t xml:space="preserve"> Select the option ‘Submit’ from the ‘Validation’ drop-down list. The system will display a pop-up window with the option to create a new entity set.</w:t>
      </w:r>
    </w:p>
    <w:p w:rsidRPr="00F57E17" w:rsidR="000E66A9" w:rsidP="00D55DA7" w:rsidRDefault="000E66A9" w14:paraId="3B988A17" w14:textId="77777777">
      <w:pPr>
        <w:spacing w:before="120"/>
      </w:pPr>
      <w:r w:rsidRPr="00F57E17">
        <w:rPr>
          <w:b/>
        </w:rPr>
        <w:t xml:space="preserve">Step 4: </w:t>
      </w:r>
      <w:r w:rsidRPr="00F57E17">
        <w:t>Enter mandatory information needed when creating a new entity set, including the relevant tag required.</w:t>
      </w:r>
    </w:p>
    <w:p w:rsidRPr="00F57E17" w:rsidR="000E66A9" w:rsidP="00D55DA7" w:rsidRDefault="000E66A9" w14:paraId="65F660A2" w14:textId="77777777">
      <w:pPr>
        <w:spacing w:before="120"/>
      </w:pPr>
      <w:r w:rsidRPr="00F57E17">
        <w:rPr>
          <w:b/>
        </w:rPr>
        <w:t>Step 5:</w:t>
      </w:r>
      <w:r w:rsidRPr="00F57E17">
        <w:t xml:space="preserve"> Select the ‘Save’ button.</w:t>
      </w:r>
    </w:p>
    <w:p w:rsidRPr="00F57E17" w:rsidR="000E66A9" w:rsidP="00D55DA7" w:rsidRDefault="000E66A9" w14:paraId="37E608B5" w14:textId="77777777">
      <w:pPr>
        <w:pStyle w:val="BodyText"/>
      </w:pPr>
    </w:p>
    <w:p w:rsidRPr="00F57E17" w:rsidR="000E66A9" w:rsidP="00D55DA7" w:rsidRDefault="00916FF7" w14:paraId="0EE8EA23" w14:textId="1F59EAC0">
      <w:pPr>
        <w:pStyle w:val="BodyText"/>
      </w:pPr>
      <w:r w:rsidRPr="00F57E17">
        <w:rPr>
          <w:noProof/>
        </w:rPr>
        <mc:AlternateContent>
          <mc:Choice Requires="wps">
            <w:drawing>
              <wp:anchor distT="0" distB="0" distL="114300" distR="114300" simplePos="0" relativeHeight="251658372" behindDoc="0" locked="0" layoutInCell="0" allowOverlap="1" wp14:anchorId="27A100B9" wp14:editId="30FAC4BA">
                <wp:simplePos x="0" y="0"/>
                <wp:positionH relativeFrom="column">
                  <wp:posOffset>0</wp:posOffset>
                </wp:positionH>
                <wp:positionV relativeFrom="paragraph">
                  <wp:posOffset>39370</wp:posOffset>
                </wp:positionV>
                <wp:extent cx="6068060" cy="1132840"/>
                <wp:effectExtent l="19050" t="25400" r="37465" b="51435"/>
                <wp:wrapNone/>
                <wp:docPr id="2216" name="AutoShape 4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0E66A9" w:rsidRDefault="00E84082" w14:paraId="6304F7F4" w14:textId="47483E54">
                            <w:pPr>
                              <w:rPr>
                                <w:b/>
                                <w:noProof/>
                              </w:rPr>
                            </w:pPr>
                            <w:r>
                              <w:rPr>
                                <w:b/>
                                <w:noProof/>
                              </w:rPr>
                              <w:drawing>
                                <wp:inline distT="0" distB="0" distL="0" distR="0" wp14:anchorId="277A2F6B" wp14:editId="119975C8">
                                  <wp:extent cx="419100" cy="381000"/>
                                  <wp:effectExtent l="0" t="0" r="0" b="0"/>
                                  <wp:docPr id="38268687" name="Picture 26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0E66A9" w:rsidRDefault="00E84082" w14:paraId="50A9398F" w14:textId="77777777">
                            <w:pPr>
                              <w:numPr>
                                <w:ilvl w:val="0"/>
                                <w:numId w:val="42"/>
                              </w:numPr>
                            </w:pPr>
                            <w:r>
                              <w:rPr>
                                <w:b/>
                              </w:rPr>
                              <w:t xml:space="preserve">Upon completion of the above steps, a new entity set is created in the ‘Entity Sets’ tab with the structure of the component used above. </w:t>
                            </w:r>
                          </w:p>
                          <w:p w:rsidRPr="00C904F1" w:rsidR="00E84082" w:rsidP="000E66A9" w:rsidRDefault="00E84082" w14:paraId="07120EB3"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6119A73">
              <v:shape id="AutoShape 499" style="position:absolute;left:0;text-align:left;margin-left:0;margin-top:3.1pt;width:477.8pt;height:89.2pt;z-index:2516583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31"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" w14:anchorId="27A100B9">
                <v:shadow on="t" color="#622423" opacity=".5" offset="1pt"/>
                <v:textbox inset=",0,,0">
                  <w:txbxContent>
                    <w:p w:rsidR="00E84082" w:rsidP="000E66A9" w:rsidRDefault="00E84082" w14:paraId="7F51C45A" w14:textId="47483E54">
                      <w:pPr>
                        <w:rPr>
                          <w:b/>
                          <w:noProof/>
                        </w:rPr>
                      </w:pPr>
                      <w:r>
                        <w:rPr>
                          <w:b/>
                          <w:noProof/>
                        </w:rPr>
                        <w:drawing>
                          <wp:inline distT="0" distB="0" distL="0" distR="0" wp14:anchorId="4065FB4D" wp14:editId="119975C8">
                            <wp:extent cx="419100" cy="381000"/>
                            <wp:effectExtent l="0" t="0" r="0" b="0"/>
                            <wp:docPr id="1475712626" name="Picture 26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0E66A9" w:rsidRDefault="00E84082" w14:paraId="29FA5A95" w14:textId="77777777">
                      <w:pPr>
                        <w:numPr>
                          <w:ilvl w:val="0"/>
                          <w:numId w:val="42"/>
                        </w:numPr>
                      </w:pPr>
                      <w:r>
                        <w:rPr>
                          <w:b/>
                        </w:rPr>
                        <w:t xml:space="preserve">Upon completion of the above steps, a new entity set is created in the ‘Entity Sets’ tab with the structure of the component used above. </w:t>
                      </w:r>
                    </w:p>
                    <w:p w:rsidRPr="00C904F1" w:rsidR="00E84082" w:rsidP="000E66A9" w:rsidRDefault="00E84082" w14:paraId="7B40C951" w14:textId="77777777"/>
                  </w:txbxContent>
                </v:textbox>
              </v:shape>
            </w:pict>
          </mc:Fallback>
        </mc:AlternateContent>
      </w:r>
    </w:p>
    <w:p w:rsidRPr="00F57E17" w:rsidR="000E66A9" w:rsidP="00D55DA7" w:rsidRDefault="000E66A9" w14:paraId="186B0726" w14:textId="77777777">
      <w:pPr>
        <w:pStyle w:val="BodyText"/>
      </w:pPr>
    </w:p>
    <w:p w:rsidRPr="00F57E17" w:rsidR="000E66A9" w:rsidP="00D55DA7" w:rsidRDefault="000E66A9" w14:paraId="5CFE0CC0" w14:textId="77777777">
      <w:pPr>
        <w:pStyle w:val="BodyText"/>
      </w:pPr>
    </w:p>
    <w:p w:rsidRPr="00F57E17" w:rsidR="000E66A9" w:rsidP="00D55DA7" w:rsidRDefault="000E66A9" w14:paraId="193C1AB0" w14:textId="77777777">
      <w:pPr>
        <w:pStyle w:val="BodyText"/>
      </w:pPr>
    </w:p>
    <w:p w:rsidRPr="00F57E17" w:rsidR="000E66A9" w:rsidP="00CF7D6A" w:rsidRDefault="000E66A9" w14:paraId="31D88BDC" w14:textId="77777777">
      <w:pPr>
        <w:pStyle w:val="Heading3"/>
        <w:spacing w:before="0"/>
        <w:ind w:hanging="1209"/>
      </w:pPr>
      <w:r w:rsidRPr="00F57E17">
        <w:br w:type="page"/>
      </w:r>
      <w:bookmarkStart w:name="_Toc367462458" w:id="518"/>
      <w:bookmarkStart w:name="_Toc58474555" w:id="519"/>
      <w:bookmarkStart w:name="_Toc58481226" w:id="520"/>
      <w:bookmarkStart w:name="_Toc114825561" w:id="521"/>
      <w:r w:rsidRPr="00F57E17" w:rsidR="00A23FD6">
        <w:lastRenderedPageBreak/>
        <w:t>8</w:t>
      </w:r>
      <w:r w:rsidRPr="00F57E17">
        <w:t>.3.11 How to assign geographies to an entity structure</w:t>
      </w:r>
      <w:bookmarkEnd w:id="518"/>
      <w:bookmarkEnd w:id="519"/>
      <w:bookmarkEnd w:id="520"/>
      <w:bookmarkEnd w:id="521"/>
    </w:p>
    <w:p w:rsidRPr="00F57E17" w:rsidR="000E66A9" w:rsidP="00D55DA7" w:rsidRDefault="00916FF7" w14:paraId="5B7A3A0E" w14:textId="01A433E8">
      <w:pPr>
        <w:pStyle w:val="BodyText"/>
      </w:pPr>
      <w:r w:rsidRPr="00F57E17">
        <w:rPr>
          <w:noProof/>
        </w:rPr>
        <mc:AlternateContent>
          <mc:Choice Requires="wps">
            <w:drawing>
              <wp:anchor distT="0" distB="0" distL="114300" distR="114300" simplePos="0" relativeHeight="251658373" behindDoc="0" locked="0" layoutInCell="0" allowOverlap="1" wp14:anchorId="66A57FB6" wp14:editId="4D4F98C2">
                <wp:simplePos x="0" y="0"/>
                <wp:positionH relativeFrom="column">
                  <wp:posOffset>0</wp:posOffset>
                </wp:positionH>
                <wp:positionV relativeFrom="paragraph">
                  <wp:posOffset>245110</wp:posOffset>
                </wp:positionV>
                <wp:extent cx="6068060" cy="2899410"/>
                <wp:effectExtent l="19050" t="24765" r="37465" b="47625"/>
                <wp:wrapNone/>
                <wp:docPr id="2215" name="AutoShape 5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89941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AA01F1" w:rsidRDefault="00E84082" w14:paraId="2B080558" w14:textId="37D9FFB7">
                            <w:pPr>
                              <w:pStyle w:val="BodyText"/>
                              <w:ind w:left="0"/>
                              <w:jc w:val="left"/>
                              <w:rPr>
                                <w:b/>
                                <w:noProof/>
                              </w:rPr>
                            </w:pPr>
                            <w:r>
                              <w:rPr>
                                <w:b/>
                                <w:noProof/>
                              </w:rPr>
                              <w:drawing>
                                <wp:inline distT="0" distB="0" distL="0" distR="0" wp14:anchorId="1579DDF6" wp14:editId="74B75237">
                                  <wp:extent cx="413095" cy="285750"/>
                                  <wp:effectExtent l="0" t="0" r="0" b="0"/>
                                  <wp:docPr id="38268688" name="Picture 38268688"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1325D4" w:rsidR="00E84082" w:rsidP="001325D4" w:rsidRDefault="00E84082" w14:paraId="6DC1DC01" w14:textId="77777777">
                            <w:pPr>
                              <w:numPr>
                                <w:ilvl w:val="0"/>
                                <w:numId w:val="21"/>
                              </w:numPr>
                              <w:rPr>
                                <w:b/>
                                <w:i/>
                              </w:rPr>
                            </w:pPr>
                            <w:r w:rsidRPr="00450CD5">
                              <w:rPr>
                                <w:b/>
                                <w:i/>
                              </w:rPr>
                              <w:t xml:space="preserve">Business </w:t>
                            </w:r>
                            <w:r>
                              <w:rPr>
                                <w:b/>
                                <w:i/>
                              </w:rPr>
                              <w:t>c</w:t>
                            </w:r>
                            <w:r w:rsidRPr="00450CD5">
                              <w:rPr>
                                <w:b/>
                                <w:i/>
                              </w:rPr>
                              <w:t>ontext:</w:t>
                            </w:r>
                            <w:r w:rsidRPr="001325D4">
                              <w:rPr>
                                <w:b/>
                                <w:i/>
                              </w:rPr>
                              <w:t xml:space="preserve"> </w:t>
                            </w:r>
                          </w:p>
                          <w:p w:rsidR="00E84082" w:rsidP="001325D4" w:rsidRDefault="00E84082" w14:paraId="412206CD" w14:textId="4B8CC579">
                            <w:pPr>
                              <w:pStyle w:val="BodyText"/>
                              <w:numPr>
                                <w:ilvl w:val="0"/>
                                <w:numId w:val="43"/>
                              </w:numPr>
                              <w:spacing w:before="0" w:after="0"/>
                              <w:ind w:left="1418" w:hanging="284"/>
                              <w:jc w:val="left"/>
                              <w:rPr>
                                <w:i/>
                              </w:rPr>
                            </w:pPr>
                            <w:r>
                              <w:rPr>
                                <w:i/>
                              </w:rPr>
                              <w:t>‘Assigning’ a geography to a leaf node of an entity structure is what allows the node to become an attachment point for the entity sets of BU users in the assigned child geography. These users are able to attach their entity set to the leaf node on a published assumption set for GWAS runs.</w:t>
                            </w:r>
                          </w:p>
                          <w:p w:rsidR="00E84082" w:rsidP="000E66A9" w:rsidRDefault="00E84082" w14:paraId="516BCACD" w14:textId="77777777">
                            <w:pPr>
                              <w:pStyle w:val="BodyText"/>
                              <w:ind w:left="1077"/>
                              <w:jc w:val="left"/>
                              <w:rPr>
                                <w:i/>
                              </w:rPr>
                            </w:pPr>
                            <w:r>
                              <w:rPr>
                                <w:i/>
                              </w:rPr>
                              <w:t>Users should note that the entity structure screen is the only place where the geographic assignment of the leaf node can be seen. All other screens such as entity set or assumption set only provide information about the leaf node itself, not the assigned geography.</w:t>
                            </w:r>
                          </w:p>
                          <w:p w:rsidRPr="00187029" w:rsidR="00E84082" w:rsidP="001325D4" w:rsidRDefault="00E84082" w14:paraId="2F4FFCA1" w14:textId="777EB893">
                            <w:pPr>
                              <w:numPr>
                                <w:ilvl w:val="0"/>
                                <w:numId w:val="21"/>
                              </w:numPr>
                              <w:rPr>
                                <w:b/>
                                <w:i/>
                              </w:rPr>
                            </w:pPr>
                            <w:r w:rsidRPr="00187029">
                              <w:rPr>
                                <w:b/>
                                <w:i/>
                              </w:rPr>
                              <w:t xml:space="preserve">To be able to </w:t>
                            </w:r>
                            <w:r>
                              <w:rPr>
                                <w:b/>
                                <w:i/>
                              </w:rPr>
                              <w:t>assign geographies to</w:t>
                            </w:r>
                            <w:r w:rsidRPr="00187029">
                              <w:rPr>
                                <w:b/>
                                <w:i/>
                              </w:rPr>
                              <w:t xml:space="preserve"> a</w:t>
                            </w:r>
                            <w:r>
                              <w:rPr>
                                <w:b/>
                                <w:i/>
                              </w:rPr>
                              <w:t>n</w:t>
                            </w:r>
                            <w:r w:rsidRPr="00187029">
                              <w:rPr>
                                <w:b/>
                                <w:i/>
                              </w:rPr>
                              <w:t xml:space="preserve"> </w:t>
                            </w:r>
                            <w:r>
                              <w:rPr>
                                <w:b/>
                                <w:i/>
                              </w:rPr>
                              <w:t>e</w:t>
                            </w:r>
                            <w:r w:rsidRPr="00187029">
                              <w:rPr>
                                <w:b/>
                                <w:i/>
                              </w:rPr>
                              <w:t xml:space="preserve">ntity </w:t>
                            </w:r>
                            <w:r>
                              <w:rPr>
                                <w:b/>
                                <w:i/>
                              </w:rPr>
                              <w:t>s</w:t>
                            </w:r>
                            <w:r w:rsidRPr="00187029">
                              <w:rPr>
                                <w:b/>
                                <w:i/>
                              </w:rPr>
                              <w:t>tructure, the following conditions must be met:</w:t>
                            </w:r>
                          </w:p>
                          <w:p w:rsidR="00E84082" w:rsidP="000E66A9" w:rsidRDefault="00E84082" w14:paraId="2A9B8461" w14:textId="77777777">
                            <w:pPr>
                              <w:pStyle w:val="BodyText"/>
                              <w:numPr>
                                <w:ilvl w:val="0"/>
                                <w:numId w:val="43"/>
                              </w:numPr>
                              <w:spacing w:before="0" w:after="0"/>
                              <w:ind w:left="1418" w:hanging="284"/>
                              <w:jc w:val="left"/>
                              <w:rPr>
                                <w:i/>
                              </w:rPr>
                            </w:pPr>
                            <w:r w:rsidRPr="00752E17">
                              <w:rPr>
                                <w:i/>
                              </w:rPr>
                              <w:t xml:space="preserve">The selected version of the </w:t>
                            </w:r>
                            <w:r>
                              <w:rPr>
                                <w:i/>
                              </w:rPr>
                              <w:t>e</w:t>
                            </w:r>
                            <w:r w:rsidRPr="00752E17">
                              <w:rPr>
                                <w:i/>
                              </w:rPr>
                              <w:t xml:space="preserve">ntity </w:t>
                            </w:r>
                            <w:r>
                              <w:rPr>
                                <w:i/>
                              </w:rPr>
                              <w:t>s</w:t>
                            </w:r>
                            <w:r w:rsidRPr="00752E17">
                              <w:rPr>
                                <w:i/>
                              </w:rPr>
                              <w:t>tructure is unlocked</w:t>
                            </w:r>
                            <w:r>
                              <w:rPr>
                                <w:i/>
                              </w:rPr>
                              <w:t>.</w:t>
                            </w:r>
                            <w:r w:rsidRPr="00752E17">
                              <w:rPr>
                                <w:i/>
                              </w:rPr>
                              <w:t xml:space="preserve"> </w:t>
                            </w:r>
                          </w:p>
                          <w:p w:rsidR="00E84082" w:rsidP="000E66A9" w:rsidRDefault="00E84082" w14:paraId="2B32598D" w14:textId="2C5C615B">
                            <w:pPr>
                              <w:pStyle w:val="BodyText"/>
                              <w:numPr>
                                <w:ilvl w:val="0"/>
                                <w:numId w:val="43"/>
                              </w:numPr>
                              <w:spacing w:before="0" w:after="0"/>
                              <w:ind w:left="1418" w:hanging="284"/>
                              <w:jc w:val="left"/>
                              <w:rPr>
                                <w:i/>
                              </w:rPr>
                            </w:pPr>
                            <w:r>
                              <w:rPr>
                                <w:i/>
                              </w:rPr>
                              <w:t>The node selected for assignment must be a leaf node.</w:t>
                            </w:r>
                          </w:p>
                          <w:p w:rsidRPr="00752E17" w:rsidR="00E84082" w:rsidP="000E66A9" w:rsidRDefault="00E84082" w14:paraId="6F0F981A" w14:textId="28BEE92E">
                            <w:pPr>
                              <w:pStyle w:val="BodyText"/>
                              <w:numPr>
                                <w:ilvl w:val="0"/>
                                <w:numId w:val="43"/>
                              </w:numPr>
                              <w:spacing w:before="0" w:after="0"/>
                              <w:ind w:left="1418" w:hanging="284"/>
                              <w:jc w:val="left"/>
                              <w:rPr>
                                <w:i/>
                              </w:rPr>
                            </w:pPr>
                            <w:r>
                              <w:rPr>
                                <w:i/>
                              </w:rPr>
                              <w:t>The node selected for assignment must not be marked as a ‘nesting node’.</w:t>
                            </w:r>
                          </w:p>
                          <w:p w:rsidR="00E84082" w:rsidP="000E66A9" w:rsidRDefault="00E84082" w14:paraId="45A247AB"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EB6E7B8">
              <v:shape id="AutoShape 500" style="position:absolute;left:0;text-align:left;margin-left:0;margin-top:19.3pt;width:477.8pt;height:228.3pt;z-index:2516583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32"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" w14:anchorId="66A57FB6">
                <v:shadow on="t" color="#622423" opacity=".5" offset="1pt"/>
                <v:textbox inset=",0,,0">
                  <w:txbxContent>
                    <w:p w:rsidR="00E84082" w:rsidP="00AA01F1" w:rsidRDefault="00E84082" w14:paraId="4B4D7232" w14:textId="37D9FFB7">
                      <w:pPr>
                        <w:pStyle w:val="BodyText"/>
                        <w:ind w:left="0"/>
                        <w:jc w:val="left"/>
                        <w:rPr>
                          <w:b/>
                          <w:noProof/>
                        </w:rPr>
                      </w:pPr>
                      <w:r>
                        <w:rPr>
                          <w:b/>
                          <w:noProof/>
                        </w:rPr>
                        <w:drawing>
                          <wp:inline distT="0" distB="0" distL="0" distR="0" wp14:anchorId="0DD3B8D7" wp14:editId="74B75237">
                            <wp:extent cx="413095" cy="285750"/>
                            <wp:effectExtent l="0" t="0" r="0" b="0"/>
                            <wp:docPr id="342548454" name="Picture 38268688"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1325D4" w:rsidR="00E84082" w:rsidP="001325D4" w:rsidRDefault="00E84082" w14:paraId="601C5C95" w14:textId="77777777">
                      <w:pPr>
                        <w:numPr>
                          <w:ilvl w:val="0"/>
                          <w:numId w:val="21"/>
                        </w:numPr>
                        <w:rPr>
                          <w:b/>
                          <w:i/>
                        </w:rPr>
                      </w:pPr>
                      <w:r w:rsidRPr="00450CD5">
                        <w:rPr>
                          <w:b/>
                          <w:i/>
                        </w:rPr>
                        <w:t xml:space="preserve">Business </w:t>
                      </w:r>
                      <w:r>
                        <w:rPr>
                          <w:b/>
                          <w:i/>
                        </w:rPr>
                        <w:t>c</w:t>
                      </w:r>
                      <w:r w:rsidRPr="00450CD5">
                        <w:rPr>
                          <w:b/>
                          <w:i/>
                        </w:rPr>
                        <w:t>ontext:</w:t>
                      </w:r>
                      <w:r w:rsidRPr="001325D4">
                        <w:rPr>
                          <w:b/>
                          <w:i/>
                        </w:rPr>
                        <w:t xml:space="preserve"> </w:t>
                      </w:r>
                    </w:p>
                    <w:p w:rsidR="00E84082" w:rsidP="001325D4" w:rsidRDefault="00E84082" w14:paraId="0492422A" w14:textId="4B8CC579">
                      <w:pPr>
                        <w:pStyle w:val="BodyText"/>
                        <w:numPr>
                          <w:ilvl w:val="0"/>
                          <w:numId w:val="43"/>
                        </w:numPr>
                        <w:spacing w:before="0" w:after="0"/>
                        <w:ind w:left="1418" w:hanging="284"/>
                        <w:jc w:val="left"/>
                        <w:rPr>
                          <w:i/>
                        </w:rPr>
                      </w:pPr>
                      <w:r>
                        <w:rPr>
                          <w:i/>
                        </w:rPr>
                        <w:t>‘Assigning’ a geography to a leaf node of an entity structure is what allows the node to become an attachment point for the entity sets of BU users in the assigned child geography. These users are able to attach their entity set to the leaf node on a published assumption set for GWAS runs.</w:t>
                      </w:r>
                    </w:p>
                    <w:p w:rsidR="00E84082" w:rsidP="000E66A9" w:rsidRDefault="00E84082" w14:paraId="43CE9C33" w14:textId="77777777">
                      <w:pPr>
                        <w:pStyle w:val="BodyText"/>
                        <w:ind w:left="1077"/>
                        <w:jc w:val="left"/>
                        <w:rPr>
                          <w:i/>
                        </w:rPr>
                      </w:pPr>
                      <w:r>
                        <w:rPr>
                          <w:i/>
                        </w:rPr>
                        <w:t>Users should note that the entity structure screen is the only place where the geographic assignment of the leaf node can be seen. All other screens such as entity set or assumption set only provide information about the leaf node itself, not the assigned geography.</w:t>
                      </w:r>
                    </w:p>
                    <w:p w:rsidRPr="00187029" w:rsidR="00E84082" w:rsidP="001325D4" w:rsidRDefault="00E84082" w14:paraId="1F792522" w14:textId="777EB893">
                      <w:pPr>
                        <w:numPr>
                          <w:ilvl w:val="0"/>
                          <w:numId w:val="21"/>
                        </w:numPr>
                        <w:rPr>
                          <w:b/>
                          <w:i/>
                        </w:rPr>
                      </w:pPr>
                      <w:r w:rsidRPr="00187029">
                        <w:rPr>
                          <w:b/>
                          <w:i/>
                        </w:rPr>
                        <w:t xml:space="preserve">To be able to </w:t>
                      </w:r>
                      <w:r>
                        <w:rPr>
                          <w:b/>
                          <w:i/>
                        </w:rPr>
                        <w:t>assign geographies to</w:t>
                      </w:r>
                      <w:r w:rsidRPr="00187029">
                        <w:rPr>
                          <w:b/>
                          <w:i/>
                        </w:rPr>
                        <w:t xml:space="preserve"> a</w:t>
                      </w:r>
                      <w:r>
                        <w:rPr>
                          <w:b/>
                          <w:i/>
                        </w:rPr>
                        <w:t>n</w:t>
                      </w:r>
                      <w:r w:rsidRPr="00187029">
                        <w:rPr>
                          <w:b/>
                          <w:i/>
                        </w:rPr>
                        <w:t xml:space="preserve"> </w:t>
                      </w:r>
                      <w:r>
                        <w:rPr>
                          <w:b/>
                          <w:i/>
                        </w:rPr>
                        <w:t>e</w:t>
                      </w:r>
                      <w:r w:rsidRPr="00187029">
                        <w:rPr>
                          <w:b/>
                          <w:i/>
                        </w:rPr>
                        <w:t xml:space="preserve">ntity </w:t>
                      </w:r>
                      <w:r>
                        <w:rPr>
                          <w:b/>
                          <w:i/>
                        </w:rPr>
                        <w:t>s</w:t>
                      </w:r>
                      <w:r w:rsidRPr="00187029">
                        <w:rPr>
                          <w:b/>
                          <w:i/>
                        </w:rPr>
                        <w:t>tructure, the following conditions must be met:</w:t>
                      </w:r>
                    </w:p>
                    <w:p w:rsidR="00E84082" w:rsidP="000E66A9" w:rsidRDefault="00E84082" w14:paraId="242A7309" w14:textId="77777777">
                      <w:pPr>
                        <w:pStyle w:val="BodyText"/>
                        <w:numPr>
                          <w:ilvl w:val="0"/>
                          <w:numId w:val="43"/>
                        </w:numPr>
                        <w:spacing w:before="0" w:after="0"/>
                        <w:ind w:left="1418" w:hanging="284"/>
                        <w:jc w:val="left"/>
                        <w:rPr>
                          <w:i/>
                        </w:rPr>
                      </w:pPr>
                      <w:r w:rsidRPr="00752E17">
                        <w:rPr>
                          <w:i/>
                        </w:rPr>
                        <w:t xml:space="preserve">The selected version of the </w:t>
                      </w:r>
                      <w:r>
                        <w:rPr>
                          <w:i/>
                        </w:rPr>
                        <w:t>e</w:t>
                      </w:r>
                      <w:r w:rsidRPr="00752E17">
                        <w:rPr>
                          <w:i/>
                        </w:rPr>
                        <w:t xml:space="preserve">ntity </w:t>
                      </w:r>
                      <w:r>
                        <w:rPr>
                          <w:i/>
                        </w:rPr>
                        <w:t>s</w:t>
                      </w:r>
                      <w:r w:rsidRPr="00752E17">
                        <w:rPr>
                          <w:i/>
                        </w:rPr>
                        <w:t>tructure is unlocked</w:t>
                      </w:r>
                      <w:r>
                        <w:rPr>
                          <w:i/>
                        </w:rPr>
                        <w:t>.</w:t>
                      </w:r>
                      <w:r w:rsidRPr="00752E17">
                        <w:rPr>
                          <w:i/>
                        </w:rPr>
                        <w:t xml:space="preserve"> </w:t>
                      </w:r>
                    </w:p>
                    <w:p w:rsidR="00E84082" w:rsidP="000E66A9" w:rsidRDefault="00E84082" w14:paraId="7074BD29" w14:textId="2C5C615B">
                      <w:pPr>
                        <w:pStyle w:val="BodyText"/>
                        <w:numPr>
                          <w:ilvl w:val="0"/>
                          <w:numId w:val="43"/>
                        </w:numPr>
                        <w:spacing w:before="0" w:after="0"/>
                        <w:ind w:left="1418" w:hanging="284"/>
                        <w:jc w:val="left"/>
                        <w:rPr>
                          <w:i/>
                        </w:rPr>
                      </w:pPr>
                      <w:r>
                        <w:rPr>
                          <w:i/>
                        </w:rPr>
                        <w:t>The node selected for assignment must be a leaf node.</w:t>
                      </w:r>
                    </w:p>
                    <w:p w:rsidRPr="00752E17" w:rsidR="00E84082" w:rsidP="000E66A9" w:rsidRDefault="00E84082" w14:paraId="2D90B594" w14:textId="28BEE92E">
                      <w:pPr>
                        <w:pStyle w:val="BodyText"/>
                        <w:numPr>
                          <w:ilvl w:val="0"/>
                          <w:numId w:val="43"/>
                        </w:numPr>
                        <w:spacing w:before="0" w:after="0"/>
                        <w:ind w:left="1418" w:hanging="284"/>
                        <w:jc w:val="left"/>
                        <w:rPr>
                          <w:i/>
                        </w:rPr>
                      </w:pPr>
                      <w:r>
                        <w:rPr>
                          <w:i/>
                        </w:rPr>
                        <w:t>The node selected for assignment must not be marked as a ‘nesting node’.</w:t>
                      </w:r>
                    </w:p>
                    <w:p w:rsidR="00E84082" w:rsidP="000E66A9" w:rsidRDefault="00E84082" w14:paraId="2093CA67" w14:textId="77777777"/>
                  </w:txbxContent>
                </v:textbox>
              </v:shape>
            </w:pict>
          </mc:Fallback>
        </mc:AlternateContent>
      </w:r>
    </w:p>
    <w:p w:rsidRPr="00F57E17" w:rsidR="000E66A9" w:rsidP="00D55DA7" w:rsidRDefault="000E66A9" w14:paraId="7B1221B2" w14:textId="77777777">
      <w:pPr>
        <w:pStyle w:val="BodyText"/>
      </w:pPr>
    </w:p>
    <w:p w:rsidRPr="00F57E17" w:rsidR="000E66A9" w:rsidP="00D55DA7" w:rsidRDefault="000E66A9" w14:paraId="01A3981D" w14:textId="77777777">
      <w:pPr>
        <w:pStyle w:val="BodyText"/>
      </w:pPr>
    </w:p>
    <w:p w:rsidRPr="00F57E17" w:rsidR="000E66A9" w:rsidP="00D55DA7" w:rsidRDefault="000E66A9" w14:paraId="7C0F3A1E" w14:textId="77777777">
      <w:pPr>
        <w:pStyle w:val="BodyText"/>
      </w:pPr>
    </w:p>
    <w:p w:rsidRPr="00F57E17" w:rsidR="000E66A9" w:rsidP="00D55DA7" w:rsidRDefault="000E66A9" w14:paraId="6F3589D5" w14:textId="77777777">
      <w:pPr>
        <w:pStyle w:val="BodyText"/>
      </w:pPr>
    </w:p>
    <w:p w:rsidRPr="00F57E17" w:rsidR="000E66A9" w:rsidP="00D55DA7" w:rsidRDefault="000E66A9" w14:paraId="73F59C33" w14:textId="77777777">
      <w:pPr>
        <w:pStyle w:val="BodyText"/>
      </w:pPr>
    </w:p>
    <w:p w:rsidRPr="00F57E17" w:rsidR="000E66A9" w:rsidP="00D55DA7" w:rsidRDefault="000E66A9" w14:paraId="3076390E" w14:textId="77777777">
      <w:pPr>
        <w:pStyle w:val="BodyText"/>
      </w:pPr>
    </w:p>
    <w:p w:rsidRPr="00F57E17" w:rsidR="000E66A9" w:rsidP="00D55DA7" w:rsidRDefault="000E66A9" w14:paraId="4277908C" w14:textId="77777777">
      <w:pPr>
        <w:pStyle w:val="BodyText"/>
      </w:pPr>
    </w:p>
    <w:p w:rsidRPr="00F57E17" w:rsidR="000E66A9" w:rsidP="00D55DA7" w:rsidRDefault="000E66A9" w14:paraId="7FF1291E" w14:textId="77777777">
      <w:pPr>
        <w:spacing w:before="120"/>
        <w:rPr>
          <w:b/>
        </w:rPr>
      </w:pPr>
    </w:p>
    <w:p w:rsidRPr="00F57E17" w:rsidR="000E66A9" w:rsidP="00D55DA7" w:rsidRDefault="000E66A9" w14:paraId="61C35111" w14:textId="77777777">
      <w:pPr>
        <w:spacing w:before="120"/>
        <w:rPr>
          <w:b/>
        </w:rPr>
      </w:pPr>
    </w:p>
    <w:p w:rsidRPr="00F57E17" w:rsidR="00713097" w:rsidP="00D55DA7" w:rsidRDefault="00713097" w14:paraId="4C3ED157" w14:textId="77777777">
      <w:pPr>
        <w:spacing w:before="120"/>
        <w:rPr>
          <w:b/>
        </w:rPr>
      </w:pPr>
    </w:p>
    <w:p w:rsidRPr="00F57E17" w:rsidR="000E66A9" w:rsidP="00D55DA7" w:rsidRDefault="000E66A9" w14:paraId="1D09EC0B" w14:textId="6BB9A6BF">
      <w:pPr>
        <w:spacing w:before="120"/>
      </w:pPr>
      <w:r w:rsidRPr="00F57E17">
        <w:rPr>
          <w:b/>
        </w:rPr>
        <w:t>Step 1:</w:t>
      </w:r>
      <w:r w:rsidRPr="00F57E17">
        <w:t xml:space="preserve"> Select the </w:t>
      </w:r>
      <w:r w:rsidRPr="00F57E17" w:rsidR="002B4824">
        <w:t>’Entity Structure’</w:t>
      </w:r>
      <w:r w:rsidRPr="00F57E17">
        <w:t xml:space="preserve"> tab.</w:t>
      </w:r>
    </w:p>
    <w:p w:rsidRPr="00F57E17" w:rsidR="000E66A9" w:rsidP="00D55DA7" w:rsidRDefault="000E66A9" w14:paraId="20B126EF" w14:textId="77777777">
      <w:pPr>
        <w:spacing w:before="120"/>
      </w:pPr>
      <w:r w:rsidRPr="00F57E17">
        <w:rPr>
          <w:b/>
        </w:rPr>
        <w:t>Step 2:</w:t>
      </w:r>
      <w:r w:rsidRPr="00F57E17">
        <w:t xml:space="preserve"> Select a version of the entity structure in the entity structure summary table.</w:t>
      </w:r>
    </w:p>
    <w:p w:rsidRPr="00F57E17" w:rsidR="000E66A9" w:rsidP="00D55DA7" w:rsidRDefault="000E66A9" w14:paraId="472F567F" w14:textId="77777777">
      <w:pPr>
        <w:spacing w:before="120"/>
      </w:pPr>
      <w:r w:rsidRPr="00F57E17">
        <w:rPr>
          <w:b/>
        </w:rPr>
        <w:t>Step 3:</w:t>
      </w:r>
      <w:r w:rsidRPr="00F57E17">
        <w:t xml:space="preserve"> Select the required leaf node from the entity structure tree.</w:t>
      </w:r>
    </w:p>
    <w:p w:rsidRPr="00F57E17" w:rsidR="000E66A9" w:rsidP="00D55DA7" w:rsidRDefault="000E66A9" w14:paraId="7E161E66" w14:textId="77777777">
      <w:pPr>
        <w:spacing w:before="120"/>
      </w:pPr>
      <w:r w:rsidRPr="00F57E17">
        <w:rPr>
          <w:b/>
        </w:rPr>
        <w:t xml:space="preserve">Step 4: </w:t>
      </w:r>
      <w:r w:rsidRPr="00F57E17">
        <w:t>Right-click on the node and select ‘Assign geographies’.</w:t>
      </w:r>
    </w:p>
    <w:p w:rsidRPr="00F57E17" w:rsidR="000E66A9" w:rsidP="00D55DA7" w:rsidRDefault="000E66A9" w14:paraId="31992E36" w14:textId="77777777">
      <w:pPr>
        <w:spacing w:before="120"/>
      </w:pPr>
      <w:r w:rsidRPr="00F57E17">
        <w:t>The system displays a list of available geographies.</w:t>
      </w:r>
    </w:p>
    <w:p w:rsidRPr="00F57E17" w:rsidR="000E66A9" w:rsidP="00D55DA7" w:rsidRDefault="000E66A9" w14:paraId="5C8E8A88" w14:textId="77777777">
      <w:pPr>
        <w:spacing w:before="120"/>
      </w:pPr>
      <w:r w:rsidRPr="00F57E17">
        <w:rPr>
          <w:b/>
        </w:rPr>
        <w:t>Step 5:</w:t>
      </w:r>
      <w:r w:rsidRPr="00F57E17">
        <w:t xml:space="preserve"> Select the geography required by ticking the appropriate box next to the geography name.</w:t>
      </w:r>
    </w:p>
    <w:p w:rsidRPr="00F57E17" w:rsidR="000E66A9" w:rsidP="00D55DA7" w:rsidRDefault="000E66A9" w14:paraId="63657718" w14:textId="77777777">
      <w:pPr>
        <w:spacing w:before="120"/>
      </w:pPr>
      <w:r w:rsidRPr="00F57E17">
        <w:rPr>
          <w:b/>
        </w:rPr>
        <w:t xml:space="preserve">Step 6: </w:t>
      </w:r>
      <w:r w:rsidRPr="00F57E17">
        <w:t>Select ‘Save’</w:t>
      </w:r>
    </w:p>
    <w:p w:rsidRPr="00F57E17" w:rsidR="000E66A9" w:rsidP="00D55DA7" w:rsidRDefault="000E66A9" w14:paraId="4696BEF1" w14:textId="60ACF531">
      <w:pPr>
        <w:spacing w:before="120"/>
      </w:pPr>
      <w:r w:rsidRPr="00F57E17">
        <w:t>The system assigns the geography to the selected node</w:t>
      </w:r>
      <w:r w:rsidRPr="00F57E17" w:rsidR="005E5FA9">
        <w:t xml:space="preserve"> (the </w:t>
      </w:r>
      <w:r w:rsidRPr="00F57E17" w:rsidR="000F6EA5">
        <w:t xml:space="preserve">full </w:t>
      </w:r>
      <w:r w:rsidRPr="00F57E17" w:rsidR="00B975DA">
        <w:t>hierarchical</w:t>
      </w:r>
      <w:r w:rsidRPr="00F57E17" w:rsidR="000F6EA5">
        <w:t xml:space="preserve"> </w:t>
      </w:r>
      <w:r w:rsidRPr="00F57E17" w:rsidR="005E5FA9">
        <w:t xml:space="preserve">name of the </w:t>
      </w:r>
      <w:r w:rsidRPr="00F57E17" w:rsidR="003A1C06">
        <w:t>geography appears in square brackets to the right of the</w:t>
      </w:r>
      <w:r w:rsidRPr="00F57E17" w:rsidR="000F6EA5">
        <w:t xml:space="preserve"> node</w:t>
      </w:r>
      <w:r w:rsidRPr="00F57E17" w:rsidR="00B975DA">
        <w:t xml:space="preserve"> name in the entity structure tree</w:t>
      </w:r>
      <w:r w:rsidRPr="00F57E17" w:rsidR="000F6EA5">
        <w:t>)</w:t>
      </w:r>
      <w:r w:rsidRPr="00F57E17" w:rsidR="003A1C06">
        <w:t xml:space="preserve"> </w:t>
      </w:r>
      <w:r w:rsidRPr="00F57E17">
        <w:t>.</w:t>
      </w:r>
    </w:p>
    <w:p w:rsidRPr="00F57E17" w:rsidR="000E66A9" w:rsidP="00D55DA7" w:rsidRDefault="000E66A9" w14:paraId="2027FA9F" w14:textId="77777777">
      <w:pPr>
        <w:spacing w:before="120"/>
      </w:pPr>
      <w:r w:rsidRPr="00F57E17">
        <w:t>You may select ‘Cancel’ to abort the process.</w:t>
      </w:r>
    </w:p>
    <w:p w:rsidRPr="00F57E17" w:rsidR="000E66A9" w:rsidP="00D55DA7" w:rsidRDefault="000E66A9" w14:paraId="38C65BC9" w14:textId="77777777">
      <w:pPr>
        <w:pStyle w:val="BodyText"/>
      </w:pPr>
    </w:p>
    <w:p w:rsidRPr="00F57E17" w:rsidR="000E66A9" w:rsidP="00D55DA7" w:rsidRDefault="00916FF7" w14:paraId="2CBC0670" w14:textId="1CFBF7B2">
      <w:pPr>
        <w:pStyle w:val="BodyText"/>
      </w:pPr>
      <w:r w:rsidRPr="00F57E17">
        <w:rPr>
          <w:noProof/>
        </w:rPr>
        <mc:AlternateContent>
          <mc:Choice Requires="wps">
            <w:drawing>
              <wp:anchor distT="0" distB="0" distL="114300" distR="114300" simplePos="0" relativeHeight="251658374" behindDoc="0" locked="0" layoutInCell="0" allowOverlap="1" wp14:anchorId="76216665" wp14:editId="058D68D9">
                <wp:simplePos x="0" y="0"/>
                <wp:positionH relativeFrom="column">
                  <wp:posOffset>0</wp:posOffset>
                </wp:positionH>
                <wp:positionV relativeFrom="paragraph">
                  <wp:posOffset>39370</wp:posOffset>
                </wp:positionV>
                <wp:extent cx="6068060" cy="1285240"/>
                <wp:effectExtent l="19050" t="22225" r="37465" b="45085"/>
                <wp:wrapNone/>
                <wp:docPr id="2214" name="AutoShape 5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852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0E66A9" w:rsidRDefault="00E84082" w14:paraId="2482E5AF" w14:textId="6B9A47F0">
                            <w:pPr>
                              <w:rPr>
                                <w:b/>
                                <w:noProof/>
                              </w:rPr>
                            </w:pPr>
                            <w:r>
                              <w:rPr>
                                <w:b/>
                                <w:noProof/>
                              </w:rPr>
                              <w:drawing>
                                <wp:inline distT="0" distB="0" distL="0" distR="0" wp14:anchorId="7F44E1C8" wp14:editId="33E176E0">
                                  <wp:extent cx="419100" cy="381000"/>
                                  <wp:effectExtent l="0" t="0" r="0" b="0"/>
                                  <wp:docPr id="38268689" name="Picture 27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0E66A9" w:rsidRDefault="00E84082" w14:paraId="4CB23547" w14:textId="64DEF05D">
                            <w:pPr>
                              <w:numPr>
                                <w:ilvl w:val="0"/>
                                <w:numId w:val="42"/>
                              </w:numPr>
                            </w:pPr>
                            <w:r>
                              <w:rPr>
                                <w:b/>
                              </w:rPr>
                              <w:t xml:space="preserve">Upon completion of the above steps, the required geography is assigned to the leaf node, allowing users of said geography to nest onto the entity structure tree when it is attached to a published GWAS via either the ‘Assign Entity Set’ or ‘Assign Assumption Set’ functionality. </w:t>
                            </w:r>
                          </w:p>
                          <w:p w:rsidRPr="00C904F1" w:rsidR="00E84082" w:rsidP="000E66A9" w:rsidRDefault="00E84082" w14:paraId="6BB2C24D"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3E9DAA6">
              <v:shape id="AutoShape 501" style="position:absolute;left:0;text-align:left;margin-left:0;margin-top:3.1pt;width:477.8pt;height:101.2pt;z-index:2516583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33"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" w14:anchorId="76216665">
                <v:shadow on="t" color="#622423" opacity=".5" offset="1pt"/>
                <v:textbox inset=",0,,0">
                  <w:txbxContent>
                    <w:p w:rsidR="00E84082" w:rsidP="000E66A9" w:rsidRDefault="00E84082" w14:paraId="58EBAE63" w14:textId="6B9A47F0">
                      <w:pPr>
                        <w:rPr>
                          <w:b/>
                          <w:noProof/>
                        </w:rPr>
                      </w:pPr>
                      <w:r>
                        <w:rPr>
                          <w:b/>
                          <w:noProof/>
                        </w:rPr>
                        <w:drawing>
                          <wp:inline distT="0" distB="0" distL="0" distR="0" wp14:anchorId="759F847D" wp14:editId="33E176E0">
                            <wp:extent cx="419100" cy="381000"/>
                            <wp:effectExtent l="0" t="0" r="0" b="0"/>
                            <wp:docPr id="1896497757" name="Picture 27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0E66A9" w:rsidRDefault="00E84082" w14:paraId="2C2195FD" w14:textId="64DEF05D">
                      <w:pPr>
                        <w:numPr>
                          <w:ilvl w:val="0"/>
                          <w:numId w:val="42"/>
                        </w:numPr>
                      </w:pPr>
                      <w:r>
                        <w:rPr>
                          <w:b/>
                        </w:rPr>
                        <w:t xml:space="preserve">Upon completion of the above steps, the required geography is assigned to the leaf node, allowing users of said geography to nest onto the entity structure tree when it is attached to a published GWAS via either the ‘Assign Entity Set’ or ‘Assign Assumption Set’ functionality. </w:t>
                      </w:r>
                    </w:p>
                    <w:p w:rsidRPr="00C904F1" w:rsidR="00E84082" w:rsidP="000E66A9" w:rsidRDefault="00E84082" w14:paraId="2503B197" w14:textId="77777777"/>
                  </w:txbxContent>
                </v:textbox>
              </v:shape>
            </w:pict>
          </mc:Fallback>
        </mc:AlternateContent>
      </w:r>
    </w:p>
    <w:p w:rsidRPr="00F57E17" w:rsidR="000E66A9" w:rsidP="00D55DA7" w:rsidRDefault="000E66A9" w14:paraId="444FB70D" w14:textId="77777777">
      <w:pPr>
        <w:pStyle w:val="BodyText"/>
      </w:pPr>
    </w:p>
    <w:p w:rsidRPr="00F57E17" w:rsidR="000E66A9" w:rsidP="00D55DA7" w:rsidRDefault="000E66A9" w14:paraId="412E48B0" w14:textId="77777777">
      <w:pPr>
        <w:pStyle w:val="BodyText"/>
      </w:pPr>
    </w:p>
    <w:p w:rsidRPr="00F57E17" w:rsidR="000E66A9" w:rsidP="00D55DA7" w:rsidRDefault="000E66A9" w14:paraId="27A74F0C" w14:textId="77777777">
      <w:pPr>
        <w:pStyle w:val="BodyText"/>
      </w:pPr>
    </w:p>
    <w:p w:rsidRPr="00F57E17" w:rsidR="000E66A9" w:rsidP="00D55DA7" w:rsidRDefault="000E66A9" w14:paraId="5890414C" w14:textId="77777777">
      <w:pPr>
        <w:pStyle w:val="BodyText"/>
      </w:pPr>
    </w:p>
    <w:p w:rsidRPr="00F57E17" w:rsidR="000E66A9" w:rsidP="00D55DA7" w:rsidRDefault="000E66A9" w14:paraId="3125D475" w14:textId="77777777">
      <w:pPr>
        <w:pStyle w:val="BodyText"/>
        <w:ind w:left="0"/>
        <w:rPr>
          <w:b/>
        </w:rPr>
      </w:pPr>
      <w:bookmarkStart w:name="_5.5.1_Existing_Controls" w:id="522"/>
      <w:bookmarkStart w:name="_How_to_Rename" w:id="523"/>
      <w:bookmarkStart w:name="_How_to_Copy" w:id="524"/>
      <w:bookmarkEnd w:id="522"/>
      <w:bookmarkEnd w:id="523"/>
      <w:bookmarkEnd w:id="524"/>
      <w:r w:rsidRPr="00F57E17">
        <w:rPr>
          <w:b/>
        </w:rPr>
        <w:t>Additional rules</w:t>
      </w:r>
    </w:p>
    <w:p w:rsidRPr="00F57E17" w:rsidR="003C046E" w:rsidP="00466AE0" w:rsidRDefault="000E66A9" w14:paraId="5C9D45AD" w14:textId="20874B22">
      <w:pPr>
        <w:pStyle w:val="BodyText"/>
        <w:numPr>
          <w:ilvl w:val="1"/>
          <w:numId w:val="100"/>
        </w:numPr>
        <w:ind w:left="0" w:hanging="426"/>
        <w:jc w:val="left"/>
      </w:pPr>
      <w:r w:rsidRPr="00F57E17">
        <w:t>Only one geography can be assigned to a particular leaf node.</w:t>
      </w:r>
    </w:p>
    <w:p w:rsidRPr="00F57E17" w:rsidR="001325D4" w:rsidP="00BD1267" w:rsidRDefault="000E66A9" w14:paraId="478447A0" w14:textId="4C0487E8">
      <w:pPr>
        <w:pStyle w:val="BodyText"/>
        <w:numPr>
          <w:ilvl w:val="1"/>
          <w:numId w:val="100"/>
        </w:numPr>
        <w:ind w:left="0" w:hanging="426"/>
        <w:jc w:val="left"/>
      </w:pPr>
      <w:r w:rsidRPr="00F57E17">
        <w:lastRenderedPageBreak/>
        <w:t>Geographies assigned to the leaf node must be on a lower or same level hierarchically as the geography in which the entity structure is.</w:t>
      </w:r>
    </w:p>
    <w:p w:rsidRPr="00F57E17" w:rsidR="003C046E" w:rsidP="003C046E" w:rsidRDefault="00AA4BAB" w14:paraId="6EB6DE22" w14:textId="47BB2DD2">
      <w:pPr>
        <w:pStyle w:val="Heading3"/>
        <w:spacing w:before="0"/>
        <w:ind w:hanging="1209"/>
      </w:pPr>
      <w:r w:rsidRPr="00F57E17">
        <w:br w:type="page"/>
      </w:r>
      <w:bookmarkStart w:name="_Toc58474556" w:id="525"/>
      <w:bookmarkStart w:name="_Toc58481227" w:id="526"/>
      <w:bookmarkStart w:name="_Toc114825562" w:id="527"/>
      <w:bookmarkStart w:name="_Toc367697289" w:id="528"/>
      <w:r w:rsidRPr="00F57E17" w:rsidR="003C046E">
        <w:lastRenderedPageBreak/>
        <w:t xml:space="preserve">8.3.12 </w:t>
      </w:r>
      <w:r w:rsidRPr="00F57E17" w:rsidR="00B01FC6">
        <w:t>How to mark ‘nesting nodes’ within an entity structure</w:t>
      </w:r>
      <w:bookmarkEnd w:id="525"/>
      <w:bookmarkEnd w:id="526"/>
      <w:bookmarkEnd w:id="527"/>
    </w:p>
    <w:p w:rsidRPr="00F57E17" w:rsidR="003C046E" w:rsidP="003C046E" w:rsidRDefault="00916FF7" w14:paraId="7874B928" w14:textId="0FC62A2F">
      <w:pPr>
        <w:pStyle w:val="BodyText"/>
      </w:pPr>
      <w:r w:rsidRPr="00F57E17">
        <w:rPr>
          <w:noProof/>
        </w:rPr>
        <mc:AlternateContent>
          <mc:Choice Requires="wps">
            <w:drawing>
              <wp:anchor distT="0" distB="0" distL="114300" distR="114300" simplePos="0" relativeHeight="251658719" behindDoc="0" locked="0" layoutInCell="0" allowOverlap="1" wp14:anchorId="4DF612F8" wp14:editId="2DD2EC76">
                <wp:simplePos x="0" y="0"/>
                <wp:positionH relativeFrom="column">
                  <wp:posOffset>0</wp:posOffset>
                </wp:positionH>
                <wp:positionV relativeFrom="paragraph">
                  <wp:posOffset>245110</wp:posOffset>
                </wp:positionV>
                <wp:extent cx="6068060" cy="3308985"/>
                <wp:effectExtent l="19050" t="24765" r="37465" b="47625"/>
                <wp:wrapNone/>
                <wp:docPr id="2213" name="AutoShape 55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330898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3C046E" w:rsidRDefault="00E84082" w14:paraId="006A4C87" w14:textId="7F66E09D">
                            <w:pPr>
                              <w:pStyle w:val="BodyText"/>
                              <w:ind w:left="0"/>
                              <w:jc w:val="left"/>
                              <w:rPr>
                                <w:b/>
                                <w:noProof/>
                              </w:rPr>
                            </w:pPr>
                            <w:r>
                              <w:rPr>
                                <w:b/>
                                <w:noProof/>
                              </w:rPr>
                              <w:drawing>
                                <wp:inline distT="0" distB="0" distL="0" distR="0" wp14:anchorId="3882790A" wp14:editId="42C7A08C">
                                  <wp:extent cx="413095" cy="285750"/>
                                  <wp:effectExtent l="0" t="0" r="0" b="0"/>
                                  <wp:docPr id="38268690" name="Picture 3826869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1325D4" w:rsidR="00E84082" w:rsidP="003C046E" w:rsidRDefault="00E84082" w14:paraId="09068CFF" w14:textId="77777777">
                            <w:pPr>
                              <w:numPr>
                                <w:ilvl w:val="0"/>
                                <w:numId w:val="21"/>
                              </w:numPr>
                              <w:rPr>
                                <w:b/>
                                <w:i/>
                              </w:rPr>
                            </w:pPr>
                            <w:r w:rsidRPr="00450CD5">
                              <w:rPr>
                                <w:b/>
                                <w:i/>
                              </w:rPr>
                              <w:t xml:space="preserve">Business </w:t>
                            </w:r>
                            <w:r>
                              <w:rPr>
                                <w:b/>
                                <w:i/>
                              </w:rPr>
                              <w:t>c</w:t>
                            </w:r>
                            <w:r w:rsidRPr="00450CD5">
                              <w:rPr>
                                <w:b/>
                                <w:i/>
                              </w:rPr>
                              <w:t>ontext:</w:t>
                            </w:r>
                            <w:r w:rsidRPr="001325D4">
                              <w:rPr>
                                <w:b/>
                                <w:i/>
                              </w:rPr>
                              <w:t xml:space="preserve"> </w:t>
                            </w:r>
                          </w:p>
                          <w:p w:rsidR="00E84082" w:rsidP="003C046E" w:rsidRDefault="00E84082" w14:paraId="5B5BBDB8" w14:textId="3256526F">
                            <w:pPr>
                              <w:pStyle w:val="BodyText"/>
                              <w:numPr>
                                <w:ilvl w:val="0"/>
                                <w:numId w:val="43"/>
                              </w:numPr>
                              <w:spacing w:before="0" w:after="0"/>
                              <w:ind w:left="1418" w:hanging="284"/>
                              <w:jc w:val="left"/>
                              <w:rPr>
                                <w:i/>
                              </w:rPr>
                            </w:pPr>
                            <w:r>
                              <w:rPr>
                                <w:i/>
                              </w:rPr>
                              <w:t>Marking a ‘nesting node’ of an entity structure makes the node of the associated BU-level assumption set available for nesting onto by other LBU entity sets within the same geography.</w:t>
                            </w:r>
                          </w:p>
                          <w:p w:rsidR="00E84082" w:rsidP="003C046E" w:rsidRDefault="00E84082" w14:paraId="698A3231" w14:textId="65F8C8CF">
                            <w:pPr>
                              <w:pStyle w:val="BodyText"/>
                              <w:ind w:left="1077"/>
                              <w:jc w:val="left"/>
                              <w:rPr>
                                <w:i/>
                              </w:rPr>
                            </w:pPr>
                            <w:r>
                              <w:rPr>
                                <w:i/>
                              </w:rPr>
                              <w:t>Users should note that the nodes which are marked as ‘nesting nodes’ are distinguishable from nodes which have been assigned geographies only on the entity structure screen and the entity set screen. The assumption set screen only provides information about the leaf node itself, and the geography which nests onto that leaf node, where relevant.</w:t>
                            </w:r>
                          </w:p>
                          <w:p w:rsidRPr="00187029" w:rsidR="00E84082" w:rsidP="003C046E" w:rsidRDefault="00E84082" w14:paraId="75B46AFF" w14:textId="708DDF88">
                            <w:pPr>
                              <w:numPr>
                                <w:ilvl w:val="0"/>
                                <w:numId w:val="21"/>
                              </w:numPr>
                              <w:rPr>
                                <w:b/>
                                <w:i/>
                              </w:rPr>
                            </w:pPr>
                            <w:r w:rsidRPr="00187029">
                              <w:rPr>
                                <w:b/>
                                <w:i/>
                              </w:rPr>
                              <w:t xml:space="preserve">To be able to </w:t>
                            </w:r>
                            <w:r>
                              <w:rPr>
                                <w:b/>
                                <w:i/>
                              </w:rPr>
                              <w:t>mark ‘nesting nodes’ within</w:t>
                            </w:r>
                            <w:r w:rsidRPr="00187029">
                              <w:rPr>
                                <w:b/>
                                <w:i/>
                              </w:rPr>
                              <w:t xml:space="preserve"> a</w:t>
                            </w:r>
                            <w:r>
                              <w:rPr>
                                <w:b/>
                                <w:i/>
                              </w:rPr>
                              <w:t>n</w:t>
                            </w:r>
                            <w:r w:rsidRPr="00187029">
                              <w:rPr>
                                <w:b/>
                                <w:i/>
                              </w:rPr>
                              <w:t xml:space="preserve"> </w:t>
                            </w:r>
                            <w:r>
                              <w:rPr>
                                <w:b/>
                                <w:i/>
                              </w:rPr>
                              <w:t>e</w:t>
                            </w:r>
                            <w:r w:rsidRPr="00187029">
                              <w:rPr>
                                <w:b/>
                                <w:i/>
                              </w:rPr>
                              <w:t xml:space="preserve">ntity </w:t>
                            </w:r>
                            <w:r>
                              <w:rPr>
                                <w:b/>
                                <w:i/>
                              </w:rPr>
                              <w:t>s</w:t>
                            </w:r>
                            <w:r w:rsidRPr="00187029">
                              <w:rPr>
                                <w:b/>
                                <w:i/>
                              </w:rPr>
                              <w:t>tructure, the following conditions must be met:</w:t>
                            </w:r>
                          </w:p>
                          <w:p w:rsidR="00E84082" w:rsidP="003C046E" w:rsidRDefault="00E84082" w14:paraId="2579B9BD" w14:textId="77777777">
                            <w:pPr>
                              <w:pStyle w:val="BodyText"/>
                              <w:numPr>
                                <w:ilvl w:val="0"/>
                                <w:numId w:val="43"/>
                              </w:numPr>
                              <w:spacing w:before="0" w:after="0"/>
                              <w:ind w:left="1418" w:hanging="284"/>
                              <w:jc w:val="left"/>
                              <w:rPr>
                                <w:i/>
                              </w:rPr>
                            </w:pPr>
                            <w:r w:rsidRPr="00752E17">
                              <w:rPr>
                                <w:i/>
                              </w:rPr>
                              <w:t xml:space="preserve">The selected version of the </w:t>
                            </w:r>
                            <w:r>
                              <w:rPr>
                                <w:i/>
                              </w:rPr>
                              <w:t>e</w:t>
                            </w:r>
                            <w:r w:rsidRPr="00752E17">
                              <w:rPr>
                                <w:i/>
                              </w:rPr>
                              <w:t xml:space="preserve">ntity </w:t>
                            </w:r>
                            <w:r>
                              <w:rPr>
                                <w:i/>
                              </w:rPr>
                              <w:t>s</w:t>
                            </w:r>
                            <w:r w:rsidRPr="00752E17">
                              <w:rPr>
                                <w:i/>
                              </w:rPr>
                              <w:t>tructure is unlocked</w:t>
                            </w:r>
                            <w:r>
                              <w:rPr>
                                <w:i/>
                              </w:rPr>
                              <w:t>.</w:t>
                            </w:r>
                            <w:r w:rsidRPr="00752E17">
                              <w:rPr>
                                <w:i/>
                              </w:rPr>
                              <w:t xml:space="preserve"> </w:t>
                            </w:r>
                          </w:p>
                          <w:p w:rsidR="00E84082" w:rsidP="003C046E" w:rsidRDefault="00E84082" w14:paraId="49D7604D" w14:textId="77777777">
                            <w:pPr>
                              <w:pStyle w:val="BodyText"/>
                              <w:numPr>
                                <w:ilvl w:val="0"/>
                                <w:numId w:val="43"/>
                              </w:numPr>
                              <w:spacing w:before="0" w:after="0"/>
                              <w:ind w:left="1418" w:hanging="284"/>
                              <w:jc w:val="left"/>
                              <w:rPr>
                                <w:i/>
                              </w:rPr>
                            </w:pPr>
                            <w:r>
                              <w:rPr>
                                <w:i/>
                              </w:rPr>
                              <w:t>The node selected for assignment must be a leaf node.</w:t>
                            </w:r>
                          </w:p>
                          <w:p w:rsidR="00E84082" w:rsidP="003C046E" w:rsidRDefault="00E84082" w14:paraId="66963F3D" w14:textId="0DC561EA">
                            <w:pPr>
                              <w:pStyle w:val="BodyText"/>
                              <w:numPr>
                                <w:ilvl w:val="0"/>
                                <w:numId w:val="43"/>
                              </w:numPr>
                              <w:spacing w:before="0" w:after="0"/>
                              <w:ind w:left="1418" w:hanging="284"/>
                              <w:jc w:val="left"/>
                              <w:rPr>
                                <w:i/>
                              </w:rPr>
                            </w:pPr>
                            <w:r>
                              <w:rPr>
                                <w:i/>
                              </w:rPr>
                              <w:t>The node selected for assignment must not be assigned a geography.</w:t>
                            </w:r>
                          </w:p>
                          <w:p w:rsidR="00E84082" w:rsidP="003C046E" w:rsidRDefault="00E84082" w14:paraId="3034D89B" w14:textId="024CE455">
                            <w:pPr>
                              <w:pStyle w:val="BodyText"/>
                              <w:numPr>
                                <w:ilvl w:val="0"/>
                                <w:numId w:val="43"/>
                              </w:numPr>
                              <w:spacing w:before="0" w:after="0"/>
                              <w:ind w:left="1418" w:hanging="284"/>
                              <w:jc w:val="left"/>
                              <w:rPr>
                                <w:i/>
                              </w:rPr>
                            </w:pPr>
                            <w:r>
                              <w:rPr>
                                <w:i/>
                              </w:rPr>
                              <w:t>The node selected for assignment must not already be marked as a ‘nesting node’.</w:t>
                            </w:r>
                          </w:p>
                          <w:p w:rsidRPr="002F442B" w:rsidR="00E84082" w:rsidP="002F442B" w:rsidRDefault="00E84082" w14:paraId="09DCD9B5" w14:textId="5363A81C">
                            <w:pPr>
                              <w:pStyle w:val="BodyText"/>
                              <w:numPr>
                                <w:ilvl w:val="0"/>
                                <w:numId w:val="43"/>
                              </w:numPr>
                              <w:spacing w:before="0" w:after="0"/>
                              <w:ind w:left="1418" w:hanging="284"/>
                              <w:jc w:val="left"/>
                              <w:rPr>
                                <w:i/>
                              </w:rPr>
                            </w:pPr>
                            <w:r w:rsidRPr="002F442B">
                              <w:rPr>
                                <w:i/>
                              </w:rPr>
                              <w:t>The node selected for assignment must not be assigned a lite model in an associated entity set where it is already being used.</w:t>
                            </w:r>
                          </w:p>
                          <w:p w:rsidR="00E84082" w:rsidP="003C046E" w:rsidRDefault="00E84082" w14:paraId="2D04FC20"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256E9B5">
              <v:shape id="AutoShape 5536" style="position:absolute;left:0;text-align:left;margin-left:0;margin-top:19.3pt;width:477.8pt;height:260.55pt;z-index:2516587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34"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" w14:anchorId="4DF612F8">
                <v:shadow on="t" color="#622423" opacity=".5" offset="1pt"/>
                <v:textbox inset=",0,,0">
                  <w:txbxContent>
                    <w:p w:rsidR="00E84082" w:rsidP="003C046E" w:rsidRDefault="00E84082" w14:paraId="38288749" w14:textId="7F66E09D">
                      <w:pPr>
                        <w:pStyle w:val="BodyText"/>
                        <w:ind w:left="0"/>
                        <w:jc w:val="left"/>
                        <w:rPr>
                          <w:b/>
                          <w:noProof/>
                        </w:rPr>
                      </w:pPr>
                      <w:r>
                        <w:rPr>
                          <w:b/>
                          <w:noProof/>
                        </w:rPr>
                        <w:drawing>
                          <wp:inline distT="0" distB="0" distL="0" distR="0" wp14:anchorId="05936C7F" wp14:editId="42C7A08C">
                            <wp:extent cx="413095" cy="285750"/>
                            <wp:effectExtent l="0" t="0" r="0" b="0"/>
                            <wp:docPr id="1384147840" name="Picture 3826869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1325D4" w:rsidR="00E84082" w:rsidP="003C046E" w:rsidRDefault="00E84082" w14:paraId="661D1454" w14:textId="77777777">
                      <w:pPr>
                        <w:numPr>
                          <w:ilvl w:val="0"/>
                          <w:numId w:val="21"/>
                        </w:numPr>
                        <w:rPr>
                          <w:b/>
                          <w:i/>
                        </w:rPr>
                      </w:pPr>
                      <w:r w:rsidRPr="00450CD5">
                        <w:rPr>
                          <w:b/>
                          <w:i/>
                        </w:rPr>
                        <w:t xml:space="preserve">Business </w:t>
                      </w:r>
                      <w:r>
                        <w:rPr>
                          <w:b/>
                          <w:i/>
                        </w:rPr>
                        <w:t>c</w:t>
                      </w:r>
                      <w:r w:rsidRPr="00450CD5">
                        <w:rPr>
                          <w:b/>
                          <w:i/>
                        </w:rPr>
                        <w:t>ontext:</w:t>
                      </w:r>
                      <w:r w:rsidRPr="001325D4">
                        <w:rPr>
                          <w:b/>
                          <w:i/>
                        </w:rPr>
                        <w:t xml:space="preserve"> </w:t>
                      </w:r>
                    </w:p>
                    <w:p w:rsidR="00E84082" w:rsidP="003C046E" w:rsidRDefault="00E84082" w14:paraId="76647558" w14:textId="3256526F">
                      <w:pPr>
                        <w:pStyle w:val="BodyText"/>
                        <w:numPr>
                          <w:ilvl w:val="0"/>
                          <w:numId w:val="43"/>
                        </w:numPr>
                        <w:spacing w:before="0" w:after="0"/>
                        <w:ind w:left="1418" w:hanging="284"/>
                        <w:jc w:val="left"/>
                        <w:rPr>
                          <w:i/>
                        </w:rPr>
                      </w:pPr>
                      <w:r>
                        <w:rPr>
                          <w:i/>
                        </w:rPr>
                        <w:t>Marking a ‘nesting node’ of an entity structure makes the node of the associated BU-level assumption set available for nesting onto by other LBU entity sets within the same geography.</w:t>
                      </w:r>
                    </w:p>
                    <w:p w:rsidR="00E84082" w:rsidP="003C046E" w:rsidRDefault="00E84082" w14:paraId="58E6FDFC" w14:textId="65F8C8CF">
                      <w:pPr>
                        <w:pStyle w:val="BodyText"/>
                        <w:ind w:left="1077"/>
                        <w:jc w:val="left"/>
                        <w:rPr>
                          <w:i/>
                        </w:rPr>
                      </w:pPr>
                      <w:r>
                        <w:rPr>
                          <w:i/>
                        </w:rPr>
                        <w:t>Users should note that the nodes which are marked as ‘nesting nodes’ are distinguishable from nodes which have been assigned geographies only on the entity structure screen and the entity set screen. The assumption set screen only provides information about the leaf node itself, and the geography which nests onto that leaf node, where relevant.</w:t>
                      </w:r>
                    </w:p>
                    <w:p w:rsidRPr="00187029" w:rsidR="00E84082" w:rsidP="003C046E" w:rsidRDefault="00E84082" w14:paraId="668CC280" w14:textId="708DDF88">
                      <w:pPr>
                        <w:numPr>
                          <w:ilvl w:val="0"/>
                          <w:numId w:val="21"/>
                        </w:numPr>
                        <w:rPr>
                          <w:b/>
                          <w:i/>
                        </w:rPr>
                      </w:pPr>
                      <w:r w:rsidRPr="00187029">
                        <w:rPr>
                          <w:b/>
                          <w:i/>
                        </w:rPr>
                        <w:t xml:space="preserve">To be able to </w:t>
                      </w:r>
                      <w:r>
                        <w:rPr>
                          <w:b/>
                          <w:i/>
                        </w:rPr>
                        <w:t>mark ‘nesting nodes’ within</w:t>
                      </w:r>
                      <w:r w:rsidRPr="00187029">
                        <w:rPr>
                          <w:b/>
                          <w:i/>
                        </w:rPr>
                        <w:t xml:space="preserve"> a</w:t>
                      </w:r>
                      <w:r>
                        <w:rPr>
                          <w:b/>
                          <w:i/>
                        </w:rPr>
                        <w:t>n</w:t>
                      </w:r>
                      <w:r w:rsidRPr="00187029">
                        <w:rPr>
                          <w:b/>
                          <w:i/>
                        </w:rPr>
                        <w:t xml:space="preserve"> </w:t>
                      </w:r>
                      <w:r>
                        <w:rPr>
                          <w:b/>
                          <w:i/>
                        </w:rPr>
                        <w:t>e</w:t>
                      </w:r>
                      <w:r w:rsidRPr="00187029">
                        <w:rPr>
                          <w:b/>
                          <w:i/>
                        </w:rPr>
                        <w:t xml:space="preserve">ntity </w:t>
                      </w:r>
                      <w:r>
                        <w:rPr>
                          <w:b/>
                          <w:i/>
                        </w:rPr>
                        <w:t>s</w:t>
                      </w:r>
                      <w:r w:rsidRPr="00187029">
                        <w:rPr>
                          <w:b/>
                          <w:i/>
                        </w:rPr>
                        <w:t>tructure, the following conditions must be met:</w:t>
                      </w:r>
                    </w:p>
                    <w:p w:rsidR="00E84082" w:rsidP="003C046E" w:rsidRDefault="00E84082" w14:paraId="2AE30C4C" w14:textId="77777777">
                      <w:pPr>
                        <w:pStyle w:val="BodyText"/>
                        <w:numPr>
                          <w:ilvl w:val="0"/>
                          <w:numId w:val="43"/>
                        </w:numPr>
                        <w:spacing w:before="0" w:after="0"/>
                        <w:ind w:left="1418" w:hanging="284"/>
                        <w:jc w:val="left"/>
                        <w:rPr>
                          <w:i/>
                        </w:rPr>
                      </w:pPr>
                      <w:r w:rsidRPr="00752E17">
                        <w:rPr>
                          <w:i/>
                        </w:rPr>
                        <w:t xml:space="preserve">The selected version of the </w:t>
                      </w:r>
                      <w:r>
                        <w:rPr>
                          <w:i/>
                        </w:rPr>
                        <w:t>e</w:t>
                      </w:r>
                      <w:r w:rsidRPr="00752E17">
                        <w:rPr>
                          <w:i/>
                        </w:rPr>
                        <w:t xml:space="preserve">ntity </w:t>
                      </w:r>
                      <w:r>
                        <w:rPr>
                          <w:i/>
                        </w:rPr>
                        <w:t>s</w:t>
                      </w:r>
                      <w:r w:rsidRPr="00752E17">
                        <w:rPr>
                          <w:i/>
                        </w:rPr>
                        <w:t>tructure is unlocked</w:t>
                      </w:r>
                      <w:r>
                        <w:rPr>
                          <w:i/>
                        </w:rPr>
                        <w:t>.</w:t>
                      </w:r>
                      <w:r w:rsidRPr="00752E17">
                        <w:rPr>
                          <w:i/>
                        </w:rPr>
                        <w:t xml:space="preserve"> </w:t>
                      </w:r>
                    </w:p>
                    <w:p w:rsidR="00E84082" w:rsidP="003C046E" w:rsidRDefault="00E84082" w14:paraId="30146C63" w14:textId="77777777">
                      <w:pPr>
                        <w:pStyle w:val="BodyText"/>
                        <w:numPr>
                          <w:ilvl w:val="0"/>
                          <w:numId w:val="43"/>
                        </w:numPr>
                        <w:spacing w:before="0" w:after="0"/>
                        <w:ind w:left="1418" w:hanging="284"/>
                        <w:jc w:val="left"/>
                        <w:rPr>
                          <w:i/>
                        </w:rPr>
                      </w:pPr>
                      <w:r>
                        <w:rPr>
                          <w:i/>
                        </w:rPr>
                        <w:t>The node selected for assignment must be a leaf node.</w:t>
                      </w:r>
                    </w:p>
                    <w:p w:rsidR="00E84082" w:rsidP="003C046E" w:rsidRDefault="00E84082" w14:paraId="5E529F50" w14:textId="0DC561EA">
                      <w:pPr>
                        <w:pStyle w:val="BodyText"/>
                        <w:numPr>
                          <w:ilvl w:val="0"/>
                          <w:numId w:val="43"/>
                        </w:numPr>
                        <w:spacing w:before="0" w:after="0"/>
                        <w:ind w:left="1418" w:hanging="284"/>
                        <w:jc w:val="left"/>
                        <w:rPr>
                          <w:i/>
                        </w:rPr>
                      </w:pPr>
                      <w:r>
                        <w:rPr>
                          <w:i/>
                        </w:rPr>
                        <w:t>The node selected for assignment must not be assigned a geography.</w:t>
                      </w:r>
                    </w:p>
                    <w:p w:rsidR="00E84082" w:rsidP="003C046E" w:rsidRDefault="00E84082" w14:paraId="7842D407" w14:textId="024CE455">
                      <w:pPr>
                        <w:pStyle w:val="BodyText"/>
                        <w:numPr>
                          <w:ilvl w:val="0"/>
                          <w:numId w:val="43"/>
                        </w:numPr>
                        <w:spacing w:before="0" w:after="0"/>
                        <w:ind w:left="1418" w:hanging="284"/>
                        <w:jc w:val="left"/>
                        <w:rPr>
                          <w:i/>
                        </w:rPr>
                      </w:pPr>
                      <w:r>
                        <w:rPr>
                          <w:i/>
                        </w:rPr>
                        <w:t>The node selected for assignment must not already be marked as a ‘nesting node’.</w:t>
                      </w:r>
                    </w:p>
                    <w:p w:rsidRPr="002F442B" w:rsidR="00E84082" w:rsidP="002F442B" w:rsidRDefault="00E84082" w14:paraId="4FDAC54A" w14:textId="5363A81C">
                      <w:pPr>
                        <w:pStyle w:val="BodyText"/>
                        <w:numPr>
                          <w:ilvl w:val="0"/>
                          <w:numId w:val="43"/>
                        </w:numPr>
                        <w:spacing w:before="0" w:after="0"/>
                        <w:ind w:left="1418" w:hanging="284"/>
                        <w:jc w:val="left"/>
                        <w:rPr>
                          <w:i/>
                        </w:rPr>
                      </w:pPr>
                      <w:r w:rsidRPr="002F442B">
                        <w:rPr>
                          <w:i/>
                        </w:rPr>
                        <w:t>The node selected for assignment must not be assigned a lite model in an associated entity set where it is already being used.</w:t>
                      </w:r>
                    </w:p>
                    <w:p w:rsidR="00E84082" w:rsidP="003C046E" w:rsidRDefault="00E84082" w14:paraId="20BD9A1A" w14:textId="77777777"/>
                  </w:txbxContent>
                </v:textbox>
              </v:shape>
            </w:pict>
          </mc:Fallback>
        </mc:AlternateContent>
      </w:r>
    </w:p>
    <w:p w:rsidRPr="00F57E17" w:rsidR="003C046E" w:rsidP="003C046E" w:rsidRDefault="003C046E" w14:paraId="30F028A5" w14:textId="77777777">
      <w:pPr>
        <w:pStyle w:val="BodyText"/>
      </w:pPr>
    </w:p>
    <w:p w:rsidRPr="00F57E17" w:rsidR="003C046E" w:rsidP="003C046E" w:rsidRDefault="003C046E" w14:paraId="08541830" w14:textId="77777777">
      <w:pPr>
        <w:pStyle w:val="BodyText"/>
      </w:pPr>
    </w:p>
    <w:p w:rsidRPr="00F57E17" w:rsidR="003C046E" w:rsidP="003C046E" w:rsidRDefault="003C046E" w14:paraId="1D309F8A" w14:textId="77777777">
      <w:pPr>
        <w:pStyle w:val="BodyText"/>
      </w:pPr>
    </w:p>
    <w:p w:rsidRPr="00F57E17" w:rsidR="003C046E" w:rsidP="003C046E" w:rsidRDefault="003C046E" w14:paraId="6D652A27" w14:textId="77777777">
      <w:pPr>
        <w:pStyle w:val="BodyText"/>
      </w:pPr>
    </w:p>
    <w:p w:rsidRPr="00F57E17" w:rsidR="003C046E" w:rsidP="003C046E" w:rsidRDefault="003C046E" w14:paraId="5D0EFCC6" w14:textId="77777777">
      <w:pPr>
        <w:pStyle w:val="BodyText"/>
      </w:pPr>
    </w:p>
    <w:p w:rsidRPr="00F57E17" w:rsidR="003C046E" w:rsidP="003C046E" w:rsidRDefault="003C046E" w14:paraId="23041345" w14:textId="77777777">
      <w:pPr>
        <w:pStyle w:val="BodyText"/>
      </w:pPr>
    </w:p>
    <w:p w:rsidRPr="00F57E17" w:rsidR="003C046E" w:rsidP="003C046E" w:rsidRDefault="003C046E" w14:paraId="6E6401A6" w14:textId="77777777">
      <w:pPr>
        <w:pStyle w:val="BodyText"/>
      </w:pPr>
    </w:p>
    <w:p w:rsidRPr="00F57E17" w:rsidR="003C046E" w:rsidP="003C046E" w:rsidRDefault="003C046E" w14:paraId="0DA0375E" w14:textId="77777777">
      <w:pPr>
        <w:spacing w:before="120"/>
        <w:rPr>
          <w:b/>
        </w:rPr>
      </w:pPr>
    </w:p>
    <w:p w:rsidRPr="00F57E17" w:rsidR="003C046E" w:rsidP="003C046E" w:rsidRDefault="003C046E" w14:paraId="5678C094" w14:textId="77777777">
      <w:pPr>
        <w:spacing w:before="120"/>
        <w:rPr>
          <w:b/>
        </w:rPr>
      </w:pPr>
    </w:p>
    <w:p w:rsidRPr="00F57E17" w:rsidR="00713097" w:rsidP="003C046E" w:rsidRDefault="00713097" w14:paraId="46533440" w14:textId="77777777">
      <w:pPr>
        <w:spacing w:before="120"/>
        <w:rPr>
          <w:b/>
        </w:rPr>
      </w:pPr>
    </w:p>
    <w:p w:rsidRPr="00F57E17" w:rsidR="002F442B" w:rsidP="003C046E" w:rsidRDefault="002F442B" w14:paraId="4698033A" w14:textId="77777777">
      <w:pPr>
        <w:spacing w:before="120"/>
        <w:rPr>
          <w:b/>
        </w:rPr>
      </w:pPr>
    </w:p>
    <w:p w:rsidRPr="00F57E17" w:rsidR="003C046E" w:rsidP="003C046E" w:rsidRDefault="003C046E" w14:paraId="7180C6C7" w14:textId="25D71046">
      <w:pPr>
        <w:spacing w:before="120"/>
      </w:pPr>
      <w:r w:rsidRPr="00F57E17">
        <w:rPr>
          <w:b/>
        </w:rPr>
        <w:t>Step 1:</w:t>
      </w:r>
      <w:r w:rsidRPr="00F57E17">
        <w:t xml:space="preserve"> Select the ’Entity Structure’ tab.</w:t>
      </w:r>
    </w:p>
    <w:p w:rsidRPr="00F57E17" w:rsidR="003C046E" w:rsidP="003C046E" w:rsidRDefault="003C046E" w14:paraId="7456B866" w14:textId="77777777">
      <w:pPr>
        <w:spacing w:before="120"/>
      </w:pPr>
      <w:r w:rsidRPr="00F57E17">
        <w:rPr>
          <w:b/>
        </w:rPr>
        <w:t>Step 2:</w:t>
      </w:r>
      <w:r w:rsidRPr="00F57E17">
        <w:t xml:space="preserve"> Select a version of the entity structure in the entity structure summary table.</w:t>
      </w:r>
    </w:p>
    <w:p w:rsidRPr="00F57E17" w:rsidR="003C046E" w:rsidP="003C046E" w:rsidRDefault="003C046E" w14:paraId="3DED27DA" w14:textId="77777777">
      <w:pPr>
        <w:spacing w:before="120"/>
      </w:pPr>
      <w:r w:rsidRPr="00F57E17">
        <w:rPr>
          <w:b/>
        </w:rPr>
        <w:t>Step 3:</w:t>
      </w:r>
      <w:r w:rsidRPr="00F57E17">
        <w:t xml:space="preserve"> Select the required leaf node from the entity structure tree.</w:t>
      </w:r>
    </w:p>
    <w:p w:rsidRPr="00F57E17" w:rsidR="003C046E" w:rsidP="003C046E" w:rsidRDefault="003C046E" w14:paraId="4E1EA758" w14:textId="2584D5AD">
      <w:pPr>
        <w:spacing w:before="120"/>
      </w:pPr>
      <w:r w:rsidRPr="00F57E17">
        <w:rPr>
          <w:b/>
        </w:rPr>
        <w:t xml:space="preserve">Step 4: </w:t>
      </w:r>
      <w:r w:rsidRPr="00F57E17">
        <w:t>Right-click on the node and select ‘</w:t>
      </w:r>
      <w:r w:rsidRPr="00F57E17" w:rsidR="00C3470D">
        <w:t>Mark as nesting node</w:t>
      </w:r>
      <w:r w:rsidRPr="00F57E17">
        <w:t>’.</w:t>
      </w:r>
    </w:p>
    <w:p w:rsidRPr="00F57E17" w:rsidR="003C046E" w:rsidP="003C046E" w:rsidRDefault="003C046E" w14:paraId="1CF40E3F" w14:textId="40035796">
      <w:pPr>
        <w:spacing w:before="120"/>
      </w:pPr>
      <w:r w:rsidRPr="00F57E17">
        <w:t xml:space="preserve">The system </w:t>
      </w:r>
      <w:r w:rsidRPr="00F57E17" w:rsidR="000F6EA5">
        <w:t>marks the selected node as a ‘nesting node’ (</w:t>
      </w:r>
      <w:r w:rsidRPr="00F57E17" w:rsidR="00F12DEC">
        <w:t>identified in square brackets appearing to the right of the node name in the entity structure tree)</w:t>
      </w:r>
      <w:r w:rsidRPr="00F57E17">
        <w:t>.</w:t>
      </w:r>
    </w:p>
    <w:p w:rsidRPr="00F57E17" w:rsidR="003C046E" w:rsidP="003C046E" w:rsidRDefault="003C046E" w14:paraId="171F7736" w14:textId="77777777">
      <w:pPr>
        <w:pStyle w:val="BodyText"/>
      </w:pPr>
    </w:p>
    <w:p w:rsidRPr="00F57E17" w:rsidR="003C046E" w:rsidP="003C046E" w:rsidRDefault="00916FF7" w14:paraId="2D2D0A11" w14:textId="0BFD454B">
      <w:pPr>
        <w:pStyle w:val="BodyText"/>
      </w:pPr>
      <w:r w:rsidRPr="00F57E17">
        <w:rPr>
          <w:noProof/>
        </w:rPr>
        <mc:AlternateContent>
          <mc:Choice Requires="wps">
            <w:drawing>
              <wp:anchor distT="0" distB="0" distL="114300" distR="114300" simplePos="0" relativeHeight="251658720" behindDoc="0" locked="0" layoutInCell="0" allowOverlap="1" wp14:anchorId="74428F5B" wp14:editId="008867A8">
                <wp:simplePos x="0" y="0"/>
                <wp:positionH relativeFrom="column">
                  <wp:posOffset>0</wp:posOffset>
                </wp:positionH>
                <wp:positionV relativeFrom="paragraph">
                  <wp:posOffset>39370</wp:posOffset>
                </wp:positionV>
                <wp:extent cx="6068060" cy="1132840"/>
                <wp:effectExtent l="19050" t="22225" r="37465" b="45085"/>
                <wp:wrapNone/>
                <wp:docPr id="2212" name="AutoShape 55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3C046E" w:rsidRDefault="00E84082" w14:paraId="1757F24C" w14:textId="5CD8468E">
                            <w:pPr>
                              <w:rPr>
                                <w:b/>
                                <w:noProof/>
                              </w:rPr>
                            </w:pPr>
                            <w:r>
                              <w:rPr>
                                <w:b/>
                                <w:noProof/>
                              </w:rPr>
                              <w:drawing>
                                <wp:inline distT="0" distB="0" distL="0" distR="0" wp14:anchorId="33491FDB" wp14:editId="260304B4">
                                  <wp:extent cx="419100" cy="381000"/>
                                  <wp:effectExtent l="0" t="0" r="0" b="0"/>
                                  <wp:docPr id="38268691" name="Picture 27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3C046E" w:rsidRDefault="00E84082" w14:paraId="23F70A01" w14:textId="62A642B7">
                            <w:pPr>
                              <w:numPr>
                                <w:ilvl w:val="0"/>
                                <w:numId w:val="42"/>
                              </w:numPr>
                            </w:pPr>
                            <w:r>
                              <w:rPr>
                                <w:b/>
                              </w:rPr>
                              <w:t xml:space="preserve">Upon completion of the above steps, the leaf node is marked as a ‘nesting node’, allowing LBU users within the geography to nest onto the entity structure tree when it is attached to a BU-level assumption set via the ‘Assign Entity Set’ functionality. </w:t>
                            </w:r>
                          </w:p>
                          <w:p w:rsidRPr="00C904F1" w:rsidR="00E84082" w:rsidP="003C046E" w:rsidRDefault="00E84082" w14:paraId="57478B46"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9B01DF0">
              <v:shape id="AutoShape 5537" style="position:absolute;left:0;text-align:left;margin-left:0;margin-top:3.1pt;width:477.8pt;height:89.2pt;z-index:25165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35"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" w14:anchorId="74428F5B">
                <v:shadow on="t" color="#622423" opacity=".5" offset="1pt"/>
                <v:textbox inset=",0,,0">
                  <w:txbxContent>
                    <w:p w:rsidR="00E84082" w:rsidP="003C046E" w:rsidRDefault="00E84082" w14:paraId="0CC4A89A" w14:textId="5CD8468E">
                      <w:pPr>
                        <w:rPr>
                          <w:b/>
                          <w:noProof/>
                        </w:rPr>
                      </w:pPr>
                      <w:r>
                        <w:rPr>
                          <w:b/>
                          <w:noProof/>
                        </w:rPr>
                        <w:drawing>
                          <wp:inline distT="0" distB="0" distL="0" distR="0" wp14:anchorId="56629A98" wp14:editId="260304B4">
                            <wp:extent cx="419100" cy="381000"/>
                            <wp:effectExtent l="0" t="0" r="0" b="0"/>
                            <wp:docPr id="1950016040" name="Picture 27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3C046E" w:rsidRDefault="00E84082" w14:paraId="74C2D4C6" w14:textId="62A642B7">
                      <w:pPr>
                        <w:numPr>
                          <w:ilvl w:val="0"/>
                          <w:numId w:val="42"/>
                        </w:numPr>
                      </w:pPr>
                      <w:r>
                        <w:rPr>
                          <w:b/>
                        </w:rPr>
                        <w:t xml:space="preserve">Upon completion of the above steps, the leaf node is marked as a ‘nesting node’, allowing LBU users within the geography to nest onto the entity structure tree when it is attached to a BU-level assumption set via the ‘Assign Entity Set’ functionality. </w:t>
                      </w:r>
                    </w:p>
                    <w:p w:rsidRPr="00C904F1" w:rsidR="00E84082" w:rsidP="003C046E" w:rsidRDefault="00E84082" w14:paraId="0C136CF1" w14:textId="77777777"/>
                  </w:txbxContent>
                </v:textbox>
              </v:shape>
            </w:pict>
          </mc:Fallback>
        </mc:AlternateContent>
      </w:r>
    </w:p>
    <w:p w:rsidRPr="00F57E17" w:rsidR="003C046E" w:rsidP="003C046E" w:rsidRDefault="003C046E" w14:paraId="33E7F18A" w14:textId="77777777">
      <w:pPr>
        <w:pStyle w:val="BodyText"/>
      </w:pPr>
    </w:p>
    <w:p w:rsidRPr="00F57E17" w:rsidR="003C046E" w:rsidP="003C046E" w:rsidRDefault="003C046E" w14:paraId="6429F9EC" w14:textId="77777777">
      <w:pPr>
        <w:pStyle w:val="BodyText"/>
      </w:pPr>
    </w:p>
    <w:p w:rsidRPr="00F57E17" w:rsidR="003C046E" w:rsidP="003C046E" w:rsidRDefault="003C046E" w14:paraId="3965B4D1" w14:textId="77777777">
      <w:pPr>
        <w:pStyle w:val="BodyText"/>
      </w:pPr>
    </w:p>
    <w:p w:rsidRPr="00F57E17" w:rsidR="003C046E" w:rsidP="003C046E" w:rsidRDefault="003C046E" w14:paraId="0DD686DA" w14:textId="77777777">
      <w:pPr>
        <w:pStyle w:val="BodyText"/>
      </w:pPr>
    </w:p>
    <w:p w:rsidRPr="00F57E17" w:rsidR="003C046E" w:rsidP="003C046E" w:rsidRDefault="003C046E" w14:paraId="7A001343" w14:textId="77777777">
      <w:pPr>
        <w:pStyle w:val="BodyText"/>
        <w:ind w:left="0"/>
        <w:rPr>
          <w:b/>
        </w:rPr>
      </w:pPr>
      <w:r w:rsidRPr="00F57E17">
        <w:rPr>
          <w:b/>
        </w:rPr>
        <w:t>Additional rules</w:t>
      </w:r>
    </w:p>
    <w:p w:rsidRPr="00F57E17" w:rsidR="003C046E" w:rsidP="003C046E" w:rsidRDefault="0008579A" w14:paraId="61C1E272" w14:textId="32F30940">
      <w:pPr>
        <w:pStyle w:val="BodyText"/>
        <w:numPr>
          <w:ilvl w:val="1"/>
          <w:numId w:val="100"/>
        </w:numPr>
        <w:ind w:left="0" w:hanging="426"/>
        <w:jc w:val="left"/>
      </w:pPr>
      <w:r w:rsidRPr="00F57E17">
        <w:t xml:space="preserve">Double-nesting is not allowed, i.e., </w:t>
      </w:r>
      <w:r w:rsidRPr="00F57E17" w:rsidR="00D6155D">
        <w:t xml:space="preserve">if the entity structure underlies an entity set which itself is already </w:t>
      </w:r>
      <w:r w:rsidRPr="00F57E17" w:rsidR="00884E8E">
        <w:t>attached to the nesting node of another assumption set, no nodes of the entity structure will be available for marking as ‘nesting nodes’.</w:t>
      </w:r>
    </w:p>
    <w:p w:rsidRPr="00F57E17" w:rsidR="00BE073E" w:rsidP="00BE073E" w:rsidRDefault="003C046E" w14:paraId="75B077F4" w14:textId="6C4864A6">
      <w:pPr>
        <w:pStyle w:val="Heading3"/>
        <w:spacing w:before="0"/>
        <w:ind w:hanging="1209"/>
      </w:pPr>
      <w:r w:rsidRPr="00F57E17">
        <w:br w:type="page"/>
      </w:r>
      <w:bookmarkStart w:name="_Toc58474557" w:id="529"/>
      <w:bookmarkStart w:name="_Toc58481228" w:id="530"/>
      <w:bookmarkStart w:name="_Toc114825563" w:id="531"/>
      <w:r w:rsidRPr="00F57E17" w:rsidR="00BE073E">
        <w:lastRenderedPageBreak/>
        <w:t>8.3.13 How to unmark ‘nesting nodes’ within an entity structure</w:t>
      </w:r>
      <w:bookmarkEnd w:id="529"/>
      <w:bookmarkEnd w:id="530"/>
      <w:bookmarkEnd w:id="531"/>
    </w:p>
    <w:p w:rsidRPr="00F57E17" w:rsidR="00BE073E" w:rsidP="00BE073E" w:rsidRDefault="00916FF7" w14:paraId="0DF6CD45" w14:textId="41D226B2">
      <w:pPr>
        <w:pStyle w:val="BodyText"/>
      </w:pPr>
      <w:r w:rsidRPr="00F57E17">
        <w:rPr>
          <w:noProof/>
        </w:rPr>
        <mc:AlternateContent>
          <mc:Choice Requires="wps">
            <w:drawing>
              <wp:anchor distT="0" distB="0" distL="114300" distR="114300" simplePos="0" relativeHeight="251658721" behindDoc="0" locked="0" layoutInCell="0" allowOverlap="1" wp14:anchorId="3D3626A4" wp14:editId="1AA833A6">
                <wp:simplePos x="0" y="0"/>
                <wp:positionH relativeFrom="column">
                  <wp:posOffset>0</wp:posOffset>
                </wp:positionH>
                <wp:positionV relativeFrom="paragraph">
                  <wp:posOffset>245110</wp:posOffset>
                </wp:positionV>
                <wp:extent cx="6068060" cy="2632710"/>
                <wp:effectExtent l="19050" t="24765" r="37465" b="47625"/>
                <wp:wrapNone/>
                <wp:docPr id="2211" name="AutoShape 55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63271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BE073E" w:rsidRDefault="00E84082" w14:paraId="0AC5F663" w14:textId="1B752A38">
                            <w:pPr>
                              <w:pStyle w:val="BodyText"/>
                              <w:ind w:left="0"/>
                              <w:jc w:val="left"/>
                              <w:rPr>
                                <w:b/>
                                <w:noProof/>
                              </w:rPr>
                            </w:pPr>
                            <w:r>
                              <w:rPr>
                                <w:b/>
                                <w:noProof/>
                              </w:rPr>
                              <w:drawing>
                                <wp:inline distT="0" distB="0" distL="0" distR="0" wp14:anchorId="69194DAE" wp14:editId="63C86FC8">
                                  <wp:extent cx="413095" cy="285750"/>
                                  <wp:effectExtent l="0" t="0" r="0" b="0"/>
                                  <wp:docPr id="38268692" name="Picture 38268692"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1325D4" w:rsidR="00E84082" w:rsidP="00BE073E" w:rsidRDefault="00E84082" w14:paraId="6789F633" w14:textId="77777777">
                            <w:pPr>
                              <w:numPr>
                                <w:ilvl w:val="0"/>
                                <w:numId w:val="21"/>
                              </w:numPr>
                              <w:rPr>
                                <w:b/>
                                <w:i/>
                              </w:rPr>
                            </w:pPr>
                            <w:r w:rsidRPr="00450CD5">
                              <w:rPr>
                                <w:b/>
                                <w:i/>
                              </w:rPr>
                              <w:t xml:space="preserve">Business </w:t>
                            </w:r>
                            <w:r>
                              <w:rPr>
                                <w:b/>
                                <w:i/>
                              </w:rPr>
                              <w:t>c</w:t>
                            </w:r>
                            <w:r w:rsidRPr="00450CD5">
                              <w:rPr>
                                <w:b/>
                                <w:i/>
                              </w:rPr>
                              <w:t>ontext:</w:t>
                            </w:r>
                            <w:r w:rsidRPr="001325D4">
                              <w:rPr>
                                <w:b/>
                                <w:i/>
                              </w:rPr>
                              <w:t xml:space="preserve"> </w:t>
                            </w:r>
                          </w:p>
                          <w:p w:rsidR="00E84082" w:rsidP="00BE073E" w:rsidRDefault="00E84082" w14:paraId="32B6F23F" w14:textId="66EEDE1A">
                            <w:pPr>
                              <w:pStyle w:val="BodyText"/>
                              <w:numPr>
                                <w:ilvl w:val="0"/>
                                <w:numId w:val="43"/>
                              </w:numPr>
                              <w:spacing w:before="0" w:after="0"/>
                              <w:ind w:left="1418" w:hanging="284"/>
                              <w:jc w:val="left"/>
                              <w:rPr>
                                <w:i/>
                              </w:rPr>
                            </w:pPr>
                            <w:r>
                              <w:rPr>
                                <w:i/>
                              </w:rPr>
                              <w:t>Unmarking a ‘nesting node’ of an entity structure makes the nesting node of the associated BU-level assumption set unavailable for nesting onto by other LBU entity sets within the same geography.</w:t>
                            </w:r>
                          </w:p>
                          <w:p w:rsidR="00E84082" w:rsidP="00BE073E" w:rsidRDefault="00E84082" w14:paraId="6B0E12C1" w14:textId="32162133">
                            <w:pPr>
                              <w:pStyle w:val="BodyText"/>
                              <w:numPr>
                                <w:ilvl w:val="0"/>
                                <w:numId w:val="43"/>
                              </w:numPr>
                              <w:spacing w:before="0" w:after="0"/>
                              <w:ind w:left="1418" w:hanging="284"/>
                              <w:jc w:val="left"/>
                              <w:rPr>
                                <w:i/>
                              </w:rPr>
                            </w:pPr>
                            <w:r>
                              <w:rPr>
                                <w:i/>
                              </w:rPr>
                              <w:t>This can be used to reverse the process in section 8.3.12 in order to correct the accidental marking of a node, or to make the entity structure available for assigning geographies instead.</w:t>
                            </w:r>
                          </w:p>
                          <w:p w:rsidR="00E84082" w:rsidP="00BD1267" w:rsidRDefault="00E84082" w14:paraId="16046E55" w14:textId="77777777">
                            <w:pPr>
                              <w:pStyle w:val="BodyText"/>
                              <w:spacing w:before="0" w:after="0"/>
                              <w:ind w:left="1418"/>
                              <w:jc w:val="left"/>
                              <w:rPr>
                                <w:i/>
                              </w:rPr>
                            </w:pPr>
                          </w:p>
                          <w:p w:rsidRPr="00187029" w:rsidR="00E84082" w:rsidP="00BE073E" w:rsidRDefault="00E84082" w14:paraId="308BC0C1" w14:textId="4D728F4D">
                            <w:pPr>
                              <w:numPr>
                                <w:ilvl w:val="0"/>
                                <w:numId w:val="21"/>
                              </w:numPr>
                              <w:rPr>
                                <w:b/>
                                <w:i/>
                              </w:rPr>
                            </w:pPr>
                            <w:r w:rsidRPr="00187029">
                              <w:rPr>
                                <w:b/>
                                <w:i/>
                              </w:rPr>
                              <w:t xml:space="preserve">To be able to </w:t>
                            </w:r>
                            <w:r>
                              <w:rPr>
                                <w:b/>
                                <w:i/>
                              </w:rPr>
                              <w:t>unmark ‘nesting nodes’ within</w:t>
                            </w:r>
                            <w:r w:rsidRPr="00187029">
                              <w:rPr>
                                <w:b/>
                                <w:i/>
                              </w:rPr>
                              <w:t xml:space="preserve"> a</w:t>
                            </w:r>
                            <w:r>
                              <w:rPr>
                                <w:b/>
                                <w:i/>
                              </w:rPr>
                              <w:t>n</w:t>
                            </w:r>
                            <w:r w:rsidRPr="00187029">
                              <w:rPr>
                                <w:b/>
                                <w:i/>
                              </w:rPr>
                              <w:t xml:space="preserve"> </w:t>
                            </w:r>
                            <w:r>
                              <w:rPr>
                                <w:b/>
                                <w:i/>
                              </w:rPr>
                              <w:t>e</w:t>
                            </w:r>
                            <w:r w:rsidRPr="00187029">
                              <w:rPr>
                                <w:b/>
                                <w:i/>
                              </w:rPr>
                              <w:t xml:space="preserve">ntity </w:t>
                            </w:r>
                            <w:r>
                              <w:rPr>
                                <w:b/>
                                <w:i/>
                              </w:rPr>
                              <w:t>s</w:t>
                            </w:r>
                            <w:r w:rsidRPr="00187029">
                              <w:rPr>
                                <w:b/>
                                <w:i/>
                              </w:rPr>
                              <w:t>tructure, the following conditions must be met:</w:t>
                            </w:r>
                          </w:p>
                          <w:p w:rsidR="00E84082" w:rsidP="00BE073E" w:rsidRDefault="00E84082" w14:paraId="7C6E74A4" w14:textId="77777777">
                            <w:pPr>
                              <w:pStyle w:val="BodyText"/>
                              <w:numPr>
                                <w:ilvl w:val="0"/>
                                <w:numId w:val="43"/>
                              </w:numPr>
                              <w:spacing w:before="0" w:after="0"/>
                              <w:ind w:left="1418" w:hanging="284"/>
                              <w:jc w:val="left"/>
                              <w:rPr>
                                <w:i/>
                              </w:rPr>
                            </w:pPr>
                            <w:r w:rsidRPr="00752E17">
                              <w:rPr>
                                <w:i/>
                              </w:rPr>
                              <w:t xml:space="preserve">The selected version of the </w:t>
                            </w:r>
                            <w:r>
                              <w:rPr>
                                <w:i/>
                              </w:rPr>
                              <w:t>e</w:t>
                            </w:r>
                            <w:r w:rsidRPr="00752E17">
                              <w:rPr>
                                <w:i/>
                              </w:rPr>
                              <w:t xml:space="preserve">ntity </w:t>
                            </w:r>
                            <w:r>
                              <w:rPr>
                                <w:i/>
                              </w:rPr>
                              <w:t>s</w:t>
                            </w:r>
                            <w:r w:rsidRPr="00752E17">
                              <w:rPr>
                                <w:i/>
                              </w:rPr>
                              <w:t>tructure is unlocked</w:t>
                            </w:r>
                            <w:r>
                              <w:rPr>
                                <w:i/>
                              </w:rPr>
                              <w:t>.</w:t>
                            </w:r>
                            <w:r w:rsidRPr="00752E17">
                              <w:rPr>
                                <w:i/>
                              </w:rPr>
                              <w:t xml:space="preserve"> </w:t>
                            </w:r>
                          </w:p>
                          <w:p w:rsidR="00E84082" w:rsidP="00BE073E" w:rsidRDefault="00E84082" w14:paraId="550350C8" w14:textId="6AB2FF8A">
                            <w:pPr>
                              <w:pStyle w:val="BodyText"/>
                              <w:numPr>
                                <w:ilvl w:val="0"/>
                                <w:numId w:val="43"/>
                              </w:numPr>
                              <w:spacing w:before="0" w:after="0"/>
                              <w:ind w:left="1418" w:hanging="284"/>
                              <w:jc w:val="left"/>
                              <w:rPr>
                                <w:i/>
                              </w:rPr>
                            </w:pPr>
                            <w:r>
                              <w:rPr>
                                <w:i/>
                              </w:rPr>
                              <w:t>The node selected must already be marked as a ‘nesting node’..</w:t>
                            </w:r>
                          </w:p>
                          <w:p w:rsidR="00E84082" w:rsidP="00BE073E" w:rsidRDefault="00E84082" w14:paraId="3A18EA8E"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CC21ECC">
              <v:shape id="AutoShape 5538" style="position:absolute;left:0;text-align:left;margin-left:0;margin-top:19.3pt;width:477.8pt;height:207.3pt;z-index:2516587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36"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" w14:anchorId="3D3626A4">
                <v:shadow on="t" color="#622423" opacity=".5" offset="1pt"/>
                <v:textbox inset=",0,,0">
                  <w:txbxContent>
                    <w:p w:rsidR="00E84082" w:rsidP="00BE073E" w:rsidRDefault="00E84082" w14:paraId="0A392C6A" w14:textId="1B752A38">
                      <w:pPr>
                        <w:pStyle w:val="BodyText"/>
                        <w:ind w:left="0"/>
                        <w:jc w:val="left"/>
                        <w:rPr>
                          <w:b/>
                          <w:noProof/>
                        </w:rPr>
                      </w:pPr>
                      <w:r>
                        <w:rPr>
                          <w:b/>
                          <w:noProof/>
                        </w:rPr>
                        <w:drawing>
                          <wp:inline distT="0" distB="0" distL="0" distR="0" wp14:anchorId="7D446DE0" wp14:editId="63C86FC8">
                            <wp:extent cx="413095" cy="285750"/>
                            <wp:effectExtent l="0" t="0" r="0" b="0"/>
                            <wp:docPr id="72170975" name="Picture 38268692"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1325D4" w:rsidR="00E84082" w:rsidP="00BE073E" w:rsidRDefault="00E84082" w14:paraId="5CA4C129" w14:textId="77777777">
                      <w:pPr>
                        <w:numPr>
                          <w:ilvl w:val="0"/>
                          <w:numId w:val="21"/>
                        </w:numPr>
                        <w:rPr>
                          <w:b/>
                          <w:i/>
                        </w:rPr>
                      </w:pPr>
                      <w:r w:rsidRPr="00450CD5">
                        <w:rPr>
                          <w:b/>
                          <w:i/>
                        </w:rPr>
                        <w:t xml:space="preserve">Business </w:t>
                      </w:r>
                      <w:r>
                        <w:rPr>
                          <w:b/>
                          <w:i/>
                        </w:rPr>
                        <w:t>c</w:t>
                      </w:r>
                      <w:r w:rsidRPr="00450CD5">
                        <w:rPr>
                          <w:b/>
                          <w:i/>
                        </w:rPr>
                        <w:t>ontext:</w:t>
                      </w:r>
                      <w:r w:rsidRPr="001325D4">
                        <w:rPr>
                          <w:b/>
                          <w:i/>
                        </w:rPr>
                        <w:t xml:space="preserve"> </w:t>
                      </w:r>
                    </w:p>
                    <w:p w:rsidR="00E84082" w:rsidP="00BE073E" w:rsidRDefault="00E84082" w14:paraId="2BC44E03" w14:textId="66EEDE1A">
                      <w:pPr>
                        <w:pStyle w:val="BodyText"/>
                        <w:numPr>
                          <w:ilvl w:val="0"/>
                          <w:numId w:val="43"/>
                        </w:numPr>
                        <w:spacing w:before="0" w:after="0"/>
                        <w:ind w:left="1418" w:hanging="284"/>
                        <w:jc w:val="left"/>
                        <w:rPr>
                          <w:i/>
                        </w:rPr>
                      </w:pPr>
                      <w:r>
                        <w:rPr>
                          <w:i/>
                        </w:rPr>
                        <w:t>Unmarking a ‘nesting node’ of an entity structure makes the nesting node of the associated BU-level assumption set unavailable for nesting onto by other LBU entity sets within the same geography.</w:t>
                      </w:r>
                    </w:p>
                    <w:p w:rsidR="00E84082" w:rsidP="00BE073E" w:rsidRDefault="00E84082" w14:paraId="5DB1C028" w14:textId="32162133">
                      <w:pPr>
                        <w:pStyle w:val="BodyText"/>
                        <w:numPr>
                          <w:ilvl w:val="0"/>
                          <w:numId w:val="43"/>
                        </w:numPr>
                        <w:spacing w:before="0" w:after="0"/>
                        <w:ind w:left="1418" w:hanging="284"/>
                        <w:jc w:val="left"/>
                        <w:rPr>
                          <w:i/>
                        </w:rPr>
                      </w:pPr>
                      <w:r>
                        <w:rPr>
                          <w:i/>
                        </w:rPr>
                        <w:t>This can be used to reverse the process in section 8.3.12 in order to correct the accidental marking of a node, or to make the entity structure available for assigning geographies instead.</w:t>
                      </w:r>
                    </w:p>
                    <w:p w:rsidR="00E84082" w:rsidP="00BD1267" w:rsidRDefault="00E84082" w14:paraId="290583F9" w14:textId="77777777">
                      <w:pPr>
                        <w:pStyle w:val="BodyText"/>
                        <w:spacing w:before="0" w:after="0"/>
                        <w:ind w:left="1418"/>
                        <w:jc w:val="left"/>
                        <w:rPr>
                          <w:i/>
                        </w:rPr>
                      </w:pPr>
                    </w:p>
                    <w:p w:rsidRPr="00187029" w:rsidR="00E84082" w:rsidP="00BE073E" w:rsidRDefault="00E84082" w14:paraId="65276D9E" w14:textId="4D728F4D">
                      <w:pPr>
                        <w:numPr>
                          <w:ilvl w:val="0"/>
                          <w:numId w:val="21"/>
                        </w:numPr>
                        <w:rPr>
                          <w:b/>
                          <w:i/>
                        </w:rPr>
                      </w:pPr>
                      <w:r w:rsidRPr="00187029">
                        <w:rPr>
                          <w:b/>
                          <w:i/>
                        </w:rPr>
                        <w:t xml:space="preserve">To be able to </w:t>
                      </w:r>
                      <w:r>
                        <w:rPr>
                          <w:b/>
                          <w:i/>
                        </w:rPr>
                        <w:t>unmark ‘nesting nodes’ within</w:t>
                      </w:r>
                      <w:r w:rsidRPr="00187029">
                        <w:rPr>
                          <w:b/>
                          <w:i/>
                        </w:rPr>
                        <w:t xml:space="preserve"> a</w:t>
                      </w:r>
                      <w:r>
                        <w:rPr>
                          <w:b/>
                          <w:i/>
                        </w:rPr>
                        <w:t>n</w:t>
                      </w:r>
                      <w:r w:rsidRPr="00187029">
                        <w:rPr>
                          <w:b/>
                          <w:i/>
                        </w:rPr>
                        <w:t xml:space="preserve"> </w:t>
                      </w:r>
                      <w:r>
                        <w:rPr>
                          <w:b/>
                          <w:i/>
                        </w:rPr>
                        <w:t>e</w:t>
                      </w:r>
                      <w:r w:rsidRPr="00187029">
                        <w:rPr>
                          <w:b/>
                          <w:i/>
                        </w:rPr>
                        <w:t xml:space="preserve">ntity </w:t>
                      </w:r>
                      <w:r>
                        <w:rPr>
                          <w:b/>
                          <w:i/>
                        </w:rPr>
                        <w:t>s</w:t>
                      </w:r>
                      <w:r w:rsidRPr="00187029">
                        <w:rPr>
                          <w:b/>
                          <w:i/>
                        </w:rPr>
                        <w:t>tructure, the following conditions must be met:</w:t>
                      </w:r>
                    </w:p>
                    <w:p w:rsidR="00E84082" w:rsidP="00BE073E" w:rsidRDefault="00E84082" w14:paraId="0D99040F" w14:textId="77777777">
                      <w:pPr>
                        <w:pStyle w:val="BodyText"/>
                        <w:numPr>
                          <w:ilvl w:val="0"/>
                          <w:numId w:val="43"/>
                        </w:numPr>
                        <w:spacing w:before="0" w:after="0"/>
                        <w:ind w:left="1418" w:hanging="284"/>
                        <w:jc w:val="left"/>
                        <w:rPr>
                          <w:i/>
                        </w:rPr>
                      </w:pPr>
                      <w:r w:rsidRPr="00752E17">
                        <w:rPr>
                          <w:i/>
                        </w:rPr>
                        <w:t xml:space="preserve">The selected version of the </w:t>
                      </w:r>
                      <w:r>
                        <w:rPr>
                          <w:i/>
                        </w:rPr>
                        <w:t>e</w:t>
                      </w:r>
                      <w:r w:rsidRPr="00752E17">
                        <w:rPr>
                          <w:i/>
                        </w:rPr>
                        <w:t xml:space="preserve">ntity </w:t>
                      </w:r>
                      <w:r>
                        <w:rPr>
                          <w:i/>
                        </w:rPr>
                        <w:t>s</w:t>
                      </w:r>
                      <w:r w:rsidRPr="00752E17">
                        <w:rPr>
                          <w:i/>
                        </w:rPr>
                        <w:t>tructure is unlocked</w:t>
                      </w:r>
                      <w:r>
                        <w:rPr>
                          <w:i/>
                        </w:rPr>
                        <w:t>.</w:t>
                      </w:r>
                      <w:r w:rsidRPr="00752E17">
                        <w:rPr>
                          <w:i/>
                        </w:rPr>
                        <w:t xml:space="preserve"> </w:t>
                      </w:r>
                    </w:p>
                    <w:p w:rsidR="00E84082" w:rsidP="00BE073E" w:rsidRDefault="00E84082" w14:paraId="7EDF5147" w14:textId="6AB2FF8A">
                      <w:pPr>
                        <w:pStyle w:val="BodyText"/>
                        <w:numPr>
                          <w:ilvl w:val="0"/>
                          <w:numId w:val="43"/>
                        </w:numPr>
                        <w:spacing w:before="0" w:after="0"/>
                        <w:ind w:left="1418" w:hanging="284"/>
                        <w:jc w:val="left"/>
                        <w:rPr>
                          <w:i/>
                        </w:rPr>
                      </w:pPr>
                      <w:r>
                        <w:rPr>
                          <w:i/>
                        </w:rPr>
                        <w:t>The node selected must already be marked as a ‘nesting node’..</w:t>
                      </w:r>
                    </w:p>
                    <w:p w:rsidR="00E84082" w:rsidP="00BE073E" w:rsidRDefault="00E84082" w14:paraId="68F21D90" w14:textId="77777777"/>
                  </w:txbxContent>
                </v:textbox>
              </v:shape>
            </w:pict>
          </mc:Fallback>
        </mc:AlternateContent>
      </w:r>
    </w:p>
    <w:p w:rsidRPr="00F57E17" w:rsidR="00BE073E" w:rsidP="00BE073E" w:rsidRDefault="00BE073E" w14:paraId="502D8CD5" w14:textId="77777777">
      <w:pPr>
        <w:pStyle w:val="BodyText"/>
      </w:pPr>
    </w:p>
    <w:p w:rsidRPr="00F57E17" w:rsidR="00BE073E" w:rsidP="00BE073E" w:rsidRDefault="00BE073E" w14:paraId="7E80AD21" w14:textId="77777777">
      <w:pPr>
        <w:pStyle w:val="BodyText"/>
      </w:pPr>
    </w:p>
    <w:p w:rsidRPr="00F57E17" w:rsidR="00BE073E" w:rsidP="00BE073E" w:rsidRDefault="00BE073E" w14:paraId="297EBE74" w14:textId="77777777">
      <w:pPr>
        <w:pStyle w:val="BodyText"/>
      </w:pPr>
    </w:p>
    <w:p w:rsidRPr="00F57E17" w:rsidR="00BE073E" w:rsidP="00BE073E" w:rsidRDefault="00BE073E" w14:paraId="7E5D3E88" w14:textId="77777777">
      <w:pPr>
        <w:pStyle w:val="BodyText"/>
      </w:pPr>
    </w:p>
    <w:p w:rsidRPr="00F57E17" w:rsidR="00BE073E" w:rsidP="00BE073E" w:rsidRDefault="00BE073E" w14:paraId="5A34D1CE" w14:textId="77777777">
      <w:pPr>
        <w:pStyle w:val="BodyText"/>
      </w:pPr>
    </w:p>
    <w:p w:rsidRPr="00F57E17" w:rsidR="00BE073E" w:rsidP="00BE073E" w:rsidRDefault="00BE073E" w14:paraId="3761A2FA" w14:textId="77777777">
      <w:pPr>
        <w:pStyle w:val="BodyText"/>
      </w:pPr>
    </w:p>
    <w:p w:rsidRPr="00F57E17" w:rsidR="00BE073E" w:rsidP="00BE073E" w:rsidRDefault="00BE073E" w14:paraId="37B6342D" w14:textId="77777777">
      <w:pPr>
        <w:pStyle w:val="BodyText"/>
      </w:pPr>
    </w:p>
    <w:p w:rsidRPr="00F57E17" w:rsidR="00BE073E" w:rsidP="00BE073E" w:rsidRDefault="00BE073E" w14:paraId="63FC76A4" w14:textId="77777777">
      <w:pPr>
        <w:spacing w:before="120"/>
        <w:rPr>
          <w:b/>
        </w:rPr>
      </w:pPr>
    </w:p>
    <w:p w:rsidRPr="00F57E17" w:rsidR="00BE073E" w:rsidP="00BE073E" w:rsidRDefault="00BE073E" w14:paraId="676058AD" w14:textId="77777777">
      <w:pPr>
        <w:spacing w:before="120"/>
        <w:rPr>
          <w:b/>
        </w:rPr>
      </w:pPr>
    </w:p>
    <w:p w:rsidRPr="00F57E17" w:rsidR="00BE073E" w:rsidP="00BE073E" w:rsidRDefault="00BE073E" w14:paraId="0AEEC0BC" w14:textId="77777777">
      <w:pPr>
        <w:spacing w:before="120"/>
      </w:pPr>
      <w:r w:rsidRPr="00F57E17">
        <w:rPr>
          <w:b/>
        </w:rPr>
        <w:t>Step 1:</w:t>
      </w:r>
      <w:r w:rsidRPr="00F57E17">
        <w:t xml:space="preserve"> Select the ’Entity Structure’ tab.</w:t>
      </w:r>
    </w:p>
    <w:p w:rsidRPr="00F57E17" w:rsidR="00BE073E" w:rsidP="00BE073E" w:rsidRDefault="00BE073E" w14:paraId="0464961C" w14:textId="77777777">
      <w:pPr>
        <w:spacing w:before="120"/>
      </w:pPr>
      <w:r w:rsidRPr="00F57E17">
        <w:rPr>
          <w:b/>
        </w:rPr>
        <w:t>Step 2:</w:t>
      </w:r>
      <w:r w:rsidRPr="00F57E17">
        <w:t xml:space="preserve"> Select a version of the entity structure in the entity structure summary table.</w:t>
      </w:r>
    </w:p>
    <w:p w:rsidRPr="00F57E17" w:rsidR="00BE073E" w:rsidP="00BE073E" w:rsidRDefault="00BE073E" w14:paraId="21DF7149" w14:textId="11DD35B8">
      <w:pPr>
        <w:spacing w:before="120"/>
      </w:pPr>
      <w:r w:rsidRPr="00F57E17">
        <w:rPr>
          <w:b/>
        </w:rPr>
        <w:t>Step 3:</w:t>
      </w:r>
      <w:r w:rsidRPr="00F57E17">
        <w:t xml:space="preserve"> Select the required leaf node from the entity structure tree</w:t>
      </w:r>
      <w:r w:rsidRPr="00F57E17" w:rsidR="00B975DA">
        <w:t xml:space="preserve"> which is marked as a ‘nesting node’</w:t>
      </w:r>
      <w:r w:rsidRPr="00F57E17">
        <w:t>.</w:t>
      </w:r>
    </w:p>
    <w:p w:rsidRPr="00F57E17" w:rsidR="00BE073E" w:rsidP="00BE073E" w:rsidRDefault="00BE073E" w14:paraId="1409D171" w14:textId="172B9E61">
      <w:pPr>
        <w:spacing w:before="120"/>
      </w:pPr>
      <w:r w:rsidRPr="00F57E17">
        <w:rPr>
          <w:b/>
        </w:rPr>
        <w:t xml:space="preserve">Step 4: </w:t>
      </w:r>
      <w:r w:rsidRPr="00F57E17">
        <w:t>Right-click on the node and select ‘</w:t>
      </w:r>
      <w:r w:rsidRPr="00F57E17" w:rsidR="00415515">
        <w:t>Unm</w:t>
      </w:r>
      <w:r w:rsidRPr="00F57E17">
        <w:t>ark as nesting node’.</w:t>
      </w:r>
    </w:p>
    <w:p w:rsidRPr="00F57E17" w:rsidR="00BE073E" w:rsidP="00BE073E" w:rsidRDefault="00BE073E" w14:paraId="57B4A04F" w14:textId="1EAD3C4B">
      <w:pPr>
        <w:spacing w:before="120"/>
      </w:pPr>
      <w:r w:rsidRPr="00F57E17">
        <w:t xml:space="preserve">The system </w:t>
      </w:r>
      <w:r w:rsidRPr="00F57E17" w:rsidR="00DC5727">
        <w:t>removes the</w:t>
      </w:r>
      <w:r w:rsidRPr="00F57E17" w:rsidR="00D336A2">
        <w:t xml:space="preserve"> ‘Marked as Nesting Node’ </w:t>
      </w:r>
      <w:r w:rsidRPr="00F57E17" w:rsidR="009E11CB">
        <w:t>postfix</w:t>
      </w:r>
      <w:r w:rsidRPr="00F57E17" w:rsidR="00D336A2">
        <w:t xml:space="preserve"> in square brackets from the node name in the </w:t>
      </w:r>
      <w:r w:rsidRPr="00F57E17" w:rsidR="009E11CB">
        <w:t>entity s</w:t>
      </w:r>
      <w:r w:rsidRPr="00F57E17">
        <w:t>tructure tree).</w:t>
      </w:r>
    </w:p>
    <w:p w:rsidRPr="00F57E17" w:rsidR="00BE073E" w:rsidP="00BE073E" w:rsidRDefault="00BE073E" w14:paraId="4776E2BF" w14:textId="77777777">
      <w:pPr>
        <w:pStyle w:val="BodyText"/>
      </w:pPr>
    </w:p>
    <w:p w:rsidRPr="00F57E17" w:rsidR="00BE073E" w:rsidP="00BE073E" w:rsidRDefault="00916FF7" w14:paraId="36E59061" w14:textId="63039EDE">
      <w:pPr>
        <w:pStyle w:val="BodyText"/>
      </w:pPr>
      <w:r w:rsidRPr="00F57E17">
        <w:rPr>
          <w:noProof/>
        </w:rPr>
        <mc:AlternateContent>
          <mc:Choice Requires="wps">
            <w:drawing>
              <wp:anchor distT="0" distB="0" distL="114300" distR="114300" simplePos="0" relativeHeight="251658722" behindDoc="0" locked="0" layoutInCell="0" allowOverlap="1" wp14:anchorId="61753905" wp14:editId="2CBCD351">
                <wp:simplePos x="0" y="0"/>
                <wp:positionH relativeFrom="column">
                  <wp:posOffset>0</wp:posOffset>
                </wp:positionH>
                <wp:positionV relativeFrom="paragraph">
                  <wp:posOffset>39370</wp:posOffset>
                </wp:positionV>
                <wp:extent cx="6068060" cy="1132840"/>
                <wp:effectExtent l="19050" t="19050" r="37465" b="48260"/>
                <wp:wrapNone/>
                <wp:docPr id="2210" name="AutoShape 55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BE073E" w:rsidRDefault="00E84082" w14:paraId="33DF19FC" w14:textId="3E807476">
                            <w:pPr>
                              <w:rPr>
                                <w:b/>
                                <w:noProof/>
                              </w:rPr>
                            </w:pPr>
                            <w:r>
                              <w:rPr>
                                <w:b/>
                                <w:noProof/>
                              </w:rPr>
                              <w:drawing>
                                <wp:inline distT="0" distB="0" distL="0" distR="0" wp14:anchorId="1E22B0A3" wp14:editId="29E12CCD">
                                  <wp:extent cx="419100" cy="381000"/>
                                  <wp:effectExtent l="0" t="0" r="0" b="0"/>
                                  <wp:docPr id="38268693" name="Picture 27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C904F1" w:rsidR="00E84082" w:rsidP="00BD1267" w:rsidRDefault="00E84082" w14:paraId="12759F4B" w14:textId="0E0D4A43">
                            <w:pPr>
                              <w:numPr>
                                <w:ilvl w:val="0"/>
                                <w:numId w:val="42"/>
                              </w:numPr>
                            </w:pPr>
                            <w:r w:rsidRPr="009E11CB">
                              <w:rPr>
                                <w:b/>
                              </w:rPr>
                              <w:t>Upon completion of the above steps, the leaf node is will no longer be marked as a ‘nesting node’</w:t>
                            </w:r>
                            <w:r>
                              <w:t>.</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6FF07FE">
              <v:shape id="AutoShape 5539" style="position:absolute;left:0;text-align:left;margin-left:0;margin-top:3.1pt;width:477.8pt;height:89.2pt;z-index:2516587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37"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" w14:anchorId="61753905">
                <v:shadow on="t" color="#622423" opacity=".5" offset="1pt"/>
                <v:textbox inset=",0,,0">
                  <w:txbxContent>
                    <w:p w:rsidR="00E84082" w:rsidP="00BE073E" w:rsidRDefault="00E84082" w14:paraId="5C2D20F1" w14:textId="3E807476">
                      <w:pPr>
                        <w:rPr>
                          <w:b/>
                          <w:noProof/>
                        </w:rPr>
                      </w:pPr>
                      <w:r>
                        <w:rPr>
                          <w:b/>
                          <w:noProof/>
                        </w:rPr>
                        <w:drawing>
                          <wp:inline distT="0" distB="0" distL="0" distR="0" wp14:anchorId="1ABC0FC2" wp14:editId="29E12CCD">
                            <wp:extent cx="419100" cy="381000"/>
                            <wp:effectExtent l="0" t="0" r="0" b="0"/>
                            <wp:docPr id="143027537" name="Picture 27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C904F1" w:rsidR="00E84082" w:rsidP="00BD1267" w:rsidRDefault="00E84082" w14:paraId="319B58E4" w14:textId="0E0D4A43">
                      <w:pPr>
                        <w:numPr>
                          <w:ilvl w:val="0"/>
                          <w:numId w:val="42"/>
                        </w:numPr>
                      </w:pPr>
                      <w:r w:rsidRPr="009E11CB">
                        <w:rPr>
                          <w:b/>
                        </w:rPr>
                        <w:t>Upon completion of the above steps, the leaf node is will no longer be marked as a ‘nesting node’</w:t>
                      </w:r>
                      <w:r>
                        <w:t>.</w:t>
                      </w:r>
                    </w:p>
                  </w:txbxContent>
                </v:textbox>
              </v:shape>
            </w:pict>
          </mc:Fallback>
        </mc:AlternateContent>
      </w:r>
    </w:p>
    <w:p w:rsidRPr="00F57E17" w:rsidR="00BE073E" w:rsidP="00BE073E" w:rsidRDefault="00BE073E" w14:paraId="1FE0AEA9" w14:textId="77777777">
      <w:pPr>
        <w:pStyle w:val="BodyText"/>
      </w:pPr>
    </w:p>
    <w:p w:rsidRPr="00F57E17" w:rsidR="00BE073E" w:rsidP="00BE073E" w:rsidRDefault="00BE073E" w14:paraId="09993F92" w14:textId="77777777">
      <w:pPr>
        <w:pStyle w:val="BodyText"/>
      </w:pPr>
    </w:p>
    <w:p w:rsidRPr="00F57E17" w:rsidR="00BE073E" w:rsidP="00BE073E" w:rsidRDefault="00BE073E" w14:paraId="57288407" w14:textId="77777777">
      <w:pPr>
        <w:pStyle w:val="BodyText"/>
      </w:pPr>
    </w:p>
    <w:p w:rsidRPr="00F57E17" w:rsidR="00BE073E" w:rsidP="00BE073E" w:rsidRDefault="00BE073E" w14:paraId="485DDF07" w14:textId="77777777">
      <w:pPr>
        <w:pStyle w:val="BodyText"/>
      </w:pPr>
    </w:p>
    <w:p w:rsidRPr="00F57E17" w:rsidR="00BE073E" w:rsidP="00BE073E" w:rsidRDefault="00BE073E" w14:paraId="5441EB41" w14:textId="77777777">
      <w:pPr>
        <w:pStyle w:val="BodyText"/>
        <w:ind w:left="0"/>
        <w:rPr>
          <w:b/>
        </w:rPr>
      </w:pPr>
      <w:r w:rsidRPr="00F57E17">
        <w:rPr>
          <w:b/>
        </w:rPr>
        <w:t>Additional rules</w:t>
      </w:r>
    </w:p>
    <w:p w:rsidRPr="00F57E17" w:rsidR="00415515" w:rsidP="00415515" w:rsidRDefault="00415515" w14:paraId="266C6E7F" w14:textId="40718180">
      <w:pPr>
        <w:pStyle w:val="BodyText"/>
        <w:numPr>
          <w:ilvl w:val="1"/>
          <w:numId w:val="100"/>
        </w:numPr>
        <w:ind w:left="0" w:hanging="426"/>
        <w:jc w:val="left"/>
      </w:pPr>
      <w:r w:rsidRPr="00F57E17">
        <w:t>The node being unmarked as a ‘nesting node’ must not already have an LBU entity set attached to it via any BU-level assumption set which uses the entity structure.</w:t>
      </w:r>
    </w:p>
    <w:p w:rsidRPr="00F57E17" w:rsidR="001325D4" w:rsidP="00555A91" w:rsidRDefault="00415515" w14:paraId="38BC9E11" w14:textId="64DEB901">
      <w:pPr>
        <w:pStyle w:val="Heading3"/>
        <w:ind w:left="0" w:firstLine="0"/>
      </w:pPr>
      <w:r w:rsidRPr="00F57E17">
        <w:br w:type="page"/>
      </w:r>
      <w:bookmarkStart w:name="_Toc58474558" w:id="532"/>
      <w:bookmarkStart w:name="_Toc58481229" w:id="533"/>
      <w:bookmarkStart w:name="_Toc114825564" w:id="534"/>
      <w:r w:rsidRPr="00F57E17" w:rsidR="001325D4">
        <w:lastRenderedPageBreak/>
        <w:t>8.3.1</w:t>
      </w:r>
      <w:r w:rsidRPr="00F57E17" w:rsidR="00BE073E">
        <w:t>4</w:t>
      </w:r>
      <w:r w:rsidRPr="00F57E17" w:rsidR="001325D4">
        <w:t xml:space="preserve">  How to download validation reports</w:t>
      </w:r>
      <w:bookmarkEnd w:id="532"/>
      <w:bookmarkEnd w:id="533"/>
      <w:bookmarkEnd w:id="534"/>
    </w:p>
    <w:p w:rsidRPr="00F57E17" w:rsidR="001325D4" w:rsidP="001325D4" w:rsidRDefault="00916FF7" w14:paraId="3708BCF5" w14:textId="6DFC19F2">
      <w:pPr>
        <w:pStyle w:val="BodyText"/>
        <w:ind w:left="0"/>
        <w:rPr>
          <w:b/>
        </w:rPr>
      </w:pPr>
      <w:r w:rsidRPr="00F57E17">
        <w:rPr>
          <w:b/>
          <w:noProof/>
        </w:rPr>
        <mc:AlternateContent>
          <mc:Choice Requires="wps">
            <w:drawing>
              <wp:anchor distT="0" distB="0" distL="114300" distR="114300" simplePos="0" relativeHeight="251658703" behindDoc="0" locked="0" layoutInCell="0" allowOverlap="1" wp14:anchorId="7A622580" wp14:editId="61394AEC">
                <wp:simplePos x="0" y="0"/>
                <wp:positionH relativeFrom="column">
                  <wp:posOffset>19050</wp:posOffset>
                </wp:positionH>
                <wp:positionV relativeFrom="paragraph">
                  <wp:posOffset>134620</wp:posOffset>
                </wp:positionV>
                <wp:extent cx="6068060" cy="2461260"/>
                <wp:effectExtent l="19050" t="19050" r="37465" b="53340"/>
                <wp:wrapNone/>
                <wp:docPr id="2209" name="AutoShape 4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46126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1325D4" w:rsidRDefault="00E84082" w14:paraId="5C4218C9" w14:textId="4A39B39A">
                            <w:pPr>
                              <w:pStyle w:val="BodyText"/>
                              <w:ind w:left="0"/>
                              <w:jc w:val="left"/>
                              <w:rPr>
                                <w:b/>
                                <w:noProof/>
                              </w:rPr>
                            </w:pPr>
                            <w:r>
                              <w:rPr>
                                <w:b/>
                                <w:noProof/>
                              </w:rPr>
                              <w:drawing>
                                <wp:inline distT="0" distB="0" distL="0" distR="0" wp14:anchorId="1096B76F" wp14:editId="54F80737">
                                  <wp:extent cx="413095" cy="285750"/>
                                  <wp:effectExtent l="0" t="0" r="0" b="0"/>
                                  <wp:docPr id="38268694" name="Picture 3826869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1325D4" w:rsidR="00E84082" w:rsidP="001325D4" w:rsidRDefault="00E84082" w14:paraId="6EBDBE91" w14:textId="77777777">
                            <w:pPr>
                              <w:numPr>
                                <w:ilvl w:val="0"/>
                                <w:numId w:val="21"/>
                              </w:numPr>
                              <w:rPr>
                                <w:b/>
                                <w:i/>
                              </w:rPr>
                            </w:pPr>
                            <w:r w:rsidRPr="00450CD5">
                              <w:rPr>
                                <w:b/>
                                <w:i/>
                              </w:rPr>
                              <w:t xml:space="preserve">Business </w:t>
                            </w:r>
                            <w:r>
                              <w:rPr>
                                <w:b/>
                                <w:i/>
                              </w:rPr>
                              <w:t>c</w:t>
                            </w:r>
                            <w:r w:rsidRPr="00450CD5">
                              <w:rPr>
                                <w:b/>
                                <w:i/>
                              </w:rPr>
                              <w:t>ontext:</w:t>
                            </w:r>
                            <w:r w:rsidRPr="001325D4">
                              <w:rPr>
                                <w:b/>
                                <w:i/>
                              </w:rPr>
                              <w:t xml:space="preserve"> </w:t>
                            </w:r>
                          </w:p>
                          <w:p w:rsidRPr="007E2837" w:rsidR="00E84082" w:rsidP="007E2837" w:rsidRDefault="00E84082" w14:paraId="0044C1EE" w14:textId="77777777">
                            <w:pPr>
                              <w:pStyle w:val="BodyText"/>
                              <w:numPr>
                                <w:ilvl w:val="0"/>
                                <w:numId w:val="43"/>
                              </w:numPr>
                              <w:spacing w:before="0" w:after="0"/>
                              <w:ind w:left="1418" w:hanging="284"/>
                              <w:jc w:val="left"/>
                              <w:rPr>
                                <w:i/>
                              </w:rPr>
                            </w:pPr>
                            <w:r w:rsidRPr="00B133DA">
                              <w:rPr>
                                <w:i/>
                              </w:rPr>
                              <w:t>Users may want to download</w:t>
                            </w:r>
                            <w:r>
                              <w:rPr>
                                <w:i/>
                              </w:rPr>
                              <w:t xml:space="preserve"> an</w:t>
                            </w:r>
                            <w:r w:rsidRPr="00B133DA">
                              <w:rPr>
                                <w:i/>
                              </w:rPr>
                              <w:t xml:space="preserve"> </w:t>
                            </w:r>
                            <w:r>
                              <w:rPr>
                                <w:i/>
                              </w:rPr>
                              <w:t>entity structure’s validation report when reviewing the statistical properties of the entity structure</w:t>
                            </w:r>
                          </w:p>
                          <w:p w:rsidR="00E84082" w:rsidP="001325D4" w:rsidRDefault="00E84082" w14:paraId="68D087AC" w14:textId="77777777">
                            <w:pPr>
                              <w:pStyle w:val="BodyText"/>
                              <w:ind w:left="1077"/>
                              <w:jc w:val="left"/>
                              <w:rPr>
                                <w:i/>
                              </w:rPr>
                            </w:pPr>
                          </w:p>
                          <w:p w:rsidRPr="00187029" w:rsidR="00E84082" w:rsidP="001325D4" w:rsidRDefault="00E84082" w14:paraId="22F1C4E1" w14:textId="77777777">
                            <w:pPr>
                              <w:numPr>
                                <w:ilvl w:val="0"/>
                                <w:numId w:val="21"/>
                              </w:numPr>
                              <w:rPr>
                                <w:b/>
                                <w:i/>
                              </w:rPr>
                            </w:pPr>
                            <w:r w:rsidRPr="00187029">
                              <w:rPr>
                                <w:b/>
                                <w:i/>
                              </w:rPr>
                              <w:t>To be able to</w:t>
                            </w:r>
                            <w:r>
                              <w:rPr>
                                <w:b/>
                                <w:i/>
                              </w:rPr>
                              <w:t xml:space="preserve"> download an entity structure validation report</w:t>
                            </w:r>
                            <w:r w:rsidRPr="00187029">
                              <w:rPr>
                                <w:b/>
                                <w:i/>
                              </w:rPr>
                              <w:t>, the following conditions must be met:</w:t>
                            </w:r>
                          </w:p>
                          <w:p w:rsidR="00E84082" w:rsidP="001325D4" w:rsidRDefault="00E84082" w14:paraId="301AA31D" w14:textId="77777777">
                            <w:pPr>
                              <w:pStyle w:val="BodyText"/>
                              <w:numPr>
                                <w:ilvl w:val="0"/>
                                <w:numId w:val="43"/>
                              </w:numPr>
                              <w:spacing w:before="0" w:after="0"/>
                              <w:ind w:left="1418" w:hanging="284"/>
                              <w:jc w:val="left"/>
                              <w:rPr>
                                <w:i/>
                              </w:rPr>
                            </w:pPr>
                            <w:r w:rsidRPr="00752E17">
                              <w:rPr>
                                <w:i/>
                              </w:rPr>
                              <w:t>The</w:t>
                            </w:r>
                            <w:r>
                              <w:rPr>
                                <w:i/>
                              </w:rPr>
                              <w:t xml:space="preserve"> entity structure status is ‘Validated’</w:t>
                            </w:r>
                          </w:p>
                          <w:p w:rsidRPr="00752E17" w:rsidR="00E84082" w:rsidP="001325D4" w:rsidRDefault="00E84082" w14:paraId="08F04BEE" w14:textId="77777777">
                            <w:pPr>
                              <w:pStyle w:val="BodyText"/>
                              <w:numPr>
                                <w:ilvl w:val="0"/>
                                <w:numId w:val="43"/>
                              </w:numPr>
                              <w:spacing w:before="0" w:after="0"/>
                              <w:ind w:left="1418" w:hanging="284"/>
                              <w:jc w:val="left"/>
                              <w:rPr>
                                <w:i/>
                              </w:rPr>
                            </w:pPr>
                            <w:r>
                              <w:rPr>
                                <w:i/>
                              </w:rPr>
                              <w:t>The entity structure’s validation report has been uploaded</w:t>
                            </w:r>
                          </w:p>
                          <w:p w:rsidR="00E84082" w:rsidP="001325D4" w:rsidRDefault="00E84082" w14:paraId="059DAC60"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C3CEE05">
              <v:shape id="AutoShape 4256" style="position:absolute;left:0;text-align:left;margin-left:1.5pt;margin-top:10.6pt;width:477.8pt;height:193.8pt;z-index:2516587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38"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" w14:anchorId="7A622580">
                <v:shadow on="t" color="#622423" opacity=".5" offset="1pt"/>
                <v:textbox inset=",0,,0">
                  <w:txbxContent>
                    <w:p w:rsidR="00E84082" w:rsidP="001325D4" w:rsidRDefault="00E84082" w14:paraId="13C326F3" w14:textId="4A39B39A">
                      <w:pPr>
                        <w:pStyle w:val="BodyText"/>
                        <w:ind w:left="0"/>
                        <w:jc w:val="left"/>
                        <w:rPr>
                          <w:b/>
                          <w:noProof/>
                        </w:rPr>
                      </w:pPr>
                      <w:r>
                        <w:rPr>
                          <w:b/>
                          <w:noProof/>
                        </w:rPr>
                        <w:drawing>
                          <wp:inline distT="0" distB="0" distL="0" distR="0" wp14:anchorId="658B959D" wp14:editId="54F80737">
                            <wp:extent cx="413095" cy="285750"/>
                            <wp:effectExtent l="0" t="0" r="0" b="0"/>
                            <wp:docPr id="1618788922" name="Picture 3826869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1325D4" w:rsidR="00E84082" w:rsidP="001325D4" w:rsidRDefault="00E84082" w14:paraId="17B4B7C9" w14:textId="77777777">
                      <w:pPr>
                        <w:numPr>
                          <w:ilvl w:val="0"/>
                          <w:numId w:val="21"/>
                        </w:numPr>
                        <w:rPr>
                          <w:b/>
                          <w:i/>
                        </w:rPr>
                      </w:pPr>
                      <w:r w:rsidRPr="00450CD5">
                        <w:rPr>
                          <w:b/>
                          <w:i/>
                        </w:rPr>
                        <w:t xml:space="preserve">Business </w:t>
                      </w:r>
                      <w:r>
                        <w:rPr>
                          <w:b/>
                          <w:i/>
                        </w:rPr>
                        <w:t>c</w:t>
                      </w:r>
                      <w:r w:rsidRPr="00450CD5">
                        <w:rPr>
                          <w:b/>
                          <w:i/>
                        </w:rPr>
                        <w:t>ontext:</w:t>
                      </w:r>
                      <w:r w:rsidRPr="001325D4">
                        <w:rPr>
                          <w:b/>
                          <w:i/>
                        </w:rPr>
                        <w:t xml:space="preserve"> </w:t>
                      </w:r>
                    </w:p>
                    <w:p w:rsidRPr="007E2837" w:rsidR="00E84082" w:rsidP="007E2837" w:rsidRDefault="00E84082" w14:paraId="49DD84BA" w14:textId="77777777">
                      <w:pPr>
                        <w:pStyle w:val="BodyText"/>
                        <w:numPr>
                          <w:ilvl w:val="0"/>
                          <w:numId w:val="43"/>
                        </w:numPr>
                        <w:spacing w:before="0" w:after="0"/>
                        <w:ind w:left="1418" w:hanging="284"/>
                        <w:jc w:val="left"/>
                        <w:rPr>
                          <w:i/>
                        </w:rPr>
                      </w:pPr>
                      <w:r w:rsidRPr="00B133DA">
                        <w:rPr>
                          <w:i/>
                        </w:rPr>
                        <w:t>Users may want to download</w:t>
                      </w:r>
                      <w:r>
                        <w:rPr>
                          <w:i/>
                        </w:rPr>
                        <w:t xml:space="preserve"> an</w:t>
                      </w:r>
                      <w:r w:rsidRPr="00B133DA">
                        <w:rPr>
                          <w:i/>
                        </w:rPr>
                        <w:t xml:space="preserve"> </w:t>
                      </w:r>
                      <w:r>
                        <w:rPr>
                          <w:i/>
                        </w:rPr>
                        <w:t>entity structure’s validation report when reviewing the statistical properties of the entity structure</w:t>
                      </w:r>
                    </w:p>
                    <w:p w:rsidR="00E84082" w:rsidP="001325D4" w:rsidRDefault="00E84082" w14:paraId="4853B841" w14:textId="77777777">
                      <w:pPr>
                        <w:pStyle w:val="BodyText"/>
                        <w:ind w:left="1077"/>
                        <w:jc w:val="left"/>
                        <w:rPr>
                          <w:i/>
                        </w:rPr>
                      </w:pPr>
                    </w:p>
                    <w:p w:rsidRPr="00187029" w:rsidR="00E84082" w:rsidP="001325D4" w:rsidRDefault="00E84082" w14:paraId="43B5ED71" w14:textId="77777777">
                      <w:pPr>
                        <w:numPr>
                          <w:ilvl w:val="0"/>
                          <w:numId w:val="21"/>
                        </w:numPr>
                        <w:rPr>
                          <w:b/>
                          <w:i/>
                        </w:rPr>
                      </w:pPr>
                      <w:r w:rsidRPr="00187029">
                        <w:rPr>
                          <w:b/>
                          <w:i/>
                        </w:rPr>
                        <w:t>To be able to</w:t>
                      </w:r>
                      <w:r>
                        <w:rPr>
                          <w:b/>
                          <w:i/>
                        </w:rPr>
                        <w:t xml:space="preserve"> download an entity structure validation report</w:t>
                      </w:r>
                      <w:r w:rsidRPr="00187029">
                        <w:rPr>
                          <w:b/>
                          <w:i/>
                        </w:rPr>
                        <w:t>, the following conditions must be met:</w:t>
                      </w:r>
                    </w:p>
                    <w:p w:rsidR="00E84082" w:rsidP="001325D4" w:rsidRDefault="00E84082" w14:paraId="7D089B26" w14:textId="77777777">
                      <w:pPr>
                        <w:pStyle w:val="BodyText"/>
                        <w:numPr>
                          <w:ilvl w:val="0"/>
                          <w:numId w:val="43"/>
                        </w:numPr>
                        <w:spacing w:before="0" w:after="0"/>
                        <w:ind w:left="1418" w:hanging="284"/>
                        <w:jc w:val="left"/>
                        <w:rPr>
                          <w:i/>
                        </w:rPr>
                      </w:pPr>
                      <w:r w:rsidRPr="00752E17">
                        <w:rPr>
                          <w:i/>
                        </w:rPr>
                        <w:t>The</w:t>
                      </w:r>
                      <w:r>
                        <w:rPr>
                          <w:i/>
                        </w:rPr>
                        <w:t xml:space="preserve"> entity structure status is ‘Validated’</w:t>
                      </w:r>
                    </w:p>
                    <w:p w:rsidRPr="00752E17" w:rsidR="00E84082" w:rsidP="001325D4" w:rsidRDefault="00E84082" w14:paraId="465F741C" w14:textId="77777777">
                      <w:pPr>
                        <w:pStyle w:val="BodyText"/>
                        <w:numPr>
                          <w:ilvl w:val="0"/>
                          <w:numId w:val="43"/>
                        </w:numPr>
                        <w:spacing w:before="0" w:after="0"/>
                        <w:ind w:left="1418" w:hanging="284"/>
                        <w:jc w:val="left"/>
                        <w:rPr>
                          <w:i/>
                        </w:rPr>
                      </w:pPr>
                      <w:r>
                        <w:rPr>
                          <w:i/>
                        </w:rPr>
                        <w:t>The entity structure’s validation report has been uploaded</w:t>
                      </w:r>
                    </w:p>
                    <w:p w:rsidR="00E84082" w:rsidP="001325D4" w:rsidRDefault="00E84082" w14:paraId="50125231" w14:textId="77777777"/>
                  </w:txbxContent>
                </v:textbox>
              </v:shape>
            </w:pict>
          </mc:Fallback>
        </mc:AlternateContent>
      </w:r>
    </w:p>
    <w:p w:rsidRPr="00F57E17" w:rsidR="00555A91" w:rsidP="001325D4" w:rsidRDefault="00555A91" w14:paraId="6545C11E" w14:textId="77777777">
      <w:pPr>
        <w:pStyle w:val="BodyText"/>
        <w:ind w:left="0"/>
        <w:rPr>
          <w:b/>
        </w:rPr>
      </w:pPr>
    </w:p>
    <w:p w:rsidRPr="00F57E17" w:rsidR="00555A91" w:rsidP="001325D4" w:rsidRDefault="00555A91" w14:paraId="400E8BFE" w14:textId="77777777">
      <w:pPr>
        <w:pStyle w:val="BodyText"/>
        <w:ind w:left="0"/>
        <w:rPr>
          <w:b/>
        </w:rPr>
      </w:pPr>
    </w:p>
    <w:p w:rsidRPr="00F57E17" w:rsidR="00555A91" w:rsidP="001325D4" w:rsidRDefault="00555A91" w14:paraId="091D5EED" w14:textId="77777777">
      <w:pPr>
        <w:pStyle w:val="BodyText"/>
        <w:ind w:left="0"/>
        <w:rPr>
          <w:b/>
        </w:rPr>
      </w:pPr>
    </w:p>
    <w:p w:rsidRPr="00F57E17" w:rsidR="00555A91" w:rsidP="001325D4" w:rsidRDefault="00555A91" w14:paraId="46CF60CC" w14:textId="77777777">
      <w:pPr>
        <w:pStyle w:val="BodyText"/>
        <w:ind w:left="0"/>
        <w:rPr>
          <w:b/>
        </w:rPr>
      </w:pPr>
    </w:p>
    <w:p w:rsidRPr="00F57E17" w:rsidR="00555A91" w:rsidP="001325D4" w:rsidRDefault="00555A91" w14:paraId="1CC13C84" w14:textId="77777777">
      <w:pPr>
        <w:pStyle w:val="BodyText"/>
        <w:ind w:left="0"/>
        <w:rPr>
          <w:b/>
        </w:rPr>
      </w:pPr>
    </w:p>
    <w:p w:rsidRPr="00F57E17" w:rsidR="00555A91" w:rsidP="001325D4" w:rsidRDefault="00555A91" w14:paraId="3C3B5597" w14:textId="77777777">
      <w:pPr>
        <w:pStyle w:val="BodyText"/>
        <w:ind w:left="0"/>
        <w:rPr>
          <w:b/>
        </w:rPr>
      </w:pPr>
    </w:p>
    <w:p w:rsidRPr="00F57E17" w:rsidR="00555A91" w:rsidP="001325D4" w:rsidRDefault="00555A91" w14:paraId="4B4F6031" w14:textId="77777777">
      <w:pPr>
        <w:pStyle w:val="BodyText"/>
        <w:ind w:left="0"/>
        <w:rPr>
          <w:b/>
        </w:rPr>
      </w:pPr>
    </w:p>
    <w:p w:rsidRPr="00F57E17" w:rsidR="00555A91" w:rsidP="001325D4" w:rsidRDefault="00555A91" w14:paraId="3F2A0594" w14:textId="77777777">
      <w:pPr>
        <w:pStyle w:val="BodyText"/>
        <w:ind w:left="0"/>
        <w:rPr>
          <w:b/>
        </w:rPr>
      </w:pPr>
    </w:p>
    <w:p w:rsidRPr="00F57E17" w:rsidR="00555A91" w:rsidP="001325D4" w:rsidRDefault="00555A91" w14:paraId="4A24C712" w14:textId="77777777">
      <w:pPr>
        <w:pStyle w:val="BodyText"/>
        <w:ind w:left="0"/>
        <w:rPr>
          <w:b/>
        </w:rPr>
      </w:pPr>
    </w:p>
    <w:p w:rsidRPr="00F57E17" w:rsidR="00137676" w:rsidP="00137676" w:rsidRDefault="00137676" w14:paraId="7FF5E23D" w14:textId="77777777">
      <w:pPr>
        <w:spacing w:before="120"/>
      </w:pPr>
      <w:r w:rsidRPr="00F57E17">
        <w:rPr>
          <w:b/>
        </w:rPr>
        <w:t>Step 1:</w:t>
      </w:r>
      <w:r w:rsidRPr="00F57E17">
        <w:t xml:space="preserve"> Select the ’Entity Structure’ tab.</w:t>
      </w:r>
    </w:p>
    <w:p w:rsidRPr="00F57E17" w:rsidR="00137676" w:rsidP="00137676" w:rsidRDefault="00137676" w14:paraId="16F54329" w14:textId="77777777">
      <w:pPr>
        <w:spacing w:before="120"/>
      </w:pPr>
      <w:r w:rsidRPr="00F57E17">
        <w:rPr>
          <w:b/>
        </w:rPr>
        <w:t>Step 2:</w:t>
      </w:r>
      <w:r w:rsidRPr="00F57E17">
        <w:t xml:space="preserve"> Select a version of the entity structure in the entity structure summary table.</w:t>
      </w:r>
    </w:p>
    <w:p w:rsidRPr="00F57E17" w:rsidR="00137676" w:rsidP="00137676" w:rsidRDefault="00137676" w14:paraId="5A1E3F41" w14:textId="77777777">
      <w:pPr>
        <w:spacing w:before="120"/>
      </w:pPr>
      <w:r w:rsidRPr="00F57E17">
        <w:rPr>
          <w:b/>
        </w:rPr>
        <w:t>Step 3:</w:t>
      </w:r>
      <w:r w:rsidRPr="00F57E17">
        <w:t xml:space="preserve"> Select the option ‘</w:t>
      </w:r>
      <w:r w:rsidRPr="00F57E17" w:rsidR="009904E5">
        <w:t>Download validation report</w:t>
      </w:r>
      <w:r w:rsidRPr="00F57E17">
        <w:t>’ from the ‘</w:t>
      </w:r>
      <w:r w:rsidRPr="00F57E17" w:rsidR="009904E5">
        <w:t>Download</w:t>
      </w:r>
      <w:r w:rsidRPr="00F57E17">
        <w:t xml:space="preserve">’ drop-down list. The system will display a pop-up window </w:t>
      </w:r>
      <w:r w:rsidRPr="00F57E17" w:rsidR="009904E5">
        <w:t xml:space="preserve">requesting user confirmation to proceed to download the validation report. </w:t>
      </w:r>
    </w:p>
    <w:p w:rsidRPr="00F57E17" w:rsidR="00137676" w:rsidP="00137676" w:rsidRDefault="00137676" w14:paraId="556D85C4" w14:textId="77777777">
      <w:pPr>
        <w:spacing w:before="120"/>
      </w:pPr>
      <w:r w:rsidRPr="00F57E17">
        <w:rPr>
          <w:b/>
        </w:rPr>
        <w:t xml:space="preserve">Step 4: </w:t>
      </w:r>
      <w:r w:rsidRPr="00F57E17" w:rsidR="009904E5">
        <w:t>Select ‘Yes’ to download the validation report</w:t>
      </w:r>
      <w:r w:rsidRPr="00F57E17">
        <w:t>.</w:t>
      </w:r>
    </w:p>
    <w:p w:rsidRPr="00F57E17" w:rsidR="009904E5" w:rsidP="009904E5" w:rsidRDefault="009904E5" w14:paraId="65B19248" w14:textId="77777777">
      <w:pPr>
        <w:spacing w:before="120"/>
      </w:pPr>
      <w:r w:rsidRPr="00F57E17">
        <w:t>You may select ‘No’ to abort the process.</w:t>
      </w:r>
    </w:p>
    <w:p w:rsidRPr="00F57E17" w:rsidR="00555A91" w:rsidP="00555A91" w:rsidRDefault="00555A91" w14:paraId="6845CB71" w14:textId="77777777">
      <w:pPr>
        <w:pStyle w:val="BodyText"/>
      </w:pPr>
    </w:p>
    <w:p w:rsidRPr="00F57E17" w:rsidR="00555A91" w:rsidP="00555A91" w:rsidRDefault="00916FF7" w14:paraId="589A8E7B" w14:textId="012DFF61">
      <w:pPr>
        <w:pStyle w:val="BodyText"/>
      </w:pPr>
      <w:r w:rsidRPr="00F57E17">
        <w:rPr>
          <w:noProof/>
        </w:rPr>
        <mc:AlternateContent>
          <mc:Choice Requires="wps">
            <w:drawing>
              <wp:anchor distT="0" distB="0" distL="114300" distR="114300" simplePos="0" relativeHeight="251658704" behindDoc="0" locked="0" layoutInCell="0" allowOverlap="1" wp14:anchorId="2245A699" wp14:editId="0CAA6D41">
                <wp:simplePos x="0" y="0"/>
                <wp:positionH relativeFrom="column">
                  <wp:posOffset>0</wp:posOffset>
                </wp:positionH>
                <wp:positionV relativeFrom="paragraph">
                  <wp:posOffset>39370</wp:posOffset>
                </wp:positionV>
                <wp:extent cx="6068060" cy="1132840"/>
                <wp:effectExtent l="19050" t="19050" r="37465" b="48260"/>
                <wp:wrapNone/>
                <wp:docPr id="2208" name="AutoShape 4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555A91" w:rsidRDefault="00E84082" w14:paraId="1F2B2ACA" w14:textId="762EAAD7">
                            <w:pPr>
                              <w:rPr>
                                <w:b/>
                                <w:noProof/>
                              </w:rPr>
                            </w:pPr>
                            <w:r>
                              <w:rPr>
                                <w:b/>
                                <w:noProof/>
                              </w:rPr>
                              <w:drawing>
                                <wp:inline distT="0" distB="0" distL="0" distR="0" wp14:anchorId="0107E7E2" wp14:editId="09B169A6">
                                  <wp:extent cx="419100" cy="381000"/>
                                  <wp:effectExtent l="0" t="0" r="0" b="0"/>
                                  <wp:docPr id="38268695" name="Picture 27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C904F1" w:rsidR="00E84082" w:rsidP="00555A91" w:rsidRDefault="00E84082" w14:paraId="5615560E" w14:textId="77777777">
                            <w:pPr>
                              <w:numPr>
                                <w:ilvl w:val="0"/>
                                <w:numId w:val="42"/>
                              </w:numPr>
                            </w:pPr>
                            <w:r w:rsidRPr="00555A91">
                              <w:rPr>
                                <w:b/>
                              </w:rPr>
                              <w:t>Upon completion of the above steps, you will have downloaded a</w:t>
                            </w:r>
                            <w:r>
                              <w:rPr>
                                <w:b/>
                              </w:rPr>
                              <w:t>n entity structure</w:t>
                            </w:r>
                            <w:r w:rsidRPr="00555A91">
                              <w:rPr>
                                <w:b/>
                              </w:rPr>
                              <w:t xml:space="preserve"> validation report.</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D632DEF">
              <v:shape id="AutoShape 4257" style="position:absolute;left:0;text-align:left;margin-left:0;margin-top:3.1pt;width:477.8pt;height:89.2pt;z-index:25165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39"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" w14:anchorId="2245A699">
                <v:shadow on="t" color="#622423" opacity=".5" offset="1pt"/>
                <v:textbox inset=",0,,0">
                  <w:txbxContent>
                    <w:p w:rsidR="00E84082" w:rsidP="00555A91" w:rsidRDefault="00E84082" w14:paraId="03537B69" w14:textId="762EAAD7">
                      <w:pPr>
                        <w:rPr>
                          <w:b/>
                          <w:noProof/>
                        </w:rPr>
                      </w:pPr>
                      <w:r>
                        <w:rPr>
                          <w:b/>
                          <w:noProof/>
                        </w:rPr>
                        <w:drawing>
                          <wp:inline distT="0" distB="0" distL="0" distR="0" wp14:anchorId="5DE5DA1B" wp14:editId="09B169A6">
                            <wp:extent cx="419100" cy="381000"/>
                            <wp:effectExtent l="0" t="0" r="0" b="0"/>
                            <wp:docPr id="931145047" name="Picture 27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C904F1" w:rsidR="00E84082" w:rsidP="00555A91" w:rsidRDefault="00E84082" w14:paraId="279D391F" w14:textId="77777777">
                      <w:pPr>
                        <w:numPr>
                          <w:ilvl w:val="0"/>
                          <w:numId w:val="42"/>
                        </w:numPr>
                      </w:pPr>
                      <w:r w:rsidRPr="00555A91">
                        <w:rPr>
                          <w:b/>
                        </w:rPr>
                        <w:t>Upon completion of the above steps, you will have downloaded a</w:t>
                      </w:r>
                      <w:r>
                        <w:rPr>
                          <w:b/>
                        </w:rPr>
                        <w:t>n entity structure</w:t>
                      </w:r>
                      <w:r w:rsidRPr="00555A91">
                        <w:rPr>
                          <w:b/>
                        </w:rPr>
                        <w:t xml:space="preserve"> validation report.</w:t>
                      </w:r>
                    </w:p>
                  </w:txbxContent>
                </v:textbox>
              </v:shape>
            </w:pict>
          </mc:Fallback>
        </mc:AlternateContent>
      </w:r>
    </w:p>
    <w:p w:rsidRPr="00F57E17" w:rsidR="00555A91" w:rsidP="00555A91" w:rsidRDefault="00555A91" w14:paraId="3C58FC1F" w14:textId="77777777">
      <w:pPr>
        <w:pStyle w:val="BodyText"/>
      </w:pPr>
    </w:p>
    <w:p w:rsidRPr="00F57E17" w:rsidR="00555A91" w:rsidP="00555A91" w:rsidRDefault="00555A91" w14:paraId="3CCCF945" w14:textId="77777777">
      <w:pPr>
        <w:pStyle w:val="BodyText"/>
      </w:pPr>
    </w:p>
    <w:p w:rsidRPr="00F57E17" w:rsidR="00555A91" w:rsidP="00555A91" w:rsidRDefault="00555A91" w14:paraId="1E8394E6" w14:textId="77777777">
      <w:pPr>
        <w:pStyle w:val="BodyText"/>
      </w:pPr>
    </w:p>
    <w:p w:rsidRPr="00F57E17" w:rsidR="00555A91" w:rsidP="00555A91" w:rsidRDefault="00555A91" w14:paraId="38F40450" w14:textId="77777777">
      <w:pPr>
        <w:pStyle w:val="BodyText"/>
      </w:pPr>
    </w:p>
    <w:p w:rsidRPr="00F57E17" w:rsidR="00555A91" w:rsidP="001325D4" w:rsidRDefault="00555A91" w14:paraId="045632DA" w14:textId="77777777">
      <w:pPr>
        <w:pStyle w:val="BodyText"/>
        <w:ind w:left="0"/>
        <w:rPr>
          <w:b/>
        </w:rPr>
      </w:pPr>
    </w:p>
    <w:p w:rsidRPr="00F57E17" w:rsidR="001325D4" w:rsidP="001325D4" w:rsidRDefault="001325D4" w14:paraId="79E99B1A" w14:textId="77777777">
      <w:pPr>
        <w:rPr>
          <w:rFonts w:ascii="Pru Sans Normal" w:hAnsi="Pru Sans Normal"/>
          <w:sz w:val="22"/>
        </w:rPr>
      </w:pPr>
    </w:p>
    <w:p w:rsidRPr="00F57E17" w:rsidR="007E2837" w:rsidP="001325D4" w:rsidRDefault="007E2837" w14:paraId="11F02058" w14:textId="77777777">
      <w:pPr>
        <w:rPr>
          <w:rFonts w:ascii="Pru Sans Normal" w:hAnsi="Pru Sans Normal"/>
          <w:sz w:val="22"/>
        </w:rPr>
        <w:sectPr w:rsidRPr="00F57E17" w:rsidR="007E2837" w:rsidSect="001325D4">
          <w:headerReference w:type="even" r:id="rId242"/>
          <w:type w:val="continuous"/>
          <w:pgSz w:w="11907" w:h="16840" w:orient="portrait" w:code="9"/>
          <w:pgMar w:top="1440" w:right="1440" w:bottom="1440" w:left="1440" w:header="720" w:footer="720" w:gutter="0"/>
          <w:cols w:space="708"/>
          <w:docGrid w:linePitch="360"/>
        </w:sectPr>
      </w:pPr>
    </w:p>
    <w:p w:rsidRPr="00F57E17" w:rsidR="001325D4" w:rsidP="001325D4" w:rsidRDefault="007E2837" w14:paraId="44159906" w14:textId="77777777">
      <w:pPr>
        <w:rPr>
          <w:rFonts w:ascii="Pru Sans Normal" w:hAnsi="Pru Sans Normal"/>
          <w:sz w:val="22"/>
        </w:rPr>
      </w:pPr>
      <w:r w:rsidRPr="00F57E17">
        <w:rPr>
          <w:rFonts w:ascii="Pru Sans Normal" w:hAnsi="Pru Sans Normal"/>
          <w:sz w:val="22"/>
        </w:rPr>
        <w:br w:type="page"/>
      </w:r>
    </w:p>
    <w:p w:rsidRPr="00F57E17" w:rsidR="001325D4" w:rsidP="001325D4" w:rsidRDefault="001325D4" w14:paraId="0B9C58D8" w14:textId="77777777">
      <w:pPr>
        <w:rPr>
          <w:rFonts w:ascii="Pru Sans Normal" w:hAnsi="Pru Sans Normal"/>
          <w:sz w:val="22"/>
        </w:rPr>
      </w:pPr>
    </w:p>
    <w:p w:rsidRPr="00F57E17" w:rsidR="001325D4" w:rsidP="001325D4" w:rsidRDefault="001325D4" w14:paraId="08090BE5" w14:textId="77777777">
      <w:pPr>
        <w:rPr>
          <w:rFonts w:ascii="Pru Sans Normal" w:hAnsi="Pru Sans Normal"/>
          <w:sz w:val="22"/>
        </w:rPr>
      </w:pPr>
    </w:p>
    <w:p w:rsidRPr="00F57E17" w:rsidR="001325D4" w:rsidP="001325D4" w:rsidRDefault="001325D4" w14:paraId="5E1A1739" w14:textId="77777777">
      <w:pPr>
        <w:rPr>
          <w:rFonts w:ascii="Pru Sans Normal" w:hAnsi="Pru Sans Normal"/>
          <w:sz w:val="22"/>
        </w:rPr>
      </w:pPr>
    </w:p>
    <w:p w:rsidRPr="00F57E17" w:rsidR="001325D4" w:rsidP="001325D4" w:rsidRDefault="001325D4" w14:paraId="29F9C70A" w14:textId="77777777">
      <w:pPr>
        <w:rPr>
          <w:rFonts w:ascii="Pru Sans Normal" w:hAnsi="Pru Sans Normal"/>
          <w:sz w:val="22"/>
        </w:rPr>
      </w:pPr>
    </w:p>
    <w:p w:rsidRPr="00F57E17" w:rsidR="001325D4" w:rsidP="001325D4" w:rsidRDefault="001325D4" w14:paraId="6E55A299" w14:textId="77777777">
      <w:pPr>
        <w:rPr>
          <w:rFonts w:ascii="Pru Sans Normal" w:hAnsi="Pru Sans Normal"/>
          <w:sz w:val="22"/>
        </w:rPr>
      </w:pPr>
    </w:p>
    <w:p w:rsidRPr="00F57E17" w:rsidR="001325D4" w:rsidP="001325D4" w:rsidRDefault="001325D4" w14:paraId="664BAADC" w14:textId="77777777">
      <w:pPr>
        <w:rPr>
          <w:rFonts w:ascii="Pru Sans Normal" w:hAnsi="Pru Sans Normal"/>
          <w:sz w:val="22"/>
        </w:rPr>
      </w:pPr>
    </w:p>
    <w:p w:rsidRPr="00F57E17" w:rsidR="001325D4" w:rsidP="001325D4" w:rsidRDefault="001325D4" w14:paraId="7FE6ADAF" w14:textId="77777777">
      <w:pPr>
        <w:rPr>
          <w:rFonts w:ascii="Pru Sans Normal" w:hAnsi="Pru Sans Normal"/>
          <w:sz w:val="22"/>
        </w:rPr>
      </w:pPr>
    </w:p>
    <w:p w:rsidRPr="00F57E17" w:rsidR="001325D4" w:rsidP="001325D4" w:rsidRDefault="001325D4" w14:paraId="4FA204C4" w14:textId="77777777">
      <w:pPr>
        <w:rPr>
          <w:rFonts w:ascii="Pru Sans Normal" w:hAnsi="Pru Sans Normal"/>
          <w:sz w:val="22"/>
        </w:rPr>
      </w:pPr>
    </w:p>
    <w:p w:rsidRPr="00F57E17" w:rsidR="001325D4" w:rsidP="001325D4" w:rsidRDefault="001325D4" w14:paraId="159DA627" w14:textId="77777777">
      <w:pPr>
        <w:rPr>
          <w:rFonts w:ascii="Pru Sans Normal" w:hAnsi="Pru Sans Normal"/>
          <w:sz w:val="22"/>
        </w:rPr>
      </w:pPr>
    </w:p>
    <w:p w:rsidRPr="00F57E17" w:rsidR="001325D4" w:rsidP="001325D4" w:rsidRDefault="001325D4" w14:paraId="5BFBDC91" w14:textId="77777777">
      <w:pPr>
        <w:pStyle w:val="ManualTitle"/>
        <w:jc w:val="both"/>
        <w:rPr>
          <w:b w:val="0"/>
          <w:color w:val="FF0000"/>
        </w:rPr>
      </w:pPr>
      <w:r w:rsidRPr="00F57E17">
        <w:rPr>
          <w:b w:val="0"/>
          <w:color w:val="FF0000"/>
        </w:rPr>
        <w:t>Chapter 9</w:t>
      </w:r>
    </w:p>
    <w:p w:rsidRPr="00F57E17" w:rsidR="001325D4" w:rsidP="001325D4" w:rsidRDefault="001325D4" w14:paraId="68497B91" w14:textId="77777777">
      <w:pPr>
        <w:pStyle w:val="ManualTitle"/>
        <w:jc w:val="both"/>
        <w:rPr>
          <w:b w:val="0"/>
          <w:color w:val="FF0000"/>
        </w:rPr>
      </w:pPr>
      <w:r w:rsidRPr="00F57E17">
        <w:rPr>
          <w:b w:val="0"/>
          <w:color w:val="FF0000"/>
        </w:rPr>
        <w:t>Aggregation rules</w:t>
      </w:r>
    </w:p>
    <w:p w:rsidRPr="00F57E17" w:rsidR="001325D4" w:rsidP="001325D4" w:rsidRDefault="001325D4" w14:paraId="66166229" w14:textId="77777777">
      <w:pPr>
        <w:rPr>
          <w:rFonts w:ascii="Pru Sans Normal" w:hAnsi="Pru Sans Normal"/>
          <w:sz w:val="22"/>
        </w:rPr>
      </w:pPr>
    </w:p>
    <w:p w:rsidRPr="00F57E17" w:rsidR="001325D4" w:rsidP="001325D4" w:rsidRDefault="001325D4" w14:paraId="03C09BBC" w14:textId="77777777">
      <w:pPr>
        <w:rPr>
          <w:rFonts w:ascii="Pru Sans Normal" w:hAnsi="Pru Sans Normal"/>
          <w:sz w:val="22"/>
        </w:rPr>
      </w:pPr>
    </w:p>
    <w:p w:rsidRPr="00F57E17" w:rsidR="001325D4" w:rsidP="001325D4" w:rsidRDefault="001325D4" w14:paraId="0F2330CD" w14:textId="77777777">
      <w:pPr>
        <w:rPr>
          <w:rFonts w:ascii="Pru Sans Normal" w:hAnsi="Pru Sans Normal"/>
          <w:sz w:val="22"/>
        </w:rPr>
      </w:pPr>
    </w:p>
    <w:p w:rsidRPr="00F57E17" w:rsidR="001325D4" w:rsidP="001325D4" w:rsidRDefault="001325D4" w14:paraId="5413D01C" w14:textId="77777777">
      <w:pPr>
        <w:pStyle w:val="ManualTitle"/>
        <w:jc w:val="both"/>
        <w:rPr>
          <w:rFonts w:ascii="Pru Sans Normal" w:hAnsi="Pru Sans Normal"/>
          <w:sz w:val="22"/>
        </w:rPr>
      </w:pPr>
    </w:p>
    <w:p w:rsidRPr="00F57E17" w:rsidR="001325D4" w:rsidP="001325D4" w:rsidRDefault="001325D4" w14:paraId="17239F63" w14:textId="77777777">
      <w:pPr>
        <w:rPr>
          <w:rFonts w:ascii="Pru Sans Normal" w:hAnsi="Pru Sans Normal"/>
          <w:sz w:val="22"/>
        </w:rPr>
      </w:pPr>
    </w:p>
    <w:p w:rsidRPr="00F57E17" w:rsidR="001325D4" w:rsidP="001325D4" w:rsidRDefault="001325D4" w14:paraId="4CA64AF1" w14:textId="77777777">
      <w:pPr>
        <w:rPr>
          <w:rFonts w:ascii="Pru Sans Normal" w:hAnsi="Pru Sans Normal"/>
          <w:sz w:val="22"/>
        </w:rPr>
      </w:pPr>
    </w:p>
    <w:p w:rsidRPr="00F57E17" w:rsidR="001325D4" w:rsidP="001325D4" w:rsidRDefault="001325D4" w14:paraId="2295DF50" w14:textId="77777777">
      <w:pPr>
        <w:rPr>
          <w:rFonts w:ascii="Pru Sans Normal" w:hAnsi="Pru Sans Normal"/>
          <w:sz w:val="22"/>
        </w:rPr>
      </w:pPr>
    </w:p>
    <w:p w:rsidRPr="00F57E17" w:rsidR="001325D4" w:rsidP="001325D4" w:rsidRDefault="001325D4" w14:paraId="6AA4B8C8" w14:textId="77777777">
      <w:pPr>
        <w:rPr>
          <w:rFonts w:ascii="Pru Sans Normal" w:hAnsi="Pru Sans Normal"/>
          <w:sz w:val="22"/>
        </w:rPr>
      </w:pPr>
    </w:p>
    <w:p w:rsidRPr="00F57E17" w:rsidR="001325D4" w:rsidP="001325D4" w:rsidRDefault="001325D4" w14:paraId="4C51BDC0" w14:textId="77777777">
      <w:pPr>
        <w:rPr>
          <w:rFonts w:ascii="Pru Sans Normal" w:hAnsi="Pru Sans Normal"/>
          <w:sz w:val="22"/>
        </w:rPr>
      </w:pPr>
    </w:p>
    <w:p w:rsidRPr="00F57E17" w:rsidR="001325D4" w:rsidP="001325D4" w:rsidRDefault="001325D4" w14:paraId="76E95A92" w14:textId="77777777">
      <w:pPr>
        <w:rPr>
          <w:rFonts w:ascii="Pru Sans Normal" w:hAnsi="Pru Sans Normal"/>
          <w:sz w:val="22"/>
        </w:rPr>
      </w:pPr>
    </w:p>
    <w:p w:rsidRPr="00F57E17" w:rsidR="001325D4" w:rsidP="001325D4" w:rsidRDefault="001325D4" w14:paraId="71447B7D" w14:textId="77777777">
      <w:pPr>
        <w:rPr>
          <w:rFonts w:ascii="Pru Sans Normal" w:hAnsi="Pru Sans Normal"/>
          <w:sz w:val="22"/>
        </w:rPr>
      </w:pPr>
    </w:p>
    <w:p w:rsidRPr="00F57E17" w:rsidR="0075447E" w:rsidP="00CF7D6A" w:rsidRDefault="00A23FD6" w14:paraId="6B424C57" w14:textId="77777777">
      <w:pPr>
        <w:pStyle w:val="Heading1"/>
        <w:tabs>
          <w:tab w:val="clear" w:pos="576"/>
        </w:tabs>
        <w:spacing w:before="0"/>
        <w:ind w:left="0" w:firstLine="0"/>
        <w:jc w:val="both"/>
      </w:pPr>
      <w:bookmarkStart w:name="_Toc58474559" w:id="535"/>
      <w:bookmarkStart w:name="_Toc58481230" w:id="536"/>
      <w:bookmarkStart w:name="_Toc114825565" w:id="537"/>
      <w:r w:rsidRPr="00F57E17">
        <w:lastRenderedPageBreak/>
        <w:t>9</w:t>
      </w:r>
      <w:r w:rsidRPr="00F57E17" w:rsidR="0075447E">
        <w:t>. Aggregation rules</w:t>
      </w:r>
      <w:bookmarkEnd w:id="528"/>
      <w:bookmarkEnd w:id="535"/>
      <w:bookmarkEnd w:id="536"/>
      <w:bookmarkEnd w:id="537"/>
    </w:p>
    <w:bookmarkStart w:name="_Toc297657458" w:id="538"/>
    <w:bookmarkStart w:name="_Toc297657542" w:id="539"/>
    <w:bookmarkStart w:name="_Toc297657709" w:id="540"/>
    <w:bookmarkStart w:name="_Toc297658541" w:id="541"/>
    <w:bookmarkStart w:name="_Toc364324300" w:id="542"/>
    <w:bookmarkStart w:name="_Toc364759949" w:id="543"/>
    <w:bookmarkStart w:name="_Toc367693418" w:id="544"/>
    <w:bookmarkStart w:name="_Toc367694751" w:id="545"/>
    <w:bookmarkStart w:name="_Toc367697290" w:id="546"/>
    <w:bookmarkStart w:name="_Toc367894822" w:id="547"/>
    <w:bookmarkStart w:name="_Toc367895586" w:id="548"/>
    <w:bookmarkStart w:name="_Toc367896030" w:id="549"/>
    <w:bookmarkStart w:name="_Toc367954388" w:id="550"/>
    <w:bookmarkStart w:name="_Toc367955593" w:id="551"/>
    <w:bookmarkStart w:name="_Toc367970984" w:id="552"/>
    <w:bookmarkStart w:name="_Toc367971122" w:id="553"/>
    <w:bookmarkStart w:name="_Toc368325560" w:id="554"/>
    <w:bookmarkStart w:name="_Toc374459414" w:id="555"/>
    <w:bookmarkStart w:name="_Toc374459575" w:id="556"/>
    <w:bookmarkStart w:name="_Toc401760372" w:id="557"/>
    <w:bookmarkStart w:name="_Toc401934978" w:id="558"/>
    <w:bookmarkStart w:name="_Toc447055266" w:id="559"/>
    <w:bookmarkStart w:name="_Toc447055426" w:id="560"/>
    <w:bookmarkStart w:name="_Toc447068635" w:id="561"/>
    <w:bookmarkStart w:name="_Toc447105733" w:id="562"/>
    <w:bookmarkStart w:name="_Toc447267187" w:id="563"/>
    <w:bookmarkStart w:name="_Toc447268078" w:id="564"/>
    <w:bookmarkStart w:name="_Toc58474560" w:id="565"/>
    <w:bookmarkStart w:name="_Toc58481231" w:id="566"/>
    <w:bookmarkStart w:name="_Toc114825566" w:id="567"/>
    <w:p w:rsidRPr="00F57E17" w:rsidR="0075447E" w:rsidP="00CF7D6A" w:rsidRDefault="00916FF7" w14:paraId="69778F07" w14:textId="6B8ED9C7">
      <w:pPr>
        <w:pStyle w:val="Heading2"/>
        <w:tabs>
          <w:tab w:val="clear" w:pos="1134"/>
        </w:tabs>
        <w:spacing w:before="0"/>
        <w:ind w:left="0" w:firstLine="0"/>
      </w:pPr>
      <w:r w:rsidRPr="00F57E17">
        <w:rPr>
          <w:noProof/>
        </w:rPr>
        <mc:AlternateContent>
          <mc:Choice Requires="wps">
            <w:drawing>
              <wp:anchor distT="0" distB="0" distL="114300" distR="114300" simplePos="0" relativeHeight="251658404" behindDoc="0" locked="0" layoutInCell="0" allowOverlap="1" wp14:anchorId="6515023D" wp14:editId="416C1C84">
                <wp:simplePos x="0" y="0"/>
                <wp:positionH relativeFrom="column">
                  <wp:posOffset>0</wp:posOffset>
                </wp:positionH>
                <wp:positionV relativeFrom="paragraph">
                  <wp:posOffset>61595</wp:posOffset>
                </wp:positionV>
                <wp:extent cx="6068060" cy="5391150"/>
                <wp:effectExtent l="76200" t="57150" r="85090" b="95250"/>
                <wp:wrapNone/>
                <wp:docPr id="2111"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5391150"/>
                        </a:xfrm>
                        <a:prstGeom prst="flowChartProcess">
                          <a:avLst/>
                        </a:prstGeom>
                        <a:noFill/>
                        <a:ln w="38100">
                          <a:solidFill>
                            <a:srgbClr val="F2F2F2"/>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00E84082" w:rsidP="0075447E" w:rsidRDefault="00E84082" w14:paraId="2CF055EC" w14:textId="5E4AAB33">
                            <w:pPr>
                              <w:pStyle w:val="BodyText"/>
                              <w:ind w:left="0"/>
                              <w:jc w:val="left"/>
                              <w:rPr>
                                <w:b/>
                                <w:i/>
                              </w:rPr>
                            </w:pPr>
                            <w:r>
                              <w:rPr>
                                <w:i/>
                                <w:noProof/>
                              </w:rPr>
                              <w:drawing>
                                <wp:inline distT="0" distB="0" distL="0" distR="0" wp14:anchorId="27577250" wp14:editId="5DD8B954">
                                  <wp:extent cx="419100" cy="419100"/>
                                  <wp:effectExtent l="0" t="0" r="0" b="0"/>
                                  <wp:docPr id="38268696" name="Picture 38268696"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images"/>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Pr>
                                <w:b/>
                                <w:i/>
                              </w:rPr>
                              <w:t xml:space="preserve">    </w:t>
                            </w:r>
                            <w:r w:rsidRPr="00DA69B7">
                              <w:rPr>
                                <w:b/>
                                <w:sz w:val="22"/>
                              </w:rPr>
                              <w:t xml:space="preserve">Learning </w:t>
                            </w:r>
                            <w:r>
                              <w:rPr>
                                <w:b/>
                                <w:sz w:val="22"/>
                              </w:rPr>
                              <w:t>o</w:t>
                            </w:r>
                            <w:r w:rsidRPr="00DA69B7">
                              <w:rPr>
                                <w:b/>
                                <w:sz w:val="22"/>
                              </w:rPr>
                              <w:t>bjectives</w:t>
                            </w:r>
                            <w:r w:rsidRPr="00DA69B7">
                              <w:rPr>
                                <w:b/>
                                <w:i/>
                                <w:sz w:val="22"/>
                              </w:rPr>
                              <w:t xml:space="preserve"> </w:t>
                            </w:r>
                          </w:p>
                          <w:p w:rsidR="00E84082" w:rsidP="0075447E" w:rsidRDefault="00E84082" w14:paraId="1B1CFB81" w14:textId="77777777">
                            <w:pPr>
                              <w:pStyle w:val="BodyText"/>
                              <w:rPr>
                                <w:i/>
                              </w:rPr>
                            </w:pPr>
                            <w:r w:rsidRPr="00FE2870">
                              <w:rPr>
                                <w:i/>
                              </w:rPr>
                              <w:t xml:space="preserve">By the end of this </w:t>
                            </w:r>
                            <w:r>
                              <w:rPr>
                                <w:i/>
                              </w:rPr>
                              <w:t>chapter</w:t>
                            </w:r>
                            <w:r w:rsidRPr="00FE2870">
                              <w:rPr>
                                <w:i/>
                              </w:rPr>
                              <w:t xml:space="preserve"> you will have:</w:t>
                            </w:r>
                          </w:p>
                          <w:p w:rsidRPr="005924F2" w:rsidR="00E84082" w:rsidP="0075447E" w:rsidRDefault="00E84082" w14:paraId="41E94341" w14:textId="77777777">
                            <w:pPr>
                              <w:pStyle w:val="BodyText"/>
                              <w:numPr>
                                <w:ilvl w:val="0"/>
                                <w:numId w:val="36"/>
                              </w:numPr>
                              <w:rPr>
                                <w:b/>
                                <w:i/>
                              </w:rPr>
                            </w:pPr>
                            <w:r w:rsidRPr="005924F2">
                              <w:rPr>
                                <w:b/>
                                <w:i/>
                              </w:rPr>
                              <w:t xml:space="preserve">Learned how to work with </w:t>
                            </w:r>
                            <w:r>
                              <w:rPr>
                                <w:b/>
                                <w:i/>
                              </w:rPr>
                              <w:t>aggregation rule</w:t>
                            </w:r>
                            <w:r w:rsidRPr="005924F2">
                              <w:rPr>
                                <w:b/>
                                <w:i/>
                              </w:rPr>
                              <w:t xml:space="preserve">s via the </w:t>
                            </w:r>
                            <w:r>
                              <w:rPr>
                                <w:b/>
                                <w:i/>
                              </w:rPr>
                              <w:t>ICM interface</w:t>
                            </w:r>
                          </w:p>
                          <w:p w:rsidRPr="005924F2" w:rsidR="00E84082" w:rsidP="0075447E" w:rsidRDefault="00E84082" w14:paraId="2CC5E1B7" w14:textId="77777777">
                            <w:pPr>
                              <w:pStyle w:val="BodyText"/>
                              <w:numPr>
                                <w:ilvl w:val="0"/>
                                <w:numId w:val="36"/>
                              </w:numPr>
                              <w:rPr>
                                <w:b/>
                                <w:i/>
                              </w:rPr>
                            </w:pPr>
                            <w:r w:rsidRPr="005924F2">
                              <w:rPr>
                                <w:b/>
                                <w:i/>
                              </w:rPr>
                              <w:t xml:space="preserve">Developed an understanding of </w:t>
                            </w:r>
                            <w:r>
                              <w:rPr>
                                <w:b/>
                                <w:i/>
                              </w:rPr>
                              <w:t>aggregation rule</w:t>
                            </w:r>
                            <w:r w:rsidRPr="005924F2">
                              <w:rPr>
                                <w:b/>
                                <w:i/>
                              </w:rPr>
                              <w:t>s in relation to the overall results production process flow</w:t>
                            </w:r>
                          </w:p>
                          <w:p w:rsidR="00E84082" w:rsidP="0075447E" w:rsidRDefault="00E84082" w14:paraId="3E70FFCC" w14:textId="77777777">
                            <w:pPr>
                              <w:pStyle w:val="BodyText"/>
                              <w:numPr>
                                <w:ilvl w:val="0"/>
                                <w:numId w:val="36"/>
                              </w:numPr>
                              <w:rPr>
                                <w:b/>
                                <w:i/>
                              </w:rPr>
                            </w:pPr>
                            <w:r>
                              <w:rPr>
                                <w:b/>
                                <w:i/>
                              </w:rPr>
                              <w:t xml:space="preserve">Worked through the following use cases:  </w:t>
                            </w:r>
                          </w:p>
                          <w:p w:rsidRPr="002233C0" w:rsidR="00E84082" w:rsidP="00AF1F53" w:rsidRDefault="00E84082" w14:paraId="1012188B" w14:textId="77777777">
                            <w:pPr>
                              <w:pStyle w:val="BodyText"/>
                              <w:tabs>
                                <w:tab w:val="left" w:pos="1560"/>
                              </w:tabs>
                              <w:ind w:left="709"/>
                              <w:rPr>
                                <w:i/>
                              </w:rPr>
                            </w:pPr>
                            <w:r>
                              <w:rPr>
                                <w:i/>
                              </w:rPr>
                              <w:t>9</w:t>
                            </w:r>
                            <w:r w:rsidRPr="002233C0">
                              <w:rPr>
                                <w:i/>
                              </w:rPr>
                              <w:t>.</w:t>
                            </w:r>
                            <w:r>
                              <w:rPr>
                                <w:i/>
                              </w:rPr>
                              <w:t>3</w:t>
                            </w:r>
                            <w:r w:rsidRPr="002233C0">
                              <w:rPr>
                                <w:i/>
                              </w:rPr>
                              <w:t xml:space="preserve">.1 How to </w:t>
                            </w:r>
                            <w:r>
                              <w:rPr>
                                <w:i/>
                              </w:rPr>
                              <w:t>create</w:t>
                            </w:r>
                            <w:r w:rsidRPr="002233C0">
                              <w:rPr>
                                <w:i/>
                              </w:rPr>
                              <w:t xml:space="preserve"> </w:t>
                            </w:r>
                            <w:r>
                              <w:rPr>
                                <w:i/>
                              </w:rPr>
                              <w:t>aggregation rule</w:t>
                            </w:r>
                            <w:r w:rsidRPr="002233C0">
                              <w:rPr>
                                <w:i/>
                              </w:rPr>
                              <w:t>s</w:t>
                            </w:r>
                          </w:p>
                          <w:p w:rsidRPr="002233C0" w:rsidR="00E84082" w:rsidP="00AF1F53" w:rsidRDefault="00E84082" w14:paraId="21444166" w14:textId="77777777">
                            <w:pPr>
                              <w:pStyle w:val="BodyText"/>
                              <w:tabs>
                                <w:tab w:val="left" w:pos="1560"/>
                              </w:tabs>
                              <w:ind w:left="709"/>
                              <w:rPr>
                                <w:i/>
                              </w:rPr>
                            </w:pPr>
                            <w:r>
                              <w:rPr>
                                <w:i/>
                              </w:rPr>
                              <w:t>9</w:t>
                            </w:r>
                            <w:r w:rsidRPr="002233C0">
                              <w:rPr>
                                <w:i/>
                              </w:rPr>
                              <w:t>.</w:t>
                            </w:r>
                            <w:r>
                              <w:rPr>
                                <w:i/>
                              </w:rPr>
                              <w:t>3</w:t>
                            </w:r>
                            <w:r w:rsidRPr="002233C0">
                              <w:rPr>
                                <w:i/>
                              </w:rPr>
                              <w:t xml:space="preserve">.2 How to </w:t>
                            </w:r>
                            <w:r>
                              <w:rPr>
                                <w:i/>
                              </w:rPr>
                              <w:t>modify</w:t>
                            </w:r>
                            <w:r w:rsidRPr="002233C0">
                              <w:rPr>
                                <w:i/>
                              </w:rPr>
                              <w:t xml:space="preserve"> </w:t>
                            </w:r>
                            <w:r>
                              <w:rPr>
                                <w:i/>
                              </w:rPr>
                              <w:t>aggregation rule</w:t>
                            </w:r>
                            <w:r w:rsidRPr="002233C0">
                              <w:rPr>
                                <w:i/>
                              </w:rPr>
                              <w:t>s</w:t>
                            </w:r>
                          </w:p>
                          <w:p w:rsidRPr="002233C0" w:rsidR="00E84082" w:rsidP="00AF1F53" w:rsidRDefault="00E84082" w14:paraId="528DA2AC" w14:textId="77777777">
                            <w:pPr>
                              <w:pStyle w:val="BodyText"/>
                              <w:tabs>
                                <w:tab w:val="left" w:pos="1560"/>
                              </w:tabs>
                              <w:ind w:left="709"/>
                              <w:rPr>
                                <w:i/>
                              </w:rPr>
                            </w:pPr>
                            <w:r>
                              <w:rPr>
                                <w:i/>
                              </w:rPr>
                              <w:t>9</w:t>
                            </w:r>
                            <w:r w:rsidRPr="002233C0">
                              <w:rPr>
                                <w:i/>
                              </w:rPr>
                              <w:t>.</w:t>
                            </w:r>
                            <w:r>
                              <w:rPr>
                                <w:i/>
                              </w:rPr>
                              <w:t>3</w:t>
                            </w:r>
                            <w:r w:rsidRPr="002233C0">
                              <w:rPr>
                                <w:i/>
                              </w:rPr>
                              <w:t xml:space="preserve">.3 How to </w:t>
                            </w:r>
                            <w:r>
                              <w:rPr>
                                <w:i/>
                              </w:rPr>
                              <w:t>delete</w:t>
                            </w:r>
                            <w:r w:rsidRPr="002233C0">
                              <w:rPr>
                                <w:i/>
                              </w:rPr>
                              <w:t xml:space="preserve"> </w:t>
                            </w:r>
                            <w:r>
                              <w:rPr>
                                <w:i/>
                              </w:rPr>
                              <w:t>aggregation rule</w:t>
                            </w:r>
                            <w:r w:rsidRPr="002233C0">
                              <w:rPr>
                                <w:i/>
                              </w:rPr>
                              <w:t>s</w:t>
                            </w:r>
                          </w:p>
                          <w:p w:rsidRPr="002233C0" w:rsidR="00E84082" w:rsidP="00AF1F53" w:rsidRDefault="00E84082" w14:paraId="1EA6784D" w14:textId="77777777">
                            <w:pPr>
                              <w:pStyle w:val="BodyText"/>
                              <w:tabs>
                                <w:tab w:val="left" w:pos="1560"/>
                              </w:tabs>
                              <w:ind w:left="709"/>
                              <w:rPr>
                                <w:i/>
                              </w:rPr>
                            </w:pPr>
                            <w:r>
                              <w:rPr>
                                <w:i/>
                              </w:rPr>
                              <w:t>9</w:t>
                            </w:r>
                            <w:r w:rsidRPr="002233C0">
                              <w:rPr>
                                <w:i/>
                              </w:rPr>
                              <w:t>.</w:t>
                            </w:r>
                            <w:r>
                              <w:rPr>
                                <w:i/>
                              </w:rPr>
                              <w:t>3</w:t>
                            </w:r>
                            <w:r w:rsidRPr="002233C0">
                              <w:rPr>
                                <w:i/>
                              </w:rPr>
                              <w:t>.</w:t>
                            </w:r>
                            <w:r>
                              <w:rPr>
                                <w:i/>
                              </w:rPr>
                              <w:t>4</w:t>
                            </w:r>
                            <w:r w:rsidRPr="002233C0">
                              <w:rPr>
                                <w:i/>
                              </w:rPr>
                              <w:t xml:space="preserve"> How to </w:t>
                            </w:r>
                            <w:r>
                              <w:rPr>
                                <w:i/>
                              </w:rPr>
                              <w:t>validate</w:t>
                            </w:r>
                            <w:r w:rsidRPr="002233C0">
                              <w:rPr>
                                <w:i/>
                              </w:rPr>
                              <w:t xml:space="preserve"> </w:t>
                            </w:r>
                            <w:r>
                              <w:rPr>
                                <w:i/>
                              </w:rPr>
                              <w:t>aggregation rule</w:t>
                            </w:r>
                            <w:r w:rsidRPr="002233C0">
                              <w:rPr>
                                <w:i/>
                              </w:rPr>
                              <w:t>s</w:t>
                            </w:r>
                          </w:p>
                          <w:p w:rsidR="00E84082" w:rsidP="00AF1F53" w:rsidRDefault="00E84082" w14:paraId="7361F750" w14:textId="77777777">
                            <w:pPr>
                              <w:pStyle w:val="BodyText"/>
                              <w:tabs>
                                <w:tab w:val="left" w:pos="1560"/>
                              </w:tabs>
                              <w:ind w:left="709"/>
                              <w:rPr>
                                <w:i/>
                              </w:rPr>
                            </w:pPr>
                            <w:r>
                              <w:rPr>
                                <w:i/>
                              </w:rPr>
                              <w:t>9</w:t>
                            </w:r>
                            <w:r w:rsidRPr="002233C0">
                              <w:rPr>
                                <w:i/>
                              </w:rPr>
                              <w:t>.</w:t>
                            </w:r>
                            <w:r>
                              <w:rPr>
                                <w:i/>
                              </w:rPr>
                              <w:t>3</w:t>
                            </w:r>
                            <w:r w:rsidRPr="002233C0">
                              <w:rPr>
                                <w:i/>
                              </w:rPr>
                              <w:t>.</w:t>
                            </w:r>
                            <w:r>
                              <w:rPr>
                                <w:i/>
                              </w:rPr>
                              <w:t>5</w:t>
                            </w:r>
                            <w:r w:rsidRPr="002233C0">
                              <w:rPr>
                                <w:i/>
                              </w:rPr>
                              <w:t xml:space="preserve"> How to </w:t>
                            </w:r>
                            <w:r>
                              <w:rPr>
                                <w:i/>
                              </w:rPr>
                              <w:t>download</w:t>
                            </w:r>
                            <w:r w:rsidRPr="002233C0">
                              <w:rPr>
                                <w:i/>
                              </w:rPr>
                              <w:t xml:space="preserve"> </w:t>
                            </w:r>
                            <w:r>
                              <w:rPr>
                                <w:i/>
                              </w:rPr>
                              <w:t>parameter</w:t>
                            </w:r>
                            <w:r w:rsidRPr="002233C0">
                              <w:rPr>
                                <w:i/>
                              </w:rPr>
                              <w:t xml:space="preserve"> </w:t>
                            </w:r>
                            <w:r>
                              <w:rPr>
                                <w:i/>
                              </w:rPr>
                              <w:t>f</w:t>
                            </w:r>
                            <w:r w:rsidRPr="002233C0">
                              <w:rPr>
                                <w:i/>
                              </w:rPr>
                              <w:t>ile</w:t>
                            </w:r>
                            <w:r>
                              <w:rPr>
                                <w:i/>
                              </w:rPr>
                              <w:t>/report</w:t>
                            </w:r>
                            <w:r w:rsidRPr="002233C0">
                              <w:rPr>
                                <w:i/>
                              </w:rPr>
                              <w:t xml:space="preserve"> of </w:t>
                            </w:r>
                            <w:r>
                              <w:rPr>
                                <w:i/>
                              </w:rPr>
                              <w:t>aggregation rule</w:t>
                            </w:r>
                            <w:r w:rsidRPr="002233C0">
                              <w:rPr>
                                <w:i/>
                              </w:rPr>
                              <w:t>s</w:t>
                            </w:r>
                          </w:p>
                          <w:p w:rsidR="00E84082" w:rsidP="00AF1F53" w:rsidRDefault="00E84082" w14:paraId="1059B3FF" w14:textId="77777777">
                            <w:pPr>
                              <w:pStyle w:val="BodyText"/>
                              <w:tabs>
                                <w:tab w:val="left" w:pos="1560"/>
                              </w:tabs>
                              <w:ind w:left="709"/>
                              <w:rPr>
                                <w:i/>
                              </w:rPr>
                            </w:pPr>
                            <w:r>
                              <w:rPr>
                                <w:i/>
                              </w:rPr>
                              <w:t>9.3.6 How to rename aggregation rules</w:t>
                            </w:r>
                          </w:p>
                          <w:p w:rsidR="00E84082" w:rsidP="00AF1F53" w:rsidRDefault="00E84082" w14:paraId="5C5B01E5" w14:textId="77777777">
                            <w:pPr>
                              <w:pStyle w:val="BodyText"/>
                              <w:tabs>
                                <w:tab w:val="left" w:pos="1560"/>
                              </w:tabs>
                              <w:ind w:left="709"/>
                              <w:rPr>
                                <w:i/>
                              </w:rPr>
                            </w:pPr>
                            <w:r>
                              <w:rPr>
                                <w:i/>
                              </w:rPr>
                              <w:t>9.3.7 How to copy aggregation rules</w:t>
                            </w:r>
                          </w:p>
                          <w:p w:rsidRPr="00F96549" w:rsidR="00E84082" w:rsidP="00AF1F53" w:rsidRDefault="00E84082" w14:paraId="2A649A3D" w14:textId="77777777">
                            <w:pPr>
                              <w:pStyle w:val="BodyText"/>
                              <w:tabs>
                                <w:tab w:val="left" w:pos="1560"/>
                              </w:tabs>
                              <w:ind w:left="709"/>
                              <w:rPr>
                                <w:i/>
                                <w:color w:val="000000"/>
                              </w:rPr>
                            </w:pPr>
                            <w:r>
                              <w:rPr>
                                <w:i/>
                                <w:color w:val="000000"/>
                              </w:rPr>
                              <w:t>9.3</w:t>
                            </w:r>
                            <w:r w:rsidRPr="00F96549">
                              <w:rPr>
                                <w:i/>
                                <w:color w:val="000000"/>
                              </w:rPr>
                              <w:t>.</w:t>
                            </w:r>
                            <w:r>
                              <w:rPr>
                                <w:i/>
                                <w:color w:val="000000"/>
                              </w:rPr>
                              <w:t>8</w:t>
                            </w:r>
                            <w:r w:rsidRPr="00F96549">
                              <w:rPr>
                                <w:i/>
                                <w:color w:val="000000"/>
                              </w:rPr>
                              <w:t xml:space="preserve"> How to </w:t>
                            </w:r>
                            <w:r>
                              <w:rPr>
                                <w:i/>
                                <w:color w:val="000000"/>
                              </w:rPr>
                              <w:t>bulk upload</w:t>
                            </w:r>
                            <w:r w:rsidRPr="00F96549">
                              <w:rPr>
                                <w:i/>
                                <w:color w:val="000000"/>
                              </w:rPr>
                              <w:t xml:space="preserve"> </w:t>
                            </w:r>
                            <w:r>
                              <w:rPr>
                                <w:i/>
                                <w:color w:val="000000"/>
                              </w:rPr>
                              <w:t>aggregation rule</w:t>
                            </w:r>
                            <w:r w:rsidRPr="00F96549">
                              <w:rPr>
                                <w:i/>
                                <w:color w:val="000000"/>
                              </w:rPr>
                              <w:t>s</w:t>
                            </w:r>
                          </w:p>
                          <w:p w:rsidRPr="00F96549" w:rsidR="00E84082" w:rsidP="00AF1F53" w:rsidRDefault="00E84082" w14:paraId="707DED26" w14:textId="77777777">
                            <w:pPr>
                              <w:pStyle w:val="BodyText"/>
                              <w:tabs>
                                <w:tab w:val="left" w:pos="1560"/>
                              </w:tabs>
                              <w:ind w:left="709"/>
                              <w:rPr>
                                <w:i/>
                                <w:color w:val="000000"/>
                              </w:rPr>
                            </w:pPr>
                            <w:r>
                              <w:rPr>
                                <w:i/>
                                <w:color w:val="000000"/>
                              </w:rPr>
                              <w:t>9.3</w:t>
                            </w:r>
                            <w:r w:rsidRPr="00F96549">
                              <w:rPr>
                                <w:i/>
                                <w:color w:val="000000"/>
                              </w:rPr>
                              <w:t>.</w:t>
                            </w:r>
                            <w:r>
                              <w:rPr>
                                <w:i/>
                                <w:color w:val="000000"/>
                              </w:rPr>
                              <w:t>9</w:t>
                            </w:r>
                            <w:r w:rsidRPr="00F96549">
                              <w:rPr>
                                <w:i/>
                                <w:color w:val="000000"/>
                              </w:rPr>
                              <w:t xml:space="preserve"> How to </w:t>
                            </w:r>
                            <w:r>
                              <w:rPr>
                                <w:i/>
                                <w:color w:val="000000"/>
                              </w:rPr>
                              <w:t>bulk</w:t>
                            </w:r>
                            <w:r w:rsidRPr="00F96549">
                              <w:rPr>
                                <w:i/>
                                <w:color w:val="000000"/>
                              </w:rPr>
                              <w:t xml:space="preserve"> </w:t>
                            </w:r>
                            <w:r>
                              <w:rPr>
                                <w:i/>
                                <w:color w:val="000000"/>
                              </w:rPr>
                              <w:t>modify</w:t>
                            </w:r>
                            <w:r w:rsidRPr="00F96549">
                              <w:rPr>
                                <w:i/>
                                <w:color w:val="000000"/>
                              </w:rPr>
                              <w:t xml:space="preserve"> </w:t>
                            </w:r>
                            <w:r>
                              <w:rPr>
                                <w:i/>
                                <w:color w:val="000000"/>
                              </w:rPr>
                              <w:t>aggregation rule</w:t>
                            </w:r>
                            <w:r w:rsidRPr="00F96549">
                              <w:rPr>
                                <w:i/>
                                <w:color w:val="000000"/>
                              </w:rPr>
                              <w:t xml:space="preserve">s </w:t>
                            </w:r>
                          </w:p>
                          <w:p w:rsidRPr="006724FE" w:rsidR="00E84082" w:rsidP="00AF1F53" w:rsidRDefault="00E84082" w14:paraId="29FFC697" w14:textId="77777777">
                            <w:pPr>
                              <w:pStyle w:val="BodyText"/>
                              <w:tabs>
                                <w:tab w:val="left" w:pos="1560"/>
                              </w:tabs>
                              <w:ind w:left="709"/>
                              <w:rPr>
                                <w:i/>
                              </w:rPr>
                            </w:pPr>
                            <w:r>
                              <w:rPr>
                                <w:i/>
                                <w:color w:val="000000"/>
                              </w:rPr>
                              <w:t>9.3</w:t>
                            </w:r>
                            <w:r w:rsidRPr="00F96549">
                              <w:rPr>
                                <w:i/>
                                <w:color w:val="000000"/>
                              </w:rPr>
                              <w:t>.1</w:t>
                            </w:r>
                            <w:r>
                              <w:rPr>
                                <w:i/>
                                <w:color w:val="000000"/>
                              </w:rPr>
                              <w:t>0</w:t>
                            </w:r>
                            <w:r w:rsidRPr="00F96549">
                              <w:rPr>
                                <w:i/>
                                <w:color w:val="000000"/>
                              </w:rPr>
                              <w:t xml:space="preserve"> How to </w:t>
                            </w:r>
                            <w:r>
                              <w:rPr>
                                <w:i/>
                                <w:color w:val="000000"/>
                              </w:rPr>
                              <w:t>download</w:t>
                            </w:r>
                            <w:r w:rsidRPr="00F96549">
                              <w:rPr>
                                <w:i/>
                                <w:color w:val="000000"/>
                              </w:rPr>
                              <w:t xml:space="preserve"> </w:t>
                            </w:r>
                            <w:r>
                              <w:rPr>
                                <w:i/>
                                <w:color w:val="000000"/>
                              </w:rPr>
                              <w:t>results</w:t>
                            </w:r>
                            <w:r w:rsidRPr="00F96549">
                              <w:rPr>
                                <w:i/>
                                <w:color w:val="000000"/>
                              </w:rPr>
                              <w:t xml:space="preserve"> of the </w:t>
                            </w:r>
                            <w:r>
                              <w:rPr>
                                <w:i/>
                                <w:color w:val="000000"/>
                              </w:rPr>
                              <w:t>bulk upload</w:t>
                            </w:r>
                            <w:r w:rsidRPr="00F96549">
                              <w:rPr>
                                <w:i/>
                                <w:color w:val="000000"/>
                              </w:rPr>
                              <w:t xml:space="preserve"> </w:t>
                            </w:r>
                            <w:r>
                              <w:rPr>
                                <w:i/>
                                <w:color w:val="000000"/>
                              </w:rPr>
                              <w:t>process</w:t>
                            </w:r>
                          </w:p>
                          <w:p w:rsidRPr="002233C0" w:rsidR="00E84082" w:rsidP="0075447E" w:rsidRDefault="00E84082" w14:paraId="54724507" w14:textId="77777777">
                            <w:pPr>
                              <w:pStyle w:val="BodyText"/>
                              <w:ind w:left="1077"/>
                              <w:rPr>
                                <w:color w:val="FF0000"/>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42BE908">
              <v:shape id="_x0000_s1240" style="position:absolute;left:0;text-align:left;margin-left:0;margin-top:4.85pt;width:477.8pt;height:424.5pt;z-index:2516584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" w14:anchorId="6515023D">
                <v:shadow on="t" color="#622423" opacity=".5" offset="1pt,.74833mm"/>
                <v:textbox inset=",0,,0">
                  <w:txbxContent>
                    <w:p w:rsidR="00E84082" w:rsidP="0075447E" w:rsidRDefault="00E84082" w14:paraId="7DFC3701" w14:textId="5E4AAB33">
                      <w:pPr>
                        <w:pStyle w:val="BodyText"/>
                        <w:ind w:left="0"/>
                        <w:jc w:val="left"/>
                        <w:rPr>
                          <w:b/>
                          <w:i/>
                        </w:rPr>
                      </w:pPr>
                      <w:r>
                        <w:rPr>
                          <w:i/>
                          <w:noProof/>
                        </w:rPr>
                        <w:drawing>
                          <wp:inline distT="0" distB="0" distL="0" distR="0" wp14:anchorId="68F269AC" wp14:editId="5DD8B954">
                            <wp:extent cx="419100" cy="419100"/>
                            <wp:effectExtent l="0" t="0" r="0" b="0"/>
                            <wp:docPr id="1009386175" name="Picture 38268696"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images"/>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Pr>
                          <w:b/>
                          <w:i/>
                        </w:rPr>
                        <w:t xml:space="preserve">    </w:t>
                      </w:r>
                      <w:r w:rsidRPr="00DA69B7">
                        <w:rPr>
                          <w:b/>
                          <w:sz w:val="22"/>
                        </w:rPr>
                        <w:t xml:space="preserve">Learning </w:t>
                      </w:r>
                      <w:r>
                        <w:rPr>
                          <w:b/>
                          <w:sz w:val="22"/>
                        </w:rPr>
                        <w:t>o</w:t>
                      </w:r>
                      <w:r w:rsidRPr="00DA69B7">
                        <w:rPr>
                          <w:b/>
                          <w:sz w:val="22"/>
                        </w:rPr>
                        <w:t>bjectives</w:t>
                      </w:r>
                      <w:r w:rsidRPr="00DA69B7">
                        <w:rPr>
                          <w:b/>
                          <w:i/>
                          <w:sz w:val="22"/>
                        </w:rPr>
                        <w:t xml:space="preserve"> </w:t>
                      </w:r>
                    </w:p>
                    <w:p w:rsidR="00E84082" w:rsidP="0075447E" w:rsidRDefault="00E84082" w14:paraId="65B83879" w14:textId="77777777">
                      <w:pPr>
                        <w:pStyle w:val="BodyText"/>
                        <w:rPr>
                          <w:i/>
                        </w:rPr>
                      </w:pPr>
                      <w:r w:rsidRPr="00FE2870">
                        <w:rPr>
                          <w:i/>
                        </w:rPr>
                        <w:t xml:space="preserve">By the end of this </w:t>
                      </w:r>
                      <w:r>
                        <w:rPr>
                          <w:i/>
                        </w:rPr>
                        <w:t>chapter</w:t>
                      </w:r>
                      <w:r w:rsidRPr="00FE2870">
                        <w:rPr>
                          <w:i/>
                        </w:rPr>
                        <w:t xml:space="preserve"> you will have:</w:t>
                      </w:r>
                    </w:p>
                    <w:p w:rsidRPr="005924F2" w:rsidR="00E84082" w:rsidP="0075447E" w:rsidRDefault="00E84082" w14:paraId="1A199E78" w14:textId="77777777">
                      <w:pPr>
                        <w:pStyle w:val="BodyText"/>
                        <w:numPr>
                          <w:ilvl w:val="0"/>
                          <w:numId w:val="36"/>
                        </w:numPr>
                        <w:rPr>
                          <w:b/>
                          <w:i/>
                        </w:rPr>
                      </w:pPr>
                      <w:r w:rsidRPr="005924F2">
                        <w:rPr>
                          <w:b/>
                          <w:i/>
                        </w:rPr>
                        <w:t xml:space="preserve">Learned how to work with </w:t>
                      </w:r>
                      <w:r>
                        <w:rPr>
                          <w:b/>
                          <w:i/>
                        </w:rPr>
                        <w:t>aggregation rule</w:t>
                      </w:r>
                      <w:r w:rsidRPr="005924F2">
                        <w:rPr>
                          <w:b/>
                          <w:i/>
                        </w:rPr>
                        <w:t xml:space="preserve">s via the </w:t>
                      </w:r>
                      <w:r>
                        <w:rPr>
                          <w:b/>
                          <w:i/>
                        </w:rPr>
                        <w:t>ICM interface</w:t>
                      </w:r>
                    </w:p>
                    <w:p w:rsidRPr="005924F2" w:rsidR="00E84082" w:rsidP="0075447E" w:rsidRDefault="00E84082" w14:paraId="495E5247" w14:textId="77777777">
                      <w:pPr>
                        <w:pStyle w:val="BodyText"/>
                        <w:numPr>
                          <w:ilvl w:val="0"/>
                          <w:numId w:val="36"/>
                        </w:numPr>
                        <w:rPr>
                          <w:b/>
                          <w:i/>
                        </w:rPr>
                      </w:pPr>
                      <w:r w:rsidRPr="005924F2">
                        <w:rPr>
                          <w:b/>
                          <w:i/>
                        </w:rPr>
                        <w:t xml:space="preserve">Developed an understanding of </w:t>
                      </w:r>
                      <w:r>
                        <w:rPr>
                          <w:b/>
                          <w:i/>
                        </w:rPr>
                        <w:t>aggregation rule</w:t>
                      </w:r>
                      <w:r w:rsidRPr="005924F2">
                        <w:rPr>
                          <w:b/>
                          <w:i/>
                        </w:rPr>
                        <w:t>s in relation to the overall results production process flow</w:t>
                      </w:r>
                    </w:p>
                    <w:p w:rsidR="00E84082" w:rsidP="0075447E" w:rsidRDefault="00E84082" w14:paraId="0D645B88" w14:textId="77777777">
                      <w:pPr>
                        <w:pStyle w:val="BodyText"/>
                        <w:numPr>
                          <w:ilvl w:val="0"/>
                          <w:numId w:val="36"/>
                        </w:numPr>
                        <w:rPr>
                          <w:b/>
                          <w:i/>
                        </w:rPr>
                      </w:pPr>
                      <w:r>
                        <w:rPr>
                          <w:b/>
                          <w:i/>
                        </w:rPr>
                        <w:t xml:space="preserve">Worked through the following use cases:  </w:t>
                      </w:r>
                    </w:p>
                    <w:p w:rsidRPr="002233C0" w:rsidR="00E84082" w:rsidP="00AF1F53" w:rsidRDefault="00E84082" w14:paraId="1B4D8EDD" w14:textId="77777777">
                      <w:pPr>
                        <w:pStyle w:val="BodyText"/>
                        <w:tabs>
                          <w:tab w:val="left" w:pos="1560"/>
                        </w:tabs>
                        <w:ind w:left="709"/>
                        <w:rPr>
                          <w:i/>
                        </w:rPr>
                      </w:pPr>
                      <w:r>
                        <w:rPr>
                          <w:i/>
                        </w:rPr>
                        <w:t>9</w:t>
                      </w:r>
                      <w:r w:rsidRPr="002233C0">
                        <w:rPr>
                          <w:i/>
                        </w:rPr>
                        <w:t>.</w:t>
                      </w:r>
                      <w:r>
                        <w:rPr>
                          <w:i/>
                        </w:rPr>
                        <w:t>3</w:t>
                      </w:r>
                      <w:r w:rsidRPr="002233C0">
                        <w:rPr>
                          <w:i/>
                        </w:rPr>
                        <w:t xml:space="preserve">.1 How to </w:t>
                      </w:r>
                      <w:r>
                        <w:rPr>
                          <w:i/>
                        </w:rPr>
                        <w:t>create</w:t>
                      </w:r>
                      <w:r w:rsidRPr="002233C0">
                        <w:rPr>
                          <w:i/>
                        </w:rPr>
                        <w:t xml:space="preserve"> </w:t>
                      </w:r>
                      <w:r>
                        <w:rPr>
                          <w:i/>
                        </w:rPr>
                        <w:t>aggregation rule</w:t>
                      </w:r>
                      <w:r w:rsidRPr="002233C0">
                        <w:rPr>
                          <w:i/>
                        </w:rPr>
                        <w:t>s</w:t>
                      </w:r>
                    </w:p>
                    <w:p w:rsidRPr="002233C0" w:rsidR="00E84082" w:rsidP="00AF1F53" w:rsidRDefault="00E84082" w14:paraId="72EC43E5" w14:textId="77777777">
                      <w:pPr>
                        <w:pStyle w:val="BodyText"/>
                        <w:tabs>
                          <w:tab w:val="left" w:pos="1560"/>
                        </w:tabs>
                        <w:ind w:left="709"/>
                        <w:rPr>
                          <w:i/>
                        </w:rPr>
                      </w:pPr>
                      <w:r>
                        <w:rPr>
                          <w:i/>
                        </w:rPr>
                        <w:t>9</w:t>
                      </w:r>
                      <w:r w:rsidRPr="002233C0">
                        <w:rPr>
                          <w:i/>
                        </w:rPr>
                        <w:t>.</w:t>
                      </w:r>
                      <w:r>
                        <w:rPr>
                          <w:i/>
                        </w:rPr>
                        <w:t>3</w:t>
                      </w:r>
                      <w:r w:rsidRPr="002233C0">
                        <w:rPr>
                          <w:i/>
                        </w:rPr>
                        <w:t xml:space="preserve">.2 How to </w:t>
                      </w:r>
                      <w:r>
                        <w:rPr>
                          <w:i/>
                        </w:rPr>
                        <w:t>modify</w:t>
                      </w:r>
                      <w:r w:rsidRPr="002233C0">
                        <w:rPr>
                          <w:i/>
                        </w:rPr>
                        <w:t xml:space="preserve"> </w:t>
                      </w:r>
                      <w:r>
                        <w:rPr>
                          <w:i/>
                        </w:rPr>
                        <w:t>aggregation rule</w:t>
                      </w:r>
                      <w:r w:rsidRPr="002233C0">
                        <w:rPr>
                          <w:i/>
                        </w:rPr>
                        <w:t>s</w:t>
                      </w:r>
                    </w:p>
                    <w:p w:rsidRPr="002233C0" w:rsidR="00E84082" w:rsidP="00AF1F53" w:rsidRDefault="00E84082" w14:paraId="7B997075" w14:textId="77777777">
                      <w:pPr>
                        <w:pStyle w:val="BodyText"/>
                        <w:tabs>
                          <w:tab w:val="left" w:pos="1560"/>
                        </w:tabs>
                        <w:ind w:left="709"/>
                        <w:rPr>
                          <w:i/>
                        </w:rPr>
                      </w:pPr>
                      <w:r>
                        <w:rPr>
                          <w:i/>
                        </w:rPr>
                        <w:t>9</w:t>
                      </w:r>
                      <w:r w:rsidRPr="002233C0">
                        <w:rPr>
                          <w:i/>
                        </w:rPr>
                        <w:t>.</w:t>
                      </w:r>
                      <w:r>
                        <w:rPr>
                          <w:i/>
                        </w:rPr>
                        <w:t>3</w:t>
                      </w:r>
                      <w:r w:rsidRPr="002233C0">
                        <w:rPr>
                          <w:i/>
                        </w:rPr>
                        <w:t xml:space="preserve">.3 How to </w:t>
                      </w:r>
                      <w:r>
                        <w:rPr>
                          <w:i/>
                        </w:rPr>
                        <w:t>delete</w:t>
                      </w:r>
                      <w:r w:rsidRPr="002233C0">
                        <w:rPr>
                          <w:i/>
                        </w:rPr>
                        <w:t xml:space="preserve"> </w:t>
                      </w:r>
                      <w:r>
                        <w:rPr>
                          <w:i/>
                        </w:rPr>
                        <w:t>aggregation rule</w:t>
                      </w:r>
                      <w:r w:rsidRPr="002233C0">
                        <w:rPr>
                          <w:i/>
                        </w:rPr>
                        <w:t>s</w:t>
                      </w:r>
                    </w:p>
                    <w:p w:rsidRPr="002233C0" w:rsidR="00E84082" w:rsidP="00AF1F53" w:rsidRDefault="00E84082" w14:paraId="5F301BF5" w14:textId="77777777">
                      <w:pPr>
                        <w:pStyle w:val="BodyText"/>
                        <w:tabs>
                          <w:tab w:val="left" w:pos="1560"/>
                        </w:tabs>
                        <w:ind w:left="709"/>
                        <w:rPr>
                          <w:i/>
                        </w:rPr>
                      </w:pPr>
                      <w:r>
                        <w:rPr>
                          <w:i/>
                        </w:rPr>
                        <w:t>9</w:t>
                      </w:r>
                      <w:r w:rsidRPr="002233C0">
                        <w:rPr>
                          <w:i/>
                        </w:rPr>
                        <w:t>.</w:t>
                      </w:r>
                      <w:r>
                        <w:rPr>
                          <w:i/>
                        </w:rPr>
                        <w:t>3</w:t>
                      </w:r>
                      <w:r w:rsidRPr="002233C0">
                        <w:rPr>
                          <w:i/>
                        </w:rPr>
                        <w:t>.</w:t>
                      </w:r>
                      <w:r>
                        <w:rPr>
                          <w:i/>
                        </w:rPr>
                        <w:t>4</w:t>
                      </w:r>
                      <w:r w:rsidRPr="002233C0">
                        <w:rPr>
                          <w:i/>
                        </w:rPr>
                        <w:t xml:space="preserve"> How to </w:t>
                      </w:r>
                      <w:r>
                        <w:rPr>
                          <w:i/>
                        </w:rPr>
                        <w:t>validate</w:t>
                      </w:r>
                      <w:r w:rsidRPr="002233C0">
                        <w:rPr>
                          <w:i/>
                        </w:rPr>
                        <w:t xml:space="preserve"> </w:t>
                      </w:r>
                      <w:r>
                        <w:rPr>
                          <w:i/>
                        </w:rPr>
                        <w:t>aggregation rule</w:t>
                      </w:r>
                      <w:r w:rsidRPr="002233C0">
                        <w:rPr>
                          <w:i/>
                        </w:rPr>
                        <w:t>s</w:t>
                      </w:r>
                    </w:p>
                    <w:p w:rsidR="00E84082" w:rsidP="00AF1F53" w:rsidRDefault="00E84082" w14:paraId="09E8B0AC" w14:textId="77777777">
                      <w:pPr>
                        <w:pStyle w:val="BodyText"/>
                        <w:tabs>
                          <w:tab w:val="left" w:pos="1560"/>
                        </w:tabs>
                        <w:ind w:left="709"/>
                        <w:rPr>
                          <w:i/>
                        </w:rPr>
                      </w:pPr>
                      <w:r>
                        <w:rPr>
                          <w:i/>
                        </w:rPr>
                        <w:t>9</w:t>
                      </w:r>
                      <w:r w:rsidRPr="002233C0">
                        <w:rPr>
                          <w:i/>
                        </w:rPr>
                        <w:t>.</w:t>
                      </w:r>
                      <w:r>
                        <w:rPr>
                          <w:i/>
                        </w:rPr>
                        <w:t>3</w:t>
                      </w:r>
                      <w:r w:rsidRPr="002233C0">
                        <w:rPr>
                          <w:i/>
                        </w:rPr>
                        <w:t>.</w:t>
                      </w:r>
                      <w:r>
                        <w:rPr>
                          <w:i/>
                        </w:rPr>
                        <w:t>5</w:t>
                      </w:r>
                      <w:r w:rsidRPr="002233C0">
                        <w:rPr>
                          <w:i/>
                        </w:rPr>
                        <w:t xml:space="preserve"> How to </w:t>
                      </w:r>
                      <w:r>
                        <w:rPr>
                          <w:i/>
                        </w:rPr>
                        <w:t>download</w:t>
                      </w:r>
                      <w:r w:rsidRPr="002233C0">
                        <w:rPr>
                          <w:i/>
                        </w:rPr>
                        <w:t xml:space="preserve"> </w:t>
                      </w:r>
                      <w:r>
                        <w:rPr>
                          <w:i/>
                        </w:rPr>
                        <w:t>parameter</w:t>
                      </w:r>
                      <w:r w:rsidRPr="002233C0">
                        <w:rPr>
                          <w:i/>
                        </w:rPr>
                        <w:t xml:space="preserve"> </w:t>
                      </w:r>
                      <w:r>
                        <w:rPr>
                          <w:i/>
                        </w:rPr>
                        <w:t>f</w:t>
                      </w:r>
                      <w:r w:rsidRPr="002233C0">
                        <w:rPr>
                          <w:i/>
                        </w:rPr>
                        <w:t>ile</w:t>
                      </w:r>
                      <w:r>
                        <w:rPr>
                          <w:i/>
                        </w:rPr>
                        <w:t>/report</w:t>
                      </w:r>
                      <w:r w:rsidRPr="002233C0">
                        <w:rPr>
                          <w:i/>
                        </w:rPr>
                        <w:t xml:space="preserve"> of </w:t>
                      </w:r>
                      <w:r>
                        <w:rPr>
                          <w:i/>
                        </w:rPr>
                        <w:t>aggregation rule</w:t>
                      </w:r>
                      <w:r w:rsidRPr="002233C0">
                        <w:rPr>
                          <w:i/>
                        </w:rPr>
                        <w:t>s</w:t>
                      </w:r>
                    </w:p>
                    <w:p w:rsidR="00E84082" w:rsidP="00AF1F53" w:rsidRDefault="00E84082" w14:paraId="115F7E83" w14:textId="77777777">
                      <w:pPr>
                        <w:pStyle w:val="BodyText"/>
                        <w:tabs>
                          <w:tab w:val="left" w:pos="1560"/>
                        </w:tabs>
                        <w:ind w:left="709"/>
                        <w:rPr>
                          <w:i/>
                        </w:rPr>
                      </w:pPr>
                      <w:r>
                        <w:rPr>
                          <w:i/>
                        </w:rPr>
                        <w:t>9.3.6 How to rename aggregation rules</w:t>
                      </w:r>
                    </w:p>
                    <w:p w:rsidR="00E84082" w:rsidP="00AF1F53" w:rsidRDefault="00E84082" w14:paraId="38E51B23" w14:textId="77777777">
                      <w:pPr>
                        <w:pStyle w:val="BodyText"/>
                        <w:tabs>
                          <w:tab w:val="left" w:pos="1560"/>
                        </w:tabs>
                        <w:ind w:left="709"/>
                        <w:rPr>
                          <w:i/>
                        </w:rPr>
                      </w:pPr>
                      <w:r>
                        <w:rPr>
                          <w:i/>
                        </w:rPr>
                        <w:t>9.3.7 How to copy aggregation rules</w:t>
                      </w:r>
                    </w:p>
                    <w:p w:rsidRPr="00F96549" w:rsidR="00E84082" w:rsidP="00AF1F53" w:rsidRDefault="00E84082" w14:paraId="31F8EA3B" w14:textId="77777777">
                      <w:pPr>
                        <w:pStyle w:val="BodyText"/>
                        <w:tabs>
                          <w:tab w:val="left" w:pos="1560"/>
                        </w:tabs>
                        <w:ind w:left="709"/>
                        <w:rPr>
                          <w:i/>
                          <w:color w:val="000000"/>
                        </w:rPr>
                      </w:pPr>
                      <w:r>
                        <w:rPr>
                          <w:i/>
                          <w:color w:val="000000"/>
                        </w:rPr>
                        <w:t>9.3</w:t>
                      </w:r>
                      <w:r w:rsidRPr="00F96549">
                        <w:rPr>
                          <w:i/>
                          <w:color w:val="000000"/>
                        </w:rPr>
                        <w:t>.</w:t>
                      </w:r>
                      <w:r>
                        <w:rPr>
                          <w:i/>
                          <w:color w:val="000000"/>
                        </w:rPr>
                        <w:t>8</w:t>
                      </w:r>
                      <w:r w:rsidRPr="00F96549">
                        <w:rPr>
                          <w:i/>
                          <w:color w:val="000000"/>
                        </w:rPr>
                        <w:t xml:space="preserve"> How to </w:t>
                      </w:r>
                      <w:r>
                        <w:rPr>
                          <w:i/>
                          <w:color w:val="000000"/>
                        </w:rPr>
                        <w:t>bulk upload</w:t>
                      </w:r>
                      <w:r w:rsidRPr="00F96549">
                        <w:rPr>
                          <w:i/>
                          <w:color w:val="000000"/>
                        </w:rPr>
                        <w:t xml:space="preserve"> </w:t>
                      </w:r>
                      <w:r>
                        <w:rPr>
                          <w:i/>
                          <w:color w:val="000000"/>
                        </w:rPr>
                        <w:t>aggregation rule</w:t>
                      </w:r>
                      <w:r w:rsidRPr="00F96549">
                        <w:rPr>
                          <w:i/>
                          <w:color w:val="000000"/>
                        </w:rPr>
                        <w:t>s</w:t>
                      </w:r>
                    </w:p>
                    <w:p w:rsidRPr="00F96549" w:rsidR="00E84082" w:rsidP="00AF1F53" w:rsidRDefault="00E84082" w14:paraId="1ECB0551" w14:textId="77777777">
                      <w:pPr>
                        <w:pStyle w:val="BodyText"/>
                        <w:tabs>
                          <w:tab w:val="left" w:pos="1560"/>
                        </w:tabs>
                        <w:ind w:left="709"/>
                        <w:rPr>
                          <w:i/>
                          <w:color w:val="000000"/>
                        </w:rPr>
                      </w:pPr>
                      <w:r>
                        <w:rPr>
                          <w:i/>
                          <w:color w:val="000000"/>
                        </w:rPr>
                        <w:t>9.3</w:t>
                      </w:r>
                      <w:r w:rsidRPr="00F96549">
                        <w:rPr>
                          <w:i/>
                          <w:color w:val="000000"/>
                        </w:rPr>
                        <w:t>.</w:t>
                      </w:r>
                      <w:r>
                        <w:rPr>
                          <w:i/>
                          <w:color w:val="000000"/>
                        </w:rPr>
                        <w:t>9</w:t>
                      </w:r>
                      <w:r w:rsidRPr="00F96549">
                        <w:rPr>
                          <w:i/>
                          <w:color w:val="000000"/>
                        </w:rPr>
                        <w:t xml:space="preserve"> How to </w:t>
                      </w:r>
                      <w:r>
                        <w:rPr>
                          <w:i/>
                          <w:color w:val="000000"/>
                        </w:rPr>
                        <w:t>bulk</w:t>
                      </w:r>
                      <w:r w:rsidRPr="00F96549">
                        <w:rPr>
                          <w:i/>
                          <w:color w:val="000000"/>
                        </w:rPr>
                        <w:t xml:space="preserve"> </w:t>
                      </w:r>
                      <w:r>
                        <w:rPr>
                          <w:i/>
                          <w:color w:val="000000"/>
                        </w:rPr>
                        <w:t>modify</w:t>
                      </w:r>
                      <w:r w:rsidRPr="00F96549">
                        <w:rPr>
                          <w:i/>
                          <w:color w:val="000000"/>
                        </w:rPr>
                        <w:t xml:space="preserve"> </w:t>
                      </w:r>
                      <w:r>
                        <w:rPr>
                          <w:i/>
                          <w:color w:val="000000"/>
                        </w:rPr>
                        <w:t>aggregation rule</w:t>
                      </w:r>
                      <w:r w:rsidRPr="00F96549">
                        <w:rPr>
                          <w:i/>
                          <w:color w:val="000000"/>
                        </w:rPr>
                        <w:t xml:space="preserve">s </w:t>
                      </w:r>
                    </w:p>
                    <w:p w:rsidRPr="006724FE" w:rsidR="00E84082" w:rsidP="00AF1F53" w:rsidRDefault="00E84082" w14:paraId="17E250F0" w14:textId="77777777">
                      <w:pPr>
                        <w:pStyle w:val="BodyText"/>
                        <w:tabs>
                          <w:tab w:val="left" w:pos="1560"/>
                        </w:tabs>
                        <w:ind w:left="709"/>
                        <w:rPr>
                          <w:i/>
                        </w:rPr>
                      </w:pPr>
                      <w:r>
                        <w:rPr>
                          <w:i/>
                          <w:color w:val="000000"/>
                        </w:rPr>
                        <w:t>9.3</w:t>
                      </w:r>
                      <w:r w:rsidRPr="00F96549">
                        <w:rPr>
                          <w:i/>
                          <w:color w:val="000000"/>
                        </w:rPr>
                        <w:t>.1</w:t>
                      </w:r>
                      <w:r>
                        <w:rPr>
                          <w:i/>
                          <w:color w:val="000000"/>
                        </w:rPr>
                        <w:t>0</w:t>
                      </w:r>
                      <w:r w:rsidRPr="00F96549">
                        <w:rPr>
                          <w:i/>
                          <w:color w:val="000000"/>
                        </w:rPr>
                        <w:t xml:space="preserve"> How to </w:t>
                      </w:r>
                      <w:r>
                        <w:rPr>
                          <w:i/>
                          <w:color w:val="000000"/>
                        </w:rPr>
                        <w:t>download</w:t>
                      </w:r>
                      <w:r w:rsidRPr="00F96549">
                        <w:rPr>
                          <w:i/>
                          <w:color w:val="000000"/>
                        </w:rPr>
                        <w:t xml:space="preserve"> </w:t>
                      </w:r>
                      <w:r>
                        <w:rPr>
                          <w:i/>
                          <w:color w:val="000000"/>
                        </w:rPr>
                        <w:t>results</w:t>
                      </w:r>
                      <w:r w:rsidRPr="00F96549">
                        <w:rPr>
                          <w:i/>
                          <w:color w:val="000000"/>
                        </w:rPr>
                        <w:t xml:space="preserve"> of the </w:t>
                      </w:r>
                      <w:r>
                        <w:rPr>
                          <w:i/>
                          <w:color w:val="000000"/>
                        </w:rPr>
                        <w:t>bulk upload</w:t>
                      </w:r>
                      <w:r w:rsidRPr="00F96549">
                        <w:rPr>
                          <w:i/>
                          <w:color w:val="000000"/>
                        </w:rPr>
                        <w:t xml:space="preserve"> </w:t>
                      </w:r>
                      <w:r>
                        <w:rPr>
                          <w:i/>
                          <w:color w:val="000000"/>
                        </w:rPr>
                        <w:t>process</w:t>
                      </w:r>
                    </w:p>
                    <w:p w:rsidRPr="002233C0" w:rsidR="00E84082" w:rsidP="0075447E" w:rsidRDefault="00E84082" w14:paraId="5A25747A" w14:textId="77777777">
                      <w:pPr>
                        <w:pStyle w:val="BodyText"/>
                        <w:ind w:left="1077"/>
                        <w:rPr>
                          <w:color w:val="FF0000"/>
                        </w:rPr>
                      </w:pPr>
                    </w:p>
                  </w:txbxContent>
                </v:textbox>
              </v:shape>
            </w:pict>
          </mc:Fallback>
        </mc:AlternateConten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r w:rsidRPr="00F57E17" w:rsidR="0075447E">
        <w:br w:type="page"/>
      </w:r>
      <w:bookmarkStart w:name="_Toc367697291" w:id="568"/>
      <w:r w:rsidRPr="00F57E17" w:rsidR="00A23FD6">
        <w:lastRenderedPageBreak/>
        <w:t>9</w:t>
      </w:r>
      <w:r w:rsidRPr="00F57E17" w:rsidR="0075447E">
        <w:t>.1 Introduction</w:t>
      </w:r>
      <w:bookmarkEnd w:id="565"/>
      <w:bookmarkEnd w:id="566"/>
      <w:bookmarkEnd w:id="567"/>
      <w:bookmarkEnd w:id="568"/>
    </w:p>
    <w:p w:rsidRPr="00F57E17" w:rsidR="0075447E" w:rsidP="00D55DA7" w:rsidRDefault="0075447E" w14:paraId="2AB6EF43" w14:textId="77777777">
      <w:pPr>
        <w:pStyle w:val="BodyText"/>
        <w:numPr>
          <w:ilvl w:val="0"/>
          <w:numId w:val="19"/>
        </w:numPr>
        <w:ind w:left="284" w:hanging="284"/>
        <w:rPr>
          <w:b/>
        </w:rPr>
      </w:pPr>
      <w:r w:rsidRPr="00F57E17">
        <w:rPr>
          <w:b/>
        </w:rPr>
        <w:t>What are aggregation rules?</w:t>
      </w:r>
    </w:p>
    <w:p w:rsidRPr="00F57E17" w:rsidR="0075447E" w:rsidP="00D55DA7" w:rsidRDefault="0075447E" w14:paraId="4705B083" w14:textId="77777777">
      <w:pPr>
        <w:pStyle w:val="BodyText"/>
        <w:ind w:left="284"/>
      </w:pPr>
      <w:r w:rsidRPr="00F57E17">
        <w:t xml:space="preserve">Aggregation rules are the means of “summing up” and modifying asset, liability and capital figures as they flow up the entity structure. Each non-leaf node in the entity structure will have an aggregation rule associated with it (even if it is a simple “sum-of-children” rule) to define how capital metrics from child entities (including lite models at the leaf nodes of the entity structure tree) are combined. Many nodes will use simple “sum-of-children” functionality; others will be more complex. </w:t>
      </w:r>
    </w:p>
    <w:p w:rsidRPr="00F57E17" w:rsidR="0075447E" w:rsidP="00D55DA7" w:rsidRDefault="0075447E" w14:paraId="40515CE5" w14:textId="05DFD1A7">
      <w:pPr>
        <w:pStyle w:val="BodyText"/>
        <w:ind w:left="284"/>
      </w:pPr>
      <w:r w:rsidRPr="00F57E17">
        <w:t>An aggregation rule consists of a</w:t>
      </w:r>
      <w:r w:rsidRPr="00F57E17" w:rsidR="00B35E15">
        <w:t xml:space="preserve">n aggregation rule </w:t>
      </w:r>
      <w:r w:rsidRPr="00F57E17" w:rsidR="006B779B">
        <w:t>code base</w:t>
      </w:r>
      <w:r w:rsidRPr="00F57E17" w:rsidR="00B35E15">
        <w:t xml:space="preserve"> and a parameter file</w:t>
      </w:r>
      <w:r w:rsidRPr="00F57E17" w:rsidR="00484E67">
        <w:t>,</w:t>
      </w:r>
      <w:r w:rsidRPr="00F57E17" w:rsidR="00B35E15">
        <w:t xml:space="preserve"> both of which are associated with </w:t>
      </w:r>
      <w:r w:rsidRPr="00F57E17" w:rsidR="00484E67">
        <w:t>the same Standard ICM</w:t>
      </w:r>
      <w:r w:rsidRPr="00F57E17" w:rsidR="00B35E15">
        <w:t xml:space="preserve"> RAFM project.</w:t>
      </w:r>
      <w:r w:rsidRPr="00F57E17">
        <w:t xml:space="preserve"> Over time, some aggregation rules will evolve and multiple versions will be created. As any component is updated, the version number will change so that any given run of the ICM records the exact version run in its manifest file. </w:t>
      </w:r>
    </w:p>
    <w:p w:rsidRPr="00F57E17" w:rsidR="0075447E" w:rsidP="00D55DA7" w:rsidRDefault="0075447E" w14:paraId="0C6585BA" w14:textId="77777777">
      <w:pPr>
        <w:pStyle w:val="BodyText"/>
        <w:ind w:left="284"/>
      </w:pPr>
      <w:r w:rsidRPr="00F57E17">
        <w:t>Aggregation rules have unique names (enforced by the ICM interface). They can be renamed so long as no version has been used in a reporting exercise. Modification of an aggregation rule component creates a new version, which is by default given the “In Review” statu</w:t>
      </w:r>
      <w:r w:rsidRPr="00F57E17">
        <w:rPr>
          <w:color w:val="000000"/>
        </w:rPr>
        <w:t>s</w:t>
      </w:r>
      <w:r w:rsidRPr="00F57E17">
        <w:rPr>
          <w:b/>
          <w:color w:val="000000"/>
        </w:rPr>
        <w:t>.</w:t>
      </w:r>
    </w:p>
    <w:p w:rsidRPr="00F57E17" w:rsidR="0075447E" w:rsidP="00D55DA7" w:rsidRDefault="0075447E" w14:paraId="2DC7DD74" w14:textId="77777777">
      <w:pPr>
        <w:pStyle w:val="BodyText"/>
        <w:numPr>
          <w:ilvl w:val="0"/>
          <w:numId w:val="19"/>
        </w:numPr>
        <w:ind w:left="284" w:hanging="284"/>
        <w:rPr>
          <w:b/>
        </w:rPr>
      </w:pPr>
      <w:r w:rsidRPr="00F57E17">
        <w:rPr>
          <w:b/>
        </w:rPr>
        <w:t>Business context</w:t>
      </w:r>
    </w:p>
    <w:p w:rsidRPr="00F57E17" w:rsidR="0075447E" w:rsidP="00D55DA7" w:rsidRDefault="0075447E" w14:paraId="67877D69" w14:textId="77777777">
      <w:pPr>
        <w:pStyle w:val="BodyText"/>
      </w:pPr>
      <w:r w:rsidRPr="00F57E17">
        <w:t>As mentioned above, aggregation rules combine the results of different lite models and/or other lower aggregation rules and are the means of “summing up” and modifying asset, liability and capital figures as they flow up the entity structure.  The illustrative examples provided below describe typical situations</w:t>
      </w:r>
      <w:r w:rsidRPr="00F57E17" w:rsidDel="00B11CBE">
        <w:t xml:space="preserve"> </w:t>
      </w:r>
      <w:r w:rsidRPr="00F57E17">
        <w:t xml:space="preserve">where businesses, in the face of evolving circumstances, may need to change their aggregation rules:   </w:t>
      </w:r>
    </w:p>
    <w:p w:rsidRPr="00F57E17" w:rsidR="0075447E" w:rsidP="00D55DA7" w:rsidRDefault="0075447E" w14:paraId="53E30FEB" w14:textId="77777777">
      <w:pPr>
        <w:pStyle w:val="BodyText"/>
        <w:numPr>
          <w:ilvl w:val="1"/>
          <w:numId w:val="106"/>
        </w:numPr>
        <w:tabs>
          <w:tab w:val="left" w:pos="1418"/>
        </w:tabs>
        <w:ind w:left="1418" w:hanging="284"/>
      </w:pPr>
      <w:r w:rsidRPr="00F57E17">
        <w:t xml:space="preserve">Aggregation rules are a fundamental part of entity structures, and therefore, there are likely to be changes to aggregation rules to reflect the illustrative changes to entity structures. Whenever an entity structure changes to include/exclude aggregation rule nodes, businesses will need to update their aggregation rules accordingly.  </w:t>
      </w:r>
    </w:p>
    <w:p w:rsidRPr="00F57E17" w:rsidR="0075447E" w:rsidP="00EE462B" w:rsidRDefault="0075447E" w14:paraId="48E67DFE" w14:textId="77777777">
      <w:pPr>
        <w:pStyle w:val="BodyText"/>
        <w:numPr>
          <w:ilvl w:val="1"/>
          <w:numId w:val="106"/>
        </w:numPr>
        <w:tabs>
          <w:tab w:val="left" w:pos="1418"/>
        </w:tabs>
        <w:ind w:left="1418" w:hanging="284"/>
      </w:pPr>
      <w:r w:rsidRPr="00F57E17">
        <w:t>Changes in tax treatment and deferred tax recoverability caps; and</w:t>
      </w:r>
    </w:p>
    <w:p w:rsidRPr="00F57E17" w:rsidR="0075447E" w:rsidP="00D55DA7" w:rsidRDefault="0075447E" w14:paraId="4D7C4806" w14:textId="77777777">
      <w:pPr>
        <w:pStyle w:val="BodyText"/>
        <w:numPr>
          <w:ilvl w:val="1"/>
          <w:numId w:val="106"/>
        </w:numPr>
        <w:tabs>
          <w:tab w:val="left" w:pos="1418"/>
        </w:tabs>
        <w:ind w:left="1418" w:hanging="284"/>
      </w:pPr>
      <w:r w:rsidRPr="00F57E17">
        <w:t>New intra-group transactions.</w:t>
      </w:r>
    </w:p>
    <w:p w:rsidRPr="00F57E17" w:rsidR="0075447E" w:rsidP="00D55DA7" w:rsidRDefault="0075447E" w14:paraId="33E3E459" w14:textId="77777777">
      <w:pPr>
        <w:pStyle w:val="BodyText"/>
        <w:ind w:left="0"/>
      </w:pPr>
    </w:p>
    <w:p w:rsidRPr="00F57E17" w:rsidR="0075447E" w:rsidP="00D55DA7" w:rsidRDefault="0075447E" w14:paraId="48BBFFD3" w14:textId="77777777">
      <w:pPr>
        <w:pStyle w:val="BodyText"/>
        <w:ind w:left="0"/>
      </w:pPr>
    </w:p>
    <w:p w:rsidRPr="00F57E17" w:rsidR="0075447E" w:rsidP="00D55DA7" w:rsidRDefault="0075447E" w14:paraId="6F522528" w14:textId="77777777">
      <w:pPr>
        <w:pStyle w:val="BodyText"/>
        <w:ind w:left="0"/>
      </w:pPr>
    </w:p>
    <w:p w:rsidRPr="00F57E17" w:rsidR="0075447E" w:rsidP="00D55DA7" w:rsidRDefault="0075447E" w14:paraId="3D6851C3" w14:textId="77777777">
      <w:pPr>
        <w:pStyle w:val="BodyText"/>
        <w:ind w:left="0"/>
      </w:pPr>
    </w:p>
    <w:p w:rsidRPr="00F57E17" w:rsidR="0075447E" w:rsidP="00D55DA7" w:rsidRDefault="0075447E" w14:paraId="661584C6" w14:textId="77777777">
      <w:pPr>
        <w:pStyle w:val="BodyText"/>
        <w:ind w:left="0"/>
      </w:pPr>
    </w:p>
    <w:p w:rsidRPr="00F57E17" w:rsidR="0075447E" w:rsidP="00D55DA7" w:rsidRDefault="0075447E" w14:paraId="62937F16" w14:textId="77777777">
      <w:pPr>
        <w:pStyle w:val="BodyText"/>
        <w:ind w:left="0"/>
      </w:pPr>
    </w:p>
    <w:p w:rsidRPr="00F57E17" w:rsidR="0075447E" w:rsidP="00D55DA7" w:rsidRDefault="0075447E" w14:paraId="4F7F630E" w14:textId="77777777">
      <w:pPr>
        <w:pStyle w:val="BodyText"/>
        <w:ind w:left="0"/>
      </w:pPr>
    </w:p>
    <w:p w:rsidRPr="00F57E17" w:rsidR="00F03925" w:rsidP="00F03925" w:rsidRDefault="002F07AD" w14:paraId="6507F7C9" w14:textId="77777777">
      <w:pPr>
        <w:pStyle w:val="BodyText"/>
        <w:spacing w:before="0" w:after="0"/>
      </w:pPr>
      <w:r w:rsidRPr="00F57E17">
        <w:rPr>
          <w:b/>
        </w:rPr>
        <w:br w:type="page"/>
      </w:r>
    </w:p>
    <w:p w:rsidRPr="00F57E17" w:rsidR="00F03925" w:rsidP="00F03925" w:rsidRDefault="00F03925" w14:paraId="7DB9C2D7" w14:textId="77777777">
      <w:pPr>
        <w:pStyle w:val="BodyText"/>
        <w:numPr>
          <w:ilvl w:val="0"/>
          <w:numId w:val="19"/>
        </w:numPr>
        <w:ind w:left="284" w:hanging="284"/>
        <w:jc w:val="left"/>
      </w:pPr>
      <w:r w:rsidRPr="00F57E17">
        <w:rPr>
          <w:b/>
          <w:bCs/>
        </w:rPr>
        <w:lastRenderedPageBreak/>
        <w:t xml:space="preserve">Key components and processes in the ICM interface </w:t>
      </w:r>
    </w:p>
    <w:p w:rsidRPr="00F57E17" w:rsidR="004B5837" w:rsidP="002F38B3" w:rsidRDefault="00B75324" w14:paraId="5A74B6BA" w14:textId="77777777">
      <w:pPr>
        <w:pBdr>
          <w:top w:val="single" w:color="auto" w:sz="4" w:space="1"/>
          <w:left w:val="single" w:color="auto" w:sz="4" w:space="4"/>
          <w:bottom w:val="single" w:color="auto" w:sz="4" w:space="1"/>
          <w:right w:val="single" w:color="auto" w:sz="4" w:space="4"/>
        </w:pBdr>
        <w:jc w:val="center"/>
        <w:rPr>
          <w:noProof/>
          <w:sz w:val="16"/>
          <w:szCs w:val="16"/>
        </w:rPr>
      </w:pPr>
      <w:r w:rsidRPr="00F57E17">
        <w:object w:dxaOrig="20176" w:dyaOrig="12091" w14:anchorId="7203C303">
          <v:shape id="_x0000_i1079" style="width:452.55pt;height:267.45pt" o:ole="" type="#_x0000_t75">
            <v:imagedata o:title="" r:id="rId243"/>
          </v:shape>
          <o:OLEObject Type="Embed" ProgID="Visio.Drawing.15" ShapeID="_x0000_i1079" DrawAspect="Content" ObjectID="_1732612958" r:id="rId244"/>
        </w:object>
      </w:r>
    </w:p>
    <w:p w:rsidRPr="00F57E17" w:rsidR="00F03925" w:rsidP="002F38B3" w:rsidRDefault="00F03925" w14:paraId="4A92EAE4" w14:textId="77777777">
      <w:pPr>
        <w:pBdr>
          <w:top w:val="single" w:color="auto" w:sz="4" w:space="1"/>
          <w:left w:val="single" w:color="auto" w:sz="4" w:space="4"/>
          <w:bottom w:val="single" w:color="auto" w:sz="4" w:space="1"/>
          <w:right w:val="single" w:color="auto" w:sz="4" w:space="4"/>
        </w:pBdr>
        <w:jc w:val="center"/>
        <w:rPr>
          <w:noProof/>
          <w:sz w:val="16"/>
          <w:szCs w:val="16"/>
        </w:rPr>
      </w:pPr>
      <w:r w:rsidRPr="00F57E17">
        <w:rPr>
          <w:noProof/>
          <w:sz w:val="16"/>
          <w:szCs w:val="16"/>
        </w:rPr>
        <w:t xml:space="preserve">Figure </w:t>
      </w:r>
      <w:r w:rsidRPr="00F57E17">
        <w:rPr>
          <w:noProof/>
          <w:sz w:val="16"/>
          <w:szCs w:val="16"/>
        </w:rPr>
        <w:fldChar w:fldCharType="begin"/>
      </w:r>
      <w:r w:rsidRPr="00F57E17">
        <w:rPr>
          <w:noProof/>
          <w:sz w:val="16"/>
          <w:szCs w:val="16"/>
        </w:rPr>
        <w:instrText xml:space="preserve"> SEQ Figure \* ARABIC </w:instrText>
      </w:r>
      <w:r w:rsidRPr="00F57E17">
        <w:rPr>
          <w:noProof/>
          <w:sz w:val="16"/>
          <w:szCs w:val="16"/>
        </w:rPr>
        <w:fldChar w:fldCharType="separate"/>
      </w:r>
      <w:r w:rsidRPr="00F57E17" w:rsidR="00182FE5">
        <w:rPr>
          <w:noProof/>
          <w:sz w:val="16"/>
          <w:szCs w:val="16"/>
        </w:rPr>
        <w:t>6</w:t>
      </w:r>
      <w:r w:rsidRPr="00F57E17">
        <w:rPr>
          <w:noProof/>
          <w:sz w:val="16"/>
          <w:szCs w:val="16"/>
        </w:rPr>
        <w:fldChar w:fldCharType="end"/>
      </w:r>
      <w:r w:rsidRPr="00F57E17">
        <w:rPr>
          <w:noProof/>
          <w:sz w:val="16"/>
          <w:szCs w:val="16"/>
        </w:rPr>
        <w:t>: Aggregation Rules</w:t>
      </w:r>
    </w:p>
    <w:p w:rsidRPr="00F57E17" w:rsidR="0075447E" w:rsidP="00F03925" w:rsidRDefault="0075447E" w14:paraId="014A0732" w14:textId="77777777">
      <w:pPr>
        <w:pStyle w:val="BodyText"/>
        <w:numPr>
          <w:ilvl w:val="0"/>
          <w:numId w:val="19"/>
        </w:numPr>
        <w:ind w:left="284" w:hanging="284"/>
        <w:jc w:val="left"/>
      </w:pPr>
      <w:r w:rsidRPr="00F57E17">
        <w:rPr>
          <w:b/>
        </w:rPr>
        <w:t>Working with aggregation rules via the ICM interface</w:t>
      </w:r>
      <w:r w:rsidRPr="00F57E17">
        <w:t xml:space="preserve">             </w:t>
      </w:r>
      <w:r w:rsidRPr="00F57E17">
        <w:br/>
      </w:r>
      <w:r w:rsidRPr="00F57E17">
        <w:br/>
      </w:r>
      <w:r w:rsidRPr="00F57E17">
        <w:t xml:space="preserve">The ICM interface will allow users to undertake the following tasks:                      </w:t>
      </w:r>
    </w:p>
    <w:p w:rsidRPr="00F57E17" w:rsidR="0075447E" w:rsidP="00D55DA7" w:rsidRDefault="0075447E" w14:paraId="1002BEE4" w14:textId="77777777">
      <w:pPr>
        <w:pStyle w:val="BodyText"/>
        <w:ind w:left="709"/>
      </w:pPr>
      <w:r w:rsidRPr="00F57E17">
        <w:t xml:space="preserve">                  </w:t>
      </w:r>
    </w:p>
    <w:p w:rsidRPr="00F57E17" w:rsidR="0075447E" w:rsidP="00D55DA7" w:rsidRDefault="00916FF7" w14:paraId="5461ED5F" w14:textId="66E09FAB">
      <w:pPr>
        <w:pStyle w:val="BodyText"/>
        <w:rPr>
          <w:b/>
        </w:rPr>
      </w:pPr>
      <w:r w:rsidRPr="00DB05E2">
        <w:rPr>
          <w:noProof/>
          <w:lang w:eastAsia="en-US"/>
        </w:rPr>
        <mc:AlternateContent>
          <mc:Choice Requires="wps">
            <w:drawing>
              <wp:anchor distT="0" distB="0" distL="114300" distR="114300" simplePos="0" relativeHeight="251658380" behindDoc="0" locked="0" layoutInCell="1" allowOverlap="1" wp14:anchorId="155D36AA" wp14:editId="2B86A124">
                <wp:simplePos x="0" y="0"/>
                <wp:positionH relativeFrom="column">
                  <wp:posOffset>2421890</wp:posOffset>
                </wp:positionH>
                <wp:positionV relativeFrom="paragraph">
                  <wp:posOffset>22225</wp:posOffset>
                </wp:positionV>
                <wp:extent cx="3550920" cy="720090"/>
                <wp:effectExtent l="0" t="0" r="0" b="3810"/>
                <wp:wrapNone/>
                <wp:docPr id="2110"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0920" cy="720090"/>
                        </a:xfrm>
                        <a:prstGeom prst="flowChartProcess">
                          <a:avLst/>
                        </a:prstGeom>
                        <a:solidFill>
                          <a:srgbClr val="D8D8D8"/>
                        </a:solidFill>
                        <a:ln w="9525">
                          <a:solidFill>
                            <a:srgbClr val="C00000"/>
                          </a:solidFill>
                          <a:prstDash val="dash"/>
                          <a:miter lim="800000"/>
                          <a:headEnd/>
                          <a:tailEnd/>
                        </a:ln>
                      </wps:spPr>
                      <wps:txbx>
                        <w:txbxContent>
                          <w:p w:rsidR="00E84082" w:rsidP="0075447E" w:rsidRDefault="00E84082" w14:paraId="26D546AE" w14:textId="77777777">
                            <w:pPr>
                              <w:rPr>
                                <w:sz w:val="16"/>
                                <w:szCs w:val="16"/>
                              </w:rPr>
                            </w:pPr>
                          </w:p>
                          <w:p w:rsidR="00E84082" w:rsidP="0075447E" w:rsidRDefault="00E84082" w14:paraId="5F05368F" w14:textId="77777777">
                            <w:pPr>
                              <w:pStyle w:val="ListParagraph"/>
                              <w:numPr>
                                <w:ilvl w:val="0"/>
                                <w:numId w:val="18"/>
                              </w:numPr>
                              <w:ind w:left="284" w:hanging="284"/>
                              <w:rPr>
                                <w:sz w:val="16"/>
                                <w:szCs w:val="16"/>
                              </w:rPr>
                            </w:pPr>
                            <w:r w:rsidRPr="00CB05C5">
                              <w:rPr>
                                <w:sz w:val="16"/>
                                <w:szCs w:val="16"/>
                              </w:rPr>
                              <w:t xml:space="preserve">The </w:t>
                            </w:r>
                            <w:r>
                              <w:rPr>
                                <w:sz w:val="16"/>
                                <w:szCs w:val="16"/>
                              </w:rPr>
                              <w:t>interface</w:t>
                            </w:r>
                            <w:r w:rsidRPr="00CB05C5">
                              <w:rPr>
                                <w:sz w:val="16"/>
                                <w:szCs w:val="16"/>
                              </w:rPr>
                              <w:t xml:space="preserve"> will allow </w:t>
                            </w:r>
                            <w:r>
                              <w:rPr>
                                <w:sz w:val="16"/>
                                <w:szCs w:val="16"/>
                              </w:rPr>
                              <w:t>user</w:t>
                            </w:r>
                            <w:r w:rsidRPr="00CB05C5">
                              <w:rPr>
                                <w:sz w:val="16"/>
                                <w:szCs w:val="16"/>
                              </w:rPr>
                              <w:t xml:space="preserve">s to view a list of </w:t>
                            </w:r>
                            <w:r>
                              <w:rPr>
                                <w:sz w:val="16"/>
                                <w:szCs w:val="16"/>
                              </w:rPr>
                              <w:t>aggregation rules</w:t>
                            </w:r>
                            <w:r w:rsidRPr="00CB05C5">
                              <w:rPr>
                                <w:sz w:val="16"/>
                                <w:szCs w:val="16"/>
                              </w:rPr>
                              <w:t xml:space="preserve"> and their properties in a summary table</w:t>
                            </w:r>
                          </w:p>
                          <w:p w:rsidRPr="00CB05C5" w:rsidR="00E84082" w:rsidP="0075447E" w:rsidRDefault="00E84082" w14:paraId="660AF260" w14:textId="77777777">
                            <w:pPr>
                              <w:pStyle w:val="ListParagraph"/>
                              <w:ind w:left="284"/>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6A2263FA">
              <v:shape id="_x0000_s1241" style="position:absolute;left:0;text-align:left;margin-left:190.7pt;margin-top:1.75pt;width:279.6pt;height:56.7pt;z-index:2516583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" w14:anchorId="155D36AA">
                <v:stroke dashstyle="dash"/>
                <v:textbox>
                  <w:txbxContent>
                    <w:p w:rsidR="00E84082" w:rsidP="0075447E" w:rsidRDefault="00E84082" w14:paraId="09B8D95D" w14:textId="77777777">
                      <w:pPr>
                        <w:rPr>
                          <w:sz w:val="16"/>
                          <w:szCs w:val="16"/>
                        </w:rPr>
                      </w:pPr>
                    </w:p>
                    <w:p w:rsidR="00E84082" w:rsidP="0075447E" w:rsidRDefault="00E84082" w14:paraId="0962FB24" w14:textId="77777777">
                      <w:pPr>
                        <w:pStyle w:val="ListParagraph"/>
                        <w:numPr>
                          <w:ilvl w:val="0"/>
                          <w:numId w:val="18"/>
                        </w:numPr>
                        <w:ind w:left="284" w:hanging="284"/>
                        <w:rPr>
                          <w:sz w:val="16"/>
                          <w:szCs w:val="16"/>
                        </w:rPr>
                      </w:pPr>
                      <w:r w:rsidRPr="00CB05C5">
                        <w:rPr>
                          <w:sz w:val="16"/>
                          <w:szCs w:val="16"/>
                        </w:rPr>
                        <w:t xml:space="preserve">The </w:t>
                      </w:r>
                      <w:r>
                        <w:rPr>
                          <w:sz w:val="16"/>
                          <w:szCs w:val="16"/>
                        </w:rPr>
                        <w:t>interface</w:t>
                      </w:r>
                      <w:r w:rsidRPr="00CB05C5">
                        <w:rPr>
                          <w:sz w:val="16"/>
                          <w:szCs w:val="16"/>
                        </w:rPr>
                        <w:t xml:space="preserve"> will allow </w:t>
                      </w:r>
                      <w:r>
                        <w:rPr>
                          <w:sz w:val="16"/>
                          <w:szCs w:val="16"/>
                        </w:rPr>
                        <w:t>user</w:t>
                      </w:r>
                      <w:r w:rsidRPr="00CB05C5">
                        <w:rPr>
                          <w:sz w:val="16"/>
                          <w:szCs w:val="16"/>
                        </w:rPr>
                        <w:t xml:space="preserve">s to view a list of </w:t>
                      </w:r>
                      <w:r>
                        <w:rPr>
                          <w:sz w:val="16"/>
                          <w:szCs w:val="16"/>
                        </w:rPr>
                        <w:t>aggregation rules</w:t>
                      </w:r>
                      <w:r w:rsidRPr="00CB05C5">
                        <w:rPr>
                          <w:sz w:val="16"/>
                          <w:szCs w:val="16"/>
                        </w:rPr>
                        <w:t xml:space="preserve"> and their properties in a summary table</w:t>
                      </w:r>
                    </w:p>
                    <w:p w:rsidRPr="00CB05C5" w:rsidR="00E84082" w:rsidP="0075447E" w:rsidRDefault="00E84082" w14:paraId="78BEFD2A" w14:textId="77777777">
                      <w:pPr>
                        <w:pStyle w:val="ListParagraph"/>
                        <w:ind w:left="284"/>
                        <w:rPr>
                          <w:sz w:val="16"/>
                          <w:szCs w:val="16"/>
                        </w:rPr>
                      </w:pPr>
                    </w:p>
                  </w:txbxContent>
                </v:textbox>
              </v:shape>
            </w:pict>
          </mc:Fallback>
        </mc:AlternateContent>
      </w:r>
      <w:r w:rsidRPr="00DB05E2">
        <w:rPr>
          <w:noProof/>
          <w:lang w:eastAsia="en-US"/>
        </w:rPr>
        <mc:AlternateContent>
          <mc:Choice Requires="wps">
            <w:drawing>
              <wp:anchor distT="0" distB="0" distL="114300" distR="114300" simplePos="0" relativeHeight="251658381" behindDoc="0" locked="0" layoutInCell="1" allowOverlap="1" wp14:anchorId="3406D2E1" wp14:editId="3B2BC174">
                <wp:simplePos x="0" y="0"/>
                <wp:positionH relativeFrom="column">
                  <wp:posOffset>1908175</wp:posOffset>
                </wp:positionH>
                <wp:positionV relativeFrom="paragraph">
                  <wp:posOffset>233045</wp:posOffset>
                </wp:positionV>
                <wp:extent cx="308610" cy="260985"/>
                <wp:effectExtent l="76200" t="114300" r="72390" b="158115"/>
                <wp:wrapNone/>
                <wp:docPr id="2109"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blurRad="63500" dist="29783" dir="3885598"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0DED6ACA">
              <v:shape id="AutoShape 7" style="position:absolute;margin-left:150.25pt;margin-top:18.35pt;width:24.3pt;height:20.55pt;z-index:2516583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" w14:anchorId="609AD351">
                <v:shadow on="t" color="#622423" opacity=".5" offset="1pt,.74833mm"/>
              </v:shape>
            </w:pict>
          </mc:Fallback>
        </mc:AlternateContent>
      </w:r>
      <w:r w:rsidRPr="00DB05E2">
        <w:rPr>
          <w:noProof/>
          <w:lang w:eastAsia="en-US"/>
        </w:rPr>
        <mc:AlternateContent>
          <mc:Choice Requires="wps">
            <w:drawing>
              <wp:anchor distT="0" distB="0" distL="114300" distR="114300" simplePos="0" relativeHeight="251658379" behindDoc="0" locked="0" layoutInCell="1" allowOverlap="1" wp14:anchorId="04D4C148" wp14:editId="20E50198">
                <wp:simplePos x="0" y="0"/>
                <wp:positionH relativeFrom="column">
                  <wp:posOffset>363855</wp:posOffset>
                </wp:positionH>
                <wp:positionV relativeFrom="paragraph">
                  <wp:posOffset>10795</wp:posOffset>
                </wp:positionV>
                <wp:extent cx="1548130" cy="720090"/>
                <wp:effectExtent l="95250" t="57150" r="71120" b="99060"/>
                <wp:wrapNone/>
                <wp:docPr id="2108"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8130" cy="720090"/>
                        </a:xfrm>
                        <a:prstGeom prst="parallelogram">
                          <a:avLst>
                            <a:gd name="adj" fmla="val 66402"/>
                          </a:avLst>
                        </a:prstGeom>
                        <a:solidFill>
                          <a:srgbClr val="C00000"/>
                        </a:solidFill>
                        <a:ln w="38100">
                          <a:solidFill>
                            <a:srgbClr val="F2F2F2"/>
                          </a:solidFill>
                          <a:miter lim="800000"/>
                          <a:headEnd/>
                          <a:tailEnd/>
                        </a:ln>
                        <a:effectLst>
                          <a:outerShdw blurRad="63500" dist="29783" dir="3885598" algn="ctr" rotWithShape="0">
                            <a:srgbClr val="622423">
                              <a:alpha val="50000"/>
                            </a:srgbClr>
                          </a:outerShdw>
                        </a:effectLst>
                      </wps:spPr>
                      <wps:txbx>
                        <w:txbxContent>
                          <w:p w:rsidRPr="00440B52" w:rsidR="00E84082" w:rsidP="0075447E" w:rsidRDefault="00E84082" w14:paraId="41F4981B" w14:textId="77777777">
                            <w:pPr>
                              <w:jc w:val="left"/>
                              <w:rPr>
                                <w:sz w:val="16"/>
                                <w:szCs w:val="16"/>
                              </w:rPr>
                            </w:pPr>
                            <w:r>
                              <w:rPr>
                                <w:sz w:val="16"/>
                                <w:szCs w:val="16"/>
                              </w:rPr>
                              <w:t>View the aggregation rules library</w:t>
                            </w:r>
                          </w:p>
                          <w:p w:rsidRPr="0056323E" w:rsidR="00E84082" w:rsidP="0075447E" w:rsidRDefault="00E84082" w14:paraId="5F7C2A9C" w14:textId="77777777">
                            <w:pPr>
                              <w:jc w:val="left"/>
                              <w:rPr>
                                <w:szCs w:val="20"/>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6CF341D">
              <v:shape id="_x0000_s1242" style="position:absolute;left:0;text-align:left;margin-left:28.65pt;margin-top:.85pt;width:121.9pt;height:56.7pt;z-index:2516583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color="#c00000" strokecolor="#f2f2f2" strokeweight="3pt" type="#_x0000_t7" adj="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" w14:anchorId="04D4C148">
                <v:shadow on="t" color="#622423" opacity=".5" offset="1pt,.74833mm"/>
                <v:textbox inset=",0,,0">
                  <w:txbxContent>
                    <w:p w:rsidRPr="00440B52" w:rsidR="00E84082" w:rsidP="0075447E" w:rsidRDefault="00E84082" w14:paraId="1C4415BE" w14:textId="77777777">
                      <w:pPr>
                        <w:jc w:val="left"/>
                        <w:rPr>
                          <w:sz w:val="16"/>
                          <w:szCs w:val="16"/>
                        </w:rPr>
                      </w:pPr>
                      <w:r>
                        <w:rPr>
                          <w:sz w:val="16"/>
                          <w:szCs w:val="16"/>
                        </w:rPr>
                        <w:t>View the aggregation rules library</w:t>
                      </w:r>
                    </w:p>
                    <w:p w:rsidRPr="0056323E" w:rsidR="00E84082" w:rsidP="0075447E" w:rsidRDefault="00E84082" w14:paraId="27A76422" w14:textId="77777777">
                      <w:pPr>
                        <w:jc w:val="left"/>
                        <w:rPr>
                          <w:szCs w:val="20"/>
                        </w:rPr>
                      </w:pPr>
                    </w:p>
                  </w:txbxContent>
                </v:textbox>
              </v:shape>
            </w:pict>
          </mc:Fallback>
        </mc:AlternateContent>
      </w:r>
      <w:r w:rsidRPr="00F57E17" w:rsidR="0075447E">
        <w:rPr>
          <w:b/>
        </w:rPr>
        <w:t xml:space="preserve">                                                                              </w:t>
      </w:r>
    </w:p>
    <w:p w:rsidRPr="00F57E17" w:rsidR="0075447E" w:rsidP="00D55DA7" w:rsidRDefault="0075447E" w14:paraId="4BDC31DC" w14:textId="77777777">
      <w:pPr>
        <w:pStyle w:val="BodyText"/>
      </w:pPr>
      <w:r w:rsidRPr="00F57E17">
        <w:t xml:space="preserve"> </w:t>
      </w:r>
    </w:p>
    <w:p w:rsidRPr="00F57E17" w:rsidR="0075447E" w:rsidP="00D55DA7" w:rsidRDefault="00916FF7" w14:paraId="5971AD12" w14:textId="4B36073A">
      <w:pPr>
        <w:pStyle w:val="BodyText"/>
      </w:pPr>
      <w:r w:rsidRPr="00DB05E2">
        <w:rPr>
          <w:noProof/>
          <w:lang w:eastAsia="en-US"/>
        </w:rPr>
        <mc:AlternateContent>
          <mc:Choice Requires="wps">
            <w:drawing>
              <wp:anchor distT="0" distB="0" distL="114300" distR="114300" simplePos="0" relativeHeight="251658383" behindDoc="0" locked="0" layoutInCell="0" allowOverlap="1" wp14:anchorId="71079BD4" wp14:editId="4F109BCE">
                <wp:simplePos x="0" y="0"/>
                <wp:positionH relativeFrom="column">
                  <wp:posOffset>2421890</wp:posOffset>
                </wp:positionH>
                <wp:positionV relativeFrom="paragraph">
                  <wp:posOffset>266065</wp:posOffset>
                </wp:positionV>
                <wp:extent cx="3528060" cy="1210945"/>
                <wp:effectExtent l="0" t="0" r="0" b="8255"/>
                <wp:wrapNone/>
                <wp:docPr id="2105"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8060" cy="1210945"/>
                        </a:xfrm>
                        <a:prstGeom prst="flowChartProcess">
                          <a:avLst/>
                        </a:prstGeom>
                        <a:solidFill>
                          <a:srgbClr val="D8D8D8"/>
                        </a:solidFill>
                        <a:ln w="9525">
                          <a:solidFill>
                            <a:srgbClr val="C00000"/>
                          </a:solidFill>
                          <a:prstDash val="dash"/>
                          <a:miter lim="800000"/>
                          <a:headEnd/>
                          <a:tailEnd/>
                        </a:ln>
                      </wps:spPr>
                      <wps:txbx>
                        <w:txbxContent>
                          <w:p w:rsidR="00E84082" w:rsidP="0075447E" w:rsidRDefault="00E84082" w14:paraId="529AF14B" w14:textId="77777777">
                            <w:pPr>
                              <w:pStyle w:val="ListParagraph"/>
                              <w:numPr>
                                <w:ilvl w:val="0"/>
                                <w:numId w:val="18"/>
                              </w:numPr>
                              <w:ind w:left="284" w:hanging="284"/>
                              <w:jc w:val="left"/>
                              <w:rPr>
                                <w:sz w:val="16"/>
                                <w:szCs w:val="16"/>
                              </w:rPr>
                            </w:pPr>
                            <w:r>
                              <w:rPr>
                                <w:sz w:val="16"/>
                                <w:szCs w:val="16"/>
                              </w:rPr>
                              <w:t>Create</w:t>
                            </w:r>
                            <w:r w:rsidRPr="00CB05C5">
                              <w:rPr>
                                <w:sz w:val="16"/>
                                <w:szCs w:val="16"/>
                              </w:rPr>
                              <w:t xml:space="preserve"> </w:t>
                            </w:r>
                            <w:r>
                              <w:rPr>
                                <w:sz w:val="16"/>
                                <w:szCs w:val="16"/>
                              </w:rPr>
                              <w:t xml:space="preserve">aggregation rules </w:t>
                            </w:r>
                            <w:r w:rsidRPr="00CB05C5">
                              <w:rPr>
                                <w:sz w:val="16"/>
                                <w:szCs w:val="16"/>
                              </w:rPr>
                              <w:t>by uploading relevant compone</w:t>
                            </w:r>
                            <w:r>
                              <w:rPr>
                                <w:sz w:val="16"/>
                                <w:szCs w:val="16"/>
                              </w:rPr>
                              <w:t xml:space="preserve">nts (code file and parameters) </w:t>
                            </w:r>
                          </w:p>
                          <w:p w:rsidR="00E84082" w:rsidP="0075447E" w:rsidRDefault="00E84082" w14:paraId="1D27B2EC" w14:textId="77777777">
                            <w:pPr>
                              <w:pStyle w:val="ListParagraph"/>
                              <w:numPr>
                                <w:ilvl w:val="0"/>
                                <w:numId w:val="18"/>
                              </w:numPr>
                              <w:ind w:left="284" w:hanging="284"/>
                              <w:jc w:val="left"/>
                              <w:rPr>
                                <w:sz w:val="16"/>
                                <w:szCs w:val="16"/>
                              </w:rPr>
                            </w:pPr>
                            <w:r>
                              <w:rPr>
                                <w:sz w:val="16"/>
                                <w:szCs w:val="16"/>
                              </w:rPr>
                              <w:t xml:space="preserve">Create a copy of aggregation rules </w:t>
                            </w:r>
                          </w:p>
                          <w:p w:rsidR="00E84082" w:rsidP="0075447E" w:rsidRDefault="00E84082" w14:paraId="1707D80F" w14:textId="77777777">
                            <w:pPr>
                              <w:pStyle w:val="ListParagraph"/>
                              <w:numPr>
                                <w:ilvl w:val="0"/>
                                <w:numId w:val="18"/>
                              </w:numPr>
                              <w:ind w:left="284" w:hanging="284"/>
                              <w:jc w:val="left"/>
                              <w:rPr>
                                <w:sz w:val="16"/>
                                <w:szCs w:val="16"/>
                              </w:rPr>
                            </w:pPr>
                            <w:r>
                              <w:rPr>
                                <w:sz w:val="16"/>
                                <w:szCs w:val="16"/>
                              </w:rPr>
                              <w:t>Delete an aggregation rule if none of its versions have been used in an assumption set run</w:t>
                            </w:r>
                          </w:p>
                          <w:p w:rsidR="00E84082" w:rsidP="0075447E" w:rsidRDefault="00E84082" w14:paraId="22F88680" w14:textId="77777777">
                            <w:pPr>
                              <w:pStyle w:val="ListParagraph"/>
                              <w:numPr>
                                <w:ilvl w:val="0"/>
                                <w:numId w:val="18"/>
                              </w:numPr>
                              <w:ind w:left="284" w:hanging="284"/>
                              <w:jc w:val="left"/>
                              <w:rPr>
                                <w:sz w:val="16"/>
                                <w:szCs w:val="16"/>
                              </w:rPr>
                            </w:pPr>
                            <w:r>
                              <w:rPr>
                                <w:sz w:val="16"/>
                                <w:szCs w:val="16"/>
                              </w:rPr>
                              <w:t>Bulk upload aggregation rules using pre-defined templ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0498C8C3">
              <v:shape id="_x0000_s1243" style="position:absolute;left:0;text-align:left;margin-left:190.7pt;margin-top:20.95pt;width:277.8pt;height:95.35pt;z-index:2516583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" w14:anchorId="71079BD4">
                <v:stroke dashstyle="dash"/>
                <v:textbox>
                  <w:txbxContent>
                    <w:p w:rsidR="00E84082" w:rsidP="0075447E" w:rsidRDefault="00E84082" w14:paraId="284E9AB1" w14:textId="77777777">
                      <w:pPr>
                        <w:pStyle w:val="ListParagraph"/>
                        <w:numPr>
                          <w:ilvl w:val="0"/>
                          <w:numId w:val="18"/>
                        </w:numPr>
                        <w:ind w:left="284" w:hanging="284"/>
                        <w:jc w:val="left"/>
                        <w:rPr>
                          <w:sz w:val="16"/>
                          <w:szCs w:val="16"/>
                        </w:rPr>
                      </w:pPr>
                      <w:r>
                        <w:rPr>
                          <w:sz w:val="16"/>
                          <w:szCs w:val="16"/>
                        </w:rPr>
                        <w:t>Create</w:t>
                      </w:r>
                      <w:r w:rsidRPr="00CB05C5">
                        <w:rPr>
                          <w:sz w:val="16"/>
                          <w:szCs w:val="16"/>
                        </w:rPr>
                        <w:t xml:space="preserve"> </w:t>
                      </w:r>
                      <w:r>
                        <w:rPr>
                          <w:sz w:val="16"/>
                          <w:szCs w:val="16"/>
                        </w:rPr>
                        <w:t xml:space="preserve">aggregation rules </w:t>
                      </w:r>
                      <w:r w:rsidRPr="00CB05C5">
                        <w:rPr>
                          <w:sz w:val="16"/>
                          <w:szCs w:val="16"/>
                        </w:rPr>
                        <w:t>by uploading relevant compone</w:t>
                      </w:r>
                      <w:r>
                        <w:rPr>
                          <w:sz w:val="16"/>
                          <w:szCs w:val="16"/>
                        </w:rPr>
                        <w:t xml:space="preserve">nts (code file and parameters) </w:t>
                      </w:r>
                    </w:p>
                    <w:p w:rsidR="00E84082" w:rsidP="0075447E" w:rsidRDefault="00E84082" w14:paraId="4EC175F0" w14:textId="77777777">
                      <w:pPr>
                        <w:pStyle w:val="ListParagraph"/>
                        <w:numPr>
                          <w:ilvl w:val="0"/>
                          <w:numId w:val="18"/>
                        </w:numPr>
                        <w:ind w:left="284" w:hanging="284"/>
                        <w:jc w:val="left"/>
                        <w:rPr>
                          <w:sz w:val="16"/>
                          <w:szCs w:val="16"/>
                        </w:rPr>
                      </w:pPr>
                      <w:r>
                        <w:rPr>
                          <w:sz w:val="16"/>
                          <w:szCs w:val="16"/>
                        </w:rPr>
                        <w:t xml:space="preserve">Create a copy of aggregation rules </w:t>
                      </w:r>
                    </w:p>
                    <w:p w:rsidR="00E84082" w:rsidP="0075447E" w:rsidRDefault="00E84082" w14:paraId="01CA020F" w14:textId="77777777">
                      <w:pPr>
                        <w:pStyle w:val="ListParagraph"/>
                        <w:numPr>
                          <w:ilvl w:val="0"/>
                          <w:numId w:val="18"/>
                        </w:numPr>
                        <w:ind w:left="284" w:hanging="284"/>
                        <w:jc w:val="left"/>
                        <w:rPr>
                          <w:sz w:val="16"/>
                          <w:szCs w:val="16"/>
                        </w:rPr>
                      </w:pPr>
                      <w:r>
                        <w:rPr>
                          <w:sz w:val="16"/>
                          <w:szCs w:val="16"/>
                        </w:rPr>
                        <w:t>Delete an aggregation rule if none of its versions have been used in an assumption set run</w:t>
                      </w:r>
                    </w:p>
                    <w:p w:rsidR="00E84082" w:rsidP="0075447E" w:rsidRDefault="00E84082" w14:paraId="76B8340A" w14:textId="77777777">
                      <w:pPr>
                        <w:pStyle w:val="ListParagraph"/>
                        <w:numPr>
                          <w:ilvl w:val="0"/>
                          <w:numId w:val="18"/>
                        </w:numPr>
                        <w:ind w:left="284" w:hanging="284"/>
                        <w:jc w:val="left"/>
                        <w:rPr>
                          <w:sz w:val="16"/>
                          <w:szCs w:val="16"/>
                        </w:rPr>
                      </w:pPr>
                      <w:r>
                        <w:rPr>
                          <w:sz w:val="16"/>
                          <w:szCs w:val="16"/>
                        </w:rPr>
                        <w:t>Bulk upload aggregation rules using pre-defined template</w:t>
                      </w:r>
                    </w:p>
                  </w:txbxContent>
                </v:textbox>
              </v:shape>
            </w:pict>
          </mc:Fallback>
        </mc:AlternateContent>
      </w:r>
    </w:p>
    <w:p w:rsidRPr="00F57E17" w:rsidR="0075447E" w:rsidP="00D55DA7" w:rsidRDefault="00916FF7" w14:paraId="790977CF" w14:textId="669BF60D">
      <w:pPr>
        <w:pStyle w:val="BodyText"/>
      </w:pPr>
      <w:r w:rsidRPr="00DB05E2">
        <w:rPr>
          <w:noProof/>
          <w:lang w:eastAsia="en-US"/>
        </w:rPr>
        <mc:AlternateContent>
          <mc:Choice Requires="wps">
            <w:drawing>
              <wp:anchor distT="0" distB="0" distL="114300" distR="114300" simplePos="0" relativeHeight="251658382" behindDoc="0" locked="0" layoutInCell="1" allowOverlap="1" wp14:anchorId="4BF20874" wp14:editId="06B19B35">
                <wp:simplePos x="0" y="0"/>
                <wp:positionH relativeFrom="column">
                  <wp:posOffset>363855</wp:posOffset>
                </wp:positionH>
                <wp:positionV relativeFrom="paragraph">
                  <wp:posOffset>176530</wp:posOffset>
                </wp:positionV>
                <wp:extent cx="1548130" cy="720090"/>
                <wp:effectExtent l="95250" t="57150" r="71120" b="99060"/>
                <wp:wrapNone/>
                <wp:docPr id="2104"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8130" cy="720090"/>
                        </a:xfrm>
                        <a:prstGeom prst="parallelogram">
                          <a:avLst>
                            <a:gd name="adj" fmla="val 66402"/>
                          </a:avLst>
                        </a:prstGeom>
                        <a:solidFill>
                          <a:srgbClr val="C00000"/>
                        </a:solidFill>
                        <a:ln w="38100">
                          <a:solidFill>
                            <a:srgbClr val="F2F2F2"/>
                          </a:solidFill>
                          <a:miter lim="800000"/>
                          <a:headEnd/>
                          <a:tailEnd/>
                        </a:ln>
                        <a:effectLst>
                          <a:outerShdw blurRad="63500" dist="29783" dir="3885598" algn="ctr" rotWithShape="0">
                            <a:srgbClr val="622423">
                              <a:alpha val="50000"/>
                            </a:srgbClr>
                          </a:outerShdw>
                        </a:effectLst>
                      </wps:spPr>
                      <wps:txbx>
                        <w:txbxContent>
                          <w:p w:rsidRPr="00440B52" w:rsidR="00E84082" w:rsidP="0075447E" w:rsidRDefault="00E84082" w14:paraId="1EDCB1B9" w14:textId="77777777">
                            <w:pPr>
                              <w:jc w:val="left"/>
                              <w:rPr>
                                <w:sz w:val="16"/>
                                <w:szCs w:val="16"/>
                              </w:rPr>
                            </w:pPr>
                            <w:r>
                              <w:rPr>
                                <w:sz w:val="16"/>
                                <w:szCs w:val="16"/>
                              </w:rPr>
                              <w:t xml:space="preserve">Create, copy </w:t>
                            </w:r>
                            <w:r w:rsidRPr="00440B52">
                              <w:rPr>
                                <w:sz w:val="16"/>
                                <w:szCs w:val="16"/>
                              </w:rPr>
                              <w:t xml:space="preserve"> and </w:t>
                            </w:r>
                            <w:r>
                              <w:rPr>
                                <w:sz w:val="16"/>
                                <w:szCs w:val="16"/>
                              </w:rPr>
                              <w:t>delete</w:t>
                            </w:r>
                            <w:r w:rsidRPr="00440B52">
                              <w:rPr>
                                <w:sz w:val="16"/>
                                <w:szCs w:val="16"/>
                              </w:rPr>
                              <w:t xml:space="preserve"> </w:t>
                            </w:r>
                            <w:r>
                              <w:rPr>
                                <w:sz w:val="16"/>
                                <w:szCs w:val="16"/>
                              </w:rPr>
                              <w:t>aggregation rules</w:t>
                            </w:r>
                          </w:p>
                          <w:p w:rsidRPr="0056323E" w:rsidR="00E84082" w:rsidP="0075447E" w:rsidRDefault="00E84082" w14:paraId="139AC4DA" w14:textId="77777777">
                            <w:pPr>
                              <w:jc w:val="left"/>
                              <w:rPr>
                                <w:szCs w:val="20"/>
                              </w:rPr>
                            </w:pPr>
                            <w:r w:rsidRPr="00440B52">
                              <w:rPr>
                                <w:sz w:val="16"/>
                                <w:szCs w:val="16"/>
                              </w:rPr>
                              <w:t>capture</w:t>
                            </w:r>
                            <w:r w:rsidRPr="00440B52">
                              <w:rPr>
                                <w:szCs w:val="20"/>
                              </w:rPr>
                              <w:t xml:space="preserve"> </w:t>
                            </w:r>
                            <w:r>
                              <w:rPr>
                                <w:szCs w:val="20"/>
                              </w:rPr>
                              <w:t xml:space="preserve"> doc</w:t>
                            </w:r>
                            <w:r w:rsidRPr="00440B52">
                              <w:rPr>
                                <w:szCs w:val="20"/>
                              </w:rPr>
                              <w:t>validation documentation</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C835239">
              <v:shape id="_x0000_s1244" style="position:absolute;left:0;text-align:left;margin-left:28.65pt;margin-top:13.9pt;width:121.9pt;height:56.7pt;z-index:2516583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color="#c00000" strokecolor="#f2f2f2" strokeweight="3pt" type="#_x0000_t7" adj="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" w14:anchorId="4BF20874">
                <v:shadow on="t" color="#622423" opacity=".5" offset="1pt,.74833mm"/>
                <v:textbox inset=",0,,0">
                  <w:txbxContent>
                    <w:p w:rsidRPr="00440B52" w:rsidR="00E84082" w:rsidP="0075447E" w:rsidRDefault="00E84082" w14:paraId="7F1F4635" w14:textId="77777777">
                      <w:pPr>
                        <w:jc w:val="left"/>
                        <w:rPr>
                          <w:sz w:val="16"/>
                          <w:szCs w:val="16"/>
                        </w:rPr>
                      </w:pPr>
                      <w:r>
                        <w:rPr>
                          <w:sz w:val="16"/>
                          <w:szCs w:val="16"/>
                        </w:rPr>
                        <w:t xml:space="preserve">Create, copy </w:t>
                      </w:r>
                      <w:r w:rsidRPr="00440B52">
                        <w:rPr>
                          <w:sz w:val="16"/>
                          <w:szCs w:val="16"/>
                        </w:rPr>
                        <w:t xml:space="preserve"> and </w:t>
                      </w:r>
                      <w:r>
                        <w:rPr>
                          <w:sz w:val="16"/>
                          <w:szCs w:val="16"/>
                        </w:rPr>
                        <w:t>delete</w:t>
                      </w:r>
                      <w:r w:rsidRPr="00440B52">
                        <w:rPr>
                          <w:sz w:val="16"/>
                          <w:szCs w:val="16"/>
                        </w:rPr>
                        <w:t xml:space="preserve"> </w:t>
                      </w:r>
                      <w:r>
                        <w:rPr>
                          <w:sz w:val="16"/>
                          <w:szCs w:val="16"/>
                        </w:rPr>
                        <w:t>aggregation rules</w:t>
                      </w:r>
                    </w:p>
                    <w:p w:rsidRPr="0056323E" w:rsidR="00E84082" w:rsidP="0075447E" w:rsidRDefault="00E84082" w14:paraId="02AB60A9" w14:textId="77777777">
                      <w:pPr>
                        <w:jc w:val="left"/>
                        <w:rPr>
                          <w:szCs w:val="20"/>
                        </w:rPr>
                      </w:pPr>
                      <w:r w:rsidRPr="00440B52">
                        <w:rPr>
                          <w:sz w:val="16"/>
                          <w:szCs w:val="16"/>
                        </w:rPr>
                        <w:t>capture</w:t>
                      </w:r>
                      <w:r w:rsidRPr="00440B52">
                        <w:rPr>
                          <w:szCs w:val="20"/>
                        </w:rPr>
                        <w:t xml:space="preserve"> </w:t>
                      </w:r>
                      <w:r>
                        <w:rPr>
                          <w:szCs w:val="20"/>
                        </w:rPr>
                        <w:t xml:space="preserve"> </w:t>
                      </w:r>
                      <w:r>
                        <w:rPr>
                          <w:szCs w:val="20"/>
                        </w:rPr>
                        <w:t>doc</w:t>
                      </w:r>
                      <w:r w:rsidRPr="00440B52">
                        <w:rPr>
                          <w:szCs w:val="20"/>
                        </w:rPr>
                        <w:t>validation documentation</w:t>
                      </w:r>
                    </w:p>
                  </w:txbxContent>
                </v:textbox>
              </v:shape>
            </w:pict>
          </mc:Fallback>
        </mc:AlternateContent>
      </w:r>
    </w:p>
    <w:p w:rsidRPr="00F57E17" w:rsidR="0075447E" w:rsidP="00D55DA7" w:rsidRDefault="00916FF7" w14:paraId="7B462C18" w14:textId="1000DBF2">
      <w:pPr>
        <w:pStyle w:val="BodyText"/>
      </w:pPr>
      <w:r w:rsidRPr="00DB05E2">
        <w:rPr>
          <w:noProof/>
          <w:lang w:eastAsia="en-US"/>
        </w:rPr>
        <mc:AlternateContent>
          <mc:Choice Requires="wps">
            <w:drawing>
              <wp:anchor distT="0" distB="0" distL="114300" distR="114300" simplePos="0" relativeHeight="251658384" behindDoc="0" locked="0" layoutInCell="0" allowOverlap="1" wp14:anchorId="1F3B2E79" wp14:editId="1A8C3603">
                <wp:simplePos x="0" y="0"/>
                <wp:positionH relativeFrom="column">
                  <wp:posOffset>1908175</wp:posOffset>
                </wp:positionH>
                <wp:positionV relativeFrom="paragraph">
                  <wp:posOffset>97155</wp:posOffset>
                </wp:positionV>
                <wp:extent cx="308610" cy="260985"/>
                <wp:effectExtent l="76200" t="114300" r="72390" b="158115"/>
                <wp:wrapNone/>
                <wp:docPr id="2103"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blurRad="63500" dist="29783" dir="3885598"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52C9AF2C">
              <v:shape id="AutoShape 6" style="position:absolute;margin-left:150.25pt;margin-top:7.65pt;width:24.3pt;height:20.55pt;z-index:25165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o:allowincell="f"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" w14:anchorId="7DCBA2C1">
                <v:shadow on="t" color="#622423" opacity=".5" offset="1pt,.74833mm"/>
              </v:shape>
            </w:pict>
          </mc:Fallback>
        </mc:AlternateContent>
      </w:r>
    </w:p>
    <w:p w:rsidRPr="00F57E17" w:rsidR="0075447E" w:rsidP="00D55DA7" w:rsidRDefault="0075447E" w14:paraId="4E168423" w14:textId="77777777">
      <w:pPr>
        <w:pStyle w:val="BodyText"/>
      </w:pPr>
    </w:p>
    <w:p w:rsidRPr="00F57E17" w:rsidR="0075447E" w:rsidP="00D55DA7" w:rsidRDefault="0075447E" w14:paraId="50D81073" w14:textId="77777777">
      <w:pPr>
        <w:pStyle w:val="BodyText"/>
      </w:pPr>
    </w:p>
    <w:p w:rsidRPr="00F57E17" w:rsidR="0075447E" w:rsidP="00D55DA7" w:rsidRDefault="00916FF7" w14:paraId="0BFBEE89" w14:textId="3F4BFD6F">
      <w:pPr>
        <w:pStyle w:val="BodyText"/>
      </w:pPr>
      <w:r w:rsidRPr="00DB05E2">
        <w:rPr>
          <w:noProof/>
          <w:lang w:eastAsia="en-US"/>
        </w:rPr>
        <mc:AlternateContent>
          <mc:Choice Requires="wps">
            <w:drawing>
              <wp:anchor distT="0" distB="0" distL="114300" distR="114300" simplePos="0" relativeHeight="251658389" behindDoc="0" locked="0" layoutInCell="1" allowOverlap="1" wp14:anchorId="3C7293C0" wp14:editId="4B275746">
                <wp:simplePos x="0" y="0"/>
                <wp:positionH relativeFrom="column">
                  <wp:posOffset>2417445</wp:posOffset>
                </wp:positionH>
                <wp:positionV relativeFrom="paragraph">
                  <wp:posOffset>88265</wp:posOffset>
                </wp:positionV>
                <wp:extent cx="3528060" cy="1353820"/>
                <wp:effectExtent l="0" t="0" r="0" b="0"/>
                <wp:wrapNone/>
                <wp:docPr id="2102"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8060" cy="1353820"/>
                        </a:xfrm>
                        <a:prstGeom prst="flowChartProcess">
                          <a:avLst/>
                        </a:prstGeom>
                        <a:solidFill>
                          <a:srgbClr val="D8D8D8"/>
                        </a:solidFill>
                        <a:ln w="9525">
                          <a:solidFill>
                            <a:srgbClr val="C00000"/>
                          </a:solidFill>
                          <a:prstDash val="dash"/>
                          <a:miter lim="800000"/>
                          <a:headEnd/>
                          <a:tailEnd/>
                        </a:ln>
                      </wps:spPr>
                      <wps:txbx>
                        <w:txbxContent>
                          <w:p w:rsidR="00E84082" w:rsidP="0075447E" w:rsidRDefault="00E84082" w14:paraId="18F32BFD" w14:textId="77777777">
                            <w:pPr>
                              <w:pStyle w:val="ListParagraph"/>
                              <w:numPr>
                                <w:ilvl w:val="0"/>
                                <w:numId w:val="18"/>
                              </w:numPr>
                              <w:ind w:left="284" w:hanging="284"/>
                              <w:jc w:val="left"/>
                              <w:rPr>
                                <w:sz w:val="16"/>
                              </w:rPr>
                            </w:pPr>
                            <w:r w:rsidRPr="006D61BC">
                              <w:rPr>
                                <w:sz w:val="16"/>
                              </w:rPr>
                              <w:t xml:space="preserve">Manage </w:t>
                            </w:r>
                            <w:r>
                              <w:rPr>
                                <w:sz w:val="16"/>
                              </w:rPr>
                              <w:t xml:space="preserve">and maintain aggregation rules and group them into entity sets for inclusion in ICM simulation runs </w:t>
                            </w:r>
                          </w:p>
                          <w:p w:rsidR="00E84082" w:rsidP="0075447E" w:rsidRDefault="00E84082" w14:paraId="43EB423B" w14:textId="77777777">
                            <w:pPr>
                              <w:pStyle w:val="ListParagraph"/>
                              <w:numPr>
                                <w:ilvl w:val="0"/>
                                <w:numId w:val="18"/>
                              </w:numPr>
                              <w:ind w:left="284" w:hanging="284"/>
                              <w:jc w:val="left"/>
                              <w:rPr>
                                <w:sz w:val="16"/>
                              </w:rPr>
                            </w:pPr>
                            <w:r>
                              <w:rPr>
                                <w:sz w:val="16"/>
                              </w:rPr>
                              <w:t>Download aggregation rule components for modification</w:t>
                            </w:r>
                          </w:p>
                          <w:p w:rsidR="00E84082" w:rsidP="0075447E" w:rsidRDefault="00E84082" w14:paraId="3358A98D" w14:textId="77777777">
                            <w:pPr>
                              <w:pStyle w:val="ListParagraph"/>
                              <w:numPr>
                                <w:ilvl w:val="0"/>
                                <w:numId w:val="18"/>
                              </w:numPr>
                              <w:ind w:left="284" w:hanging="284"/>
                              <w:jc w:val="left"/>
                              <w:rPr>
                                <w:sz w:val="16"/>
                              </w:rPr>
                            </w:pPr>
                            <w:r>
                              <w:rPr>
                                <w:sz w:val="16"/>
                              </w:rPr>
                              <w:t>Bulk assign aggregation  rules to entity sets using pre-defined template</w:t>
                            </w:r>
                          </w:p>
                          <w:p w:rsidR="00E84082" w:rsidP="0075447E" w:rsidRDefault="00E84082" w14:paraId="6B6D5113" w14:textId="77777777">
                            <w:pPr>
                              <w:pStyle w:val="ListParagraph"/>
                              <w:numPr>
                                <w:ilvl w:val="0"/>
                                <w:numId w:val="18"/>
                              </w:numPr>
                              <w:ind w:left="284" w:hanging="284"/>
                              <w:jc w:val="left"/>
                              <w:rPr>
                                <w:sz w:val="16"/>
                              </w:rPr>
                            </w:pPr>
                            <w:r>
                              <w:rPr>
                                <w:sz w:val="16"/>
                              </w:rPr>
                              <w:t>Unassign/replace aggregation rules from entity sets where requir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86BF167">
              <v:shape id="_x0000_s1245" style="position:absolute;left:0;text-align:left;margin-left:190.35pt;margin-top:6.95pt;width:277.8pt;height:106.6pt;z-index:2516583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" w14:anchorId="3C7293C0">
                <v:stroke dashstyle="dash"/>
                <v:textbox>
                  <w:txbxContent>
                    <w:p w:rsidR="00E84082" w:rsidP="0075447E" w:rsidRDefault="00E84082" w14:paraId="75D2AC20" w14:textId="77777777">
                      <w:pPr>
                        <w:pStyle w:val="ListParagraph"/>
                        <w:numPr>
                          <w:ilvl w:val="0"/>
                          <w:numId w:val="18"/>
                        </w:numPr>
                        <w:ind w:left="284" w:hanging="284"/>
                        <w:jc w:val="left"/>
                        <w:rPr>
                          <w:sz w:val="16"/>
                        </w:rPr>
                      </w:pPr>
                      <w:r w:rsidRPr="006D61BC">
                        <w:rPr>
                          <w:sz w:val="16"/>
                        </w:rPr>
                        <w:t xml:space="preserve">Manage </w:t>
                      </w:r>
                      <w:r>
                        <w:rPr>
                          <w:sz w:val="16"/>
                        </w:rPr>
                        <w:t xml:space="preserve">and maintain aggregation rules and group them into entity sets for inclusion in ICM simulation runs </w:t>
                      </w:r>
                    </w:p>
                    <w:p w:rsidR="00E84082" w:rsidP="0075447E" w:rsidRDefault="00E84082" w14:paraId="7099735E" w14:textId="77777777">
                      <w:pPr>
                        <w:pStyle w:val="ListParagraph"/>
                        <w:numPr>
                          <w:ilvl w:val="0"/>
                          <w:numId w:val="18"/>
                        </w:numPr>
                        <w:ind w:left="284" w:hanging="284"/>
                        <w:jc w:val="left"/>
                        <w:rPr>
                          <w:sz w:val="16"/>
                        </w:rPr>
                      </w:pPr>
                      <w:r>
                        <w:rPr>
                          <w:sz w:val="16"/>
                        </w:rPr>
                        <w:t>Download aggregation rule components for modification</w:t>
                      </w:r>
                    </w:p>
                    <w:p w:rsidR="00E84082" w:rsidP="0075447E" w:rsidRDefault="00E84082" w14:paraId="566DB360" w14:textId="77777777">
                      <w:pPr>
                        <w:pStyle w:val="ListParagraph"/>
                        <w:numPr>
                          <w:ilvl w:val="0"/>
                          <w:numId w:val="18"/>
                        </w:numPr>
                        <w:ind w:left="284" w:hanging="284"/>
                        <w:jc w:val="left"/>
                        <w:rPr>
                          <w:sz w:val="16"/>
                        </w:rPr>
                      </w:pPr>
                      <w:r>
                        <w:rPr>
                          <w:sz w:val="16"/>
                        </w:rPr>
                        <w:t>Bulk assign aggregation  rules to entity sets using pre-defined template</w:t>
                      </w:r>
                    </w:p>
                    <w:p w:rsidR="00E84082" w:rsidP="0075447E" w:rsidRDefault="00E84082" w14:paraId="7F565706" w14:textId="77777777">
                      <w:pPr>
                        <w:pStyle w:val="ListParagraph"/>
                        <w:numPr>
                          <w:ilvl w:val="0"/>
                          <w:numId w:val="18"/>
                        </w:numPr>
                        <w:ind w:left="284" w:hanging="284"/>
                        <w:jc w:val="left"/>
                        <w:rPr>
                          <w:sz w:val="16"/>
                        </w:rPr>
                      </w:pPr>
                      <w:r>
                        <w:rPr>
                          <w:sz w:val="16"/>
                        </w:rPr>
                        <w:t>Unassign/replace aggregation rules from entity sets where required</w:t>
                      </w:r>
                    </w:p>
                  </w:txbxContent>
                </v:textbox>
              </v:shape>
            </w:pict>
          </mc:Fallback>
        </mc:AlternateContent>
      </w:r>
      <w:r w:rsidRPr="00DB05E2">
        <w:rPr>
          <w:noProof/>
          <w:lang w:eastAsia="en-US"/>
        </w:rPr>
        <mc:AlternateContent>
          <mc:Choice Requires="wps">
            <w:drawing>
              <wp:anchor distT="0" distB="0" distL="114300" distR="114300" simplePos="0" relativeHeight="251658388" behindDoc="0" locked="0" layoutInCell="1" allowOverlap="1" wp14:anchorId="129B04A5" wp14:editId="150687AA">
                <wp:simplePos x="0" y="0"/>
                <wp:positionH relativeFrom="column">
                  <wp:posOffset>363855</wp:posOffset>
                </wp:positionH>
                <wp:positionV relativeFrom="paragraph">
                  <wp:posOffset>120015</wp:posOffset>
                </wp:positionV>
                <wp:extent cx="1548130" cy="720090"/>
                <wp:effectExtent l="95250" t="57150" r="71120" b="99060"/>
                <wp:wrapNone/>
                <wp:docPr id="210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8130" cy="720090"/>
                        </a:xfrm>
                        <a:prstGeom prst="parallelogram">
                          <a:avLst>
                            <a:gd name="adj" fmla="val 66402"/>
                          </a:avLst>
                        </a:prstGeom>
                        <a:solidFill>
                          <a:srgbClr val="C00000"/>
                        </a:solidFill>
                        <a:ln w="38100">
                          <a:solidFill>
                            <a:srgbClr val="F2F2F2"/>
                          </a:solidFill>
                          <a:miter lim="800000"/>
                          <a:headEnd/>
                          <a:tailEnd/>
                        </a:ln>
                        <a:effectLst>
                          <a:outerShdw blurRad="63500" dist="29783" dir="3885598" algn="ctr" rotWithShape="0">
                            <a:srgbClr val="622423">
                              <a:alpha val="50000"/>
                            </a:srgbClr>
                          </a:outerShdw>
                        </a:effectLst>
                      </wps:spPr>
                      <wps:txbx>
                        <w:txbxContent>
                          <w:p w:rsidRPr="0056323E" w:rsidR="00E84082" w:rsidP="0075447E" w:rsidRDefault="00E84082" w14:paraId="438E0F74" w14:textId="77777777">
                            <w:pPr>
                              <w:jc w:val="left"/>
                              <w:rPr>
                                <w:szCs w:val="20"/>
                              </w:rPr>
                            </w:pPr>
                            <w:r>
                              <w:rPr>
                                <w:sz w:val="16"/>
                                <w:szCs w:val="16"/>
                              </w:rPr>
                              <w:t>Manage and maintain aggregation rules on</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7ACD54A">
              <v:shape id="_x0000_s1246" style="position:absolute;left:0;text-align:left;margin-left:28.65pt;margin-top:9.45pt;width:121.9pt;height:56.7pt;z-index:2516583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color="#c00000" strokecolor="#f2f2f2" strokeweight="3pt" type="#_x0000_t7" adj="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" w14:anchorId="129B04A5">
                <v:shadow on="t" color="#622423" opacity=".5" offset="1pt,.74833mm"/>
                <v:textbox inset=",0,,0">
                  <w:txbxContent>
                    <w:p w:rsidRPr="0056323E" w:rsidR="00E84082" w:rsidP="0075447E" w:rsidRDefault="00E84082" w14:paraId="387908C6" w14:textId="77777777">
                      <w:pPr>
                        <w:jc w:val="left"/>
                        <w:rPr>
                          <w:szCs w:val="20"/>
                        </w:rPr>
                      </w:pPr>
                      <w:r>
                        <w:rPr>
                          <w:sz w:val="16"/>
                          <w:szCs w:val="16"/>
                        </w:rPr>
                        <w:t>Manage and maintain aggregation rules on</w:t>
                      </w:r>
                    </w:p>
                  </w:txbxContent>
                </v:textbox>
              </v:shape>
            </w:pict>
          </mc:Fallback>
        </mc:AlternateContent>
      </w:r>
    </w:p>
    <w:p w:rsidRPr="00F57E17" w:rsidR="0075447E" w:rsidP="00D55DA7" w:rsidRDefault="00916FF7" w14:paraId="5AFAC0AE" w14:textId="6A2C3E74">
      <w:pPr>
        <w:pStyle w:val="BodyText"/>
      </w:pPr>
      <w:r w:rsidRPr="00DB05E2">
        <w:rPr>
          <w:noProof/>
          <w:lang w:eastAsia="en-US"/>
        </w:rPr>
        <mc:AlternateContent>
          <mc:Choice Requires="wps">
            <w:drawing>
              <wp:anchor distT="0" distB="0" distL="114300" distR="114300" simplePos="0" relativeHeight="251658390" behindDoc="0" locked="0" layoutInCell="0" allowOverlap="1" wp14:anchorId="600DE3E3" wp14:editId="58E1D16E">
                <wp:simplePos x="0" y="0"/>
                <wp:positionH relativeFrom="column">
                  <wp:posOffset>1908175</wp:posOffset>
                </wp:positionH>
                <wp:positionV relativeFrom="paragraph">
                  <wp:posOffset>46355</wp:posOffset>
                </wp:positionV>
                <wp:extent cx="308610" cy="260985"/>
                <wp:effectExtent l="76200" t="114300" r="72390" b="158115"/>
                <wp:wrapNone/>
                <wp:docPr id="2100"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blurRad="63500" dist="29783" dir="3885598"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4527BCB3">
              <v:shape id="AutoShape 12" style="position:absolute;margin-left:150.25pt;margin-top:3.65pt;width:24.3pt;height:20.55pt;z-index:2516583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o:allowincell="f"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" w14:anchorId="27D40D42">
                <v:shadow on="t" color="#622423" opacity=".5" offset="1pt,.74833mm"/>
              </v:shape>
            </w:pict>
          </mc:Fallback>
        </mc:AlternateContent>
      </w:r>
    </w:p>
    <w:p w:rsidRPr="00F57E17" w:rsidR="0075447E" w:rsidP="00D55DA7" w:rsidRDefault="0075447E" w14:paraId="60BEB4EA" w14:textId="77777777">
      <w:pPr>
        <w:pStyle w:val="BodyText"/>
      </w:pPr>
    </w:p>
    <w:p w:rsidRPr="00F57E17" w:rsidR="00F03925" w:rsidP="00D55DA7" w:rsidRDefault="00F03925" w14:paraId="0F2F6FD2" w14:textId="77777777">
      <w:pPr>
        <w:pStyle w:val="BodyText"/>
      </w:pPr>
    </w:p>
    <w:p w:rsidRPr="00F57E17" w:rsidR="002B0F4F" w:rsidP="00D55DA7" w:rsidRDefault="002B0F4F" w14:paraId="29E1739A" w14:textId="77777777">
      <w:pPr>
        <w:pStyle w:val="BodyText"/>
      </w:pPr>
    </w:p>
    <w:p w:rsidRPr="00F57E17" w:rsidR="0075447E" w:rsidP="00D55DA7" w:rsidRDefault="00916FF7" w14:paraId="491CAA25" w14:textId="1800F5F9">
      <w:pPr>
        <w:pStyle w:val="BodyText"/>
      </w:pPr>
      <w:r w:rsidRPr="00DB05E2">
        <w:rPr>
          <w:noProof/>
          <w:lang w:eastAsia="en-US"/>
        </w:rPr>
        <mc:AlternateContent>
          <mc:Choice Requires="wps">
            <w:drawing>
              <wp:anchor distT="0" distB="0" distL="114300" distR="114300" simplePos="0" relativeHeight="251658386" behindDoc="0" locked="0" layoutInCell="0" allowOverlap="1" wp14:anchorId="0FEC7347" wp14:editId="22F7D05B">
                <wp:simplePos x="0" y="0"/>
                <wp:positionH relativeFrom="column">
                  <wp:posOffset>2398395</wp:posOffset>
                </wp:positionH>
                <wp:positionV relativeFrom="paragraph">
                  <wp:posOffset>161925</wp:posOffset>
                </wp:positionV>
                <wp:extent cx="3528060" cy="916940"/>
                <wp:effectExtent l="0" t="0" r="0" b="0"/>
                <wp:wrapNone/>
                <wp:docPr id="2099" name="Auto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8060" cy="916940"/>
                        </a:xfrm>
                        <a:prstGeom prst="flowChartProcess">
                          <a:avLst/>
                        </a:prstGeom>
                        <a:solidFill>
                          <a:srgbClr val="D8D8D8"/>
                        </a:solidFill>
                        <a:ln w="9525">
                          <a:solidFill>
                            <a:srgbClr val="C00000"/>
                          </a:solidFill>
                          <a:prstDash val="dash"/>
                          <a:miter lim="800000"/>
                          <a:headEnd/>
                          <a:tailEnd/>
                        </a:ln>
                      </wps:spPr>
                      <wps:txbx>
                        <w:txbxContent>
                          <w:p w:rsidR="00E84082" w:rsidP="0075447E" w:rsidRDefault="00E84082" w14:paraId="0F2ABDBF" w14:textId="77777777">
                            <w:pPr>
                              <w:pStyle w:val="ListParagraph"/>
                              <w:numPr>
                                <w:ilvl w:val="0"/>
                                <w:numId w:val="27"/>
                              </w:numPr>
                              <w:ind w:left="284" w:hanging="284"/>
                              <w:jc w:val="left"/>
                              <w:rPr>
                                <w:sz w:val="16"/>
                              </w:rPr>
                            </w:pPr>
                            <w:r>
                              <w:rPr>
                                <w:sz w:val="16"/>
                              </w:rPr>
                              <w:t>Authorise aggregation rule (legacy only)</w:t>
                            </w:r>
                          </w:p>
                          <w:p w:rsidR="00E84082" w:rsidP="0075447E" w:rsidRDefault="00E84082" w14:paraId="75BDFEEE" w14:textId="77777777">
                            <w:pPr>
                              <w:pStyle w:val="ListParagraph"/>
                              <w:numPr>
                                <w:ilvl w:val="0"/>
                                <w:numId w:val="27"/>
                              </w:numPr>
                              <w:ind w:left="284" w:hanging="284"/>
                              <w:jc w:val="left"/>
                              <w:rPr>
                                <w:sz w:val="16"/>
                              </w:rPr>
                            </w:pPr>
                            <w:r>
                              <w:rPr>
                                <w:sz w:val="16"/>
                              </w:rPr>
                              <w:t>Validate an aggregation rule after results are satisfactory</w:t>
                            </w:r>
                          </w:p>
                          <w:p w:rsidR="00E84082" w:rsidP="0075447E" w:rsidRDefault="00E84082" w14:paraId="14E9F9A8" w14:textId="77777777">
                            <w:pPr>
                              <w:pStyle w:val="ListParagraph"/>
                              <w:numPr>
                                <w:ilvl w:val="0"/>
                                <w:numId w:val="27"/>
                              </w:numPr>
                              <w:ind w:left="284" w:hanging="284"/>
                              <w:jc w:val="left"/>
                              <w:rPr>
                                <w:sz w:val="16"/>
                              </w:rPr>
                            </w:pPr>
                            <w:r>
                              <w:rPr>
                                <w:sz w:val="16"/>
                              </w:rPr>
                              <w:t>bulk validate aggregation rules via an entity set validation</w:t>
                            </w:r>
                          </w:p>
                          <w:p w:rsidRPr="006D61BC" w:rsidR="00E84082" w:rsidP="0075447E" w:rsidRDefault="00E84082" w14:paraId="6F1B6BFC" w14:textId="77777777">
                            <w:pPr>
                              <w:pStyle w:val="ListParagraph"/>
                              <w:ind w:left="284"/>
                              <w:jc w:val="left"/>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663CEF1">
              <v:shape id="AutoShape 14" style="position:absolute;left:0;text-align:left;margin-left:188.85pt;margin-top:12.75pt;width:277.8pt;height:72.2pt;z-index:2516583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47" o:allowincell="f"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" w14:anchorId="0FEC7347">
                <v:stroke dashstyle="dash"/>
                <v:textbox>
                  <w:txbxContent>
                    <w:p w:rsidR="00E84082" w:rsidP="0075447E" w:rsidRDefault="00E84082" w14:paraId="17249490" w14:textId="77777777">
                      <w:pPr>
                        <w:pStyle w:val="ListParagraph"/>
                        <w:numPr>
                          <w:ilvl w:val="0"/>
                          <w:numId w:val="27"/>
                        </w:numPr>
                        <w:ind w:left="284" w:hanging="284"/>
                        <w:jc w:val="left"/>
                        <w:rPr>
                          <w:sz w:val="16"/>
                        </w:rPr>
                      </w:pPr>
                      <w:r>
                        <w:rPr>
                          <w:sz w:val="16"/>
                        </w:rPr>
                        <w:t>Authorise aggregation rule (legacy only)</w:t>
                      </w:r>
                    </w:p>
                    <w:p w:rsidR="00E84082" w:rsidP="0075447E" w:rsidRDefault="00E84082" w14:paraId="38328EC0" w14:textId="77777777">
                      <w:pPr>
                        <w:pStyle w:val="ListParagraph"/>
                        <w:numPr>
                          <w:ilvl w:val="0"/>
                          <w:numId w:val="27"/>
                        </w:numPr>
                        <w:ind w:left="284" w:hanging="284"/>
                        <w:jc w:val="left"/>
                        <w:rPr>
                          <w:sz w:val="16"/>
                        </w:rPr>
                      </w:pPr>
                      <w:r>
                        <w:rPr>
                          <w:sz w:val="16"/>
                        </w:rPr>
                        <w:t>Validate an aggregation rule after results are satisfactory</w:t>
                      </w:r>
                    </w:p>
                    <w:p w:rsidR="00E84082" w:rsidP="0075447E" w:rsidRDefault="00E84082" w14:paraId="64F5A2A1" w14:textId="77777777">
                      <w:pPr>
                        <w:pStyle w:val="ListParagraph"/>
                        <w:numPr>
                          <w:ilvl w:val="0"/>
                          <w:numId w:val="27"/>
                        </w:numPr>
                        <w:ind w:left="284" w:hanging="284"/>
                        <w:jc w:val="left"/>
                        <w:rPr>
                          <w:sz w:val="16"/>
                        </w:rPr>
                      </w:pPr>
                      <w:r>
                        <w:rPr>
                          <w:sz w:val="16"/>
                        </w:rPr>
                        <w:t>bulk validate aggregation rules via an entity set validation</w:t>
                      </w:r>
                    </w:p>
                    <w:p w:rsidRPr="006D61BC" w:rsidR="00E84082" w:rsidP="0075447E" w:rsidRDefault="00E84082" w14:paraId="49206A88" w14:textId="77777777">
                      <w:pPr>
                        <w:pStyle w:val="ListParagraph"/>
                        <w:ind w:left="284"/>
                        <w:jc w:val="left"/>
                        <w:rPr>
                          <w:sz w:val="16"/>
                        </w:rPr>
                      </w:pPr>
                    </w:p>
                  </w:txbxContent>
                </v:textbox>
              </v:shape>
            </w:pict>
          </mc:Fallback>
        </mc:AlternateContent>
      </w:r>
      <w:r w:rsidRPr="00DB05E2">
        <w:rPr>
          <w:noProof/>
          <w:lang w:eastAsia="en-US"/>
        </w:rPr>
        <mc:AlternateContent>
          <mc:Choice Requires="wps">
            <w:drawing>
              <wp:anchor distT="0" distB="0" distL="114300" distR="114300" simplePos="0" relativeHeight="251658385" behindDoc="0" locked="0" layoutInCell="1" allowOverlap="1" wp14:anchorId="7D0F2F46" wp14:editId="496ACECF">
                <wp:simplePos x="0" y="0"/>
                <wp:positionH relativeFrom="column">
                  <wp:posOffset>363855</wp:posOffset>
                </wp:positionH>
                <wp:positionV relativeFrom="paragraph">
                  <wp:posOffset>287655</wp:posOffset>
                </wp:positionV>
                <wp:extent cx="1548130" cy="720090"/>
                <wp:effectExtent l="95250" t="57150" r="71120" b="99060"/>
                <wp:wrapNone/>
                <wp:docPr id="2098"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8130" cy="720090"/>
                        </a:xfrm>
                        <a:prstGeom prst="parallelogram">
                          <a:avLst>
                            <a:gd name="adj" fmla="val 66402"/>
                          </a:avLst>
                        </a:prstGeom>
                        <a:solidFill>
                          <a:srgbClr val="C00000"/>
                        </a:solidFill>
                        <a:ln w="38100">
                          <a:solidFill>
                            <a:srgbClr val="F2F2F2"/>
                          </a:solidFill>
                          <a:miter lim="800000"/>
                          <a:headEnd/>
                          <a:tailEnd/>
                        </a:ln>
                        <a:effectLst>
                          <a:outerShdw blurRad="63500" dist="29783" dir="3885598" algn="ctr" rotWithShape="0">
                            <a:srgbClr val="622423">
                              <a:alpha val="50000"/>
                            </a:srgbClr>
                          </a:outerShdw>
                        </a:effectLst>
                      </wps:spPr>
                      <wps:txbx>
                        <w:txbxContent>
                          <w:p w:rsidRPr="004627C0" w:rsidR="00E84082" w:rsidP="0075447E" w:rsidRDefault="00E84082" w14:paraId="50EDC14B" w14:textId="77777777">
                            <w:pPr>
                              <w:jc w:val="left"/>
                              <w:rPr>
                                <w:color w:val="FFFFFF"/>
                                <w:szCs w:val="20"/>
                              </w:rPr>
                            </w:pPr>
                            <w:r>
                              <w:rPr>
                                <w:sz w:val="16"/>
                                <w:szCs w:val="16"/>
                              </w:rPr>
                              <w:t xml:space="preserve">Validate rules and capture </w:t>
                            </w:r>
                            <w:r w:rsidRPr="004627C0">
                              <w:rPr>
                                <w:color w:val="FFFFFF"/>
                                <w:sz w:val="16"/>
                                <w:szCs w:val="16"/>
                              </w:rPr>
                              <w:t xml:space="preserve"> documentation</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C523DA7">
              <v:shape id="AutoShape 13" style="position:absolute;left:0;text-align:left;margin-left:28.65pt;margin-top:22.65pt;width:121.9pt;height:56.7pt;z-index:2516583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48" fillcolor="#c00000" strokecolor="#f2f2f2" strokeweight="3pt" type="#_x0000_t7" adj="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" w14:anchorId="7D0F2F46">
                <v:shadow on="t" color="#622423" opacity=".5" offset="1pt,.74833mm"/>
                <v:textbox inset=",0,,0">
                  <w:txbxContent>
                    <w:p w:rsidRPr="004627C0" w:rsidR="00E84082" w:rsidP="0075447E" w:rsidRDefault="00E84082" w14:paraId="07DE75FE" w14:textId="77777777">
                      <w:pPr>
                        <w:jc w:val="left"/>
                        <w:rPr>
                          <w:color w:val="FFFFFF"/>
                          <w:szCs w:val="20"/>
                        </w:rPr>
                      </w:pPr>
                      <w:r>
                        <w:rPr>
                          <w:sz w:val="16"/>
                          <w:szCs w:val="16"/>
                        </w:rPr>
                        <w:t xml:space="preserve">Validate rules and capture </w:t>
                      </w:r>
                      <w:r w:rsidRPr="004627C0">
                        <w:rPr>
                          <w:color w:val="FFFFFF"/>
                          <w:sz w:val="16"/>
                          <w:szCs w:val="16"/>
                        </w:rPr>
                        <w:t xml:space="preserve"> documentation</w:t>
                      </w:r>
                    </w:p>
                  </w:txbxContent>
                </v:textbox>
              </v:shape>
            </w:pict>
          </mc:Fallback>
        </mc:AlternateContent>
      </w:r>
    </w:p>
    <w:p w:rsidRPr="00F57E17" w:rsidR="0075447E" w:rsidP="00D55DA7" w:rsidRDefault="00916FF7" w14:paraId="6BB8270E" w14:textId="287C0E24">
      <w:pPr>
        <w:pStyle w:val="BodyText"/>
      </w:pPr>
      <w:r w:rsidRPr="00DB05E2">
        <w:rPr>
          <w:noProof/>
          <w:lang w:eastAsia="en-US"/>
        </w:rPr>
        <w:lastRenderedPageBreak/>
        <mc:AlternateContent>
          <mc:Choice Requires="wps">
            <w:drawing>
              <wp:anchor distT="0" distB="0" distL="114300" distR="114300" simplePos="0" relativeHeight="251658387" behindDoc="0" locked="0" layoutInCell="0" allowOverlap="1" wp14:anchorId="4A959162" wp14:editId="4A8697D8">
                <wp:simplePos x="0" y="0"/>
                <wp:positionH relativeFrom="column">
                  <wp:posOffset>1898650</wp:posOffset>
                </wp:positionH>
                <wp:positionV relativeFrom="paragraph">
                  <wp:posOffset>290830</wp:posOffset>
                </wp:positionV>
                <wp:extent cx="308610" cy="260985"/>
                <wp:effectExtent l="76200" t="114300" r="72390" b="158115"/>
                <wp:wrapNone/>
                <wp:docPr id="2097"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blurRad="63500" dist="29783" dir="3885598"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30C1633A">
              <v:shape id="AutoShape 15" style="position:absolute;margin-left:149.5pt;margin-top:22.9pt;width:24.3pt;height:20.55pt;z-index:2516583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o:allowincell="f"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" w14:anchorId="06B58353">
                <v:shadow on="t" color="#622423" opacity=".5" offset="1pt,.74833mm"/>
              </v:shape>
            </w:pict>
          </mc:Fallback>
        </mc:AlternateContent>
      </w:r>
    </w:p>
    <w:p w:rsidRPr="00F57E17" w:rsidR="0075447E" w:rsidP="00D55DA7" w:rsidRDefault="0075447E" w14:paraId="12BF2738" w14:textId="77777777">
      <w:pPr>
        <w:pStyle w:val="BodyText"/>
      </w:pPr>
    </w:p>
    <w:p w:rsidRPr="00F57E17" w:rsidR="002B0F4F" w:rsidP="002B0F4F" w:rsidRDefault="002B0F4F" w14:paraId="4A504ECF" w14:textId="77777777">
      <w:pPr>
        <w:pStyle w:val="BodyText"/>
        <w:ind w:left="284"/>
      </w:pPr>
    </w:p>
    <w:p w:rsidRPr="00F57E17" w:rsidR="002B0F4F" w:rsidP="002B0F4F" w:rsidRDefault="002B0F4F" w14:paraId="05EC2F46" w14:textId="77777777">
      <w:pPr>
        <w:pStyle w:val="BodyText"/>
        <w:ind w:left="284"/>
      </w:pPr>
    </w:p>
    <w:p w:rsidRPr="00F57E17" w:rsidR="0075447E" w:rsidP="00D55DA7" w:rsidRDefault="0075447E" w14:paraId="50DE3C43" w14:textId="77777777">
      <w:pPr>
        <w:pStyle w:val="BodyText"/>
        <w:numPr>
          <w:ilvl w:val="0"/>
          <w:numId w:val="19"/>
        </w:numPr>
        <w:ind w:left="284" w:hanging="284"/>
      </w:pPr>
      <w:r w:rsidRPr="00F57E17">
        <w:rPr>
          <w:b/>
        </w:rPr>
        <w:t xml:space="preserve">Some of the key properties displayed in the ICM interface for each aggregation rule are highlighted below </w:t>
      </w:r>
      <w:r w:rsidRPr="00F57E17">
        <w:t xml:space="preserve">(boxes outlined in red are defined by the user). </w:t>
      </w:r>
    </w:p>
    <w:p w:rsidRPr="00F57E17" w:rsidR="0075447E" w:rsidP="00D55DA7" w:rsidRDefault="0075447E" w14:paraId="78BABA24" w14:textId="77777777">
      <w:pPr>
        <w:pStyle w:val="BodyText"/>
        <w:ind w:left="1134"/>
      </w:pPr>
    </w:p>
    <w:p w:rsidRPr="00F57E17" w:rsidR="0075447E" w:rsidP="00D55DA7" w:rsidRDefault="00916FF7" w14:paraId="2E83F52F" w14:textId="276E757A">
      <w:pPr>
        <w:pStyle w:val="BodyText"/>
        <w:ind w:left="1134"/>
      </w:pPr>
      <w:r w:rsidRPr="00DB05E2">
        <w:rPr>
          <w:noProof/>
          <w:lang w:eastAsia="en-US"/>
        </w:rPr>
        <mc:AlternateContent>
          <mc:Choice Requires="wps">
            <w:drawing>
              <wp:anchor distT="0" distB="0" distL="114300" distR="114300" simplePos="0" relativeHeight="251658378" behindDoc="0" locked="0" layoutInCell="0" allowOverlap="1" wp14:anchorId="66F7274E" wp14:editId="648D9A89">
                <wp:simplePos x="0" y="0"/>
                <wp:positionH relativeFrom="column">
                  <wp:posOffset>2921000</wp:posOffset>
                </wp:positionH>
                <wp:positionV relativeFrom="paragraph">
                  <wp:posOffset>148590</wp:posOffset>
                </wp:positionV>
                <wp:extent cx="1068705" cy="297180"/>
                <wp:effectExtent l="6350" t="12065" r="10795" b="5080"/>
                <wp:wrapNone/>
                <wp:docPr id="2096" name="Rectangle 5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75447E" w:rsidRDefault="00E84082" w14:paraId="1755A250" w14:textId="77777777">
                            <w:pPr>
                              <w:jc w:val="center"/>
                              <w:rPr>
                                <w:sz w:val="15"/>
                                <w:szCs w:val="15"/>
                              </w:rPr>
                            </w:pPr>
                            <w:r>
                              <w:rPr>
                                <w:sz w:val="15"/>
                                <w:szCs w:val="15"/>
                              </w:rPr>
                              <w:t>Descrip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06C53AB5">
              <v:rect id="Rectangle 505" style="position:absolute;left:0;text-align:left;margin-left:230pt;margin-top:11.7pt;width:84.15pt;height:23.4pt;z-index:2516583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49" o:allowincell="f" strokecolor="#c00000" w14:anchorId="66F7274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">
                <v:textbox>
                  <w:txbxContent>
                    <w:p w:rsidRPr="001207CE" w:rsidR="00E84082" w:rsidP="0075447E" w:rsidRDefault="00E84082" w14:paraId="3684F335" w14:textId="77777777">
                      <w:pPr>
                        <w:jc w:val="center"/>
                        <w:rPr>
                          <w:sz w:val="15"/>
                          <w:szCs w:val="15"/>
                        </w:rPr>
                      </w:pPr>
                      <w:r>
                        <w:rPr>
                          <w:sz w:val="15"/>
                          <w:szCs w:val="15"/>
                        </w:rPr>
                        <w:t>Description</w:t>
                      </w:r>
                    </w:p>
                  </w:txbxContent>
                </v:textbox>
              </v:rect>
            </w:pict>
          </mc:Fallback>
        </mc:AlternateContent>
      </w:r>
      <w:r w:rsidRPr="00DB05E2">
        <w:rPr>
          <w:noProof/>
          <w:lang w:eastAsia="en-US"/>
        </w:rPr>
        <mc:AlternateContent>
          <mc:Choice Requires="wps">
            <w:drawing>
              <wp:anchor distT="0" distB="0" distL="114300" distR="114300" simplePos="0" relativeHeight="251658391" behindDoc="0" locked="0" layoutInCell="0" allowOverlap="1" wp14:anchorId="32ABB8D9" wp14:editId="58DA6165">
                <wp:simplePos x="0" y="0"/>
                <wp:positionH relativeFrom="column">
                  <wp:posOffset>1587500</wp:posOffset>
                </wp:positionH>
                <wp:positionV relativeFrom="paragraph">
                  <wp:posOffset>148590</wp:posOffset>
                </wp:positionV>
                <wp:extent cx="1068705" cy="297180"/>
                <wp:effectExtent l="6350" t="12065" r="10795" b="5080"/>
                <wp:wrapNone/>
                <wp:docPr id="2095" name="Rectangle 5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75447E" w:rsidRDefault="00E84082" w14:paraId="0914DF05" w14:textId="77777777">
                            <w:pPr>
                              <w:jc w:val="center"/>
                              <w:rPr>
                                <w:sz w:val="15"/>
                                <w:szCs w:val="15"/>
                              </w:rPr>
                            </w:pPr>
                            <w:r w:rsidRPr="001207CE">
                              <w:rPr>
                                <w:sz w:val="15"/>
                                <w:szCs w:val="15"/>
                              </w:rPr>
                              <w:t xml:space="preserve">Nam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4BC9881">
              <v:rect id="Rectangle 518" style="position:absolute;left:0;text-align:left;margin-left:125pt;margin-top:11.7pt;width:84.15pt;height:23.4pt;z-index:2516583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50" o:allowincell="f" strokecolor="#c00000" w14:anchorId="32ABB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">
                <v:textbox>
                  <w:txbxContent>
                    <w:p w:rsidRPr="001207CE" w:rsidR="00E84082" w:rsidP="0075447E" w:rsidRDefault="00E84082" w14:paraId="56A22CF9" w14:textId="77777777">
                      <w:pPr>
                        <w:jc w:val="center"/>
                        <w:rPr>
                          <w:sz w:val="15"/>
                          <w:szCs w:val="15"/>
                        </w:rPr>
                      </w:pPr>
                      <w:r w:rsidRPr="001207CE">
                        <w:rPr>
                          <w:sz w:val="15"/>
                          <w:szCs w:val="15"/>
                        </w:rPr>
                        <w:t xml:space="preserve">Name </w:t>
                      </w:r>
                    </w:p>
                  </w:txbxContent>
                </v:textbox>
              </v:rect>
            </w:pict>
          </mc:Fallback>
        </mc:AlternateContent>
      </w:r>
    </w:p>
    <w:p w:rsidRPr="00F57E17" w:rsidR="0075447E" w:rsidP="00D55DA7" w:rsidRDefault="00916FF7" w14:paraId="1761DA87" w14:textId="430B4823">
      <w:pPr>
        <w:pStyle w:val="BodyText"/>
        <w:ind w:left="1134"/>
      </w:pPr>
      <w:r w:rsidRPr="00DB05E2">
        <w:rPr>
          <w:noProof/>
          <w:lang w:eastAsia="en-US"/>
        </w:rPr>
        <mc:AlternateContent>
          <mc:Choice Requires="wps">
            <w:drawing>
              <wp:anchor distT="0" distB="0" distL="114300" distR="114300" simplePos="0" relativeHeight="251658403" behindDoc="0" locked="0" layoutInCell="0" allowOverlap="1" wp14:anchorId="00DF2AB0" wp14:editId="2EE284BE">
                <wp:simplePos x="0" y="0"/>
                <wp:positionH relativeFrom="column">
                  <wp:posOffset>2125980</wp:posOffset>
                </wp:positionH>
                <wp:positionV relativeFrom="paragraph">
                  <wp:posOffset>78740</wp:posOffset>
                </wp:positionV>
                <wp:extent cx="1341755" cy="1303655"/>
                <wp:effectExtent l="76200" t="57150" r="67945" b="86995"/>
                <wp:wrapNone/>
                <wp:docPr id="2094" name="Oval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1755" cy="1303655"/>
                        </a:xfrm>
                        <a:prstGeom prst="ellipse">
                          <a:avLst/>
                        </a:prstGeom>
                        <a:solidFill>
                          <a:srgbClr val="C00000"/>
                        </a:solidFill>
                        <a:ln w="38100">
                          <a:solidFill>
                            <a:srgbClr val="F2F2F2"/>
                          </a:solidFill>
                          <a:round/>
                          <a:headEnd/>
                          <a:tailEnd/>
                        </a:ln>
                        <a:effectLst>
                          <a:outerShdw blurRad="63500" dist="29783" dir="3885598" algn="ctr" rotWithShape="0">
                            <a:srgbClr val="622423">
                              <a:alpha val="50000"/>
                            </a:srgbClr>
                          </a:outerShdw>
                        </a:effectLst>
                      </wps:spPr>
                      <wps:txbx>
                        <w:txbxContent>
                          <w:p w:rsidRPr="002A6E5C" w:rsidR="00E84082" w:rsidP="0075447E" w:rsidRDefault="00E84082" w14:paraId="599A06D7" w14:textId="77777777">
                            <w:pPr>
                              <w:ind w:left="142"/>
                              <w:jc w:val="left"/>
                              <w:rPr>
                                <w:color w:val="FFFFFF"/>
                                <w:sz w:val="16"/>
                              </w:rPr>
                            </w:pPr>
                            <w:r w:rsidRPr="002A6E5C">
                              <w:rPr>
                                <w:color w:val="FFFFFF"/>
                                <w:sz w:val="16"/>
                              </w:rPr>
                              <w:br/>
                            </w:r>
                            <w:r w:rsidRPr="002A6E5C">
                              <w:rPr>
                                <w:color w:val="FFFFFF"/>
                                <w:sz w:val="16"/>
                              </w:rPr>
                              <w:t xml:space="preserve">Key Properties of </w:t>
                            </w:r>
                            <w:r>
                              <w:rPr>
                                <w:color w:val="FFFFFF"/>
                                <w:sz w:val="16"/>
                              </w:rPr>
                              <w:t>aggregation rules</w:t>
                            </w:r>
                            <w:r w:rsidRPr="002A6E5C">
                              <w:rPr>
                                <w:color w:val="FFFFFF"/>
                                <w:sz w:val="16"/>
                              </w:rPr>
                              <w:t xml:space="preserve"> displayed in the ICM interface</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74B9187">
              <v:oval id="_x0000_s1251" style="position:absolute;left:0;text-align:left;margin-left:167.4pt;margin-top:6.2pt;width:105.65pt;height:102.65pt;z-index:2516584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color="#c00000" strokecolor="#f2f2f2" strokeweight="3pt" w14:anchorId="00DF2AB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">
                <v:shadow on="t" color="#622423" opacity=".5" offset="1pt,.74833mm"/>
                <v:textbox inset=",0,,0">
                  <w:txbxContent>
                    <w:p w:rsidRPr="002A6E5C" w:rsidR="00E84082" w:rsidP="0075447E" w:rsidRDefault="00E84082" w14:paraId="40216998" w14:textId="77777777">
                      <w:pPr>
                        <w:ind w:left="142"/>
                        <w:jc w:val="left"/>
                        <w:rPr>
                          <w:color w:val="FFFFFF"/>
                          <w:sz w:val="16"/>
                        </w:rPr>
                      </w:pPr>
                      <w:r w:rsidRPr="002A6E5C">
                        <w:rPr>
                          <w:color w:val="FFFFFF"/>
                          <w:sz w:val="16"/>
                        </w:rPr>
                        <w:br/>
                      </w:r>
                      <w:r w:rsidRPr="002A6E5C">
                        <w:rPr>
                          <w:color w:val="FFFFFF"/>
                          <w:sz w:val="16"/>
                        </w:rPr>
                        <w:t xml:space="preserve">Key Properties of </w:t>
                      </w:r>
                      <w:r>
                        <w:rPr>
                          <w:color w:val="FFFFFF"/>
                          <w:sz w:val="16"/>
                        </w:rPr>
                        <w:t>aggregation rules</w:t>
                      </w:r>
                      <w:r w:rsidRPr="002A6E5C">
                        <w:rPr>
                          <w:color w:val="FFFFFF"/>
                          <w:sz w:val="16"/>
                        </w:rPr>
                        <w:t xml:space="preserve"> displayed in the ICM interface</w:t>
                      </w:r>
                    </w:p>
                  </w:txbxContent>
                </v:textbox>
              </v:oval>
            </w:pict>
          </mc:Fallback>
        </mc:AlternateContent>
      </w:r>
    </w:p>
    <w:p w:rsidRPr="00F57E17" w:rsidR="0075447E" w:rsidP="00D55DA7" w:rsidRDefault="00916FF7" w14:paraId="20092757" w14:textId="14EB0141">
      <w:pPr>
        <w:pStyle w:val="BodyText"/>
        <w:ind w:left="1134"/>
      </w:pPr>
      <w:r w:rsidRPr="00DB05E2">
        <w:rPr>
          <w:noProof/>
          <w:lang w:eastAsia="en-US"/>
        </w:rPr>
        <mc:AlternateContent>
          <mc:Choice Requires="wps">
            <w:drawing>
              <wp:anchor distT="0" distB="0" distL="114300" distR="114300" simplePos="0" relativeHeight="251658392" behindDoc="0" locked="0" layoutInCell="0" allowOverlap="1" wp14:anchorId="0C754ADA" wp14:editId="79E658D6">
                <wp:simplePos x="0" y="0"/>
                <wp:positionH relativeFrom="column">
                  <wp:posOffset>1099820</wp:posOffset>
                </wp:positionH>
                <wp:positionV relativeFrom="paragraph">
                  <wp:posOffset>-635</wp:posOffset>
                </wp:positionV>
                <wp:extent cx="1068705" cy="297180"/>
                <wp:effectExtent l="13970" t="12065" r="12700" b="5080"/>
                <wp:wrapNone/>
                <wp:docPr id="2093" name="Rectangle 5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75447E" w:rsidRDefault="00E84082" w14:paraId="3519E80F" w14:textId="77777777">
                            <w:pPr>
                              <w:jc w:val="center"/>
                              <w:rPr>
                                <w:sz w:val="15"/>
                                <w:szCs w:val="15"/>
                              </w:rPr>
                            </w:pPr>
                            <w:r>
                              <w:rPr>
                                <w:sz w:val="15"/>
                                <w:szCs w:val="15"/>
                              </w:rPr>
                              <w:t>RAFM Proje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0FD3BCF">
              <v:rect id="Rectangle 519" style="position:absolute;left:0;text-align:left;margin-left:86.6pt;margin-top:-.05pt;width:84.15pt;height:23.4pt;z-index:251658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52" o:allowincell="f" strokecolor="#c00000" w14:anchorId="0C754AD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">
                <v:textbox>
                  <w:txbxContent>
                    <w:p w:rsidRPr="001207CE" w:rsidR="00E84082" w:rsidP="0075447E" w:rsidRDefault="00E84082" w14:paraId="659C1AA0" w14:textId="77777777">
                      <w:pPr>
                        <w:jc w:val="center"/>
                        <w:rPr>
                          <w:sz w:val="15"/>
                          <w:szCs w:val="15"/>
                        </w:rPr>
                      </w:pPr>
                      <w:r>
                        <w:rPr>
                          <w:sz w:val="15"/>
                          <w:szCs w:val="15"/>
                        </w:rPr>
                        <w:t>RAFM Project</w:t>
                      </w:r>
                    </w:p>
                  </w:txbxContent>
                </v:textbox>
              </v:rect>
            </w:pict>
          </mc:Fallback>
        </mc:AlternateContent>
      </w:r>
      <w:r w:rsidRPr="00DB05E2">
        <w:rPr>
          <w:noProof/>
          <w:lang w:eastAsia="en-US"/>
        </w:rPr>
        <mc:AlternateContent>
          <mc:Choice Requires="wps">
            <w:drawing>
              <wp:anchor distT="0" distB="0" distL="114300" distR="114300" simplePos="0" relativeHeight="251658394" behindDoc="0" locked="0" layoutInCell="1" allowOverlap="1" wp14:anchorId="0AC5476B" wp14:editId="7E2E8F31">
                <wp:simplePos x="0" y="0"/>
                <wp:positionH relativeFrom="column">
                  <wp:posOffset>3491230</wp:posOffset>
                </wp:positionH>
                <wp:positionV relativeFrom="paragraph">
                  <wp:posOffset>-635</wp:posOffset>
                </wp:positionV>
                <wp:extent cx="1068705" cy="297180"/>
                <wp:effectExtent l="5080" t="12065" r="12065" b="5080"/>
                <wp:wrapNone/>
                <wp:docPr id="2092" name="Rectangle 5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75447E" w:rsidRDefault="00E84082" w14:paraId="178A1E51" w14:textId="77777777">
                            <w:pPr>
                              <w:jc w:val="center"/>
                              <w:rPr>
                                <w:sz w:val="15"/>
                                <w:szCs w:val="15"/>
                              </w:rPr>
                            </w:pPr>
                            <w:r>
                              <w:rPr>
                                <w:sz w:val="15"/>
                                <w:szCs w:val="15"/>
                              </w:rPr>
                              <w:t>Base d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60305F8D">
              <v:rect id="Rectangle 521" style="position:absolute;left:0;text-align:left;margin-left:274.9pt;margin-top:-.05pt;width:84.15pt;height:23.4pt;z-index:2516583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53" strokecolor="#c00000" w14:anchorId="0AC5476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">
                <v:textbox>
                  <w:txbxContent>
                    <w:p w:rsidRPr="001207CE" w:rsidR="00E84082" w:rsidP="0075447E" w:rsidRDefault="00E84082" w14:paraId="01B836F3" w14:textId="77777777">
                      <w:pPr>
                        <w:jc w:val="center"/>
                        <w:rPr>
                          <w:sz w:val="15"/>
                          <w:szCs w:val="15"/>
                        </w:rPr>
                      </w:pPr>
                      <w:r>
                        <w:rPr>
                          <w:sz w:val="15"/>
                          <w:szCs w:val="15"/>
                        </w:rPr>
                        <w:t>Base date</w:t>
                      </w:r>
                    </w:p>
                  </w:txbxContent>
                </v:textbox>
              </v:rect>
            </w:pict>
          </mc:Fallback>
        </mc:AlternateContent>
      </w:r>
    </w:p>
    <w:p w:rsidRPr="00F57E17" w:rsidR="0075447E" w:rsidP="00D55DA7" w:rsidRDefault="00916FF7" w14:paraId="1A36F439" w14:textId="69F068DF">
      <w:pPr>
        <w:pStyle w:val="BodyText"/>
        <w:ind w:left="1134"/>
      </w:pPr>
      <w:r w:rsidRPr="00DB05E2">
        <w:rPr>
          <w:noProof/>
          <w:lang w:eastAsia="en-US"/>
        </w:rPr>
        <mc:AlternateContent>
          <mc:Choice Requires="wps">
            <w:drawing>
              <wp:anchor distT="0" distB="0" distL="114300" distR="114300" simplePos="0" relativeHeight="251658393" behindDoc="0" locked="0" layoutInCell="1" allowOverlap="1" wp14:anchorId="4D519805" wp14:editId="2D7B3015">
                <wp:simplePos x="0" y="0"/>
                <wp:positionH relativeFrom="column">
                  <wp:posOffset>1108075</wp:posOffset>
                </wp:positionH>
                <wp:positionV relativeFrom="paragraph">
                  <wp:posOffset>213995</wp:posOffset>
                </wp:positionV>
                <wp:extent cx="1068705" cy="297180"/>
                <wp:effectExtent l="0" t="0" r="0" b="7620"/>
                <wp:wrapNone/>
                <wp:docPr id="209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3A74C9" w:rsidR="00E84082" w:rsidP="0075447E" w:rsidRDefault="00E84082" w14:paraId="78687D66" w14:textId="77777777">
                            <w:pPr>
                              <w:jc w:val="center"/>
                              <w:rPr>
                                <w:sz w:val="15"/>
                                <w:szCs w:val="15"/>
                              </w:rPr>
                            </w:pPr>
                            <w:r>
                              <w:rPr>
                                <w:sz w:val="15"/>
                                <w:szCs w:val="15"/>
                              </w:rPr>
                              <w:t>Version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D7065C4">
              <v:rect id="_x0000_s1254" style="position:absolute;left:0;text-align:left;margin-left:87.25pt;margin-top:16.85pt;width:84.15pt;height:23.4pt;z-index:2516583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gray" w14:anchorId="4D5198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">
                <v:textbox>
                  <w:txbxContent>
                    <w:p w:rsidRPr="003A74C9" w:rsidR="00E84082" w:rsidP="0075447E" w:rsidRDefault="00E84082" w14:paraId="53BDD5B7" w14:textId="77777777">
                      <w:pPr>
                        <w:jc w:val="center"/>
                        <w:rPr>
                          <w:sz w:val="15"/>
                          <w:szCs w:val="15"/>
                        </w:rPr>
                      </w:pPr>
                      <w:r>
                        <w:rPr>
                          <w:sz w:val="15"/>
                          <w:szCs w:val="15"/>
                        </w:rPr>
                        <w:t>Version number</w:t>
                      </w:r>
                    </w:p>
                  </w:txbxContent>
                </v:textbox>
              </v:rect>
            </w:pict>
          </mc:Fallback>
        </mc:AlternateContent>
      </w:r>
      <w:r w:rsidRPr="00DB05E2">
        <w:rPr>
          <w:noProof/>
          <w:lang w:eastAsia="en-US"/>
        </w:rPr>
        <mc:AlternateContent>
          <mc:Choice Requires="wps">
            <w:drawing>
              <wp:anchor distT="0" distB="0" distL="114300" distR="114300" simplePos="0" relativeHeight="251658377" behindDoc="0" locked="0" layoutInCell="1" allowOverlap="1" wp14:anchorId="4E41C63A" wp14:editId="696B80AF">
                <wp:simplePos x="0" y="0"/>
                <wp:positionH relativeFrom="column">
                  <wp:posOffset>3491230</wp:posOffset>
                </wp:positionH>
                <wp:positionV relativeFrom="paragraph">
                  <wp:posOffset>201930</wp:posOffset>
                </wp:positionV>
                <wp:extent cx="1068705" cy="297180"/>
                <wp:effectExtent l="0" t="0" r="0" b="7620"/>
                <wp:wrapNone/>
                <wp:docPr id="2090"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3A74C9" w:rsidR="00E84082" w:rsidP="0075447E" w:rsidRDefault="00E84082" w14:paraId="159B015A" w14:textId="77777777">
                            <w:pPr>
                              <w:jc w:val="center"/>
                              <w:rPr>
                                <w:sz w:val="15"/>
                                <w:szCs w:val="15"/>
                              </w:rPr>
                            </w:pPr>
                            <w:r w:rsidRPr="003A74C9">
                              <w:rPr>
                                <w:sz w:val="15"/>
                                <w:szCs w:val="15"/>
                              </w:rPr>
                              <w:t>Us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EB66F34">
              <v:rect id="_x0000_s1255" style="position:absolute;left:0;text-align:left;margin-left:274.9pt;margin-top:15.9pt;width:84.15pt;height:23.4pt;z-index:2516583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gray" w14:anchorId="4E41C63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">
                <v:textbox>
                  <w:txbxContent>
                    <w:p w:rsidRPr="003A74C9" w:rsidR="00E84082" w:rsidP="0075447E" w:rsidRDefault="00E84082" w14:paraId="53C25E35" w14:textId="77777777">
                      <w:pPr>
                        <w:jc w:val="center"/>
                        <w:rPr>
                          <w:sz w:val="15"/>
                          <w:szCs w:val="15"/>
                        </w:rPr>
                      </w:pPr>
                      <w:r w:rsidRPr="003A74C9">
                        <w:rPr>
                          <w:sz w:val="15"/>
                          <w:szCs w:val="15"/>
                        </w:rPr>
                        <w:t>Usage</w:t>
                      </w:r>
                    </w:p>
                  </w:txbxContent>
                </v:textbox>
              </v:rect>
            </w:pict>
          </mc:Fallback>
        </mc:AlternateContent>
      </w:r>
    </w:p>
    <w:p w:rsidRPr="00F57E17" w:rsidR="0075447E" w:rsidP="00D55DA7" w:rsidRDefault="0075447E" w14:paraId="4943EA5A" w14:textId="77777777">
      <w:pPr>
        <w:pStyle w:val="BodyText"/>
        <w:ind w:left="1134"/>
      </w:pPr>
    </w:p>
    <w:p w:rsidRPr="00F57E17" w:rsidR="0075447E" w:rsidP="00D55DA7" w:rsidRDefault="00916FF7" w14:paraId="4D8248A6" w14:textId="53AEB688">
      <w:pPr>
        <w:pStyle w:val="BodyText"/>
        <w:ind w:left="1134"/>
      </w:pPr>
      <w:r w:rsidRPr="00DB05E2">
        <w:rPr>
          <w:noProof/>
          <w:lang w:eastAsia="en-US"/>
        </w:rPr>
        <mc:AlternateContent>
          <mc:Choice Requires="wps">
            <w:drawing>
              <wp:anchor distT="0" distB="0" distL="114300" distR="114300" simplePos="0" relativeHeight="251658396" behindDoc="0" locked="0" layoutInCell="0" allowOverlap="1" wp14:anchorId="4C5E8F76" wp14:editId="1207E37C">
                <wp:simplePos x="0" y="0"/>
                <wp:positionH relativeFrom="column">
                  <wp:posOffset>3300730</wp:posOffset>
                </wp:positionH>
                <wp:positionV relativeFrom="paragraph">
                  <wp:posOffset>47625</wp:posOffset>
                </wp:positionV>
                <wp:extent cx="1068705" cy="297180"/>
                <wp:effectExtent l="0" t="0" r="0" b="7620"/>
                <wp:wrapNone/>
                <wp:docPr id="2089"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75447E" w:rsidRDefault="00E84082" w14:paraId="7CBA3C0F" w14:textId="77777777">
                            <w:pPr>
                              <w:jc w:val="center"/>
                              <w:rPr>
                                <w:sz w:val="15"/>
                                <w:szCs w:val="15"/>
                              </w:rPr>
                            </w:pPr>
                            <w:r>
                              <w:rPr>
                                <w:sz w:val="15"/>
                                <w:szCs w:val="15"/>
                              </w:rPr>
                              <w:t>Geographical righ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32871D2B">
              <v:rect id="_x0000_s1256" style="position:absolute;left:0;text-align:left;margin-left:259.9pt;margin-top:3.75pt;width:84.15pt;height:23.4pt;z-index:2516583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strokecolor="gray" w14:anchorId="4C5E8F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">
                <v:textbox>
                  <w:txbxContent>
                    <w:p w:rsidRPr="001207CE" w:rsidR="00E84082" w:rsidP="0075447E" w:rsidRDefault="00E84082" w14:paraId="541AA441" w14:textId="77777777">
                      <w:pPr>
                        <w:jc w:val="center"/>
                        <w:rPr>
                          <w:sz w:val="15"/>
                          <w:szCs w:val="15"/>
                        </w:rPr>
                      </w:pPr>
                      <w:r>
                        <w:rPr>
                          <w:sz w:val="15"/>
                          <w:szCs w:val="15"/>
                        </w:rPr>
                        <w:t>Geographical rights</w:t>
                      </w:r>
                    </w:p>
                  </w:txbxContent>
                </v:textbox>
              </v:rect>
            </w:pict>
          </mc:Fallback>
        </mc:AlternateContent>
      </w:r>
      <w:r w:rsidRPr="00DB05E2">
        <w:rPr>
          <w:noProof/>
          <w:lang w:eastAsia="en-US"/>
        </w:rPr>
        <mc:AlternateContent>
          <mc:Choice Requires="wps">
            <w:drawing>
              <wp:anchor distT="0" distB="0" distL="114300" distR="114300" simplePos="0" relativeHeight="251658395" behindDoc="0" locked="0" layoutInCell="0" allowOverlap="1" wp14:anchorId="62B28D63" wp14:editId="50CECBC2">
                <wp:simplePos x="0" y="0"/>
                <wp:positionH relativeFrom="column">
                  <wp:posOffset>1222375</wp:posOffset>
                </wp:positionH>
                <wp:positionV relativeFrom="paragraph">
                  <wp:posOffset>47625</wp:posOffset>
                </wp:positionV>
                <wp:extent cx="1068705" cy="297180"/>
                <wp:effectExtent l="0" t="0" r="0" b="7620"/>
                <wp:wrapNone/>
                <wp:docPr id="2088"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75447E" w:rsidRDefault="00E84082" w14:paraId="60C037BF" w14:textId="77777777">
                            <w:pPr>
                              <w:jc w:val="center"/>
                              <w:rPr>
                                <w:sz w:val="15"/>
                                <w:szCs w:val="15"/>
                              </w:rPr>
                            </w:pPr>
                            <w:r>
                              <w:rPr>
                                <w:sz w:val="15"/>
                                <w:szCs w:val="15"/>
                              </w:rPr>
                              <w:t>Stat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57D5E308">
              <v:rect id="_x0000_s1257" style="position:absolute;left:0;text-align:left;margin-left:96.25pt;margin-top:3.75pt;width:84.15pt;height:23.4pt;z-index:2516583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strokecolor="gray" w14:anchorId="62B28D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">
                <v:textbox>
                  <w:txbxContent>
                    <w:p w:rsidRPr="001207CE" w:rsidR="00E84082" w:rsidP="0075447E" w:rsidRDefault="00E84082" w14:paraId="509A0E51" w14:textId="77777777">
                      <w:pPr>
                        <w:jc w:val="center"/>
                        <w:rPr>
                          <w:sz w:val="15"/>
                          <w:szCs w:val="15"/>
                        </w:rPr>
                      </w:pPr>
                      <w:r>
                        <w:rPr>
                          <w:sz w:val="15"/>
                          <w:szCs w:val="15"/>
                        </w:rPr>
                        <w:t>Status</w:t>
                      </w:r>
                    </w:p>
                  </w:txbxContent>
                </v:textbox>
              </v:rect>
            </w:pict>
          </mc:Fallback>
        </mc:AlternateContent>
      </w:r>
    </w:p>
    <w:p w:rsidRPr="00F57E17" w:rsidR="0075447E" w:rsidP="00D55DA7" w:rsidRDefault="00916FF7" w14:paraId="1A29ECDC" w14:textId="26A11F14">
      <w:pPr>
        <w:pStyle w:val="BodyText"/>
        <w:ind w:left="1134"/>
        <w:sectPr w:rsidRPr="00F57E17" w:rsidR="0075447E" w:rsidSect="005B6CA8">
          <w:headerReference w:type="default" r:id="rId245"/>
          <w:type w:val="continuous"/>
          <w:pgSz w:w="11907" w:h="16840" w:orient="portrait" w:code="9"/>
          <w:pgMar w:top="1440" w:right="1440" w:bottom="1440" w:left="1440" w:header="720" w:footer="720" w:gutter="0"/>
          <w:cols w:space="708"/>
          <w:docGrid w:linePitch="360"/>
        </w:sectPr>
      </w:pPr>
      <w:r w:rsidRPr="00F57E17">
        <w:rPr>
          <w:noProof/>
        </w:rPr>
        <mc:AlternateContent>
          <mc:Choice Requires="wps">
            <w:drawing>
              <wp:anchor distT="0" distB="0" distL="114300" distR="114300" simplePos="0" relativeHeight="251658412" behindDoc="0" locked="0" layoutInCell="0" allowOverlap="1" wp14:anchorId="76E701E7" wp14:editId="310BA40C">
                <wp:simplePos x="0" y="0"/>
                <wp:positionH relativeFrom="column">
                  <wp:posOffset>2921000</wp:posOffset>
                </wp:positionH>
                <wp:positionV relativeFrom="paragraph">
                  <wp:posOffset>147955</wp:posOffset>
                </wp:positionV>
                <wp:extent cx="1146175" cy="297180"/>
                <wp:effectExtent l="0" t="0" r="0" b="7620"/>
                <wp:wrapNone/>
                <wp:docPr id="2087"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6175" cy="297180"/>
                        </a:xfrm>
                        <a:prstGeom prst="rect">
                          <a:avLst/>
                        </a:prstGeom>
                        <a:solidFill>
                          <a:srgbClr val="FFFFFF"/>
                        </a:solidFill>
                        <a:ln w="9525">
                          <a:solidFill>
                            <a:srgbClr val="808080"/>
                          </a:solidFill>
                          <a:miter lim="800000"/>
                          <a:headEnd/>
                          <a:tailEnd/>
                        </a:ln>
                      </wps:spPr>
                      <wps:txbx>
                        <w:txbxContent>
                          <w:p w:rsidRPr="001207CE" w:rsidR="00E84082" w:rsidP="0075447E" w:rsidRDefault="00E84082" w14:paraId="09C80511" w14:textId="77777777">
                            <w:pPr>
                              <w:jc w:val="center"/>
                              <w:rPr>
                                <w:sz w:val="15"/>
                                <w:szCs w:val="15"/>
                              </w:rPr>
                            </w:pPr>
                            <w:r>
                              <w:rPr>
                                <w:sz w:val="15"/>
                                <w:szCs w:val="15"/>
                              </w:rPr>
                              <w:t>Tag (inherited/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2021274C">
              <v:rect id="_x0000_s1258" style="position:absolute;left:0;text-align:left;margin-left:230pt;margin-top:11.65pt;width:90.25pt;height:23.4pt;z-index:2516584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strokecolor="gray" w14:anchorId="76E701E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">
                <v:textbox>
                  <w:txbxContent>
                    <w:p w:rsidRPr="001207CE" w:rsidR="00E84082" w:rsidP="0075447E" w:rsidRDefault="00E84082" w14:paraId="45309000" w14:textId="77777777">
                      <w:pPr>
                        <w:jc w:val="center"/>
                        <w:rPr>
                          <w:sz w:val="15"/>
                          <w:szCs w:val="15"/>
                        </w:rPr>
                      </w:pPr>
                      <w:r>
                        <w:rPr>
                          <w:sz w:val="15"/>
                          <w:szCs w:val="15"/>
                        </w:rPr>
                        <w:t>Tag (inherited/system)</w:t>
                      </w:r>
                    </w:p>
                  </w:txbxContent>
                </v:textbox>
              </v:rect>
            </w:pict>
          </mc:Fallback>
        </mc:AlternateContent>
      </w:r>
      <w:r w:rsidRPr="00F57E17">
        <w:rPr>
          <w:noProof/>
        </w:rPr>
        <mc:AlternateContent>
          <mc:Choice Requires="wps">
            <w:drawing>
              <wp:anchor distT="0" distB="0" distL="114300" distR="114300" simplePos="0" relativeHeight="251658411" behindDoc="0" locked="0" layoutInCell="0" allowOverlap="1" wp14:anchorId="1740ED30" wp14:editId="7D88EF1B">
                <wp:simplePos x="0" y="0"/>
                <wp:positionH relativeFrom="column">
                  <wp:posOffset>1587500</wp:posOffset>
                </wp:positionH>
                <wp:positionV relativeFrom="paragraph">
                  <wp:posOffset>147955</wp:posOffset>
                </wp:positionV>
                <wp:extent cx="1068705" cy="297180"/>
                <wp:effectExtent l="0" t="0" r="0" b="7620"/>
                <wp:wrapNone/>
                <wp:docPr id="2086"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75447E" w:rsidRDefault="00E84082" w14:paraId="456DE35E" w14:textId="77777777">
                            <w:pPr>
                              <w:jc w:val="center"/>
                              <w:rPr>
                                <w:sz w:val="15"/>
                                <w:szCs w:val="15"/>
                              </w:rPr>
                            </w:pPr>
                            <w:r>
                              <w:rPr>
                                <w:sz w:val="15"/>
                                <w:szCs w:val="15"/>
                              </w:rPr>
                              <w:t>Archive stat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446DF16C">
              <v:rect id="_x0000_s1259" style="position:absolute;left:0;text-align:left;margin-left:125pt;margin-top:11.65pt;width:84.15pt;height:23.4pt;z-index:2516584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strokecolor="gray" w14:anchorId="1740ED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">
                <v:textbox>
                  <w:txbxContent>
                    <w:p w:rsidRPr="001207CE" w:rsidR="00E84082" w:rsidP="0075447E" w:rsidRDefault="00E84082" w14:paraId="763AAA62" w14:textId="77777777">
                      <w:pPr>
                        <w:jc w:val="center"/>
                        <w:rPr>
                          <w:sz w:val="15"/>
                          <w:szCs w:val="15"/>
                        </w:rPr>
                      </w:pPr>
                      <w:r>
                        <w:rPr>
                          <w:sz w:val="15"/>
                          <w:szCs w:val="15"/>
                        </w:rPr>
                        <w:t>Archive status</w:t>
                      </w:r>
                    </w:p>
                  </w:txbxContent>
                </v:textbox>
              </v:rect>
            </w:pict>
          </mc:Fallback>
        </mc:AlternateContent>
      </w:r>
    </w:p>
    <w:p w:rsidRPr="00F57E17" w:rsidR="0075447E" w:rsidP="00CF7D6A" w:rsidRDefault="00A23FD6" w14:paraId="5570849E" w14:textId="77777777">
      <w:pPr>
        <w:pStyle w:val="Heading2"/>
        <w:tabs>
          <w:tab w:val="clear" w:pos="1134"/>
        </w:tabs>
        <w:spacing w:before="0"/>
        <w:ind w:left="284" w:hanging="284"/>
      </w:pPr>
      <w:bookmarkStart w:name="_Toc367697292" w:id="569"/>
      <w:bookmarkStart w:name="_Toc58474561" w:id="570"/>
      <w:bookmarkStart w:name="_Toc58481232" w:id="571"/>
      <w:bookmarkStart w:name="_Toc114825567" w:id="572"/>
      <w:r w:rsidRPr="00F57E17">
        <w:lastRenderedPageBreak/>
        <w:t>9</w:t>
      </w:r>
      <w:r w:rsidRPr="00F57E17" w:rsidR="0075447E">
        <w:t>.2 Key inputs and outputs</w:t>
      </w:r>
      <w:bookmarkEnd w:id="569"/>
      <w:bookmarkEnd w:id="570"/>
      <w:bookmarkEnd w:id="571"/>
      <w:bookmarkEnd w:id="572"/>
    </w:p>
    <w:p w:rsidRPr="00F57E17" w:rsidR="0075447E" w:rsidP="00D55DA7" w:rsidRDefault="0075447E" w14:paraId="589C934A" w14:textId="77777777">
      <w:pPr>
        <w:rPr>
          <w:rFonts w:ascii="Arial Bold" w:hAnsi="Arial Bold"/>
          <w:b/>
          <w:szCs w:val="20"/>
        </w:rPr>
      </w:pPr>
      <w:bookmarkStart w:name="_Toc295398385" w:id="573"/>
      <w:r w:rsidRPr="00F57E17">
        <w:rPr>
          <w:rFonts w:ascii="Webdings" w:hAnsi="Webdings"/>
          <w:b/>
          <w:color w:val="C00000"/>
          <w:szCs w:val="20"/>
        </w:rPr>
        <w:t></w:t>
      </w:r>
      <w:r w:rsidRPr="00F57E17">
        <w:rPr>
          <w:b/>
          <w:color w:val="C00000"/>
          <w:szCs w:val="20"/>
        </w:rPr>
        <w:t>Mandatory</w:t>
      </w:r>
      <w:r w:rsidRPr="00F57E17">
        <w:rPr>
          <w:rFonts w:ascii="Arial Bold" w:hAnsi="Arial Bold"/>
          <w:b/>
          <w:szCs w:val="20"/>
        </w:rPr>
        <w:t xml:space="preserve"> </w:t>
      </w:r>
      <w:r w:rsidRPr="00F57E17">
        <w:rPr>
          <w:rFonts w:ascii="Webdings" w:hAnsi="Webdings"/>
          <w:b/>
          <w:color w:val="808080"/>
          <w:szCs w:val="20"/>
        </w:rPr>
        <w:t></w:t>
      </w:r>
      <w:r w:rsidRPr="00F57E17">
        <w:rPr>
          <w:b/>
          <w:color w:val="808080"/>
          <w:szCs w:val="20"/>
        </w:rPr>
        <w:t>Optional</w:t>
      </w:r>
      <w:bookmarkEnd w:id="573"/>
      <w:r w:rsidRPr="00F57E17">
        <w:rPr>
          <w:rFonts w:ascii="Arial Bold" w:hAnsi="Arial Bold"/>
          <w:b/>
          <w:color w:val="808080"/>
          <w:szCs w:val="20"/>
        </w:rPr>
        <w:t xml:space="preserve"> </w:t>
      </w:r>
    </w:p>
    <w:tbl>
      <w:tblPr>
        <w:tblW w:w="9640" w:type="dxa"/>
        <w:tblInd w:w="-34" w:type="dxa"/>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ook w:val="04A0" w:firstRow="1" w:lastRow="0" w:firstColumn="1" w:lastColumn="0" w:noHBand="0" w:noVBand="1"/>
      </w:tblPr>
      <w:tblGrid>
        <w:gridCol w:w="3403"/>
        <w:gridCol w:w="2835"/>
        <w:gridCol w:w="1701"/>
        <w:gridCol w:w="1701"/>
      </w:tblGrid>
      <w:tr w:rsidRPr="00F57E17" w:rsidR="0075447E" w:rsidTr="0075447E" w14:paraId="596ABD72" w14:textId="77777777">
        <w:tc>
          <w:tcPr>
            <w:tcW w:w="3403" w:type="dxa"/>
            <w:shd w:val="clear" w:color="auto" w:fill="C00000"/>
          </w:tcPr>
          <w:p w:rsidRPr="00F57E17" w:rsidR="0075447E" w:rsidP="00D55DA7" w:rsidRDefault="0075447E" w14:paraId="09CB5B52" w14:textId="77777777">
            <w:pPr>
              <w:tabs>
                <w:tab w:val="left" w:pos="284"/>
              </w:tabs>
              <w:autoSpaceDE w:val="0"/>
              <w:autoSpaceDN w:val="0"/>
              <w:spacing w:before="120"/>
              <w:rPr>
                <w:b/>
              </w:rPr>
            </w:pPr>
            <w:r w:rsidRPr="00F57E17">
              <w:rPr>
                <w:b/>
              </w:rPr>
              <w:t xml:space="preserve">Key inputs </w:t>
            </w:r>
          </w:p>
        </w:tc>
        <w:tc>
          <w:tcPr>
            <w:tcW w:w="2835" w:type="dxa"/>
            <w:shd w:val="clear" w:color="auto" w:fill="C00000"/>
          </w:tcPr>
          <w:p w:rsidRPr="00F57E17" w:rsidR="0075447E" w:rsidP="00D55DA7" w:rsidRDefault="0075447E" w14:paraId="597B1FAC" w14:textId="77777777">
            <w:pPr>
              <w:tabs>
                <w:tab w:val="left" w:pos="284"/>
              </w:tabs>
              <w:autoSpaceDE w:val="0"/>
              <w:autoSpaceDN w:val="0"/>
              <w:spacing w:before="120"/>
              <w:rPr>
                <w:b/>
              </w:rPr>
            </w:pPr>
            <w:r w:rsidRPr="00F57E17">
              <w:rPr>
                <w:b/>
              </w:rPr>
              <w:t>Input requirements</w:t>
            </w:r>
          </w:p>
        </w:tc>
        <w:tc>
          <w:tcPr>
            <w:tcW w:w="1701" w:type="dxa"/>
            <w:shd w:val="clear" w:color="auto" w:fill="C00000"/>
          </w:tcPr>
          <w:p w:rsidRPr="00F57E17" w:rsidR="0075447E" w:rsidP="00D55DA7" w:rsidRDefault="0075447E" w14:paraId="637ADCE1" w14:textId="77777777">
            <w:pPr>
              <w:tabs>
                <w:tab w:val="left" w:pos="284"/>
              </w:tabs>
              <w:autoSpaceDE w:val="0"/>
              <w:autoSpaceDN w:val="0"/>
              <w:spacing w:before="120"/>
              <w:rPr>
                <w:b/>
              </w:rPr>
            </w:pPr>
            <w:r w:rsidRPr="00F57E17">
              <w:rPr>
                <w:b/>
              </w:rPr>
              <w:t>Creating an aggregation rule</w:t>
            </w:r>
          </w:p>
        </w:tc>
        <w:tc>
          <w:tcPr>
            <w:tcW w:w="1701" w:type="dxa"/>
            <w:shd w:val="clear" w:color="auto" w:fill="C00000"/>
          </w:tcPr>
          <w:p w:rsidRPr="00F57E17" w:rsidR="0075447E" w:rsidP="00D55DA7" w:rsidRDefault="0075447E" w14:paraId="7B7883F1" w14:textId="77777777">
            <w:pPr>
              <w:tabs>
                <w:tab w:val="left" w:pos="284"/>
              </w:tabs>
              <w:autoSpaceDE w:val="0"/>
              <w:autoSpaceDN w:val="0"/>
              <w:spacing w:before="120"/>
              <w:rPr>
                <w:b/>
              </w:rPr>
            </w:pPr>
            <w:r w:rsidRPr="00F57E17">
              <w:rPr>
                <w:b/>
              </w:rPr>
              <w:t>Running an aggregation rule</w:t>
            </w:r>
          </w:p>
        </w:tc>
      </w:tr>
      <w:tr w:rsidRPr="00F57E17" w:rsidR="0075447E" w:rsidTr="0075447E" w14:paraId="510CDE36" w14:textId="77777777">
        <w:trPr>
          <w:trHeight w:val="503"/>
        </w:trPr>
        <w:tc>
          <w:tcPr>
            <w:tcW w:w="3403" w:type="dxa"/>
            <w:shd w:val="clear" w:color="auto" w:fill="auto"/>
            <w:vAlign w:val="center"/>
          </w:tcPr>
          <w:p w:rsidRPr="00F57E17" w:rsidR="0075447E" w:rsidP="00D55DA7" w:rsidRDefault="00504D4D" w14:paraId="6EF292DB" w14:textId="77777777">
            <w:pPr>
              <w:numPr>
                <w:ilvl w:val="0"/>
                <w:numId w:val="30"/>
              </w:numPr>
              <w:tabs>
                <w:tab w:val="left" w:pos="284"/>
              </w:tabs>
              <w:autoSpaceDE w:val="0"/>
              <w:autoSpaceDN w:val="0"/>
              <w:spacing w:before="120"/>
              <w:ind w:left="318" w:hanging="318"/>
              <w:rPr>
                <w:b/>
              </w:rPr>
            </w:pPr>
            <w:r w:rsidRPr="00F57E17">
              <w:rPr>
                <w:b/>
              </w:rPr>
              <w:t>Name</w:t>
            </w:r>
          </w:p>
        </w:tc>
        <w:tc>
          <w:tcPr>
            <w:tcW w:w="2835" w:type="dxa"/>
          </w:tcPr>
          <w:p w:rsidRPr="00F57E17" w:rsidR="0075447E" w:rsidP="00D55DA7" w:rsidRDefault="0075447E" w14:paraId="6AF8D098" w14:textId="77777777">
            <w:pPr>
              <w:numPr>
                <w:ilvl w:val="0"/>
                <w:numId w:val="31"/>
              </w:numPr>
              <w:tabs>
                <w:tab w:val="left" w:pos="175"/>
              </w:tabs>
              <w:autoSpaceDE w:val="0"/>
              <w:autoSpaceDN w:val="0"/>
              <w:spacing w:after="0"/>
              <w:ind w:left="175" w:hanging="142"/>
              <w:rPr>
                <w:sz w:val="18"/>
                <w:szCs w:val="20"/>
              </w:rPr>
            </w:pPr>
            <w:r w:rsidRPr="00F57E17">
              <w:rPr>
                <w:sz w:val="18"/>
                <w:szCs w:val="20"/>
              </w:rPr>
              <w:t>Unique file name</w:t>
            </w:r>
          </w:p>
          <w:p w:rsidRPr="00F57E17" w:rsidR="0075447E" w:rsidP="00D55DA7" w:rsidRDefault="0075447E" w14:paraId="66674CEE" w14:textId="77777777">
            <w:pPr>
              <w:numPr>
                <w:ilvl w:val="0"/>
                <w:numId w:val="31"/>
              </w:numPr>
              <w:tabs>
                <w:tab w:val="left" w:pos="175"/>
              </w:tabs>
              <w:autoSpaceDE w:val="0"/>
              <w:autoSpaceDN w:val="0"/>
              <w:spacing w:after="0"/>
              <w:ind w:left="175" w:hanging="142"/>
              <w:rPr>
                <w:sz w:val="18"/>
                <w:szCs w:val="20"/>
              </w:rPr>
            </w:pPr>
            <w:r w:rsidRPr="00F57E17">
              <w:rPr>
                <w:sz w:val="18"/>
                <w:szCs w:val="20"/>
              </w:rPr>
              <w:t>Name should be less than 15 characters</w:t>
            </w:r>
          </w:p>
        </w:tc>
        <w:tc>
          <w:tcPr>
            <w:tcW w:w="1701" w:type="dxa"/>
            <w:vAlign w:val="center"/>
          </w:tcPr>
          <w:p w:rsidRPr="00F57E17" w:rsidR="0075447E" w:rsidP="00AF1F53" w:rsidRDefault="0075447E" w14:paraId="23FF2E17" w14:textId="77777777">
            <w:pPr>
              <w:tabs>
                <w:tab w:val="left" w:pos="284"/>
              </w:tabs>
              <w:autoSpaceDE w:val="0"/>
              <w:autoSpaceDN w:val="0"/>
              <w:spacing w:before="120"/>
              <w:jc w:val="center"/>
              <w:rPr>
                <w:rFonts w:ascii="Webdings" w:hAnsi="Webdings"/>
                <w:color w:val="C00000"/>
                <w:sz w:val="36"/>
              </w:rPr>
            </w:pPr>
            <w:r w:rsidRPr="00F57E17">
              <w:rPr>
                <w:rFonts w:ascii="Webdings" w:hAnsi="Webdings"/>
                <w:color w:val="C00000"/>
                <w:sz w:val="36"/>
              </w:rPr>
              <w:t></w:t>
            </w:r>
          </w:p>
        </w:tc>
        <w:tc>
          <w:tcPr>
            <w:tcW w:w="1701" w:type="dxa"/>
            <w:vAlign w:val="center"/>
          </w:tcPr>
          <w:p w:rsidRPr="00F57E17" w:rsidR="0075447E" w:rsidP="00AF1F53" w:rsidRDefault="0075447E" w14:paraId="0F97E3DA" w14:textId="77777777">
            <w:pPr>
              <w:tabs>
                <w:tab w:val="left" w:pos="284"/>
              </w:tabs>
              <w:autoSpaceDE w:val="0"/>
              <w:autoSpaceDN w:val="0"/>
              <w:spacing w:before="120"/>
              <w:jc w:val="center"/>
              <w:rPr>
                <w:rFonts w:ascii="Webdings" w:hAnsi="Webdings"/>
                <w:color w:val="C00000"/>
                <w:sz w:val="36"/>
              </w:rPr>
            </w:pPr>
            <w:r w:rsidRPr="00F57E17">
              <w:rPr>
                <w:rFonts w:ascii="Webdings" w:hAnsi="Webdings"/>
                <w:color w:val="C00000"/>
                <w:sz w:val="36"/>
              </w:rPr>
              <w:t></w:t>
            </w:r>
          </w:p>
        </w:tc>
      </w:tr>
      <w:tr w:rsidRPr="00F57E17" w:rsidR="00504D4D" w:rsidTr="00B33B24" w14:paraId="65E04A76" w14:textId="77777777">
        <w:tc>
          <w:tcPr>
            <w:tcW w:w="3403" w:type="dxa"/>
            <w:shd w:val="clear" w:color="auto" w:fill="auto"/>
          </w:tcPr>
          <w:p w:rsidRPr="00F57E17" w:rsidR="00504D4D" w:rsidP="00504D4D" w:rsidRDefault="00504D4D" w14:paraId="75B5AA69" w14:textId="77777777">
            <w:pPr>
              <w:numPr>
                <w:ilvl w:val="0"/>
                <w:numId w:val="30"/>
              </w:numPr>
              <w:tabs>
                <w:tab w:val="left" w:pos="284"/>
              </w:tabs>
              <w:autoSpaceDE w:val="0"/>
              <w:autoSpaceDN w:val="0"/>
              <w:spacing w:before="120"/>
              <w:ind w:left="0" w:firstLine="0"/>
              <w:rPr>
                <w:b/>
              </w:rPr>
            </w:pPr>
            <w:r w:rsidRPr="00F57E17">
              <w:rPr>
                <w:b/>
              </w:rPr>
              <w:t>Base Date</w:t>
            </w:r>
            <w:r w:rsidRPr="00F57E17">
              <w:t xml:space="preserve"> </w:t>
            </w:r>
          </w:p>
        </w:tc>
        <w:tc>
          <w:tcPr>
            <w:tcW w:w="2835" w:type="dxa"/>
          </w:tcPr>
          <w:p w:rsidRPr="00F57E17" w:rsidR="00504D4D" w:rsidP="00B33B24" w:rsidRDefault="00504D4D" w14:paraId="55577475" w14:textId="77777777">
            <w:pPr>
              <w:pStyle w:val="ListBullet"/>
              <w:numPr>
                <w:ilvl w:val="0"/>
                <w:numId w:val="31"/>
              </w:numPr>
              <w:ind w:left="170" w:hanging="142"/>
            </w:pPr>
            <w:r w:rsidRPr="00F57E17">
              <w:rPr>
                <w:sz w:val="16"/>
                <w:szCs w:val="20"/>
              </w:rPr>
              <w:t>Date button feature</w:t>
            </w:r>
          </w:p>
        </w:tc>
        <w:tc>
          <w:tcPr>
            <w:tcW w:w="1701" w:type="dxa"/>
            <w:vAlign w:val="center"/>
          </w:tcPr>
          <w:p w:rsidRPr="00F57E17" w:rsidR="00504D4D" w:rsidP="00504D4D" w:rsidRDefault="00504D4D" w14:paraId="171B7F27" w14:textId="77777777">
            <w:pPr>
              <w:tabs>
                <w:tab w:val="left" w:pos="284"/>
              </w:tabs>
              <w:autoSpaceDE w:val="0"/>
              <w:autoSpaceDN w:val="0"/>
              <w:spacing w:before="120"/>
              <w:jc w:val="center"/>
              <w:rPr>
                <w:b/>
                <w:color w:val="C00000"/>
                <w:sz w:val="36"/>
              </w:rPr>
            </w:pPr>
            <w:r w:rsidRPr="00F57E17">
              <w:rPr>
                <w:rFonts w:ascii="Webdings" w:hAnsi="Webdings"/>
                <w:color w:val="C00000"/>
                <w:sz w:val="36"/>
              </w:rPr>
              <w:t></w:t>
            </w:r>
          </w:p>
        </w:tc>
        <w:tc>
          <w:tcPr>
            <w:tcW w:w="1701" w:type="dxa"/>
            <w:vAlign w:val="center"/>
          </w:tcPr>
          <w:p w:rsidRPr="00F57E17" w:rsidR="00504D4D" w:rsidP="00504D4D" w:rsidRDefault="00504D4D" w14:paraId="14E9BC0F" w14:textId="77777777">
            <w:pPr>
              <w:tabs>
                <w:tab w:val="left" w:pos="284"/>
              </w:tabs>
              <w:autoSpaceDE w:val="0"/>
              <w:autoSpaceDN w:val="0"/>
              <w:spacing w:before="120"/>
              <w:jc w:val="center"/>
              <w:rPr>
                <w:b/>
                <w:color w:val="C00000"/>
                <w:sz w:val="36"/>
              </w:rPr>
            </w:pPr>
            <w:r w:rsidRPr="00F57E17">
              <w:rPr>
                <w:rFonts w:ascii="Webdings" w:hAnsi="Webdings"/>
                <w:color w:val="C00000"/>
                <w:sz w:val="36"/>
              </w:rPr>
              <w:t></w:t>
            </w:r>
          </w:p>
        </w:tc>
      </w:tr>
      <w:tr w:rsidRPr="00F57E17" w:rsidR="00504D4D" w:rsidTr="00B33B24" w14:paraId="5BC68215" w14:textId="77777777">
        <w:tc>
          <w:tcPr>
            <w:tcW w:w="3403" w:type="dxa"/>
            <w:shd w:val="clear" w:color="auto" w:fill="auto"/>
          </w:tcPr>
          <w:p w:rsidRPr="00F57E17" w:rsidR="00504D4D" w:rsidP="00504D4D" w:rsidRDefault="00504D4D" w14:paraId="689587DA" w14:textId="77777777">
            <w:pPr>
              <w:keepNext/>
              <w:numPr>
                <w:ilvl w:val="0"/>
                <w:numId w:val="30"/>
              </w:numPr>
              <w:tabs>
                <w:tab w:val="left" w:pos="284"/>
                <w:tab w:val="num" w:pos="601"/>
              </w:tabs>
              <w:autoSpaceDE w:val="0"/>
              <w:autoSpaceDN w:val="0"/>
              <w:spacing w:before="120"/>
              <w:ind w:left="317" w:hanging="283"/>
              <w:rPr>
                <w:b/>
                <w:szCs w:val="22"/>
              </w:rPr>
            </w:pPr>
            <w:r w:rsidRPr="00F57E17">
              <w:rPr>
                <w:b/>
              </w:rPr>
              <w:t>Version</w:t>
            </w:r>
          </w:p>
        </w:tc>
        <w:tc>
          <w:tcPr>
            <w:tcW w:w="2835" w:type="dxa"/>
          </w:tcPr>
          <w:p w:rsidRPr="00F57E17" w:rsidR="00504D4D" w:rsidP="00504D4D" w:rsidRDefault="00504D4D" w14:paraId="4B89A11E" w14:textId="77777777">
            <w:pPr>
              <w:numPr>
                <w:ilvl w:val="0"/>
                <w:numId w:val="31"/>
              </w:numPr>
              <w:tabs>
                <w:tab w:val="left" w:pos="175"/>
              </w:tabs>
              <w:autoSpaceDE w:val="0"/>
              <w:autoSpaceDN w:val="0"/>
              <w:spacing w:before="120"/>
              <w:ind w:left="175" w:hanging="142"/>
              <w:rPr>
                <w:sz w:val="18"/>
                <w:szCs w:val="20"/>
              </w:rPr>
            </w:pPr>
            <w:r w:rsidRPr="00F57E17">
              <w:rPr>
                <w:sz w:val="16"/>
                <w:szCs w:val="20"/>
              </w:rPr>
              <w:t>Non-editable field</w:t>
            </w:r>
          </w:p>
        </w:tc>
        <w:tc>
          <w:tcPr>
            <w:tcW w:w="1701" w:type="dxa"/>
            <w:vAlign w:val="center"/>
          </w:tcPr>
          <w:p w:rsidRPr="00F57E17" w:rsidR="00504D4D" w:rsidP="00504D4D" w:rsidRDefault="00504D4D" w14:paraId="79F6DD74" w14:textId="77777777">
            <w:pPr>
              <w:tabs>
                <w:tab w:val="left" w:pos="284"/>
              </w:tabs>
              <w:autoSpaceDE w:val="0"/>
              <w:autoSpaceDN w:val="0"/>
              <w:spacing w:before="120"/>
              <w:jc w:val="center"/>
              <w:rPr>
                <w:rFonts w:ascii="Webdings" w:hAnsi="Webdings"/>
                <w:color w:val="BFBFBF"/>
                <w:sz w:val="36"/>
              </w:rPr>
            </w:pPr>
            <w:r w:rsidRPr="00F57E17">
              <w:rPr>
                <w:rFonts w:ascii="Webdings" w:hAnsi="Webdings"/>
                <w:color w:val="C00000"/>
                <w:sz w:val="36"/>
              </w:rPr>
              <w:t></w:t>
            </w:r>
          </w:p>
        </w:tc>
        <w:tc>
          <w:tcPr>
            <w:tcW w:w="1701" w:type="dxa"/>
            <w:vAlign w:val="center"/>
          </w:tcPr>
          <w:p w:rsidRPr="00F57E17" w:rsidR="00504D4D" w:rsidP="00504D4D" w:rsidRDefault="00504D4D" w14:paraId="0E9A9804" w14:textId="77777777">
            <w:pPr>
              <w:tabs>
                <w:tab w:val="left" w:pos="284"/>
              </w:tabs>
              <w:autoSpaceDE w:val="0"/>
              <w:autoSpaceDN w:val="0"/>
              <w:spacing w:before="120"/>
              <w:jc w:val="center"/>
              <w:rPr>
                <w:rFonts w:ascii="Webdings" w:hAnsi="Webdings"/>
                <w:color w:val="C00000"/>
                <w:sz w:val="36"/>
              </w:rPr>
            </w:pPr>
            <w:r w:rsidRPr="00F57E17">
              <w:rPr>
                <w:rFonts w:ascii="Webdings" w:hAnsi="Webdings"/>
                <w:color w:val="C00000"/>
                <w:sz w:val="36"/>
              </w:rPr>
              <w:t></w:t>
            </w:r>
          </w:p>
        </w:tc>
      </w:tr>
      <w:tr w:rsidRPr="00F57E17" w:rsidR="00504D4D" w:rsidTr="00B33B24" w14:paraId="2659DEF9" w14:textId="77777777">
        <w:tc>
          <w:tcPr>
            <w:tcW w:w="3403" w:type="dxa"/>
            <w:shd w:val="clear" w:color="auto" w:fill="auto"/>
          </w:tcPr>
          <w:p w:rsidRPr="00F57E17" w:rsidR="00504D4D" w:rsidP="00504D4D" w:rsidRDefault="00504D4D" w14:paraId="6979350C" w14:textId="77777777">
            <w:pPr>
              <w:keepNext/>
              <w:numPr>
                <w:ilvl w:val="0"/>
                <w:numId w:val="30"/>
              </w:numPr>
              <w:tabs>
                <w:tab w:val="left" w:pos="284"/>
                <w:tab w:val="num" w:pos="601"/>
              </w:tabs>
              <w:autoSpaceDE w:val="0"/>
              <w:autoSpaceDN w:val="0"/>
              <w:spacing w:before="120"/>
              <w:ind w:left="317" w:hanging="283"/>
              <w:rPr>
                <w:b/>
                <w:szCs w:val="22"/>
              </w:rPr>
            </w:pPr>
            <w:r w:rsidRPr="00F57E17">
              <w:rPr>
                <w:b/>
              </w:rPr>
              <w:t xml:space="preserve">Description </w:t>
            </w:r>
          </w:p>
        </w:tc>
        <w:tc>
          <w:tcPr>
            <w:tcW w:w="2835" w:type="dxa"/>
          </w:tcPr>
          <w:p w:rsidRPr="00F57E17" w:rsidR="00504D4D" w:rsidP="00504D4D" w:rsidRDefault="00504D4D" w14:paraId="69F4E9E5" w14:textId="77777777">
            <w:pPr>
              <w:numPr>
                <w:ilvl w:val="0"/>
                <w:numId w:val="31"/>
              </w:numPr>
              <w:tabs>
                <w:tab w:val="left" w:pos="175"/>
              </w:tabs>
              <w:autoSpaceDE w:val="0"/>
              <w:autoSpaceDN w:val="0"/>
              <w:spacing w:before="120"/>
              <w:ind w:left="175" w:hanging="142"/>
              <w:rPr>
                <w:sz w:val="18"/>
                <w:szCs w:val="20"/>
              </w:rPr>
            </w:pPr>
            <w:r w:rsidRPr="00F57E17">
              <w:rPr>
                <w:sz w:val="16"/>
                <w:szCs w:val="20"/>
              </w:rPr>
              <w:t>Free text field</w:t>
            </w:r>
          </w:p>
        </w:tc>
        <w:tc>
          <w:tcPr>
            <w:tcW w:w="1701" w:type="dxa"/>
            <w:vAlign w:val="center"/>
          </w:tcPr>
          <w:p w:rsidRPr="00F57E17" w:rsidR="00504D4D" w:rsidP="00504D4D" w:rsidRDefault="00504D4D" w14:paraId="73BDDC8A" w14:textId="77777777">
            <w:pPr>
              <w:tabs>
                <w:tab w:val="left" w:pos="284"/>
              </w:tabs>
              <w:autoSpaceDE w:val="0"/>
              <w:autoSpaceDN w:val="0"/>
              <w:spacing w:before="120"/>
              <w:jc w:val="center"/>
              <w:rPr>
                <w:b/>
                <w:color w:val="C00000"/>
                <w:sz w:val="36"/>
              </w:rPr>
            </w:pPr>
            <w:r w:rsidRPr="00F57E17">
              <w:rPr>
                <w:rFonts w:ascii="Webdings" w:hAnsi="Webdings"/>
                <w:color w:val="BFBFBF"/>
                <w:sz w:val="36"/>
              </w:rPr>
              <w:t></w:t>
            </w:r>
          </w:p>
        </w:tc>
        <w:tc>
          <w:tcPr>
            <w:tcW w:w="1701" w:type="dxa"/>
            <w:vAlign w:val="center"/>
          </w:tcPr>
          <w:p w:rsidRPr="00F57E17" w:rsidR="00504D4D" w:rsidP="00504D4D" w:rsidRDefault="00504D4D" w14:paraId="55C29EFB" w14:textId="77777777">
            <w:pPr>
              <w:tabs>
                <w:tab w:val="left" w:pos="284"/>
              </w:tabs>
              <w:autoSpaceDE w:val="0"/>
              <w:autoSpaceDN w:val="0"/>
              <w:spacing w:before="120"/>
              <w:jc w:val="center"/>
              <w:rPr>
                <w:b/>
                <w:color w:val="C00000"/>
                <w:sz w:val="36"/>
              </w:rPr>
            </w:pPr>
            <w:r w:rsidRPr="00F57E17">
              <w:rPr>
                <w:rFonts w:ascii="Webdings" w:hAnsi="Webdings"/>
                <w:color w:val="BFBFBF"/>
                <w:sz w:val="36"/>
              </w:rPr>
              <w:t></w:t>
            </w:r>
          </w:p>
        </w:tc>
      </w:tr>
      <w:tr w:rsidRPr="00F57E17" w:rsidR="00504D4D" w:rsidTr="00B33B24" w14:paraId="7754DE20" w14:textId="77777777">
        <w:tc>
          <w:tcPr>
            <w:tcW w:w="3403" w:type="dxa"/>
            <w:shd w:val="clear" w:color="auto" w:fill="auto"/>
          </w:tcPr>
          <w:p w:rsidRPr="00F57E17" w:rsidR="00504D4D" w:rsidP="00504D4D" w:rsidRDefault="00504D4D" w14:paraId="60CBBD7D" w14:textId="77777777">
            <w:pPr>
              <w:numPr>
                <w:ilvl w:val="0"/>
                <w:numId w:val="30"/>
              </w:numPr>
              <w:tabs>
                <w:tab w:val="left" w:pos="284"/>
              </w:tabs>
              <w:autoSpaceDE w:val="0"/>
              <w:autoSpaceDN w:val="0"/>
              <w:spacing w:before="120"/>
              <w:ind w:left="0" w:firstLine="0"/>
              <w:rPr>
                <w:b/>
              </w:rPr>
            </w:pPr>
            <w:r w:rsidRPr="00F57E17">
              <w:rPr>
                <w:b/>
              </w:rPr>
              <w:t>RAFM Project/Version</w:t>
            </w:r>
          </w:p>
        </w:tc>
        <w:tc>
          <w:tcPr>
            <w:tcW w:w="2835" w:type="dxa"/>
          </w:tcPr>
          <w:p w:rsidRPr="00F57E17" w:rsidR="00504D4D" w:rsidP="00504D4D" w:rsidRDefault="00504D4D" w14:paraId="033145BF" w14:textId="77777777">
            <w:pPr>
              <w:numPr>
                <w:ilvl w:val="0"/>
                <w:numId w:val="31"/>
              </w:numPr>
              <w:tabs>
                <w:tab w:val="left" w:pos="175"/>
              </w:tabs>
              <w:autoSpaceDE w:val="0"/>
              <w:autoSpaceDN w:val="0"/>
              <w:spacing w:before="120"/>
              <w:ind w:left="175" w:hanging="142"/>
              <w:rPr>
                <w:sz w:val="18"/>
                <w:szCs w:val="20"/>
              </w:rPr>
            </w:pPr>
            <w:r w:rsidRPr="00F57E17">
              <w:rPr>
                <w:sz w:val="16"/>
                <w:szCs w:val="20"/>
              </w:rPr>
              <w:t>Drop down features</w:t>
            </w:r>
          </w:p>
        </w:tc>
        <w:tc>
          <w:tcPr>
            <w:tcW w:w="1701" w:type="dxa"/>
            <w:vAlign w:val="center"/>
          </w:tcPr>
          <w:p w:rsidRPr="00F57E17" w:rsidR="00504D4D" w:rsidP="00504D4D" w:rsidRDefault="00504D4D" w14:paraId="144D61FE" w14:textId="77777777">
            <w:pPr>
              <w:tabs>
                <w:tab w:val="left" w:pos="284"/>
              </w:tabs>
              <w:autoSpaceDE w:val="0"/>
              <w:autoSpaceDN w:val="0"/>
              <w:spacing w:before="120"/>
              <w:jc w:val="center"/>
              <w:rPr>
                <w:color w:val="BFBFBF"/>
                <w:sz w:val="36"/>
              </w:rPr>
            </w:pPr>
            <w:r w:rsidRPr="00F57E17">
              <w:rPr>
                <w:rFonts w:ascii="Webdings" w:hAnsi="Webdings"/>
                <w:color w:val="C00000"/>
                <w:sz w:val="36"/>
              </w:rPr>
              <w:t></w:t>
            </w:r>
          </w:p>
        </w:tc>
        <w:tc>
          <w:tcPr>
            <w:tcW w:w="1701" w:type="dxa"/>
            <w:vAlign w:val="center"/>
          </w:tcPr>
          <w:p w:rsidRPr="00F57E17" w:rsidR="00504D4D" w:rsidP="00504D4D" w:rsidRDefault="00504D4D" w14:paraId="77B50A30" w14:textId="77777777">
            <w:pPr>
              <w:tabs>
                <w:tab w:val="left" w:pos="284"/>
              </w:tabs>
              <w:autoSpaceDE w:val="0"/>
              <w:autoSpaceDN w:val="0"/>
              <w:spacing w:before="120"/>
              <w:jc w:val="center"/>
              <w:rPr>
                <w:color w:val="BFBFBF"/>
                <w:sz w:val="36"/>
              </w:rPr>
            </w:pPr>
            <w:r w:rsidRPr="00F57E17">
              <w:rPr>
                <w:rFonts w:ascii="Webdings" w:hAnsi="Webdings"/>
                <w:color w:val="C00000"/>
                <w:sz w:val="36"/>
              </w:rPr>
              <w:t></w:t>
            </w:r>
          </w:p>
        </w:tc>
      </w:tr>
      <w:tr w:rsidRPr="00F57E17" w:rsidR="00504D4D" w:rsidTr="00B33B24" w14:paraId="41A2124E" w14:textId="77777777">
        <w:tc>
          <w:tcPr>
            <w:tcW w:w="3403" w:type="dxa"/>
            <w:shd w:val="clear" w:color="auto" w:fill="auto"/>
          </w:tcPr>
          <w:p w:rsidRPr="00F57E17" w:rsidR="00504D4D" w:rsidP="00504D4D" w:rsidRDefault="00504D4D" w14:paraId="0DDA7A39" w14:textId="767A960F">
            <w:pPr>
              <w:numPr>
                <w:ilvl w:val="0"/>
                <w:numId w:val="30"/>
              </w:numPr>
              <w:tabs>
                <w:tab w:val="left" w:pos="284"/>
              </w:tabs>
              <w:autoSpaceDE w:val="0"/>
              <w:autoSpaceDN w:val="0"/>
              <w:spacing w:before="120"/>
              <w:ind w:left="0" w:firstLine="0"/>
              <w:rPr>
                <w:b/>
              </w:rPr>
            </w:pPr>
            <w:r w:rsidRPr="00F57E17">
              <w:rPr>
                <w:b/>
              </w:rPr>
              <w:t xml:space="preserve">AR </w:t>
            </w:r>
            <w:r w:rsidRPr="00F57E17" w:rsidR="006B779B">
              <w:rPr>
                <w:b/>
              </w:rPr>
              <w:t>code base</w:t>
            </w:r>
          </w:p>
        </w:tc>
        <w:tc>
          <w:tcPr>
            <w:tcW w:w="2835" w:type="dxa"/>
          </w:tcPr>
          <w:p w:rsidRPr="00F57E17" w:rsidR="00237820" w:rsidP="00EE462B" w:rsidRDefault="00504D4D" w14:paraId="118F9548" w14:textId="77777777">
            <w:pPr>
              <w:numPr>
                <w:ilvl w:val="0"/>
                <w:numId w:val="31"/>
              </w:numPr>
              <w:tabs>
                <w:tab w:val="left" w:pos="175"/>
              </w:tabs>
              <w:autoSpaceDE w:val="0"/>
              <w:autoSpaceDN w:val="0"/>
              <w:spacing w:before="120"/>
              <w:ind w:left="175" w:hanging="142"/>
              <w:rPr>
                <w:sz w:val="18"/>
                <w:szCs w:val="20"/>
              </w:rPr>
            </w:pPr>
            <w:r w:rsidRPr="00F57E17">
              <w:rPr>
                <w:sz w:val="16"/>
                <w:szCs w:val="20"/>
              </w:rPr>
              <w:t>Drop down feature</w:t>
            </w:r>
          </w:p>
        </w:tc>
        <w:tc>
          <w:tcPr>
            <w:tcW w:w="1701" w:type="dxa"/>
            <w:vAlign w:val="center"/>
          </w:tcPr>
          <w:p w:rsidRPr="00F57E17" w:rsidR="00504D4D" w:rsidP="00504D4D" w:rsidRDefault="00504D4D" w14:paraId="4C5EA3F4" w14:textId="77777777">
            <w:pPr>
              <w:tabs>
                <w:tab w:val="left" w:pos="284"/>
              </w:tabs>
              <w:autoSpaceDE w:val="0"/>
              <w:autoSpaceDN w:val="0"/>
              <w:spacing w:before="120"/>
              <w:jc w:val="center"/>
              <w:rPr>
                <w:color w:val="BFBFBF"/>
                <w:sz w:val="36"/>
              </w:rPr>
            </w:pPr>
            <w:r w:rsidRPr="00F57E17">
              <w:rPr>
                <w:rFonts w:ascii="Webdings" w:hAnsi="Webdings"/>
                <w:color w:val="C00000"/>
                <w:sz w:val="36"/>
              </w:rPr>
              <w:t></w:t>
            </w:r>
          </w:p>
        </w:tc>
        <w:tc>
          <w:tcPr>
            <w:tcW w:w="1701" w:type="dxa"/>
            <w:vAlign w:val="center"/>
          </w:tcPr>
          <w:p w:rsidRPr="00F57E17" w:rsidR="00504D4D" w:rsidP="00504D4D" w:rsidRDefault="00504D4D" w14:paraId="65C49557" w14:textId="77777777">
            <w:pPr>
              <w:tabs>
                <w:tab w:val="left" w:pos="284"/>
              </w:tabs>
              <w:autoSpaceDE w:val="0"/>
              <w:autoSpaceDN w:val="0"/>
              <w:spacing w:before="120"/>
              <w:jc w:val="center"/>
              <w:rPr>
                <w:color w:val="BFBFBF"/>
                <w:sz w:val="36"/>
              </w:rPr>
            </w:pPr>
            <w:r w:rsidRPr="00F57E17">
              <w:rPr>
                <w:rFonts w:ascii="Webdings" w:hAnsi="Webdings"/>
                <w:color w:val="C00000"/>
                <w:sz w:val="36"/>
              </w:rPr>
              <w:t></w:t>
            </w:r>
          </w:p>
        </w:tc>
      </w:tr>
      <w:tr w:rsidRPr="00F57E17" w:rsidR="00504D4D" w:rsidTr="00B33B24" w14:paraId="39903D3A" w14:textId="77777777">
        <w:tc>
          <w:tcPr>
            <w:tcW w:w="3403" w:type="dxa"/>
            <w:shd w:val="clear" w:color="auto" w:fill="auto"/>
          </w:tcPr>
          <w:p w:rsidRPr="00F57E17" w:rsidR="00504D4D" w:rsidP="00504D4D" w:rsidRDefault="00504D4D" w14:paraId="01A5232A" w14:textId="77777777">
            <w:pPr>
              <w:numPr>
                <w:ilvl w:val="0"/>
                <w:numId w:val="30"/>
              </w:numPr>
              <w:tabs>
                <w:tab w:val="left" w:pos="284"/>
              </w:tabs>
              <w:autoSpaceDE w:val="0"/>
              <w:autoSpaceDN w:val="0"/>
              <w:spacing w:before="120"/>
              <w:ind w:left="0" w:firstLine="0"/>
              <w:rPr>
                <w:b/>
              </w:rPr>
            </w:pPr>
            <w:r w:rsidRPr="00F57E17">
              <w:rPr>
                <w:b/>
              </w:rPr>
              <w:t xml:space="preserve">Parameters file </w:t>
            </w:r>
          </w:p>
        </w:tc>
        <w:tc>
          <w:tcPr>
            <w:tcW w:w="2835" w:type="dxa"/>
          </w:tcPr>
          <w:p w:rsidRPr="00F57E17" w:rsidR="00504D4D" w:rsidP="00504D4D" w:rsidRDefault="00504D4D" w14:paraId="3742BA28" w14:textId="77777777">
            <w:pPr>
              <w:pStyle w:val="ListBullet"/>
              <w:numPr>
                <w:ilvl w:val="0"/>
                <w:numId w:val="31"/>
              </w:numPr>
              <w:tabs>
                <w:tab w:val="left" w:pos="175"/>
              </w:tabs>
              <w:autoSpaceDE w:val="0"/>
              <w:autoSpaceDN w:val="0"/>
              <w:ind w:left="175" w:hanging="108"/>
              <w:rPr>
                <w:sz w:val="16"/>
                <w:szCs w:val="20"/>
              </w:rPr>
            </w:pPr>
            <w:r w:rsidRPr="00F57E17">
              <w:rPr>
                <w:sz w:val="16"/>
                <w:szCs w:val="20"/>
              </w:rPr>
              <w:t>Browse button feature</w:t>
            </w:r>
          </w:p>
          <w:p w:rsidRPr="00F57E17" w:rsidR="00504D4D" w:rsidP="00504D4D" w:rsidRDefault="00504D4D" w14:paraId="15EC5758" w14:textId="77777777">
            <w:pPr>
              <w:numPr>
                <w:ilvl w:val="0"/>
                <w:numId w:val="31"/>
              </w:numPr>
              <w:tabs>
                <w:tab w:val="left" w:pos="175"/>
              </w:tabs>
              <w:autoSpaceDE w:val="0"/>
              <w:autoSpaceDN w:val="0"/>
              <w:spacing w:before="120"/>
              <w:ind w:left="175" w:hanging="142"/>
              <w:rPr>
                <w:sz w:val="18"/>
                <w:szCs w:val="20"/>
              </w:rPr>
            </w:pPr>
            <w:r w:rsidRPr="00F57E17">
              <w:rPr>
                <w:sz w:val="16"/>
                <w:szCs w:val="20"/>
              </w:rPr>
              <w:t>File must be in excel format</w:t>
            </w:r>
          </w:p>
        </w:tc>
        <w:tc>
          <w:tcPr>
            <w:tcW w:w="1701" w:type="dxa"/>
            <w:vAlign w:val="center"/>
          </w:tcPr>
          <w:p w:rsidRPr="00F57E17" w:rsidR="00504D4D" w:rsidP="00504D4D" w:rsidRDefault="00504D4D" w14:paraId="26DF7C80" w14:textId="77777777">
            <w:pPr>
              <w:tabs>
                <w:tab w:val="left" w:pos="284"/>
              </w:tabs>
              <w:autoSpaceDE w:val="0"/>
              <w:autoSpaceDN w:val="0"/>
              <w:spacing w:before="120"/>
              <w:jc w:val="center"/>
              <w:rPr>
                <w:rFonts w:ascii="Webdings" w:hAnsi="Webdings"/>
                <w:color w:val="C00000"/>
                <w:sz w:val="36"/>
              </w:rPr>
            </w:pPr>
            <w:r w:rsidRPr="00F57E17">
              <w:rPr>
                <w:rFonts w:ascii="Webdings" w:hAnsi="Webdings"/>
                <w:color w:val="C00000"/>
                <w:sz w:val="36"/>
              </w:rPr>
              <w:t></w:t>
            </w:r>
          </w:p>
        </w:tc>
        <w:tc>
          <w:tcPr>
            <w:tcW w:w="1701" w:type="dxa"/>
            <w:vAlign w:val="center"/>
          </w:tcPr>
          <w:p w:rsidRPr="00F57E17" w:rsidR="00504D4D" w:rsidP="00504D4D" w:rsidRDefault="00504D4D" w14:paraId="66B7F072" w14:textId="77777777">
            <w:pPr>
              <w:tabs>
                <w:tab w:val="left" w:pos="284"/>
              </w:tabs>
              <w:autoSpaceDE w:val="0"/>
              <w:autoSpaceDN w:val="0"/>
              <w:spacing w:before="120"/>
              <w:jc w:val="center"/>
              <w:rPr>
                <w:rFonts w:ascii="Webdings" w:hAnsi="Webdings"/>
                <w:color w:val="C00000"/>
                <w:sz w:val="36"/>
              </w:rPr>
            </w:pPr>
            <w:r w:rsidRPr="00F57E17">
              <w:rPr>
                <w:rFonts w:ascii="Webdings" w:hAnsi="Webdings"/>
                <w:color w:val="C00000"/>
                <w:sz w:val="36"/>
              </w:rPr>
              <w:t></w:t>
            </w:r>
          </w:p>
        </w:tc>
      </w:tr>
      <w:tr w:rsidRPr="00F57E17" w:rsidR="0075447E" w:rsidTr="0075447E" w14:paraId="4BF994A6" w14:textId="77777777">
        <w:trPr>
          <w:trHeight w:val="637"/>
        </w:trPr>
        <w:tc>
          <w:tcPr>
            <w:tcW w:w="6238" w:type="dxa"/>
            <w:gridSpan w:val="2"/>
            <w:shd w:val="clear" w:color="auto" w:fill="BFBFBF"/>
          </w:tcPr>
          <w:p w:rsidRPr="00F57E17" w:rsidR="0075447E" w:rsidP="00D55DA7" w:rsidRDefault="0075447E" w14:paraId="6D899E8D" w14:textId="77777777">
            <w:pPr>
              <w:autoSpaceDE w:val="0"/>
              <w:autoSpaceDN w:val="0"/>
              <w:spacing w:before="120"/>
              <w:rPr>
                <w:b/>
                <w:szCs w:val="22"/>
              </w:rPr>
            </w:pPr>
            <w:r w:rsidRPr="00F57E17">
              <w:rPr>
                <w:b/>
                <w:szCs w:val="22"/>
              </w:rPr>
              <w:t>Key output</w:t>
            </w:r>
            <w:r w:rsidRPr="00F57E17">
              <w:rPr>
                <w:b/>
              </w:rPr>
              <w:t>s</w:t>
            </w:r>
          </w:p>
        </w:tc>
        <w:tc>
          <w:tcPr>
            <w:tcW w:w="1701" w:type="dxa"/>
            <w:shd w:val="clear" w:color="auto" w:fill="BFBFBF"/>
          </w:tcPr>
          <w:p w:rsidRPr="00F57E17" w:rsidR="0075447E" w:rsidP="00AF1F53" w:rsidRDefault="0075447E" w14:paraId="5394882C" w14:textId="77777777">
            <w:pPr>
              <w:autoSpaceDE w:val="0"/>
              <w:autoSpaceDN w:val="0"/>
              <w:spacing w:before="120"/>
              <w:jc w:val="left"/>
              <w:rPr>
                <w:b/>
                <w:szCs w:val="22"/>
              </w:rPr>
            </w:pPr>
            <w:r w:rsidRPr="00F57E17">
              <w:rPr>
                <w:b/>
                <w:szCs w:val="22"/>
              </w:rPr>
              <w:t>Aggregation rule in summary screen list</w:t>
            </w:r>
          </w:p>
          <w:p w:rsidRPr="00F57E17" w:rsidR="0075447E" w:rsidP="00AF1F53" w:rsidRDefault="0075447E" w14:paraId="0438F10E" w14:textId="77777777">
            <w:pPr>
              <w:autoSpaceDE w:val="0"/>
              <w:autoSpaceDN w:val="0"/>
              <w:spacing w:before="120"/>
              <w:jc w:val="left"/>
              <w:rPr>
                <w:b/>
                <w:szCs w:val="22"/>
              </w:rPr>
            </w:pPr>
          </w:p>
        </w:tc>
        <w:tc>
          <w:tcPr>
            <w:tcW w:w="1701" w:type="dxa"/>
            <w:shd w:val="clear" w:color="auto" w:fill="BFBFBF"/>
          </w:tcPr>
          <w:p w:rsidRPr="00F57E17" w:rsidR="0075447E" w:rsidP="00AF1F53" w:rsidRDefault="00504D4D" w14:paraId="17845D3C" w14:textId="77777777">
            <w:pPr>
              <w:autoSpaceDE w:val="0"/>
              <w:autoSpaceDN w:val="0"/>
              <w:spacing w:before="120"/>
              <w:jc w:val="left"/>
              <w:rPr>
                <w:b/>
                <w:szCs w:val="22"/>
              </w:rPr>
            </w:pPr>
            <w:r w:rsidRPr="00F57E17">
              <w:rPr>
                <w:b/>
                <w:szCs w:val="22"/>
              </w:rPr>
              <w:t>Validated a</w:t>
            </w:r>
            <w:r w:rsidRPr="00F57E17" w:rsidR="0075447E">
              <w:rPr>
                <w:b/>
                <w:szCs w:val="22"/>
              </w:rPr>
              <w:t xml:space="preserve">ggregation rule </w:t>
            </w:r>
          </w:p>
        </w:tc>
      </w:tr>
    </w:tbl>
    <w:p w:rsidRPr="00F57E17" w:rsidR="0075447E" w:rsidP="00D55DA7" w:rsidRDefault="0075447E" w14:paraId="40C87394" w14:textId="77777777">
      <w:pPr>
        <w:autoSpaceDE w:val="0"/>
        <w:autoSpaceDN w:val="0"/>
        <w:spacing w:before="120"/>
        <w:ind w:left="357"/>
        <w:rPr>
          <w:b/>
          <w:szCs w:val="22"/>
        </w:rPr>
      </w:pPr>
    </w:p>
    <w:p w:rsidRPr="00F57E17" w:rsidR="0075447E" w:rsidP="00D55DA7" w:rsidRDefault="0075447E" w14:paraId="6506D559" w14:textId="77777777">
      <w:pPr>
        <w:pStyle w:val="BodyText"/>
      </w:pPr>
    </w:p>
    <w:p w:rsidRPr="00F57E17" w:rsidR="0075447E" w:rsidP="00D55DA7" w:rsidRDefault="0075447E" w14:paraId="52339657" w14:textId="77777777">
      <w:pPr>
        <w:pStyle w:val="BodyText"/>
        <w:rPr>
          <w:b/>
        </w:rPr>
      </w:pPr>
    </w:p>
    <w:p w:rsidRPr="00F57E17" w:rsidR="0075447E" w:rsidP="00D55DA7" w:rsidRDefault="0075447E" w14:paraId="201B6DBC" w14:textId="77777777">
      <w:pPr>
        <w:pStyle w:val="BodyText"/>
        <w:ind w:left="0"/>
        <w:rPr>
          <w:b/>
        </w:rPr>
      </w:pPr>
    </w:p>
    <w:p w:rsidRPr="00F57E17" w:rsidR="0075447E" w:rsidP="00CF7D6A" w:rsidRDefault="0075447E" w14:paraId="574D8EE0" w14:textId="77777777">
      <w:pPr>
        <w:pStyle w:val="Heading2"/>
        <w:tabs>
          <w:tab w:val="clear" w:pos="1134"/>
        </w:tabs>
        <w:spacing w:before="0"/>
        <w:ind w:left="0" w:firstLine="0"/>
      </w:pPr>
      <w:r w:rsidRPr="00F57E17">
        <w:br w:type="page"/>
      </w:r>
      <w:bookmarkStart w:name="_Toc367697293" w:id="574"/>
      <w:bookmarkStart w:name="_Toc58474562" w:id="575"/>
      <w:bookmarkStart w:name="_Toc58481233" w:id="576"/>
      <w:bookmarkStart w:name="_Toc114825568" w:id="577"/>
      <w:r w:rsidRPr="00F57E17" w:rsidR="00A23FD6">
        <w:lastRenderedPageBreak/>
        <w:t>9</w:t>
      </w:r>
      <w:r w:rsidRPr="00F57E17">
        <w:t>.3 Step by step approach</w:t>
      </w:r>
      <w:r w:rsidRPr="00F57E17" w:rsidR="00E67EEE">
        <w:t xml:space="preserve"> to working with aggregation rules</w:t>
      </w:r>
      <w:bookmarkEnd w:id="574"/>
      <w:bookmarkEnd w:id="575"/>
      <w:bookmarkEnd w:id="576"/>
      <w:bookmarkEnd w:id="577"/>
    </w:p>
    <w:p w:rsidRPr="00F57E17" w:rsidR="0075447E" w:rsidP="00D55DA7" w:rsidRDefault="0075447E" w14:paraId="556F0F73" w14:textId="57DBA599">
      <w:pPr>
        <w:pStyle w:val="BodyText"/>
        <w:ind w:left="0"/>
      </w:pPr>
      <w:r w:rsidRPr="00F57E17">
        <w:t xml:space="preserve">This section outlines a step by step approach for the following </w:t>
      </w:r>
      <w:r w:rsidRPr="00F57E17" w:rsidR="007A62D3">
        <w:t xml:space="preserve">ten </w:t>
      </w:r>
      <w:r w:rsidRPr="00F57E17">
        <w:t xml:space="preserve">use cases:   </w:t>
      </w:r>
    </w:p>
    <w:p w:rsidRPr="00F57E17" w:rsidR="0075447E" w:rsidP="00D55DA7" w:rsidRDefault="00A23FD6" w14:paraId="20B09415" w14:textId="77777777">
      <w:pPr>
        <w:pStyle w:val="BodyText"/>
        <w:ind w:left="0"/>
      </w:pPr>
      <w:r w:rsidRPr="00F57E17">
        <w:rPr>
          <w:b/>
        </w:rPr>
        <w:t>9</w:t>
      </w:r>
      <w:r w:rsidRPr="00F57E17" w:rsidR="0075447E">
        <w:rPr>
          <w:b/>
        </w:rPr>
        <w:t>.3.1</w:t>
      </w:r>
      <w:r w:rsidRPr="00F57E17" w:rsidR="0075447E">
        <w:t xml:space="preserve"> How to create aggregation rules</w:t>
      </w:r>
    </w:p>
    <w:p w:rsidRPr="00F57E17" w:rsidR="0075447E" w:rsidP="00D55DA7" w:rsidRDefault="00A23FD6" w14:paraId="312DB349" w14:textId="77777777">
      <w:pPr>
        <w:pStyle w:val="BodyText"/>
        <w:ind w:left="0"/>
        <w:rPr>
          <w:color w:val="000000"/>
        </w:rPr>
      </w:pPr>
      <w:r w:rsidRPr="00F57E17">
        <w:rPr>
          <w:b/>
          <w:color w:val="000000"/>
        </w:rPr>
        <w:t>9</w:t>
      </w:r>
      <w:r w:rsidRPr="00F57E17" w:rsidR="0075447E">
        <w:rPr>
          <w:b/>
          <w:color w:val="000000"/>
        </w:rPr>
        <w:t>.3.2</w:t>
      </w:r>
      <w:r w:rsidRPr="00F57E17" w:rsidR="0075447E">
        <w:rPr>
          <w:color w:val="000000"/>
        </w:rPr>
        <w:t xml:space="preserve"> How to modify </w:t>
      </w:r>
      <w:r w:rsidRPr="00F57E17" w:rsidR="0075447E">
        <w:t>aggregation rules</w:t>
      </w:r>
    </w:p>
    <w:p w:rsidRPr="00F57E17" w:rsidR="0075447E" w:rsidP="00D55DA7" w:rsidRDefault="00A23FD6" w14:paraId="4143C033" w14:textId="77777777">
      <w:pPr>
        <w:pStyle w:val="BodyText"/>
        <w:ind w:left="0"/>
      </w:pPr>
      <w:r w:rsidRPr="00F57E17">
        <w:rPr>
          <w:b/>
          <w:color w:val="000000"/>
        </w:rPr>
        <w:t>9</w:t>
      </w:r>
      <w:r w:rsidRPr="00F57E17" w:rsidR="0075447E">
        <w:rPr>
          <w:b/>
          <w:color w:val="000000"/>
        </w:rPr>
        <w:t>.3.3</w:t>
      </w:r>
      <w:r w:rsidRPr="00F57E17" w:rsidR="0075447E">
        <w:rPr>
          <w:color w:val="000000"/>
        </w:rPr>
        <w:t xml:space="preserve"> How to delete </w:t>
      </w:r>
      <w:r w:rsidRPr="00F57E17" w:rsidR="0075447E">
        <w:t>aggregation rules</w:t>
      </w:r>
    </w:p>
    <w:p w:rsidRPr="00F57E17" w:rsidR="0075447E" w:rsidP="00D55DA7" w:rsidRDefault="00A23FD6" w14:paraId="5F3145B5" w14:textId="77777777">
      <w:pPr>
        <w:pStyle w:val="BodyText"/>
        <w:ind w:left="0"/>
        <w:rPr>
          <w:color w:val="000000"/>
        </w:rPr>
      </w:pPr>
      <w:r w:rsidRPr="00F57E17">
        <w:rPr>
          <w:b/>
          <w:color w:val="000000"/>
        </w:rPr>
        <w:t>9</w:t>
      </w:r>
      <w:r w:rsidRPr="00F57E17" w:rsidR="0075447E">
        <w:rPr>
          <w:b/>
          <w:color w:val="000000"/>
        </w:rPr>
        <w:t>.3.</w:t>
      </w:r>
      <w:r w:rsidRPr="00F57E17" w:rsidR="00B35E15">
        <w:rPr>
          <w:b/>
          <w:color w:val="000000"/>
        </w:rPr>
        <w:t>4</w:t>
      </w:r>
      <w:r w:rsidRPr="00F57E17" w:rsidR="0075447E">
        <w:rPr>
          <w:color w:val="000000"/>
        </w:rPr>
        <w:t xml:space="preserve"> How to validate </w:t>
      </w:r>
      <w:r w:rsidRPr="00F57E17" w:rsidR="0075447E">
        <w:t>aggregation rules</w:t>
      </w:r>
    </w:p>
    <w:p w:rsidRPr="00F57E17" w:rsidR="0075447E" w:rsidP="00D55DA7" w:rsidRDefault="00A23FD6" w14:paraId="004C2127" w14:textId="77777777">
      <w:pPr>
        <w:pStyle w:val="BodyText"/>
        <w:ind w:left="0"/>
        <w:rPr>
          <w:color w:val="000000"/>
          <w:highlight w:val="yellow"/>
        </w:rPr>
      </w:pPr>
      <w:r w:rsidRPr="00F57E17">
        <w:rPr>
          <w:b/>
          <w:color w:val="000000"/>
        </w:rPr>
        <w:t>9</w:t>
      </w:r>
      <w:r w:rsidRPr="00F57E17" w:rsidR="0075447E">
        <w:rPr>
          <w:b/>
          <w:color w:val="000000"/>
        </w:rPr>
        <w:t>.3.</w:t>
      </w:r>
      <w:r w:rsidRPr="00F57E17" w:rsidR="00B35E15">
        <w:rPr>
          <w:b/>
          <w:color w:val="000000"/>
        </w:rPr>
        <w:t>5</w:t>
      </w:r>
      <w:r w:rsidRPr="00F57E17" w:rsidR="0075447E">
        <w:rPr>
          <w:b/>
          <w:color w:val="000000"/>
        </w:rPr>
        <w:t xml:space="preserve"> </w:t>
      </w:r>
      <w:r w:rsidRPr="00F57E17" w:rsidR="0075447E">
        <w:rPr>
          <w:color w:val="000000"/>
        </w:rPr>
        <w:t>How to download component files of aggregation rules</w:t>
      </w:r>
    </w:p>
    <w:p w:rsidRPr="00F57E17" w:rsidR="0075447E" w:rsidP="00D55DA7" w:rsidRDefault="00A23FD6" w14:paraId="03A073F8" w14:textId="77777777">
      <w:pPr>
        <w:pStyle w:val="BodyText"/>
        <w:ind w:left="0"/>
        <w:rPr>
          <w:color w:val="000000"/>
        </w:rPr>
      </w:pPr>
      <w:r w:rsidRPr="00F57E17">
        <w:rPr>
          <w:b/>
          <w:color w:val="000000"/>
        </w:rPr>
        <w:t>9</w:t>
      </w:r>
      <w:r w:rsidRPr="00F57E17" w:rsidR="0075447E">
        <w:rPr>
          <w:b/>
          <w:color w:val="000000"/>
        </w:rPr>
        <w:t>.3.</w:t>
      </w:r>
      <w:r w:rsidRPr="00F57E17" w:rsidR="00B35E15">
        <w:rPr>
          <w:b/>
          <w:color w:val="000000"/>
        </w:rPr>
        <w:t>6</w:t>
      </w:r>
      <w:r w:rsidRPr="00F57E17" w:rsidR="0075447E">
        <w:rPr>
          <w:b/>
          <w:color w:val="000000"/>
        </w:rPr>
        <w:t xml:space="preserve"> </w:t>
      </w:r>
      <w:r w:rsidRPr="00F57E17" w:rsidR="0075447E">
        <w:rPr>
          <w:color w:val="000000"/>
        </w:rPr>
        <w:t>How to rename aggregation rules</w:t>
      </w:r>
    </w:p>
    <w:p w:rsidRPr="00F57E17" w:rsidR="0075447E" w:rsidP="00D55DA7" w:rsidRDefault="00A23FD6" w14:paraId="3D8D974F" w14:textId="77777777">
      <w:pPr>
        <w:pStyle w:val="BodyText"/>
        <w:ind w:left="0"/>
        <w:rPr>
          <w:color w:val="000000"/>
        </w:rPr>
      </w:pPr>
      <w:r w:rsidRPr="00F57E17">
        <w:rPr>
          <w:b/>
          <w:color w:val="000000"/>
        </w:rPr>
        <w:t>9</w:t>
      </w:r>
      <w:r w:rsidRPr="00F57E17" w:rsidR="0075447E">
        <w:rPr>
          <w:b/>
          <w:color w:val="000000"/>
        </w:rPr>
        <w:t>.3.</w:t>
      </w:r>
      <w:r w:rsidRPr="00F57E17" w:rsidR="00B35E15">
        <w:rPr>
          <w:b/>
          <w:color w:val="000000"/>
        </w:rPr>
        <w:t>7</w:t>
      </w:r>
      <w:r w:rsidRPr="00F57E17" w:rsidR="0075447E">
        <w:rPr>
          <w:color w:val="000000"/>
        </w:rPr>
        <w:t xml:space="preserve"> How to copy aggregation rules</w:t>
      </w:r>
    </w:p>
    <w:p w:rsidRPr="00F57E17" w:rsidR="0075447E" w:rsidP="00D55DA7" w:rsidRDefault="00A23FD6" w14:paraId="7BF28BF8" w14:textId="77777777">
      <w:pPr>
        <w:pStyle w:val="BodyText"/>
        <w:ind w:left="0"/>
        <w:rPr>
          <w:color w:val="000000"/>
        </w:rPr>
      </w:pPr>
      <w:r w:rsidRPr="00F57E17">
        <w:rPr>
          <w:b/>
          <w:color w:val="000000"/>
        </w:rPr>
        <w:t>9</w:t>
      </w:r>
      <w:r w:rsidRPr="00F57E17" w:rsidR="0075447E">
        <w:rPr>
          <w:b/>
          <w:color w:val="000000"/>
        </w:rPr>
        <w:t>.3.</w:t>
      </w:r>
      <w:r w:rsidRPr="00F57E17" w:rsidR="00FB5A6F">
        <w:rPr>
          <w:b/>
          <w:color w:val="000000"/>
        </w:rPr>
        <w:t>8</w:t>
      </w:r>
      <w:r w:rsidRPr="00F57E17" w:rsidR="0075447E">
        <w:rPr>
          <w:color w:val="000000"/>
        </w:rPr>
        <w:t xml:space="preserve"> How to bulk upload aggregation rules</w:t>
      </w:r>
    </w:p>
    <w:p w:rsidRPr="00F57E17" w:rsidR="0075447E" w:rsidP="00D55DA7" w:rsidRDefault="00A23FD6" w14:paraId="22F0B416" w14:textId="77777777">
      <w:pPr>
        <w:pStyle w:val="BodyText"/>
        <w:ind w:left="0"/>
        <w:rPr>
          <w:b/>
          <w:color w:val="000000"/>
        </w:rPr>
      </w:pPr>
      <w:r w:rsidRPr="00F57E17">
        <w:rPr>
          <w:b/>
          <w:color w:val="000000"/>
        </w:rPr>
        <w:t>9</w:t>
      </w:r>
      <w:r w:rsidRPr="00F57E17" w:rsidR="0075447E">
        <w:rPr>
          <w:b/>
          <w:color w:val="000000"/>
        </w:rPr>
        <w:t>.3.</w:t>
      </w:r>
      <w:r w:rsidRPr="00F57E17" w:rsidR="00FB5A6F">
        <w:rPr>
          <w:b/>
          <w:color w:val="000000"/>
        </w:rPr>
        <w:t>9</w:t>
      </w:r>
      <w:r w:rsidRPr="00F57E17" w:rsidR="0075447E">
        <w:rPr>
          <w:color w:val="000000"/>
        </w:rPr>
        <w:t xml:space="preserve"> How to bulk modify aggregation rules</w:t>
      </w:r>
      <w:r w:rsidRPr="00F57E17" w:rsidR="0075447E">
        <w:rPr>
          <w:b/>
          <w:color w:val="000000"/>
        </w:rPr>
        <w:t xml:space="preserve"> </w:t>
      </w:r>
    </w:p>
    <w:p w:rsidRPr="00F57E17" w:rsidR="0075447E" w:rsidP="00D55DA7" w:rsidRDefault="00A23FD6" w14:paraId="073987BD" w14:textId="77777777">
      <w:pPr>
        <w:pStyle w:val="BodyText"/>
        <w:ind w:left="0"/>
        <w:rPr>
          <w:color w:val="000000"/>
        </w:rPr>
      </w:pPr>
      <w:r w:rsidRPr="00F57E17">
        <w:rPr>
          <w:b/>
          <w:color w:val="000000"/>
        </w:rPr>
        <w:t>9</w:t>
      </w:r>
      <w:r w:rsidRPr="00F57E17" w:rsidR="0075447E">
        <w:rPr>
          <w:b/>
          <w:color w:val="000000"/>
        </w:rPr>
        <w:t>.3.1</w:t>
      </w:r>
      <w:r w:rsidRPr="00F57E17" w:rsidR="00FB5A6F">
        <w:rPr>
          <w:b/>
          <w:color w:val="000000"/>
        </w:rPr>
        <w:t>0</w:t>
      </w:r>
      <w:r w:rsidRPr="00F57E17" w:rsidR="0075447E">
        <w:rPr>
          <w:color w:val="000000"/>
        </w:rPr>
        <w:t xml:space="preserve"> How to download results of the bulk upload process</w:t>
      </w:r>
    </w:p>
    <w:p w:rsidRPr="00F57E17" w:rsidR="0075447E" w:rsidP="00D55DA7" w:rsidRDefault="0075447E" w14:paraId="451905AC" w14:textId="77777777">
      <w:pPr>
        <w:pStyle w:val="BodyText"/>
        <w:ind w:left="284"/>
        <w:rPr>
          <w:color w:val="000000"/>
        </w:rPr>
      </w:pPr>
    </w:p>
    <w:p w:rsidRPr="00F57E17" w:rsidR="0075447E" w:rsidP="00CF7D6A" w:rsidRDefault="0075447E" w14:paraId="6BFB712C" w14:textId="77777777">
      <w:pPr>
        <w:pStyle w:val="Heading3"/>
        <w:tabs>
          <w:tab w:val="clear" w:pos="1080"/>
          <w:tab w:val="clear" w:pos="1209"/>
          <w:tab w:val="left" w:pos="0"/>
        </w:tabs>
        <w:spacing w:before="0"/>
        <w:ind w:left="0" w:firstLine="0"/>
      </w:pPr>
      <w:r w:rsidRPr="00F57E17">
        <w:br w:type="page"/>
      </w:r>
      <w:bookmarkStart w:name="_Toc367697294" w:id="578"/>
      <w:bookmarkStart w:name="_Toc58474563" w:id="579"/>
      <w:bookmarkStart w:name="_Toc58481234" w:id="580"/>
      <w:bookmarkStart w:name="_Toc114825569" w:id="581"/>
      <w:r w:rsidRPr="00F57E17" w:rsidR="00A23FD6">
        <w:lastRenderedPageBreak/>
        <w:t>9</w:t>
      </w:r>
      <w:r w:rsidRPr="00F57E17">
        <w:t>.3.1 How to create aggregation rules</w:t>
      </w:r>
      <w:bookmarkEnd w:id="578"/>
      <w:bookmarkEnd w:id="579"/>
      <w:bookmarkEnd w:id="580"/>
      <w:bookmarkEnd w:id="581"/>
    </w:p>
    <w:p w:rsidRPr="00F57E17" w:rsidR="0075447E" w:rsidP="00D55DA7" w:rsidRDefault="00916FF7" w14:paraId="28318F16" w14:textId="3B6397BD">
      <w:pPr>
        <w:pStyle w:val="BodyText"/>
      </w:pPr>
      <w:r w:rsidRPr="00DB05E2">
        <w:rPr>
          <w:noProof/>
          <w:lang w:eastAsia="en-US"/>
        </w:rPr>
        <mc:AlternateContent>
          <mc:Choice Requires="wps">
            <w:drawing>
              <wp:anchor distT="0" distB="0" distL="114300" distR="114300" simplePos="0" relativeHeight="251658376" behindDoc="0" locked="0" layoutInCell="1" allowOverlap="1" wp14:anchorId="30D7FE10" wp14:editId="5698B4F9">
                <wp:simplePos x="0" y="0"/>
                <wp:positionH relativeFrom="column">
                  <wp:posOffset>-5080</wp:posOffset>
                </wp:positionH>
                <wp:positionV relativeFrom="paragraph">
                  <wp:posOffset>194310</wp:posOffset>
                </wp:positionV>
                <wp:extent cx="6068060" cy="2893060"/>
                <wp:effectExtent l="76200" t="57150" r="85090" b="97790"/>
                <wp:wrapNone/>
                <wp:docPr id="2083"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893060"/>
                        </a:xfrm>
                        <a:prstGeom prst="flowChartProcess">
                          <a:avLst/>
                        </a:prstGeom>
                        <a:noFill/>
                        <a:ln w="38100">
                          <a:solidFill>
                            <a:srgbClr val="F2F2F2"/>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Pr="00C40A6B" w:rsidR="00E84082" w:rsidP="0075447E" w:rsidRDefault="00E84082" w14:paraId="76DA8C7B" w14:textId="77777777">
                            <w:pPr>
                              <w:pStyle w:val="BodyText"/>
                              <w:rPr>
                                <w:b/>
                                <w:i/>
                                <w:color w:val="7F7F7F"/>
                              </w:rPr>
                            </w:pPr>
                          </w:p>
                          <w:p w:rsidRPr="00C40A6B" w:rsidR="00E84082" w:rsidP="0075447E" w:rsidRDefault="00E84082" w14:paraId="394C43EB" w14:textId="77777777">
                            <w:pPr>
                              <w:pStyle w:val="BodyText"/>
                              <w:rPr>
                                <w:b/>
                                <w:i/>
                                <w:color w:val="7F7F7F"/>
                              </w:rPr>
                            </w:pPr>
                          </w:p>
                          <w:p w:rsidRPr="00B33B24" w:rsidR="00E84082" w:rsidP="0075447E" w:rsidRDefault="00E84082" w14:paraId="3DD66450" w14:textId="77777777">
                            <w:pPr>
                              <w:pStyle w:val="BodyText"/>
                              <w:numPr>
                                <w:ilvl w:val="0"/>
                                <w:numId w:val="21"/>
                              </w:numPr>
                              <w:jc w:val="left"/>
                              <w:rPr>
                                <w:i/>
                              </w:rPr>
                            </w:pPr>
                            <w:r>
                              <w:rPr>
                                <w:b/>
                                <w:i/>
                              </w:rPr>
                              <w:t>Business context</w:t>
                            </w:r>
                            <w:r w:rsidRPr="00885D44">
                              <w:rPr>
                                <w:b/>
                                <w:i/>
                              </w:rPr>
                              <w:t xml:space="preserve">: </w:t>
                            </w:r>
                          </w:p>
                          <w:p w:rsidR="00E84082" w:rsidP="00B33B24" w:rsidRDefault="00E84082" w14:paraId="64D33803" w14:textId="77777777">
                            <w:pPr>
                              <w:pStyle w:val="BodyText"/>
                              <w:numPr>
                                <w:ilvl w:val="0"/>
                                <w:numId w:val="109"/>
                              </w:numPr>
                              <w:spacing w:before="0" w:after="0"/>
                              <w:jc w:val="left"/>
                              <w:rPr>
                                <w:i/>
                              </w:rPr>
                            </w:pPr>
                            <w:r>
                              <w:rPr>
                                <w:i/>
                              </w:rPr>
                              <w:t>Aggregation rule</w:t>
                            </w:r>
                            <w:r w:rsidRPr="00885D44">
                              <w:rPr>
                                <w:i/>
                              </w:rPr>
                              <w:t>s are the means of “summing up” and modifying asset, liability and capital figures as they flow up the entity structure</w:t>
                            </w:r>
                          </w:p>
                          <w:p w:rsidRPr="00885D44" w:rsidR="00E84082" w:rsidP="00B33B24" w:rsidRDefault="00E84082" w14:paraId="1618BAF6" w14:textId="77777777">
                            <w:pPr>
                              <w:pStyle w:val="BodyText"/>
                              <w:numPr>
                                <w:ilvl w:val="0"/>
                                <w:numId w:val="109"/>
                              </w:numPr>
                              <w:spacing w:before="0" w:after="0"/>
                              <w:jc w:val="left"/>
                              <w:rPr>
                                <w:i/>
                              </w:rPr>
                            </w:pPr>
                          </w:p>
                          <w:p w:rsidRPr="00DA53B4" w:rsidR="00E84082" w:rsidP="0075447E" w:rsidRDefault="00E84082" w14:paraId="4DC92A1C" w14:textId="77777777">
                            <w:pPr>
                              <w:pStyle w:val="BodyText"/>
                              <w:numPr>
                                <w:ilvl w:val="0"/>
                                <w:numId w:val="21"/>
                              </w:numPr>
                              <w:spacing w:before="0"/>
                              <w:jc w:val="left"/>
                              <w:rPr>
                                <w:i/>
                              </w:rPr>
                            </w:pPr>
                            <w:r>
                              <w:rPr>
                                <w:b/>
                                <w:i/>
                              </w:rPr>
                              <w:t>Before creating an aggregation rule in the interface, the following steps should be completed:</w:t>
                            </w:r>
                          </w:p>
                          <w:p w:rsidR="00E84082" w:rsidP="0075447E" w:rsidRDefault="00E84082" w14:paraId="39615D99" w14:textId="77777777">
                            <w:pPr>
                              <w:pStyle w:val="BodyText"/>
                              <w:numPr>
                                <w:ilvl w:val="0"/>
                                <w:numId w:val="109"/>
                              </w:numPr>
                              <w:spacing w:before="0"/>
                              <w:jc w:val="left"/>
                              <w:rPr>
                                <w:i/>
                              </w:rPr>
                            </w:pPr>
                            <w:r>
                              <w:rPr>
                                <w:i/>
                              </w:rPr>
                              <w:t>Aggregation rules should be developed offline and loaded into the interface</w:t>
                            </w:r>
                          </w:p>
                          <w:p w:rsidRPr="00B33B24" w:rsidR="00E84082" w:rsidP="00B33B24" w:rsidRDefault="00E84082" w14:paraId="67507FDC" w14:textId="77777777">
                            <w:pPr>
                              <w:pStyle w:val="BodyText"/>
                              <w:numPr>
                                <w:ilvl w:val="0"/>
                                <w:numId w:val="21"/>
                              </w:numPr>
                              <w:jc w:val="left"/>
                              <w:rPr>
                                <w:b/>
                                <w:i/>
                              </w:rPr>
                            </w:pPr>
                            <w:r>
                              <w:rPr>
                                <w:b/>
                                <w:i/>
                              </w:rPr>
                              <w:t>To create an aggregation rule in the interface, the following data and information must be available, ready to be input:</w:t>
                            </w:r>
                          </w:p>
                          <w:p w:rsidR="00E84082" w:rsidP="0075447E" w:rsidRDefault="00E84082" w14:paraId="16460D7D" w14:textId="77777777">
                            <w:pPr>
                              <w:pStyle w:val="BodyText"/>
                              <w:numPr>
                                <w:ilvl w:val="0"/>
                                <w:numId w:val="109"/>
                              </w:numPr>
                              <w:spacing w:before="0" w:after="0"/>
                              <w:jc w:val="left"/>
                              <w:rPr>
                                <w:i/>
                              </w:rPr>
                            </w:pPr>
                            <w:r w:rsidRPr="00DA53B4">
                              <w:rPr>
                                <w:i/>
                              </w:rPr>
                              <w:t>The parameters fil</w:t>
                            </w:r>
                            <w:r>
                              <w:rPr>
                                <w:i/>
                              </w:rPr>
                              <w:t>e</w:t>
                            </w:r>
                            <w:r w:rsidRPr="00DA53B4">
                              <w:rPr>
                                <w:i/>
                              </w:rPr>
                              <w:t xml:space="preserve"> to be uploaded as</w:t>
                            </w:r>
                            <w:r>
                              <w:rPr>
                                <w:i/>
                              </w:rPr>
                              <w:t xml:space="preserve"> a</w:t>
                            </w:r>
                            <w:r w:rsidRPr="00DA53B4">
                              <w:rPr>
                                <w:i/>
                              </w:rPr>
                              <w:t xml:space="preserve"> component of an </w:t>
                            </w:r>
                            <w:r>
                              <w:rPr>
                                <w:i/>
                              </w:rPr>
                              <w:t>aggregation rule</w:t>
                            </w:r>
                            <w:r w:rsidRPr="00DA53B4">
                              <w:rPr>
                                <w:i/>
                              </w:rPr>
                              <w:t xml:space="preserve"> should be in the correct format. This is outlined in section </w:t>
                            </w:r>
                            <w:r>
                              <w:rPr>
                                <w:i/>
                              </w:rPr>
                              <w:t>9.2</w:t>
                            </w:r>
                          </w:p>
                          <w:p w:rsidR="00E84082" w:rsidP="0075447E" w:rsidRDefault="00E84082" w14:paraId="188043D6" w14:textId="77777777">
                            <w:pPr>
                              <w:pStyle w:val="BodyText"/>
                              <w:numPr>
                                <w:ilvl w:val="0"/>
                                <w:numId w:val="109"/>
                              </w:numPr>
                              <w:spacing w:before="0" w:after="0"/>
                              <w:jc w:val="left"/>
                              <w:rPr>
                                <w:i/>
                              </w:rPr>
                            </w:pPr>
                            <w:r>
                              <w:rPr>
                                <w:i/>
                              </w:rPr>
                              <w:t>All mandatory fields will need to be populated. This is outlined in section 9.2</w:t>
                            </w:r>
                          </w:p>
                          <w:p w:rsidRPr="00C40A6B" w:rsidR="00E84082" w:rsidP="0075447E" w:rsidRDefault="00E84082" w14:paraId="0BB730E7" w14:textId="77777777">
                            <w:pPr>
                              <w:pStyle w:val="BodyText"/>
                              <w:ind w:left="1077"/>
                              <w:rPr>
                                <w:i/>
                                <w:color w:val="404040"/>
                              </w:rPr>
                            </w:pPr>
                          </w:p>
                          <w:p w:rsidRPr="000D239D" w:rsidR="00E84082" w:rsidP="0075447E" w:rsidRDefault="00E84082" w14:paraId="0DDBBE53" w14:textId="77777777">
                            <w:pPr>
                              <w:pStyle w:val="BodyText"/>
                              <w:ind w:left="1077"/>
                              <w:rPr>
                                <w:color w:val="FF0000"/>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1956369">
              <v:shape id="_x0000_s1260" style="position:absolute;left:0;text-align:left;margin-left:-.4pt;margin-top:15.3pt;width:477.8pt;height:227.8pt;z-index:251658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ed="f"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" w14:anchorId="30D7FE10">
                <v:shadow on="t" color="#622423" opacity=".5" offset="1pt,.74833mm"/>
                <v:textbox inset=",0,,0">
                  <w:txbxContent>
                    <w:p w:rsidRPr="00C40A6B" w:rsidR="00E84082" w:rsidP="0075447E" w:rsidRDefault="00E84082" w14:paraId="67B7A70C" w14:textId="77777777">
                      <w:pPr>
                        <w:pStyle w:val="BodyText"/>
                        <w:rPr>
                          <w:b/>
                          <w:i/>
                          <w:color w:val="7F7F7F"/>
                        </w:rPr>
                      </w:pPr>
                    </w:p>
                    <w:p w:rsidRPr="00C40A6B" w:rsidR="00E84082" w:rsidP="0075447E" w:rsidRDefault="00E84082" w14:paraId="71887C79" w14:textId="77777777">
                      <w:pPr>
                        <w:pStyle w:val="BodyText"/>
                        <w:rPr>
                          <w:b/>
                          <w:i/>
                          <w:color w:val="7F7F7F"/>
                        </w:rPr>
                      </w:pPr>
                    </w:p>
                    <w:p w:rsidRPr="00B33B24" w:rsidR="00E84082" w:rsidP="0075447E" w:rsidRDefault="00E84082" w14:paraId="3B91C66B" w14:textId="77777777">
                      <w:pPr>
                        <w:pStyle w:val="BodyText"/>
                        <w:numPr>
                          <w:ilvl w:val="0"/>
                          <w:numId w:val="21"/>
                        </w:numPr>
                        <w:jc w:val="left"/>
                        <w:rPr>
                          <w:i/>
                        </w:rPr>
                      </w:pPr>
                      <w:r>
                        <w:rPr>
                          <w:b/>
                          <w:i/>
                        </w:rPr>
                        <w:t>Business context</w:t>
                      </w:r>
                      <w:r w:rsidRPr="00885D44">
                        <w:rPr>
                          <w:b/>
                          <w:i/>
                        </w:rPr>
                        <w:t xml:space="preserve">: </w:t>
                      </w:r>
                    </w:p>
                    <w:p w:rsidR="00E84082" w:rsidP="00B33B24" w:rsidRDefault="00E84082" w14:paraId="7FBDF3EA" w14:textId="77777777">
                      <w:pPr>
                        <w:pStyle w:val="BodyText"/>
                        <w:numPr>
                          <w:ilvl w:val="0"/>
                          <w:numId w:val="109"/>
                        </w:numPr>
                        <w:spacing w:before="0" w:after="0"/>
                        <w:jc w:val="left"/>
                        <w:rPr>
                          <w:i/>
                        </w:rPr>
                      </w:pPr>
                      <w:r>
                        <w:rPr>
                          <w:i/>
                        </w:rPr>
                        <w:t>Aggregation rule</w:t>
                      </w:r>
                      <w:r w:rsidRPr="00885D44">
                        <w:rPr>
                          <w:i/>
                        </w:rPr>
                        <w:t>s are the means of “summing up” and modifying asset, liability and capital figures as they flow up the entity structure</w:t>
                      </w:r>
                    </w:p>
                    <w:p w:rsidRPr="00885D44" w:rsidR="00E84082" w:rsidP="00B33B24" w:rsidRDefault="00E84082" w14:paraId="3B7FD67C" w14:textId="77777777">
                      <w:pPr>
                        <w:pStyle w:val="BodyText"/>
                        <w:numPr>
                          <w:ilvl w:val="0"/>
                          <w:numId w:val="109"/>
                        </w:numPr>
                        <w:spacing w:before="0" w:after="0"/>
                        <w:jc w:val="left"/>
                        <w:rPr>
                          <w:i/>
                        </w:rPr>
                      </w:pPr>
                    </w:p>
                    <w:p w:rsidRPr="00DA53B4" w:rsidR="00E84082" w:rsidP="0075447E" w:rsidRDefault="00E84082" w14:paraId="512569A5" w14:textId="77777777">
                      <w:pPr>
                        <w:pStyle w:val="BodyText"/>
                        <w:numPr>
                          <w:ilvl w:val="0"/>
                          <w:numId w:val="21"/>
                        </w:numPr>
                        <w:spacing w:before="0"/>
                        <w:jc w:val="left"/>
                        <w:rPr>
                          <w:i/>
                        </w:rPr>
                      </w:pPr>
                      <w:r>
                        <w:rPr>
                          <w:b/>
                          <w:i/>
                        </w:rPr>
                        <w:t>Before creating an aggregation rule in the interface, the following steps should be completed:</w:t>
                      </w:r>
                    </w:p>
                    <w:p w:rsidR="00E84082" w:rsidP="0075447E" w:rsidRDefault="00E84082" w14:paraId="41245666" w14:textId="77777777">
                      <w:pPr>
                        <w:pStyle w:val="BodyText"/>
                        <w:numPr>
                          <w:ilvl w:val="0"/>
                          <w:numId w:val="109"/>
                        </w:numPr>
                        <w:spacing w:before="0"/>
                        <w:jc w:val="left"/>
                        <w:rPr>
                          <w:i/>
                        </w:rPr>
                      </w:pPr>
                      <w:r>
                        <w:rPr>
                          <w:i/>
                        </w:rPr>
                        <w:t>Aggregation rules should be developed offline and loaded into the interface</w:t>
                      </w:r>
                    </w:p>
                    <w:p w:rsidRPr="00B33B24" w:rsidR="00E84082" w:rsidP="00B33B24" w:rsidRDefault="00E84082" w14:paraId="13088C7C" w14:textId="77777777">
                      <w:pPr>
                        <w:pStyle w:val="BodyText"/>
                        <w:numPr>
                          <w:ilvl w:val="0"/>
                          <w:numId w:val="21"/>
                        </w:numPr>
                        <w:jc w:val="left"/>
                        <w:rPr>
                          <w:b/>
                          <w:i/>
                        </w:rPr>
                      </w:pPr>
                      <w:r>
                        <w:rPr>
                          <w:b/>
                          <w:i/>
                        </w:rPr>
                        <w:t>To create an aggregation rule in the interface, the following data and information must be available, ready to be input:</w:t>
                      </w:r>
                    </w:p>
                    <w:p w:rsidR="00E84082" w:rsidP="0075447E" w:rsidRDefault="00E84082" w14:paraId="4774B0EA" w14:textId="77777777">
                      <w:pPr>
                        <w:pStyle w:val="BodyText"/>
                        <w:numPr>
                          <w:ilvl w:val="0"/>
                          <w:numId w:val="109"/>
                        </w:numPr>
                        <w:spacing w:before="0" w:after="0"/>
                        <w:jc w:val="left"/>
                        <w:rPr>
                          <w:i/>
                        </w:rPr>
                      </w:pPr>
                      <w:r w:rsidRPr="00DA53B4">
                        <w:rPr>
                          <w:i/>
                        </w:rPr>
                        <w:t>The parameters fil</w:t>
                      </w:r>
                      <w:r>
                        <w:rPr>
                          <w:i/>
                        </w:rPr>
                        <w:t>e</w:t>
                      </w:r>
                      <w:r w:rsidRPr="00DA53B4">
                        <w:rPr>
                          <w:i/>
                        </w:rPr>
                        <w:t xml:space="preserve"> to be uploaded as</w:t>
                      </w:r>
                      <w:r>
                        <w:rPr>
                          <w:i/>
                        </w:rPr>
                        <w:t xml:space="preserve"> a</w:t>
                      </w:r>
                      <w:r w:rsidRPr="00DA53B4">
                        <w:rPr>
                          <w:i/>
                        </w:rPr>
                        <w:t xml:space="preserve"> component of an </w:t>
                      </w:r>
                      <w:r>
                        <w:rPr>
                          <w:i/>
                        </w:rPr>
                        <w:t>aggregation rule</w:t>
                      </w:r>
                      <w:r w:rsidRPr="00DA53B4">
                        <w:rPr>
                          <w:i/>
                        </w:rPr>
                        <w:t xml:space="preserve"> should be in the correct format. This is outlined in section </w:t>
                      </w:r>
                      <w:r>
                        <w:rPr>
                          <w:i/>
                        </w:rPr>
                        <w:t>9.2</w:t>
                      </w:r>
                    </w:p>
                    <w:p w:rsidR="00E84082" w:rsidP="0075447E" w:rsidRDefault="00E84082" w14:paraId="39671D51" w14:textId="77777777">
                      <w:pPr>
                        <w:pStyle w:val="BodyText"/>
                        <w:numPr>
                          <w:ilvl w:val="0"/>
                          <w:numId w:val="109"/>
                        </w:numPr>
                        <w:spacing w:before="0" w:after="0"/>
                        <w:jc w:val="left"/>
                        <w:rPr>
                          <w:i/>
                        </w:rPr>
                      </w:pPr>
                      <w:r>
                        <w:rPr>
                          <w:i/>
                        </w:rPr>
                        <w:t>All mandatory fields will need to be populated. This is outlined in section 9.2</w:t>
                      </w:r>
                    </w:p>
                    <w:p w:rsidRPr="00C40A6B" w:rsidR="00E84082" w:rsidP="0075447E" w:rsidRDefault="00E84082" w14:paraId="38D6B9B6" w14:textId="77777777">
                      <w:pPr>
                        <w:pStyle w:val="BodyText"/>
                        <w:ind w:left="1077"/>
                        <w:rPr>
                          <w:i/>
                          <w:color w:val="404040"/>
                        </w:rPr>
                      </w:pPr>
                    </w:p>
                    <w:p w:rsidRPr="000D239D" w:rsidR="00E84082" w:rsidP="0075447E" w:rsidRDefault="00E84082" w14:paraId="22F860BB" w14:textId="77777777">
                      <w:pPr>
                        <w:pStyle w:val="BodyText"/>
                        <w:ind w:left="1077"/>
                        <w:rPr>
                          <w:color w:val="FF0000"/>
                        </w:rPr>
                      </w:pPr>
                    </w:p>
                  </w:txbxContent>
                </v:textbox>
              </v:shape>
            </w:pict>
          </mc:Fallback>
        </mc:AlternateContent>
      </w:r>
    </w:p>
    <w:p w:rsidRPr="00F57E17" w:rsidR="0075447E" w:rsidP="00D55DA7" w:rsidRDefault="00916FF7" w14:paraId="104AFA44" w14:textId="7077DE0D">
      <w:pPr>
        <w:pStyle w:val="BodyText"/>
        <w:rPr>
          <w:color w:val="FF0000"/>
        </w:rPr>
      </w:pPr>
      <w:r w:rsidRPr="00F57E17">
        <w:rPr>
          <w:b/>
          <w:i/>
          <w:noProof/>
          <w:color w:val="7F7F7F"/>
        </w:rPr>
        <w:drawing>
          <wp:inline distT="0" distB="0" distL="0" distR="0" wp14:anchorId="693A8B6B" wp14:editId="0F5FFCF4">
            <wp:extent cx="412685" cy="323850"/>
            <wp:effectExtent l="0" t="0" r="0" b="0"/>
            <wp:docPr id="281" name="Picture 281"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r w:rsidRPr="00F57E17" w:rsidR="0075447E">
        <w:rPr>
          <w:i/>
          <w:color w:val="404040"/>
        </w:rPr>
        <w:t xml:space="preserve"> </w:t>
      </w:r>
    </w:p>
    <w:p w:rsidRPr="00F57E17" w:rsidR="0075447E" w:rsidP="00D55DA7" w:rsidRDefault="0075447E" w14:paraId="276FA9D1" w14:textId="77777777">
      <w:pPr>
        <w:pStyle w:val="BodyText"/>
        <w:rPr>
          <w:b/>
          <w:i/>
          <w:color w:val="7F7F7F"/>
        </w:rPr>
      </w:pPr>
    </w:p>
    <w:p w:rsidRPr="00F57E17" w:rsidR="0075447E" w:rsidP="00D55DA7" w:rsidRDefault="0075447E" w14:paraId="01D289BA" w14:textId="77777777">
      <w:pPr>
        <w:pStyle w:val="BodyText"/>
        <w:rPr>
          <w:b/>
          <w:i/>
          <w:color w:val="7F7F7F"/>
        </w:rPr>
      </w:pPr>
    </w:p>
    <w:p w:rsidRPr="00F57E17" w:rsidR="0075447E" w:rsidP="00D55DA7" w:rsidRDefault="0075447E" w14:paraId="04FA4D09" w14:textId="77777777">
      <w:pPr>
        <w:pStyle w:val="BodyText"/>
        <w:rPr>
          <w:b/>
          <w:i/>
          <w:color w:val="7F7F7F"/>
        </w:rPr>
      </w:pPr>
    </w:p>
    <w:p w:rsidRPr="00F57E17" w:rsidR="0075447E" w:rsidP="00D55DA7" w:rsidRDefault="0075447E" w14:paraId="116A090C" w14:textId="77777777">
      <w:pPr>
        <w:pStyle w:val="BodyText"/>
        <w:rPr>
          <w:b/>
          <w:i/>
          <w:color w:val="7F7F7F"/>
        </w:rPr>
      </w:pPr>
    </w:p>
    <w:p w:rsidRPr="00F57E17" w:rsidR="0075447E" w:rsidP="00D55DA7" w:rsidRDefault="0075447E" w14:paraId="2BE9D35D" w14:textId="77777777">
      <w:pPr>
        <w:pStyle w:val="BodyText"/>
        <w:rPr>
          <w:b/>
          <w:i/>
          <w:color w:val="7F7F7F"/>
        </w:rPr>
      </w:pPr>
    </w:p>
    <w:p w:rsidRPr="00F57E17" w:rsidR="0075447E" w:rsidP="00D55DA7" w:rsidRDefault="0075447E" w14:paraId="445E625A" w14:textId="77777777">
      <w:pPr>
        <w:pStyle w:val="BodyText"/>
        <w:rPr>
          <w:b/>
          <w:i/>
          <w:color w:val="7F7F7F"/>
        </w:rPr>
      </w:pPr>
    </w:p>
    <w:p w:rsidRPr="00F57E17" w:rsidR="0075447E" w:rsidP="00D55DA7" w:rsidRDefault="0075447E" w14:paraId="73EFE46E" w14:textId="77777777">
      <w:pPr>
        <w:pStyle w:val="BodyText"/>
        <w:ind w:left="284"/>
      </w:pPr>
    </w:p>
    <w:p w:rsidRPr="00F57E17" w:rsidR="0075447E" w:rsidP="00D55DA7" w:rsidRDefault="0075447E" w14:paraId="551B4E4A" w14:textId="77777777">
      <w:pPr>
        <w:pStyle w:val="BodyText"/>
        <w:ind w:left="284"/>
      </w:pPr>
    </w:p>
    <w:p w:rsidRPr="00F57E17" w:rsidR="002F07AD" w:rsidP="00D55DA7" w:rsidRDefault="002F07AD" w14:paraId="13975051" w14:textId="77777777">
      <w:pPr>
        <w:pStyle w:val="BodyText"/>
        <w:ind w:left="0"/>
        <w:rPr>
          <w:b/>
        </w:rPr>
      </w:pPr>
    </w:p>
    <w:p w:rsidRPr="00F57E17" w:rsidR="0075447E" w:rsidP="00CF7D6A" w:rsidRDefault="0075447E" w14:paraId="2EF0E854" w14:textId="77777777">
      <w:pPr>
        <w:pStyle w:val="BodyText"/>
        <w:spacing w:before="0"/>
        <w:ind w:left="0"/>
      </w:pPr>
      <w:r w:rsidRPr="00F57E17">
        <w:rPr>
          <w:b/>
        </w:rPr>
        <w:t>Step 1</w:t>
      </w:r>
      <w:r w:rsidRPr="00F57E17">
        <w:t xml:space="preserve">: Select the </w:t>
      </w:r>
      <w:r w:rsidRPr="00F57E17" w:rsidR="002B4824">
        <w:t>‘Aggregation Rules’</w:t>
      </w:r>
      <w:r w:rsidRPr="00F57E17">
        <w:t xml:space="preserve"> tab</w:t>
      </w:r>
    </w:p>
    <w:p w:rsidRPr="00F57E17" w:rsidR="0075447E" w:rsidP="00D55DA7" w:rsidRDefault="0075447E" w14:paraId="6B0D9B21" w14:textId="77777777">
      <w:pPr>
        <w:pStyle w:val="BodyText"/>
        <w:ind w:left="0"/>
      </w:pPr>
      <w:r w:rsidRPr="00F57E17">
        <w:rPr>
          <w:b/>
        </w:rPr>
        <w:t>Step 2</w:t>
      </w:r>
      <w:r w:rsidRPr="00F57E17">
        <w:t>: Select ‘Create’ from the ‘Maintenance’ drop-down list</w:t>
      </w:r>
    </w:p>
    <w:p w:rsidRPr="00F57E17" w:rsidR="00C32C0E" w:rsidP="00C32C0E" w:rsidRDefault="00C32C0E" w14:paraId="04053F2C" w14:textId="77777777">
      <w:pPr>
        <w:pStyle w:val="BodyText"/>
        <w:ind w:left="0"/>
      </w:pPr>
      <w:r w:rsidRPr="00F57E17">
        <w:rPr>
          <w:b/>
        </w:rPr>
        <w:t>Step 3:</w:t>
      </w:r>
      <w:r w:rsidRPr="00F57E17">
        <w:t xml:space="preserve"> Manually enter he following fields:</w:t>
      </w:r>
    </w:p>
    <w:p w:rsidRPr="00F57E17" w:rsidR="00C32C0E" w:rsidP="00C32C0E" w:rsidRDefault="00C32C0E" w14:paraId="585529F7" w14:textId="77777777">
      <w:pPr>
        <w:pStyle w:val="BodyText"/>
        <w:numPr>
          <w:ilvl w:val="0"/>
          <w:numId w:val="63"/>
        </w:numPr>
        <w:ind w:left="2127" w:hanging="851"/>
        <w:rPr>
          <w:b/>
        </w:rPr>
      </w:pPr>
      <w:r w:rsidRPr="00F57E17">
        <w:rPr>
          <w:b/>
        </w:rPr>
        <w:t>Name</w:t>
      </w:r>
    </w:p>
    <w:p w:rsidRPr="00F57E17" w:rsidR="00C32C0E" w:rsidP="00C32C0E" w:rsidRDefault="00C32C0E" w14:paraId="5637BE4C" w14:textId="77777777">
      <w:pPr>
        <w:pStyle w:val="BodyText"/>
        <w:numPr>
          <w:ilvl w:val="0"/>
          <w:numId w:val="63"/>
        </w:numPr>
        <w:ind w:left="2127" w:hanging="851"/>
        <w:rPr>
          <w:b/>
        </w:rPr>
      </w:pPr>
      <w:r w:rsidRPr="00F57E17">
        <w:rPr>
          <w:b/>
        </w:rPr>
        <w:t>Description</w:t>
      </w:r>
    </w:p>
    <w:p w:rsidRPr="00F57E17" w:rsidR="00C32C0E" w:rsidP="00C32C0E" w:rsidRDefault="00C32C0E" w14:paraId="338C5415" w14:textId="77777777">
      <w:pPr>
        <w:pStyle w:val="BodyText"/>
        <w:ind w:left="0"/>
        <w:rPr>
          <w:b/>
        </w:rPr>
      </w:pPr>
      <w:r w:rsidRPr="00F57E17">
        <w:rPr>
          <w:b/>
        </w:rPr>
        <w:t xml:space="preserve">Step 4: </w:t>
      </w:r>
      <w:r w:rsidRPr="00F57E17">
        <w:t xml:space="preserve">Click the date feature to enter the </w:t>
      </w:r>
      <w:r w:rsidRPr="00F57E17">
        <w:rPr>
          <w:b/>
        </w:rPr>
        <w:t>Base Date</w:t>
      </w:r>
      <w:r w:rsidRPr="00F57E17">
        <w:t>.</w:t>
      </w:r>
    </w:p>
    <w:p w:rsidRPr="00F57E17" w:rsidR="00C32C0E" w:rsidP="00C32C0E" w:rsidRDefault="00C32C0E" w14:paraId="298287BE" w14:textId="77777777">
      <w:pPr>
        <w:pStyle w:val="BodyText"/>
        <w:ind w:left="0"/>
        <w:rPr>
          <w:b/>
        </w:rPr>
      </w:pPr>
      <w:r w:rsidRPr="00F57E17">
        <w:rPr>
          <w:b/>
        </w:rPr>
        <w:t xml:space="preserve">Step 5: </w:t>
      </w:r>
      <w:r w:rsidRPr="00F57E17">
        <w:t>Click the drop down feature to enter the following:</w:t>
      </w:r>
    </w:p>
    <w:p w:rsidRPr="00F57E17" w:rsidR="00C32C0E" w:rsidP="00C32C0E" w:rsidRDefault="00C32C0E" w14:paraId="0F9E3CE6" w14:textId="77777777">
      <w:pPr>
        <w:pStyle w:val="BodyText"/>
        <w:numPr>
          <w:ilvl w:val="0"/>
          <w:numId w:val="63"/>
        </w:numPr>
        <w:ind w:left="2127" w:hanging="851"/>
        <w:rPr>
          <w:b/>
        </w:rPr>
      </w:pPr>
      <w:r w:rsidRPr="00F57E17">
        <w:rPr>
          <w:b/>
        </w:rPr>
        <w:t>RAFM Project/Version</w:t>
      </w:r>
    </w:p>
    <w:p w:rsidRPr="00F57E17" w:rsidR="00C32C0E" w:rsidP="00C32C0E" w:rsidRDefault="00C32C0E" w14:paraId="4492F1DC" w14:textId="206CCB01">
      <w:pPr>
        <w:pStyle w:val="BodyText"/>
        <w:numPr>
          <w:ilvl w:val="0"/>
          <w:numId w:val="63"/>
        </w:numPr>
        <w:ind w:left="2127" w:hanging="851"/>
        <w:rPr>
          <w:b/>
        </w:rPr>
      </w:pPr>
      <w:r w:rsidRPr="00F57E17">
        <w:rPr>
          <w:b/>
        </w:rPr>
        <w:t xml:space="preserve">AR </w:t>
      </w:r>
      <w:r w:rsidRPr="00F57E17" w:rsidR="006B779B">
        <w:rPr>
          <w:b/>
        </w:rPr>
        <w:t>code base</w:t>
      </w:r>
    </w:p>
    <w:p w:rsidRPr="00F57E17" w:rsidR="00C32C0E" w:rsidP="00C32C0E" w:rsidRDefault="00C32C0E" w14:paraId="54556880" w14:textId="77777777">
      <w:pPr>
        <w:pStyle w:val="BodyText"/>
        <w:ind w:left="0"/>
      </w:pPr>
      <w:r w:rsidRPr="00F57E17">
        <w:rPr>
          <w:b/>
        </w:rPr>
        <w:t>Step 6</w:t>
      </w:r>
      <w:r w:rsidRPr="00F57E17">
        <w:t>: Click on the ‘Browse’ button next to enter the following:</w:t>
      </w:r>
    </w:p>
    <w:p w:rsidRPr="00F57E17" w:rsidR="00C32C0E" w:rsidP="00C32C0E" w:rsidRDefault="00C32C0E" w14:paraId="6B96DFB2" w14:textId="77777777">
      <w:pPr>
        <w:pStyle w:val="BodyText"/>
        <w:numPr>
          <w:ilvl w:val="0"/>
          <w:numId w:val="63"/>
        </w:numPr>
        <w:ind w:left="2127" w:hanging="851"/>
        <w:rPr>
          <w:b/>
        </w:rPr>
      </w:pPr>
      <w:r w:rsidRPr="00F57E17">
        <w:rPr>
          <w:b/>
        </w:rPr>
        <w:t>Parameters File</w:t>
      </w:r>
    </w:p>
    <w:p w:rsidRPr="00F57E17" w:rsidR="0075447E" w:rsidP="00D55DA7" w:rsidRDefault="0075447E" w14:paraId="1610B0C5" w14:textId="77777777">
      <w:pPr>
        <w:pStyle w:val="BodyText"/>
        <w:ind w:left="0"/>
        <w:rPr>
          <w:b/>
        </w:rPr>
      </w:pPr>
      <w:r w:rsidRPr="00F57E17">
        <w:rPr>
          <w:b/>
        </w:rPr>
        <w:t xml:space="preserve">Step </w:t>
      </w:r>
      <w:r w:rsidRPr="00F57E17" w:rsidR="00C32C0E">
        <w:rPr>
          <w:b/>
        </w:rPr>
        <w:t>7</w:t>
      </w:r>
      <w:r w:rsidRPr="00F57E17">
        <w:t>: Select the ‘</w:t>
      </w:r>
      <w:r w:rsidRPr="00F57E17" w:rsidR="00484E67">
        <w:t>Create</w:t>
      </w:r>
      <w:r w:rsidRPr="00F57E17">
        <w:t>’ button</w:t>
      </w:r>
    </w:p>
    <w:p w:rsidRPr="00F57E17" w:rsidR="0075447E" w:rsidP="00D55DA7" w:rsidRDefault="0075447E" w14:paraId="195A27D9" w14:textId="77777777">
      <w:pPr>
        <w:pStyle w:val="BodyText"/>
        <w:ind w:left="0"/>
      </w:pPr>
      <w:r w:rsidRPr="00F57E17">
        <w:t xml:space="preserve">You may select the ‘Cancel’ button to abort the task.  </w:t>
      </w:r>
    </w:p>
    <w:p w:rsidRPr="00F57E17" w:rsidR="0075447E" w:rsidP="00D55DA7" w:rsidRDefault="00916FF7" w14:paraId="32B75EBD" w14:textId="63E2BB8E">
      <w:pPr>
        <w:pStyle w:val="BodyText"/>
      </w:pPr>
      <w:r w:rsidRPr="00DB05E2">
        <w:rPr>
          <w:noProof/>
          <w:lang w:eastAsia="en-US"/>
        </w:rPr>
        <mc:AlternateContent>
          <mc:Choice Requires="wps">
            <w:drawing>
              <wp:anchor distT="0" distB="0" distL="114300" distR="114300" simplePos="0" relativeHeight="251658397" behindDoc="0" locked="0" layoutInCell="1" allowOverlap="1" wp14:anchorId="06037F63" wp14:editId="096ADE67">
                <wp:simplePos x="0" y="0"/>
                <wp:positionH relativeFrom="column">
                  <wp:posOffset>-174625</wp:posOffset>
                </wp:positionH>
                <wp:positionV relativeFrom="paragraph">
                  <wp:posOffset>52070</wp:posOffset>
                </wp:positionV>
                <wp:extent cx="6068060" cy="1362075"/>
                <wp:effectExtent l="76200" t="57150" r="85090" b="104775"/>
                <wp:wrapNone/>
                <wp:docPr id="2082" name="AutoShap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362075"/>
                        </a:xfrm>
                        <a:prstGeom prst="flowChartProcess">
                          <a:avLst/>
                        </a:prstGeom>
                        <a:noFill/>
                        <a:ln w="38100">
                          <a:solidFill>
                            <a:srgbClr val="C00000"/>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00E84082" w:rsidP="0075447E" w:rsidRDefault="00E84082" w14:paraId="0F3B00A9" w14:textId="04FD8E06">
                            <w:pPr>
                              <w:pStyle w:val="BodyText"/>
                              <w:spacing w:before="0" w:after="0"/>
                              <w:ind w:left="0"/>
                              <w:rPr>
                                <w:b/>
                              </w:rPr>
                            </w:pPr>
                            <w:r>
                              <w:rPr>
                                <w:noProof/>
                              </w:rPr>
                              <w:drawing>
                                <wp:inline distT="0" distB="0" distL="0" distR="0" wp14:anchorId="60C93D28" wp14:editId="1287F638">
                                  <wp:extent cx="419100" cy="381000"/>
                                  <wp:effectExtent l="0" t="0" r="0" b="0"/>
                                  <wp:docPr id="38268697" name="Picture 28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75447E" w:rsidRDefault="00E84082" w14:paraId="65951242" w14:textId="77777777">
                            <w:pPr>
                              <w:pStyle w:val="BodyText"/>
                              <w:numPr>
                                <w:ilvl w:val="0"/>
                                <w:numId w:val="32"/>
                              </w:numPr>
                              <w:spacing w:before="0"/>
                              <w:jc w:val="left"/>
                              <w:rPr>
                                <w:b/>
                              </w:rPr>
                            </w:pPr>
                            <w:r w:rsidRPr="00DA53B4">
                              <w:rPr>
                                <w:b/>
                              </w:rPr>
                              <w:t xml:space="preserve">Upon completion of the above tasks, a new </w:t>
                            </w:r>
                            <w:r>
                              <w:rPr>
                                <w:b/>
                              </w:rPr>
                              <w:t>aggregation rule</w:t>
                            </w:r>
                            <w:r w:rsidRPr="00DA53B4">
                              <w:rPr>
                                <w:b/>
                              </w:rPr>
                              <w:t xml:space="preserve"> is created and stored in the system and</w:t>
                            </w:r>
                            <w:r>
                              <w:rPr>
                                <w:b/>
                              </w:rPr>
                              <w:t xml:space="preserve"> is available for use to other users in the same geography</w:t>
                            </w:r>
                            <w:r w:rsidRPr="00DA53B4">
                              <w:rPr>
                                <w:b/>
                              </w:rPr>
                              <w:t xml:space="preserve">. </w:t>
                            </w:r>
                          </w:p>
                          <w:p w:rsidRPr="00DA53B4" w:rsidR="00E84082" w:rsidP="0075447E" w:rsidRDefault="00E84082" w14:paraId="22EA5707" w14:textId="77777777">
                            <w:pPr>
                              <w:pStyle w:val="BodyText"/>
                              <w:numPr>
                                <w:ilvl w:val="0"/>
                                <w:numId w:val="32"/>
                              </w:numPr>
                              <w:jc w:val="left"/>
                              <w:rPr>
                                <w:b/>
                              </w:rPr>
                            </w:pPr>
                            <w:r w:rsidRPr="00DA53B4">
                              <w:rPr>
                                <w:b/>
                              </w:rPr>
                              <w:t xml:space="preserve">The system will assign a version number to the </w:t>
                            </w:r>
                            <w:r>
                              <w:rPr>
                                <w:b/>
                              </w:rPr>
                              <w:t>aggregation rule</w:t>
                            </w:r>
                            <w:r w:rsidRPr="00DA53B4">
                              <w:rPr>
                                <w:b/>
                              </w:rPr>
                              <w:t>, and assign it an ‘In Review’ status.</w:t>
                            </w:r>
                          </w:p>
                          <w:p w:rsidR="00E84082" w:rsidP="0075447E" w:rsidRDefault="00E84082" w14:paraId="13197459" w14:textId="77777777">
                            <w:pPr>
                              <w:pStyle w:val="BodyText"/>
                              <w:ind w:left="1797"/>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658D6CC">
              <v:shape id="_x0000_s1261" style="position:absolute;left:0;text-align:left;margin-left:-13.75pt;margin-top:4.1pt;width:477.8pt;height:107.25pt;z-index:2516583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ed="f"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" w14:anchorId="06037F63">
                <v:shadow on="t" color="#622423" opacity=".5" offset="1pt,.74833mm"/>
                <v:textbox inset=",0,,0">
                  <w:txbxContent>
                    <w:p w:rsidR="00E84082" w:rsidP="0075447E" w:rsidRDefault="00E84082" w14:paraId="1D7A6BB2" w14:textId="04FD8E06">
                      <w:pPr>
                        <w:pStyle w:val="BodyText"/>
                        <w:spacing w:before="0" w:after="0"/>
                        <w:ind w:left="0"/>
                        <w:rPr>
                          <w:b/>
                        </w:rPr>
                      </w:pPr>
                      <w:r>
                        <w:rPr>
                          <w:noProof/>
                        </w:rPr>
                        <w:drawing>
                          <wp:inline distT="0" distB="0" distL="0" distR="0" wp14:anchorId="2781224B" wp14:editId="1287F638">
                            <wp:extent cx="419100" cy="381000"/>
                            <wp:effectExtent l="0" t="0" r="0" b="0"/>
                            <wp:docPr id="1292370949" name="Picture 28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75447E" w:rsidRDefault="00E84082" w14:paraId="62F2F460" w14:textId="77777777">
                      <w:pPr>
                        <w:pStyle w:val="BodyText"/>
                        <w:numPr>
                          <w:ilvl w:val="0"/>
                          <w:numId w:val="32"/>
                        </w:numPr>
                        <w:spacing w:before="0"/>
                        <w:jc w:val="left"/>
                        <w:rPr>
                          <w:b/>
                        </w:rPr>
                      </w:pPr>
                      <w:r w:rsidRPr="00DA53B4">
                        <w:rPr>
                          <w:b/>
                        </w:rPr>
                        <w:t xml:space="preserve">Upon completion of the above tasks, a new </w:t>
                      </w:r>
                      <w:r>
                        <w:rPr>
                          <w:b/>
                        </w:rPr>
                        <w:t>aggregation rule</w:t>
                      </w:r>
                      <w:r w:rsidRPr="00DA53B4">
                        <w:rPr>
                          <w:b/>
                        </w:rPr>
                        <w:t xml:space="preserve"> is created and stored in the system and</w:t>
                      </w:r>
                      <w:r>
                        <w:rPr>
                          <w:b/>
                        </w:rPr>
                        <w:t xml:space="preserve"> is available for use to other users in the same geography</w:t>
                      </w:r>
                      <w:r w:rsidRPr="00DA53B4">
                        <w:rPr>
                          <w:b/>
                        </w:rPr>
                        <w:t xml:space="preserve">. </w:t>
                      </w:r>
                    </w:p>
                    <w:p w:rsidRPr="00DA53B4" w:rsidR="00E84082" w:rsidP="0075447E" w:rsidRDefault="00E84082" w14:paraId="1C296C41" w14:textId="77777777">
                      <w:pPr>
                        <w:pStyle w:val="BodyText"/>
                        <w:numPr>
                          <w:ilvl w:val="0"/>
                          <w:numId w:val="32"/>
                        </w:numPr>
                        <w:jc w:val="left"/>
                        <w:rPr>
                          <w:b/>
                        </w:rPr>
                      </w:pPr>
                      <w:r w:rsidRPr="00DA53B4">
                        <w:rPr>
                          <w:b/>
                        </w:rPr>
                        <w:t xml:space="preserve">The system will assign a version number to the </w:t>
                      </w:r>
                      <w:r>
                        <w:rPr>
                          <w:b/>
                        </w:rPr>
                        <w:t>aggregation rule</w:t>
                      </w:r>
                      <w:r w:rsidRPr="00DA53B4">
                        <w:rPr>
                          <w:b/>
                        </w:rPr>
                        <w:t>, and assign it an ‘In Review’ status.</w:t>
                      </w:r>
                    </w:p>
                    <w:p w:rsidR="00E84082" w:rsidP="0075447E" w:rsidRDefault="00E84082" w14:paraId="698536F5" w14:textId="77777777">
                      <w:pPr>
                        <w:pStyle w:val="BodyText"/>
                        <w:ind w:left="1797"/>
                      </w:pPr>
                    </w:p>
                  </w:txbxContent>
                </v:textbox>
              </v:shape>
            </w:pict>
          </mc:Fallback>
        </mc:AlternateContent>
      </w:r>
    </w:p>
    <w:p w:rsidRPr="00F57E17" w:rsidR="0075447E" w:rsidP="00D55DA7" w:rsidRDefault="0075447E" w14:paraId="3FBA4743" w14:textId="77777777">
      <w:pPr>
        <w:pStyle w:val="BodyText"/>
      </w:pPr>
    </w:p>
    <w:p w:rsidRPr="00F57E17" w:rsidR="0075447E" w:rsidP="00D55DA7" w:rsidRDefault="0075447E" w14:paraId="684C9D92" w14:textId="77777777">
      <w:pPr>
        <w:pStyle w:val="BodyText"/>
      </w:pPr>
    </w:p>
    <w:p w:rsidRPr="00F57E17" w:rsidR="0075447E" w:rsidP="00D55DA7" w:rsidRDefault="0075447E" w14:paraId="5E45C7C6" w14:textId="77777777">
      <w:pPr>
        <w:pStyle w:val="BodyText"/>
      </w:pPr>
    </w:p>
    <w:p w:rsidRPr="00F57E17" w:rsidR="0075447E" w:rsidP="00D55DA7" w:rsidRDefault="0075447E" w14:paraId="360DD9B0" w14:textId="77777777">
      <w:pPr>
        <w:pStyle w:val="BodyText"/>
      </w:pPr>
    </w:p>
    <w:p w:rsidRPr="00F57E17" w:rsidR="00FE139D" w:rsidP="00D55DA7" w:rsidRDefault="00FE139D" w14:paraId="4C64F7D9" w14:textId="77777777">
      <w:pPr>
        <w:pStyle w:val="BodyText"/>
      </w:pPr>
    </w:p>
    <w:p w:rsidRPr="00F57E17" w:rsidR="0075447E" w:rsidP="00D55DA7" w:rsidRDefault="0075447E" w14:paraId="5885218A" w14:textId="77777777">
      <w:pPr>
        <w:spacing w:before="0" w:after="0"/>
        <w:rPr>
          <w:b/>
        </w:rPr>
      </w:pPr>
      <w:r w:rsidRPr="00F57E17">
        <w:rPr>
          <w:b/>
        </w:rPr>
        <w:t>Tags and names of aggregation rules</w:t>
      </w:r>
    </w:p>
    <w:p w:rsidRPr="00F57E17" w:rsidR="0075447E" w:rsidP="00D55DA7" w:rsidRDefault="0075447E" w14:paraId="06647F95" w14:textId="77777777">
      <w:pPr>
        <w:spacing w:before="0" w:after="0"/>
        <w:rPr>
          <w:b/>
        </w:rPr>
      </w:pPr>
    </w:p>
    <w:p w:rsidRPr="00F57E17" w:rsidR="0075447E" w:rsidP="00D55DA7" w:rsidRDefault="0075447E" w14:paraId="587F1F70" w14:textId="77777777">
      <w:pPr>
        <w:pStyle w:val="BodyText"/>
        <w:numPr>
          <w:ilvl w:val="0"/>
          <w:numId w:val="77"/>
        </w:numPr>
        <w:ind w:left="360"/>
      </w:pPr>
      <w:r w:rsidRPr="00F57E17">
        <w:t>Any new aggregation rule created will have the tag ‘New’ assigned to it. This cannot be modified as tag management of aggregation rules is not a feature of the ICM. The aggregation rule will  inherit the tag of any entity set and subsequent assumption sets it is assigned to, with the ‘New’ tag being replaced on the first assignment to the entity set.</w:t>
      </w:r>
    </w:p>
    <w:p w:rsidRPr="00F57E17" w:rsidR="0075447E" w:rsidP="00D55DA7" w:rsidRDefault="0075447E" w14:paraId="1FE60141" w14:textId="77777777">
      <w:pPr>
        <w:spacing w:before="0" w:after="0"/>
        <w:ind w:left="363"/>
        <w:rPr>
          <w:szCs w:val="22"/>
        </w:rPr>
      </w:pPr>
    </w:p>
    <w:p w:rsidRPr="00F57E17" w:rsidR="0075447E" w:rsidP="00D55DA7" w:rsidRDefault="0075447E" w14:paraId="55CACDDD" w14:textId="77777777">
      <w:pPr>
        <w:numPr>
          <w:ilvl w:val="0"/>
          <w:numId w:val="113"/>
        </w:numPr>
        <w:spacing w:before="0" w:after="0"/>
        <w:ind w:left="363"/>
        <w:rPr>
          <w:szCs w:val="22"/>
        </w:rPr>
      </w:pPr>
      <w:r w:rsidRPr="00F57E17">
        <w:rPr>
          <w:szCs w:val="22"/>
        </w:rPr>
        <w:t>All aggregation rules must have a unique name across all geographies.</w:t>
      </w:r>
    </w:p>
    <w:p w:rsidRPr="00F57E17" w:rsidR="0075447E" w:rsidP="00CF7D6A" w:rsidRDefault="0075447E" w14:paraId="60487A6A" w14:textId="77777777">
      <w:pPr>
        <w:pStyle w:val="Heading3"/>
        <w:tabs>
          <w:tab w:val="clear" w:pos="1080"/>
          <w:tab w:val="clear" w:pos="1209"/>
          <w:tab w:val="left" w:pos="0"/>
        </w:tabs>
        <w:spacing w:before="0"/>
        <w:ind w:left="0" w:firstLine="0"/>
      </w:pPr>
      <w:r w:rsidRPr="00F57E17">
        <w:br w:type="page"/>
      </w:r>
      <w:bookmarkStart w:name="_Toc367697295" w:id="582"/>
      <w:bookmarkStart w:name="_Toc58474564" w:id="583"/>
      <w:bookmarkStart w:name="_Toc58481235" w:id="584"/>
      <w:bookmarkStart w:name="_Toc114825570" w:id="585"/>
      <w:r w:rsidRPr="00F57E17" w:rsidR="00A23FD6">
        <w:lastRenderedPageBreak/>
        <w:t>9</w:t>
      </w:r>
      <w:r w:rsidRPr="00F57E17">
        <w:t>.3.2 How to modify aggregation rules</w:t>
      </w:r>
      <w:bookmarkEnd w:id="582"/>
      <w:bookmarkEnd w:id="583"/>
      <w:bookmarkEnd w:id="584"/>
      <w:bookmarkEnd w:id="585"/>
    </w:p>
    <w:p w:rsidRPr="00F57E17" w:rsidR="0075447E" w:rsidP="00D55DA7" w:rsidRDefault="0075447E" w14:paraId="578D1A42" w14:textId="77777777">
      <w:pPr>
        <w:pStyle w:val="BodyText"/>
        <w:spacing w:before="0" w:after="0"/>
        <w:ind w:left="0"/>
      </w:pPr>
    </w:p>
    <w:p w:rsidRPr="00F57E17" w:rsidR="0075447E" w:rsidP="00D55DA7" w:rsidRDefault="00916FF7" w14:paraId="5B354971" w14:textId="1A65AFE0">
      <w:pPr>
        <w:pStyle w:val="BodyText"/>
      </w:pPr>
      <w:r w:rsidRPr="00F57E17">
        <w:rPr>
          <w:noProof/>
        </w:rPr>
        <mc:AlternateContent>
          <mc:Choice Requires="wps">
            <w:drawing>
              <wp:anchor distT="0" distB="0" distL="114300" distR="114300" simplePos="0" relativeHeight="251658402" behindDoc="0" locked="0" layoutInCell="1" allowOverlap="1" wp14:anchorId="4F3AA193" wp14:editId="39129EDF">
                <wp:simplePos x="0" y="0"/>
                <wp:positionH relativeFrom="margin">
                  <wp:posOffset>-12700</wp:posOffset>
                </wp:positionH>
                <wp:positionV relativeFrom="paragraph">
                  <wp:posOffset>109220</wp:posOffset>
                </wp:positionV>
                <wp:extent cx="6068060" cy="2584450"/>
                <wp:effectExtent l="76200" t="57150" r="85090" b="101600"/>
                <wp:wrapNone/>
                <wp:docPr id="2081"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584450"/>
                        </a:xfrm>
                        <a:prstGeom prst="flowChartProcess">
                          <a:avLst/>
                        </a:prstGeom>
                        <a:noFill/>
                        <a:ln w="38100">
                          <a:solidFill>
                            <a:srgbClr val="F2F2F2"/>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Pr="000D239D" w:rsidR="00E84082" w:rsidP="0075447E" w:rsidRDefault="00E84082" w14:paraId="27A283D8" w14:textId="000D31A0">
                            <w:pPr>
                              <w:rPr>
                                <w:color w:val="FF0000"/>
                              </w:rPr>
                            </w:pPr>
                            <w:r>
                              <w:rPr>
                                <w:b/>
                                <w:noProof/>
                                <w:color w:val="FF0000"/>
                              </w:rPr>
                              <w:drawing>
                                <wp:inline distT="0" distB="0" distL="0" distR="0" wp14:anchorId="233C018F" wp14:editId="173C5172">
                                  <wp:extent cx="412685" cy="323850"/>
                                  <wp:effectExtent l="0" t="0" r="0" b="0"/>
                                  <wp:docPr id="38268698" name="Picture 38268698"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p>
                          <w:p w:rsidRPr="00EE462B" w:rsidR="00E84082" w:rsidP="00B33B24" w:rsidRDefault="00E84082" w14:paraId="20A8CF3C" w14:textId="77777777">
                            <w:pPr>
                              <w:pStyle w:val="BodyText"/>
                              <w:numPr>
                                <w:ilvl w:val="0"/>
                                <w:numId w:val="21"/>
                              </w:numPr>
                              <w:jc w:val="left"/>
                              <w:rPr>
                                <w:b/>
                                <w:i/>
                              </w:rPr>
                            </w:pPr>
                            <w:r>
                              <w:rPr>
                                <w:b/>
                                <w:i/>
                              </w:rPr>
                              <w:t>Business context</w:t>
                            </w:r>
                            <w:r w:rsidRPr="0043461F">
                              <w:rPr>
                                <w:b/>
                                <w:i/>
                              </w:rPr>
                              <w:t xml:space="preserve">: </w:t>
                            </w:r>
                          </w:p>
                          <w:p w:rsidRPr="0043461F" w:rsidR="00E84082" w:rsidP="00B33B24" w:rsidRDefault="00E84082" w14:paraId="0722FB81" w14:textId="77777777">
                            <w:pPr>
                              <w:pStyle w:val="BodyText"/>
                              <w:numPr>
                                <w:ilvl w:val="0"/>
                                <w:numId w:val="111"/>
                              </w:numPr>
                              <w:rPr>
                                <w:i/>
                              </w:rPr>
                            </w:pPr>
                            <w:r>
                              <w:rPr>
                                <w:i/>
                              </w:rPr>
                              <w:t xml:space="preserve">It may be necessary </w:t>
                            </w:r>
                            <w:r w:rsidRPr="0043461F">
                              <w:rPr>
                                <w:i/>
                              </w:rPr>
                              <w:t xml:space="preserve">to modify an </w:t>
                            </w:r>
                            <w:r>
                              <w:rPr>
                                <w:i/>
                              </w:rPr>
                              <w:t>aggregation rule</w:t>
                            </w:r>
                            <w:r w:rsidRPr="0043461F">
                              <w:rPr>
                                <w:i/>
                              </w:rPr>
                              <w:t xml:space="preserve"> to reflect amendments or changes in </w:t>
                            </w:r>
                            <w:r>
                              <w:rPr>
                                <w:i/>
                              </w:rPr>
                              <w:t>a</w:t>
                            </w:r>
                            <w:r w:rsidRPr="0043461F">
                              <w:rPr>
                                <w:i/>
                              </w:rPr>
                              <w:t>ggregation methodology (both business and regulatory), changes in entity structures or what</w:t>
                            </w:r>
                            <w:r>
                              <w:rPr>
                                <w:i/>
                              </w:rPr>
                              <w:t>-</w:t>
                            </w:r>
                            <w:r w:rsidRPr="0043461F">
                              <w:rPr>
                                <w:i/>
                              </w:rPr>
                              <w:t>if scenarios</w:t>
                            </w:r>
                          </w:p>
                          <w:p w:rsidRPr="00B33B24" w:rsidR="00E84082" w:rsidP="00B33B24" w:rsidRDefault="00E84082" w14:paraId="64173B02" w14:textId="77777777">
                            <w:pPr>
                              <w:pStyle w:val="BodyText"/>
                              <w:numPr>
                                <w:ilvl w:val="0"/>
                                <w:numId w:val="21"/>
                              </w:numPr>
                              <w:jc w:val="left"/>
                              <w:rPr>
                                <w:b/>
                                <w:i/>
                              </w:rPr>
                            </w:pPr>
                            <w:r>
                              <w:rPr>
                                <w:b/>
                                <w:i/>
                              </w:rPr>
                              <w:t>To be able to modify an</w:t>
                            </w:r>
                            <w:r w:rsidRPr="0043461F">
                              <w:rPr>
                                <w:b/>
                                <w:i/>
                              </w:rPr>
                              <w:t xml:space="preserve"> </w:t>
                            </w:r>
                            <w:r>
                              <w:rPr>
                                <w:b/>
                                <w:i/>
                              </w:rPr>
                              <w:t>aggregation rule in the interface, the following conditions must be met</w:t>
                            </w:r>
                            <w:r w:rsidRPr="0043461F">
                              <w:rPr>
                                <w:b/>
                                <w:i/>
                              </w:rPr>
                              <w:t>:</w:t>
                            </w:r>
                          </w:p>
                          <w:p w:rsidR="00E84082" w:rsidP="0075447E" w:rsidRDefault="00E84082" w14:paraId="6A3FAFF0" w14:textId="77777777">
                            <w:pPr>
                              <w:pStyle w:val="BodyText"/>
                              <w:numPr>
                                <w:ilvl w:val="0"/>
                                <w:numId w:val="111"/>
                              </w:numPr>
                              <w:rPr>
                                <w:i/>
                              </w:rPr>
                            </w:pPr>
                            <w:r w:rsidRPr="006115FC">
                              <w:rPr>
                                <w:i/>
                              </w:rPr>
                              <w:t xml:space="preserve">The user belongs to the user group that owns the </w:t>
                            </w:r>
                            <w:r>
                              <w:rPr>
                                <w:i/>
                              </w:rPr>
                              <w:t>aggregation rule</w:t>
                            </w:r>
                          </w:p>
                          <w:p w:rsidRPr="0043461F" w:rsidR="00E84082" w:rsidP="0075447E" w:rsidRDefault="00E84082" w14:paraId="284D7FD4" w14:textId="77777777">
                            <w:pPr>
                              <w:pStyle w:val="BodyText"/>
                              <w:numPr>
                                <w:ilvl w:val="0"/>
                                <w:numId w:val="111"/>
                              </w:numPr>
                              <w:rPr>
                                <w:i/>
                              </w:rPr>
                            </w:pPr>
                            <w:r>
                              <w:rPr>
                                <w:i/>
                              </w:rPr>
                              <w:t>T</w:t>
                            </w:r>
                            <w:r w:rsidRPr="0043461F">
                              <w:rPr>
                                <w:i/>
                              </w:rPr>
                              <w:t>he status of the selected version</w:t>
                            </w:r>
                            <w:r>
                              <w:rPr>
                                <w:i/>
                              </w:rPr>
                              <w:t xml:space="preserve"> should have</w:t>
                            </w:r>
                            <w:r w:rsidRPr="0043461F">
                              <w:rPr>
                                <w:i/>
                              </w:rPr>
                              <w:t xml:space="preserve"> an ‘In Review’ </w:t>
                            </w:r>
                            <w:r>
                              <w:rPr>
                                <w:i/>
                              </w:rPr>
                              <w:t xml:space="preserve">status. </w:t>
                            </w:r>
                            <w:r w:rsidRPr="0043461F">
                              <w:rPr>
                                <w:i/>
                              </w:rPr>
                              <w:t>If the version has a ‘</w:t>
                            </w:r>
                            <w:r>
                              <w:rPr>
                                <w:i/>
                              </w:rPr>
                              <w:t>Validate</w:t>
                            </w:r>
                            <w:r w:rsidRPr="0043461F">
                              <w:rPr>
                                <w:i/>
                              </w:rPr>
                              <w:t>d’ or ‘Rejected’ status, a new version will be created</w:t>
                            </w:r>
                          </w:p>
                          <w:p w:rsidRPr="00C40A6B" w:rsidR="00E84082" w:rsidP="0075447E" w:rsidRDefault="00E84082" w14:paraId="402DA23C" w14:textId="77777777">
                            <w:pPr>
                              <w:rPr>
                                <w:i/>
                                <w:color w:val="262626"/>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378A3FB">
              <v:shape id="_x0000_s1262" style="position:absolute;left:0;text-align:left;margin-left:-1pt;margin-top:8.6pt;width:477.8pt;height:203.5pt;z-index:25165840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filled="f"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" w14:anchorId="4F3AA193">
                <v:shadow on="t" color="#622423" opacity=".5" offset="1pt,.74833mm"/>
                <v:textbox inset=",0,,0">
                  <w:txbxContent>
                    <w:p w:rsidRPr="000D239D" w:rsidR="00E84082" w:rsidP="0075447E" w:rsidRDefault="00E84082" w14:paraId="7BC1BAF2" w14:textId="000D31A0">
                      <w:pPr>
                        <w:rPr>
                          <w:color w:val="FF0000"/>
                        </w:rPr>
                      </w:pPr>
                      <w:r>
                        <w:rPr>
                          <w:b/>
                          <w:noProof/>
                          <w:color w:val="FF0000"/>
                        </w:rPr>
                        <w:drawing>
                          <wp:inline distT="0" distB="0" distL="0" distR="0" wp14:anchorId="3D070DCC" wp14:editId="173C5172">
                            <wp:extent cx="412685" cy="323850"/>
                            <wp:effectExtent l="0" t="0" r="0" b="0"/>
                            <wp:docPr id="1775545453" name="Picture 38268698"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p>
                    <w:p w:rsidRPr="00EE462B" w:rsidR="00E84082" w:rsidP="00B33B24" w:rsidRDefault="00E84082" w14:paraId="44E0C5C1" w14:textId="77777777">
                      <w:pPr>
                        <w:pStyle w:val="BodyText"/>
                        <w:numPr>
                          <w:ilvl w:val="0"/>
                          <w:numId w:val="21"/>
                        </w:numPr>
                        <w:jc w:val="left"/>
                        <w:rPr>
                          <w:b/>
                          <w:i/>
                        </w:rPr>
                      </w:pPr>
                      <w:r>
                        <w:rPr>
                          <w:b/>
                          <w:i/>
                        </w:rPr>
                        <w:t>Business context</w:t>
                      </w:r>
                      <w:r w:rsidRPr="0043461F">
                        <w:rPr>
                          <w:b/>
                          <w:i/>
                        </w:rPr>
                        <w:t xml:space="preserve">: </w:t>
                      </w:r>
                    </w:p>
                    <w:p w:rsidRPr="0043461F" w:rsidR="00E84082" w:rsidP="00B33B24" w:rsidRDefault="00E84082" w14:paraId="5B5F910A" w14:textId="77777777">
                      <w:pPr>
                        <w:pStyle w:val="BodyText"/>
                        <w:numPr>
                          <w:ilvl w:val="0"/>
                          <w:numId w:val="111"/>
                        </w:numPr>
                        <w:rPr>
                          <w:i/>
                        </w:rPr>
                      </w:pPr>
                      <w:r>
                        <w:rPr>
                          <w:i/>
                        </w:rPr>
                        <w:t xml:space="preserve">It may be necessary </w:t>
                      </w:r>
                      <w:r w:rsidRPr="0043461F">
                        <w:rPr>
                          <w:i/>
                        </w:rPr>
                        <w:t xml:space="preserve">to modify an </w:t>
                      </w:r>
                      <w:r>
                        <w:rPr>
                          <w:i/>
                        </w:rPr>
                        <w:t>aggregation rule</w:t>
                      </w:r>
                      <w:r w:rsidRPr="0043461F">
                        <w:rPr>
                          <w:i/>
                        </w:rPr>
                        <w:t xml:space="preserve"> to reflect amendments or changes in </w:t>
                      </w:r>
                      <w:r>
                        <w:rPr>
                          <w:i/>
                        </w:rPr>
                        <w:t>a</w:t>
                      </w:r>
                      <w:r w:rsidRPr="0043461F">
                        <w:rPr>
                          <w:i/>
                        </w:rPr>
                        <w:t>ggregation methodology (both business and regulatory), changes in entity structures or what</w:t>
                      </w:r>
                      <w:r>
                        <w:rPr>
                          <w:i/>
                        </w:rPr>
                        <w:t>-</w:t>
                      </w:r>
                      <w:r w:rsidRPr="0043461F">
                        <w:rPr>
                          <w:i/>
                        </w:rPr>
                        <w:t>if scenarios</w:t>
                      </w:r>
                    </w:p>
                    <w:p w:rsidRPr="00B33B24" w:rsidR="00E84082" w:rsidP="00B33B24" w:rsidRDefault="00E84082" w14:paraId="4A19A420" w14:textId="77777777">
                      <w:pPr>
                        <w:pStyle w:val="BodyText"/>
                        <w:numPr>
                          <w:ilvl w:val="0"/>
                          <w:numId w:val="21"/>
                        </w:numPr>
                        <w:jc w:val="left"/>
                        <w:rPr>
                          <w:b/>
                          <w:i/>
                        </w:rPr>
                      </w:pPr>
                      <w:r>
                        <w:rPr>
                          <w:b/>
                          <w:i/>
                        </w:rPr>
                        <w:t>To be able to modify an</w:t>
                      </w:r>
                      <w:r w:rsidRPr="0043461F">
                        <w:rPr>
                          <w:b/>
                          <w:i/>
                        </w:rPr>
                        <w:t xml:space="preserve"> </w:t>
                      </w:r>
                      <w:r>
                        <w:rPr>
                          <w:b/>
                          <w:i/>
                        </w:rPr>
                        <w:t>aggregation rule in the interface, the following conditions must be met</w:t>
                      </w:r>
                      <w:r w:rsidRPr="0043461F">
                        <w:rPr>
                          <w:b/>
                          <w:i/>
                        </w:rPr>
                        <w:t>:</w:t>
                      </w:r>
                    </w:p>
                    <w:p w:rsidR="00E84082" w:rsidP="0075447E" w:rsidRDefault="00E84082" w14:paraId="4E4BD334" w14:textId="77777777">
                      <w:pPr>
                        <w:pStyle w:val="BodyText"/>
                        <w:numPr>
                          <w:ilvl w:val="0"/>
                          <w:numId w:val="111"/>
                        </w:numPr>
                        <w:rPr>
                          <w:i/>
                        </w:rPr>
                      </w:pPr>
                      <w:r w:rsidRPr="006115FC">
                        <w:rPr>
                          <w:i/>
                        </w:rPr>
                        <w:t xml:space="preserve">The user belongs to the user group that owns the </w:t>
                      </w:r>
                      <w:r>
                        <w:rPr>
                          <w:i/>
                        </w:rPr>
                        <w:t>aggregation rule</w:t>
                      </w:r>
                    </w:p>
                    <w:p w:rsidRPr="0043461F" w:rsidR="00E84082" w:rsidP="0075447E" w:rsidRDefault="00E84082" w14:paraId="58769E23" w14:textId="77777777">
                      <w:pPr>
                        <w:pStyle w:val="BodyText"/>
                        <w:numPr>
                          <w:ilvl w:val="0"/>
                          <w:numId w:val="111"/>
                        </w:numPr>
                        <w:rPr>
                          <w:i/>
                        </w:rPr>
                      </w:pPr>
                      <w:r>
                        <w:rPr>
                          <w:i/>
                        </w:rPr>
                        <w:t>T</w:t>
                      </w:r>
                      <w:r w:rsidRPr="0043461F">
                        <w:rPr>
                          <w:i/>
                        </w:rPr>
                        <w:t>he status of the selected version</w:t>
                      </w:r>
                      <w:r>
                        <w:rPr>
                          <w:i/>
                        </w:rPr>
                        <w:t xml:space="preserve"> should have</w:t>
                      </w:r>
                      <w:r w:rsidRPr="0043461F">
                        <w:rPr>
                          <w:i/>
                        </w:rPr>
                        <w:t xml:space="preserve"> an ‘In Review’ </w:t>
                      </w:r>
                      <w:r>
                        <w:rPr>
                          <w:i/>
                        </w:rPr>
                        <w:t xml:space="preserve">status. </w:t>
                      </w:r>
                      <w:r w:rsidRPr="0043461F">
                        <w:rPr>
                          <w:i/>
                        </w:rPr>
                        <w:t>If the version has a ‘</w:t>
                      </w:r>
                      <w:r>
                        <w:rPr>
                          <w:i/>
                        </w:rPr>
                        <w:t>Validate</w:t>
                      </w:r>
                      <w:r w:rsidRPr="0043461F">
                        <w:rPr>
                          <w:i/>
                        </w:rPr>
                        <w:t>d’ or ‘Rejected’ status, a new version will be created</w:t>
                      </w:r>
                    </w:p>
                    <w:p w:rsidRPr="00C40A6B" w:rsidR="00E84082" w:rsidP="0075447E" w:rsidRDefault="00E84082" w14:paraId="61C988F9" w14:textId="77777777">
                      <w:pPr>
                        <w:rPr>
                          <w:i/>
                          <w:color w:val="262626"/>
                        </w:rPr>
                      </w:pPr>
                    </w:p>
                  </w:txbxContent>
                </v:textbox>
                <w10:wrap anchorx="margin"/>
              </v:shape>
            </w:pict>
          </mc:Fallback>
        </mc:AlternateContent>
      </w:r>
    </w:p>
    <w:p w:rsidRPr="00F57E17" w:rsidR="0075447E" w:rsidP="00D55DA7" w:rsidRDefault="0075447E" w14:paraId="264F4A5F" w14:textId="77777777">
      <w:pPr>
        <w:pStyle w:val="BodyText"/>
      </w:pPr>
    </w:p>
    <w:p w:rsidRPr="00F57E17" w:rsidR="0075447E" w:rsidP="00D55DA7" w:rsidRDefault="0075447E" w14:paraId="4AE4DB94" w14:textId="77777777">
      <w:pPr>
        <w:pStyle w:val="BodyText"/>
      </w:pPr>
    </w:p>
    <w:p w:rsidRPr="00F57E17" w:rsidR="0075447E" w:rsidP="00D55DA7" w:rsidRDefault="0075447E" w14:paraId="48C89807" w14:textId="77777777">
      <w:pPr>
        <w:pStyle w:val="BodyText"/>
      </w:pPr>
    </w:p>
    <w:p w:rsidRPr="00F57E17" w:rsidR="0075447E" w:rsidP="00D55DA7" w:rsidRDefault="0075447E" w14:paraId="527D2786" w14:textId="77777777">
      <w:pPr>
        <w:pStyle w:val="BodyText"/>
      </w:pPr>
    </w:p>
    <w:p w:rsidRPr="00F57E17" w:rsidR="0075447E" w:rsidP="00D55DA7" w:rsidRDefault="0075447E" w14:paraId="2662177F" w14:textId="77777777">
      <w:pPr>
        <w:pStyle w:val="BodyText"/>
      </w:pPr>
    </w:p>
    <w:p w:rsidRPr="00F57E17" w:rsidR="0075447E" w:rsidP="00D55DA7" w:rsidRDefault="0075447E" w14:paraId="1C2C387C" w14:textId="77777777">
      <w:pPr>
        <w:pStyle w:val="BodyText"/>
      </w:pPr>
    </w:p>
    <w:p w:rsidRPr="00F57E17" w:rsidR="0075447E" w:rsidP="00D55DA7" w:rsidRDefault="0075447E" w14:paraId="677F9C40" w14:textId="77777777">
      <w:pPr>
        <w:pStyle w:val="BodyText"/>
      </w:pPr>
    </w:p>
    <w:p w:rsidRPr="00F57E17" w:rsidR="001B22CB" w:rsidP="00D55DA7" w:rsidRDefault="001B22CB" w14:paraId="259A2DBA" w14:textId="77777777">
      <w:pPr>
        <w:pStyle w:val="BodyText"/>
      </w:pPr>
    </w:p>
    <w:p w:rsidRPr="00F57E17" w:rsidR="001B22CB" w:rsidP="00D55DA7" w:rsidRDefault="001B22CB" w14:paraId="26D8F052" w14:textId="77777777">
      <w:pPr>
        <w:pStyle w:val="BodyText"/>
      </w:pPr>
    </w:p>
    <w:p w:rsidRPr="00F57E17" w:rsidR="0075447E" w:rsidP="00D55DA7" w:rsidRDefault="0075447E" w14:paraId="6B8832A8" w14:textId="77777777">
      <w:pPr>
        <w:pStyle w:val="BodyText"/>
        <w:ind w:left="0"/>
      </w:pPr>
      <w:r w:rsidRPr="00F57E17">
        <w:rPr>
          <w:b/>
        </w:rPr>
        <w:t>Step 1</w:t>
      </w:r>
      <w:r w:rsidRPr="00F57E17">
        <w:t xml:space="preserve">: Select the </w:t>
      </w:r>
      <w:r w:rsidRPr="00F57E17" w:rsidR="002B4824">
        <w:t>‘Aggregation Rules’</w:t>
      </w:r>
      <w:r w:rsidRPr="00F57E17">
        <w:t xml:space="preserve"> tab</w:t>
      </w:r>
    </w:p>
    <w:p w:rsidRPr="00F57E17" w:rsidR="0075447E" w:rsidP="00D55DA7" w:rsidRDefault="0075447E" w14:paraId="630C5210" w14:textId="77777777">
      <w:pPr>
        <w:pStyle w:val="BodyText"/>
        <w:ind w:left="0"/>
      </w:pPr>
      <w:r w:rsidRPr="00F57E17">
        <w:rPr>
          <w:b/>
        </w:rPr>
        <w:t>Step 2</w:t>
      </w:r>
      <w:r w:rsidRPr="00F57E17">
        <w:t>: Select a version of an aggregation rule in the summary table.</w:t>
      </w:r>
    </w:p>
    <w:p w:rsidRPr="00F57E17" w:rsidR="0075447E" w:rsidP="00D55DA7" w:rsidRDefault="0075447E" w14:paraId="6AB5138A" w14:textId="77777777">
      <w:pPr>
        <w:pStyle w:val="BodyText"/>
        <w:ind w:left="0"/>
      </w:pPr>
      <w:r w:rsidRPr="00F57E17">
        <w:rPr>
          <w:b/>
        </w:rPr>
        <w:t>Step 3:</w:t>
      </w:r>
      <w:r w:rsidRPr="00F57E17">
        <w:t xml:space="preserve"> Select the option ‘Modify’ from the ‘Maintenance’ drop-down list</w:t>
      </w:r>
    </w:p>
    <w:p w:rsidRPr="00F57E17" w:rsidR="00EE462B" w:rsidP="00EE462B" w:rsidRDefault="0075447E" w14:paraId="3FBB8C45" w14:textId="77777777">
      <w:pPr>
        <w:pStyle w:val="BodyText"/>
        <w:ind w:left="0"/>
        <w:rPr>
          <w:b/>
        </w:rPr>
      </w:pPr>
      <w:r w:rsidRPr="00F57E17">
        <w:rPr>
          <w:b/>
        </w:rPr>
        <w:t>Step 4:</w:t>
      </w:r>
      <w:r w:rsidRPr="00F57E17">
        <w:t xml:space="preserve"> </w:t>
      </w:r>
      <w:r w:rsidRPr="00F57E17" w:rsidR="00EE462B">
        <w:t>The system will display a pop up window with the fields (listed above as key inputs) plus a comment box. You can then modify those fields that you deem necessary, except those that cannot be modified such as ‘Name’ and ‘Calibration Date’.</w:t>
      </w:r>
    </w:p>
    <w:p w:rsidRPr="00F57E17" w:rsidR="00EE462B" w:rsidP="00EE462B" w:rsidRDefault="00EE462B" w14:paraId="19010591" w14:textId="1823AA8F">
      <w:pPr>
        <w:pStyle w:val="BodyText"/>
        <w:ind w:left="0"/>
      </w:pPr>
      <w:r w:rsidRPr="00F57E17">
        <w:t xml:space="preserve">You can use the drop down features or the ‘Browse’ button to navigate to the local drive for the fields Base Date, RAFM Project, AR </w:t>
      </w:r>
      <w:r w:rsidRPr="00F57E17" w:rsidR="006B779B">
        <w:t>code base</w:t>
      </w:r>
      <w:r w:rsidRPr="00F57E17">
        <w:t xml:space="preserve"> and Parameters.  </w:t>
      </w:r>
    </w:p>
    <w:p w:rsidRPr="00F57E17" w:rsidR="00EE462B" w:rsidP="00EE462B" w:rsidRDefault="00EE462B" w14:paraId="573F3EA0" w14:textId="77777777">
      <w:pPr>
        <w:pStyle w:val="BodyText"/>
        <w:ind w:left="0"/>
      </w:pPr>
      <w:r w:rsidRPr="00F57E17">
        <w:t>Enter the details of the change in the ‘Comment Box’.</w:t>
      </w:r>
    </w:p>
    <w:p w:rsidRPr="00F57E17" w:rsidR="0075447E" w:rsidP="00D55DA7" w:rsidRDefault="0075447E" w14:paraId="30526DBF" w14:textId="77777777">
      <w:pPr>
        <w:pStyle w:val="BodyText"/>
        <w:ind w:left="0"/>
      </w:pPr>
      <w:r w:rsidRPr="00F57E17">
        <w:rPr>
          <w:b/>
        </w:rPr>
        <w:t>Step 5</w:t>
      </w:r>
      <w:r w:rsidRPr="00F57E17">
        <w:t>: Select the ‘Save’ button. This will update the aggregation rule which will appear in the summary table.</w:t>
      </w:r>
    </w:p>
    <w:p w:rsidRPr="00F57E17" w:rsidR="0075447E" w:rsidP="00D55DA7" w:rsidRDefault="0075447E" w14:paraId="65490842" w14:textId="77777777">
      <w:pPr>
        <w:pStyle w:val="BodyText"/>
        <w:ind w:left="0"/>
      </w:pPr>
      <w:r w:rsidRPr="00F57E17">
        <w:t>You may select ‘Cancel’ to abort the task.</w:t>
      </w:r>
    </w:p>
    <w:p w:rsidRPr="00F57E17" w:rsidR="0075447E" w:rsidP="00D55DA7" w:rsidRDefault="00916FF7" w14:paraId="3DCEBDF1" w14:textId="5A3D76E1">
      <w:pPr>
        <w:pStyle w:val="BodyText"/>
        <w:rPr>
          <w:b/>
          <w:color w:val="404040"/>
        </w:rPr>
      </w:pPr>
      <w:r w:rsidRPr="00DB05E2">
        <w:rPr>
          <w:noProof/>
          <w:lang w:eastAsia="en-US"/>
        </w:rPr>
        <mc:AlternateContent>
          <mc:Choice Requires="wps">
            <w:drawing>
              <wp:anchor distT="0" distB="0" distL="114300" distR="114300" simplePos="0" relativeHeight="251658399" behindDoc="0" locked="0" layoutInCell="1" allowOverlap="1" wp14:anchorId="17556F7A" wp14:editId="714409EB">
                <wp:simplePos x="0" y="0"/>
                <wp:positionH relativeFrom="column">
                  <wp:posOffset>-12700</wp:posOffset>
                </wp:positionH>
                <wp:positionV relativeFrom="paragraph">
                  <wp:posOffset>220980</wp:posOffset>
                </wp:positionV>
                <wp:extent cx="6068060" cy="1323975"/>
                <wp:effectExtent l="76200" t="57150" r="85090" b="104775"/>
                <wp:wrapNone/>
                <wp:docPr id="2080"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323975"/>
                        </a:xfrm>
                        <a:prstGeom prst="flowChartProcess">
                          <a:avLst/>
                        </a:prstGeom>
                        <a:noFill/>
                        <a:ln w="38100">
                          <a:solidFill>
                            <a:srgbClr val="C00000"/>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Pr="00BB3E6C" w:rsidR="00E84082" w:rsidP="0075447E" w:rsidRDefault="00E84082" w14:paraId="2332E2F7" w14:textId="33D357C8">
                            <w:pPr>
                              <w:rPr>
                                <w:b/>
                              </w:rPr>
                            </w:pPr>
                            <w:r>
                              <w:rPr>
                                <w:b/>
                                <w:noProof/>
                              </w:rPr>
                              <w:drawing>
                                <wp:inline distT="0" distB="0" distL="0" distR="0" wp14:anchorId="50149AD2" wp14:editId="50E31CC3">
                                  <wp:extent cx="419100" cy="381000"/>
                                  <wp:effectExtent l="0" t="0" r="0" b="0"/>
                                  <wp:docPr id="38268699" name="Picture 28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r w:rsidRPr="00BB3E6C">
                              <w:rPr>
                                <w:b/>
                              </w:rPr>
                              <w:t xml:space="preserve"> </w:t>
                            </w:r>
                          </w:p>
                          <w:p w:rsidRPr="00BB3E6C" w:rsidR="00E84082" w:rsidP="0075447E" w:rsidRDefault="00E84082" w14:paraId="7239E74F" w14:textId="77777777">
                            <w:pPr>
                              <w:numPr>
                                <w:ilvl w:val="0"/>
                                <w:numId w:val="20"/>
                              </w:numPr>
                              <w:rPr>
                                <w:b/>
                              </w:rPr>
                            </w:pPr>
                            <w:r w:rsidRPr="00BB3E6C">
                              <w:rPr>
                                <w:b/>
                              </w:rPr>
                              <w:t xml:space="preserve">Upon completion of the above tasks, the </w:t>
                            </w:r>
                            <w:r>
                              <w:rPr>
                                <w:b/>
                              </w:rPr>
                              <w:t>aggregation rule</w:t>
                            </w:r>
                            <w:r w:rsidRPr="00BB3E6C">
                              <w:rPr>
                                <w:b/>
                              </w:rPr>
                              <w:t xml:space="preserve"> will be updated if it had an ‘In Review’ status. A new version will be created if it had a status of ‘</w:t>
                            </w:r>
                            <w:r>
                              <w:rPr>
                                <w:b/>
                              </w:rPr>
                              <w:t>Validate</w:t>
                            </w:r>
                            <w:r w:rsidRPr="00BB3E6C">
                              <w:rPr>
                                <w:b/>
                              </w:rPr>
                              <w:t>d’ or ‘Rejected’.</w:t>
                            </w:r>
                          </w:p>
                          <w:p w:rsidR="00E84082" w:rsidP="0075447E" w:rsidRDefault="00E84082" w14:paraId="326BA9C7"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ADA65AF">
              <v:shape id="_x0000_s1263" style="position:absolute;left:0;text-align:left;margin-left:-1pt;margin-top:17.4pt;width:477.8pt;height:104.25pt;z-index:2516583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ed="f"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" w14:anchorId="17556F7A">
                <v:shadow on="t" color="#622423" opacity=".5" offset="1pt,.74833mm"/>
                <v:textbox inset=",0,,0">
                  <w:txbxContent>
                    <w:p w:rsidRPr="00BB3E6C" w:rsidR="00E84082" w:rsidP="0075447E" w:rsidRDefault="00E84082" w14:paraId="6B164567" w14:textId="33D357C8">
                      <w:pPr>
                        <w:rPr>
                          <w:b/>
                        </w:rPr>
                      </w:pPr>
                      <w:r>
                        <w:rPr>
                          <w:b/>
                          <w:noProof/>
                        </w:rPr>
                        <w:drawing>
                          <wp:inline distT="0" distB="0" distL="0" distR="0" wp14:anchorId="7778D437" wp14:editId="50E31CC3">
                            <wp:extent cx="419100" cy="381000"/>
                            <wp:effectExtent l="0" t="0" r="0" b="0"/>
                            <wp:docPr id="827570633" name="Picture 28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r w:rsidRPr="00BB3E6C">
                        <w:rPr>
                          <w:b/>
                        </w:rPr>
                        <w:t xml:space="preserve"> </w:t>
                      </w:r>
                    </w:p>
                    <w:p w:rsidRPr="00BB3E6C" w:rsidR="00E84082" w:rsidP="0075447E" w:rsidRDefault="00E84082" w14:paraId="1019E690" w14:textId="77777777">
                      <w:pPr>
                        <w:numPr>
                          <w:ilvl w:val="0"/>
                          <w:numId w:val="20"/>
                        </w:numPr>
                        <w:rPr>
                          <w:b/>
                        </w:rPr>
                      </w:pPr>
                      <w:r w:rsidRPr="00BB3E6C">
                        <w:rPr>
                          <w:b/>
                        </w:rPr>
                        <w:t xml:space="preserve">Upon completion of the above tasks, the </w:t>
                      </w:r>
                      <w:r>
                        <w:rPr>
                          <w:b/>
                        </w:rPr>
                        <w:t>aggregation rule</w:t>
                      </w:r>
                      <w:r w:rsidRPr="00BB3E6C">
                        <w:rPr>
                          <w:b/>
                        </w:rPr>
                        <w:t xml:space="preserve"> will be updated if it had an ‘In Review’ status. A new version will be created if it had a status of ‘</w:t>
                      </w:r>
                      <w:r>
                        <w:rPr>
                          <w:b/>
                        </w:rPr>
                        <w:t>Validate</w:t>
                      </w:r>
                      <w:r w:rsidRPr="00BB3E6C">
                        <w:rPr>
                          <w:b/>
                        </w:rPr>
                        <w:t>d’ or ‘Rejected’.</w:t>
                      </w:r>
                    </w:p>
                    <w:p w:rsidR="00E84082" w:rsidP="0075447E" w:rsidRDefault="00E84082" w14:paraId="3B22BB7D" w14:textId="77777777"/>
                  </w:txbxContent>
                </v:textbox>
              </v:shape>
            </w:pict>
          </mc:Fallback>
        </mc:AlternateContent>
      </w:r>
    </w:p>
    <w:p w:rsidRPr="00F57E17" w:rsidR="0075447E" w:rsidP="00D55DA7" w:rsidRDefault="0075447E" w14:paraId="3F59AAF4" w14:textId="77777777">
      <w:pPr>
        <w:pStyle w:val="BodyText"/>
        <w:rPr>
          <w:b/>
          <w:color w:val="404040"/>
        </w:rPr>
      </w:pPr>
    </w:p>
    <w:p w:rsidRPr="00F57E17" w:rsidR="0075447E" w:rsidP="00D55DA7" w:rsidRDefault="0075447E" w14:paraId="6E003BC3" w14:textId="77777777">
      <w:pPr>
        <w:pStyle w:val="BodyText"/>
        <w:rPr>
          <w:b/>
          <w:color w:val="404040"/>
        </w:rPr>
      </w:pPr>
    </w:p>
    <w:p w:rsidRPr="00F57E17" w:rsidR="0075447E" w:rsidP="00D55DA7" w:rsidRDefault="0075447E" w14:paraId="1A01A1FA" w14:textId="77777777">
      <w:pPr>
        <w:pStyle w:val="BodyText"/>
        <w:ind w:left="0"/>
        <w:rPr>
          <w:b/>
          <w:color w:val="404040"/>
        </w:rPr>
      </w:pPr>
    </w:p>
    <w:p w:rsidRPr="00F57E17" w:rsidR="0075447E" w:rsidP="00D55DA7" w:rsidRDefault="0075447E" w14:paraId="4BAFAA4B" w14:textId="77777777">
      <w:pPr>
        <w:spacing w:before="0" w:after="0"/>
        <w:rPr>
          <w:b/>
        </w:rPr>
      </w:pPr>
    </w:p>
    <w:p w:rsidRPr="00F57E17" w:rsidR="0075447E" w:rsidP="00D55DA7" w:rsidRDefault="0075447E" w14:paraId="2D24DB1C" w14:textId="77777777">
      <w:pPr>
        <w:spacing w:before="0" w:after="0"/>
        <w:rPr>
          <w:b/>
        </w:rPr>
      </w:pPr>
    </w:p>
    <w:p w:rsidRPr="00F57E17" w:rsidR="0075447E" w:rsidP="00D55DA7" w:rsidRDefault="0075447E" w14:paraId="79F68F2B" w14:textId="77777777">
      <w:pPr>
        <w:spacing w:before="0" w:after="0"/>
        <w:rPr>
          <w:b/>
        </w:rPr>
      </w:pPr>
    </w:p>
    <w:p w:rsidRPr="00F57E17" w:rsidR="0075447E" w:rsidP="00D55DA7" w:rsidRDefault="0075447E" w14:paraId="02DF6833" w14:textId="77777777">
      <w:pPr>
        <w:spacing w:before="0" w:after="0"/>
        <w:rPr>
          <w:b/>
        </w:rPr>
      </w:pPr>
    </w:p>
    <w:p w:rsidRPr="00F57E17" w:rsidR="0075447E" w:rsidP="00D55DA7" w:rsidRDefault="002063D9" w14:paraId="4FAD1E81" w14:textId="77777777">
      <w:pPr>
        <w:spacing w:before="0" w:after="0"/>
        <w:rPr>
          <w:b/>
        </w:rPr>
      </w:pPr>
      <w:r w:rsidRPr="00F57E17">
        <w:rPr>
          <w:b/>
        </w:rPr>
        <w:t>R</w:t>
      </w:r>
      <w:r w:rsidRPr="00F57E17" w:rsidR="0075447E">
        <w:rPr>
          <w:b/>
        </w:rPr>
        <w:t>un invalidation</w:t>
      </w:r>
    </w:p>
    <w:p w:rsidRPr="00F57E17" w:rsidR="0075447E" w:rsidP="00D55DA7" w:rsidRDefault="0075447E" w14:paraId="3F781AA0" w14:textId="77777777">
      <w:pPr>
        <w:pStyle w:val="BodyText"/>
        <w:numPr>
          <w:ilvl w:val="0"/>
          <w:numId w:val="74"/>
        </w:numPr>
      </w:pPr>
      <w:r w:rsidRPr="00F57E17">
        <w:t xml:space="preserve">Any </w:t>
      </w:r>
      <w:r w:rsidRPr="00F57E17" w:rsidR="007E6371">
        <w:t>modification</w:t>
      </w:r>
      <w:r w:rsidRPr="00F57E17">
        <w:t xml:space="preserve"> to an existing in-review version of an aggregation rule will invalidate the run results of assumption sets it is associated to. Any batch use case will also have all its runs invalidated, including the Critical Scenario set run triggered as part of that batch. </w:t>
      </w:r>
    </w:p>
    <w:p w:rsidRPr="00F57E17" w:rsidR="0075447E" w:rsidP="00D55DA7" w:rsidRDefault="007E6371" w14:paraId="7DA23BD8" w14:textId="77777777">
      <w:pPr>
        <w:pStyle w:val="BodyText"/>
        <w:numPr>
          <w:ilvl w:val="0"/>
          <w:numId w:val="74"/>
        </w:numPr>
      </w:pPr>
      <w:r w:rsidRPr="00F57E17">
        <w:lastRenderedPageBreak/>
        <w:t>Modifications</w:t>
      </w:r>
      <w:r w:rsidRPr="00F57E17" w:rsidR="0075447E">
        <w:t xml:space="preserve"> to validated aggregation rules do not invalidate ICM runs (as a new version is created), nor do other aggregation rules changes that only update the description or comments boxes.</w:t>
      </w:r>
    </w:p>
    <w:p w:rsidRPr="00F57E17" w:rsidR="0075447E" w:rsidP="00CF7D6A" w:rsidRDefault="0075447E" w14:paraId="53DED7DC" w14:textId="77777777">
      <w:pPr>
        <w:pStyle w:val="Heading3"/>
        <w:tabs>
          <w:tab w:val="clear" w:pos="1080"/>
          <w:tab w:val="clear" w:pos="1209"/>
          <w:tab w:val="left" w:pos="0"/>
        </w:tabs>
        <w:spacing w:before="0"/>
        <w:ind w:left="0" w:firstLine="0"/>
      </w:pPr>
      <w:r w:rsidRPr="00F57E17">
        <w:rPr>
          <w:b/>
        </w:rPr>
        <w:br w:type="page"/>
      </w:r>
      <w:bookmarkStart w:name="_Toc367697296" w:id="586"/>
      <w:bookmarkStart w:name="_Toc58474565" w:id="587"/>
      <w:bookmarkStart w:name="_Toc58481236" w:id="588"/>
      <w:bookmarkStart w:name="_Toc114825571" w:id="589"/>
      <w:r w:rsidRPr="00F57E17" w:rsidR="00D16F03">
        <w:rPr>
          <w:b/>
        </w:rPr>
        <w:lastRenderedPageBreak/>
        <w:t>9</w:t>
      </w:r>
      <w:r w:rsidRPr="00F57E17">
        <w:t>.3.3 How to delete aggregation rules</w:t>
      </w:r>
      <w:bookmarkEnd w:id="586"/>
      <w:bookmarkEnd w:id="587"/>
      <w:bookmarkEnd w:id="588"/>
      <w:bookmarkEnd w:id="589"/>
    </w:p>
    <w:p w:rsidRPr="00F57E17" w:rsidR="0075447E" w:rsidP="00D55DA7" w:rsidRDefault="00916FF7" w14:paraId="270BFFA5" w14:textId="041D82EB">
      <w:pPr>
        <w:pStyle w:val="BodyText"/>
      </w:pPr>
      <w:r w:rsidRPr="00DB05E2">
        <w:rPr>
          <w:noProof/>
          <w:lang w:eastAsia="en-US"/>
        </w:rPr>
        <mc:AlternateContent>
          <mc:Choice Requires="wps">
            <w:drawing>
              <wp:anchor distT="0" distB="0" distL="114300" distR="114300" simplePos="0" relativeHeight="251658398" behindDoc="0" locked="0" layoutInCell="1" allowOverlap="1" wp14:anchorId="43A26473" wp14:editId="21DF0708">
                <wp:simplePos x="0" y="0"/>
                <wp:positionH relativeFrom="column">
                  <wp:posOffset>-20320</wp:posOffset>
                </wp:positionH>
                <wp:positionV relativeFrom="paragraph">
                  <wp:posOffset>159385</wp:posOffset>
                </wp:positionV>
                <wp:extent cx="6068060" cy="2556510"/>
                <wp:effectExtent l="76200" t="57150" r="85090" b="91440"/>
                <wp:wrapNone/>
                <wp:docPr id="2107"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556510"/>
                        </a:xfrm>
                        <a:prstGeom prst="flowChartProcess">
                          <a:avLst/>
                        </a:prstGeom>
                        <a:noFill/>
                        <a:ln w="38100">
                          <a:solidFill>
                            <a:srgbClr val="F2F2F2"/>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00E84082" w:rsidP="0075447E" w:rsidRDefault="00E84082" w14:paraId="74620552" w14:textId="77777777">
                            <w:pPr>
                              <w:pStyle w:val="BodyText"/>
                              <w:ind w:left="0"/>
                              <w:rPr>
                                <w:b/>
                                <w:color w:val="FF0000"/>
                                <w:szCs w:val="24"/>
                              </w:rPr>
                            </w:pPr>
                          </w:p>
                          <w:p w:rsidRPr="000D239D" w:rsidR="00E84082" w:rsidP="0075447E" w:rsidRDefault="00E84082" w14:paraId="6F7305B6" w14:textId="77777777">
                            <w:pPr>
                              <w:pStyle w:val="BodyText"/>
                              <w:ind w:left="0"/>
                              <w:rPr>
                                <w:color w:val="FF0000"/>
                              </w:rPr>
                            </w:pPr>
                          </w:p>
                          <w:p w:rsidRPr="00454FDF" w:rsidR="00E84082" w:rsidP="00B33B24" w:rsidRDefault="00E84082" w14:paraId="2AAEF8C0" w14:textId="77777777">
                            <w:pPr>
                              <w:pStyle w:val="BodyText"/>
                              <w:numPr>
                                <w:ilvl w:val="0"/>
                                <w:numId w:val="21"/>
                              </w:numPr>
                              <w:jc w:val="left"/>
                              <w:rPr>
                                <w:b/>
                                <w:i/>
                              </w:rPr>
                            </w:pPr>
                            <w:r>
                              <w:rPr>
                                <w:b/>
                                <w:i/>
                              </w:rPr>
                              <w:t>Business context</w:t>
                            </w:r>
                            <w:r w:rsidRPr="00885D44">
                              <w:rPr>
                                <w:b/>
                                <w:i/>
                              </w:rPr>
                              <w:t xml:space="preserve">: </w:t>
                            </w:r>
                          </w:p>
                          <w:p w:rsidRPr="00885D44" w:rsidR="00E84082" w:rsidP="00B33B24" w:rsidRDefault="00E84082" w14:paraId="1589AB4E" w14:textId="77777777">
                            <w:pPr>
                              <w:pStyle w:val="BodyText"/>
                              <w:numPr>
                                <w:ilvl w:val="0"/>
                                <w:numId w:val="103"/>
                              </w:numPr>
                              <w:jc w:val="left"/>
                              <w:rPr>
                                <w:i/>
                              </w:rPr>
                            </w:pPr>
                            <w:r>
                              <w:rPr>
                                <w:i/>
                              </w:rPr>
                              <w:t>User</w:t>
                            </w:r>
                            <w:r w:rsidRPr="00885D44">
                              <w:rPr>
                                <w:i/>
                              </w:rPr>
                              <w:t xml:space="preserve">s may want to delete </w:t>
                            </w:r>
                            <w:r>
                              <w:rPr>
                                <w:i/>
                              </w:rPr>
                              <w:t>aggregation rule</w:t>
                            </w:r>
                            <w:r w:rsidRPr="00885D44">
                              <w:rPr>
                                <w:i/>
                              </w:rPr>
                              <w:t xml:space="preserve">s from the </w:t>
                            </w:r>
                            <w:r>
                              <w:rPr>
                                <w:i/>
                              </w:rPr>
                              <w:t>ICM interface</w:t>
                            </w:r>
                            <w:r w:rsidRPr="00885D44">
                              <w:rPr>
                                <w:i/>
                              </w:rPr>
                              <w:t xml:space="preserve"> if </w:t>
                            </w:r>
                            <w:r>
                              <w:rPr>
                                <w:i/>
                              </w:rPr>
                              <w:t>it is no longer required</w:t>
                            </w:r>
                            <w:r w:rsidRPr="00885D44">
                              <w:rPr>
                                <w:i/>
                              </w:rPr>
                              <w:t xml:space="preserve">.  </w:t>
                            </w:r>
                          </w:p>
                          <w:p w:rsidRPr="00B33B24" w:rsidR="00E84082" w:rsidP="00B33B24" w:rsidRDefault="00E84082" w14:paraId="5D7D82BC" w14:textId="77777777">
                            <w:pPr>
                              <w:pStyle w:val="BodyText"/>
                              <w:numPr>
                                <w:ilvl w:val="0"/>
                                <w:numId w:val="21"/>
                              </w:numPr>
                              <w:jc w:val="left"/>
                              <w:rPr>
                                <w:b/>
                                <w:i/>
                              </w:rPr>
                            </w:pPr>
                            <w:r w:rsidRPr="00885D44">
                              <w:rPr>
                                <w:b/>
                                <w:i/>
                              </w:rPr>
                              <w:t xml:space="preserve">To be able to delete an </w:t>
                            </w:r>
                            <w:r>
                              <w:rPr>
                                <w:b/>
                                <w:i/>
                              </w:rPr>
                              <w:t>aggregation rule,</w:t>
                            </w:r>
                            <w:r w:rsidRPr="00885D44">
                              <w:rPr>
                                <w:b/>
                                <w:i/>
                              </w:rPr>
                              <w:t xml:space="preserve"> the following conditions must be met:</w:t>
                            </w:r>
                          </w:p>
                          <w:p w:rsidRPr="00885D44" w:rsidR="00E84082" w:rsidP="0075447E" w:rsidRDefault="00E84082" w14:paraId="330D575D" w14:textId="77777777">
                            <w:pPr>
                              <w:pStyle w:val="BodyText"/>
                              <w:numPr>
                                <w:ilvl w:val="0"/>
                                <w:numId w:val="103"/>
                              </w:numPr>
                              <w:jc w:val="left"/>
                              <w:rPr>
                                <w:i/>
                              </w:rPr>
                            </w:pPr>
                            <w:r w:rsidRPr="00885D44">
                              <w:rPr>
                                <w:i/>
                              </w:rPr>
                              <w:t xml:space="preserve">None of the versions of the selected </w:t>
                            </w:r>
                            <w:r>
                              <w:rPr>
                                <w:i/>
                              </w:rPr>
                              <w:t>aggregation rule should be assigned to an a</w:t>
                            </w:r>
                            <w:r w:rsidRPr="00885D44">
                              <w:rPr>
                                <w:i/>
                              </w:rPr>
                              <w:t xml:space="preserve">ssumption </w:t>
                            </w:r>
                            <w:r>
                              <w:rPr>
                                <w:i/>
                              </w:rPr>
                              <w:t>s</w:t>
                            </w:r>
                            <w:r w:rsidRPr="00885D44">
                              <w:rPr>
                                <w:i/>
                              </w:rPr>
                              <w:t>et.</w:t>
                            </w:r>
                          </w:p>
                          <w:p w:rsidRPr="00885D44" w:rsidR="00E84082" w:rsidP="0075447E" w:rsidRDefault="00E84082" w14:paraId="21DD684C" w14:textId="77777777">
                            <w:pPr>
                              <w:pStyle w:val="BodyText"/>
                              <w:numPr>
                                <w:ilvl w:val="0"/>
                                <w:numId w:val="103"/>
                              </w:numPr>
                              <w:jc w:val="left"/>
                              <w:rPr>
                                <w:i/>
                              </w:rPr>
                            </w:pPr>
                            <w:r w:rsidRPr="00885D44">
                              <w:rPr>
                                <w:i/>
                              </w:rPr>
                              <w:t xml:space="preserve">None of the versions of the selected </w:t>
                            </w:r>
                            <w:r>
                              <w:rPr>
                                <w:i/>
                              </w:rPr>
                              <w:t>aggregation rule</w:t>
                            </w:r>
                            <w:r w:rsidRPr="00885D44">
                              <w:rPr>
                                <w:i/>
                              </w:rPr>
                              <w:t xml:space="preserve"> should be locked or marked for being modified.  </w:t>
                            </w:r>
                          </w:p>
                          <w:p w:rsidR="00E84082" w:rsidP="0075447E" w:rsidRDefault="00E84082" w14:paraId="45F6F976"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FEDDEBB">
              <v:shape id="AutoShape 48" style="position:absolute;left:0;text-align:left;margin-left:-1.6pt;margin-top:12.55pt;width:477.8pt;height:201.3pt;z-index:2516583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64" filled="f"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" w14:anchorId="43A26473">
                <v:shadow on="t" color="#622423" opacity=".5" offset="1pt,.74833mm"/>
                <v:textbox inset=",0,,0">
                  <w:txbxContent>
                    <w:p w:rsidR="00E84082" w:rsidP="0075447E" w:rsidRDefault="00E84082" w14:paraId="17B246DD" w14:textId="77777777">
                      <w:pPr>
                        <w:pStyle w:val="BodyText"/>
                        <w:ind w:left="0"/>
                        <w:rPr>
                          <w:b/>
                          <w:color w:val="FF0000"/>
                          <w:szCs w:val="24"/>
                        </w:rPr>
                      </w:pPr>
                    </w:p>
                    <w:p w:rsidRPr="000D239D" w:rsidR="00E84082" w:rsidP="0075447E" w:rsidRDefault="00E84082" w14:paraId="6BF89DA3" w14:textId="77777777">
                      <w:pPr>
                        <w:pStyle w:val="BodyText"/>
                        <w:ind w:left="0"/>
                        <w:rPr>
                          <w:color w:val="FF0000"/>
                        </w:rPr>
                      </w:pPr>
                    </w:p>
                    <w:p w:rsidRPr="00454FDF" w:rsidR="00E84082" w:rsidP="00B33B24" w:rsidRDefault="00E84082" w14:paraId="03CDEA71" w14:textId="77777777">
                      <w:pPr>
                        <w:pStyle w:val="BodyText"/>
                        <w:numPr>
                          <w:ilvl w:val="0"/>
                          <w:numId w:val="21"/>
                        </w:numPr>
                        <w:jc w:val="left"/>
                        <w:rPr>
                          <w:b/>
                          <w:i/>
                        </w:rPr>
                      </w:pPr>
                      <w:r>
                        <w:rPr>
                          <w:b/>
                          <w:i/>
                        </w:rPr>
                        <w:t>Business context</w:t>
                      </w:r>
                      <w:r w:rsidRPr="00885D44">
                        <w:rPr>
                          <w:b/>
                          <w:i/>
                        </w:rPr>
                        <w:t xml:space="preserve">: </w:t>
                      </w:r>
                    </w:p>
                    <w:p w:rsidRPr="00885D44" w:rsidR="00E84082" w:rsidP="00B33B24" w:rsidRDefault="00E84082" w14:paraId="3CF3B3DB" w14:textId="77777777">
                      <w:pPr>
                        <w:pStyle w:val="BodyText"/>
                        <w:numPr>
                          <w:ilvl w:val="0"/>
                          <w:numId w:val="103"/>
                        </w:numPr>
                        <w:jc w:val="left"/>
                        <w:rPr>
                          <w:i/>
                        </w:rPr>
                      </w:pPr>
                      <w:r>
                        <w:rPr>
                          <w:i/>
                        </w:rPr>
                        <w:t>User</w:t>
                      </w:r>
                      <w:r w:rsidRPr="00885D44">
                        <w:rPr>
                          <w:i/>
                        </w:rPr>
                        <w:t xml:space="preserve">s may want to delete </w:t>
                      </w:r>
                      <w:r>
                        <w:rPr>
                          <w:i/>
                        </w:rPr>
                        <w:t>aggregation rule</w:t>
                      </w:r>
                      <w:r w:rsidRPr="00885D44">
                        <w:rPr>
                          <w:i/>
                        </w:rPr>
                        <w:t xml:space="preserve">s from the </w:t>
                      </w:r>
                      <w:r>
                        <w:rPr>
                          <w:i/>
                        </w:rPr>
                        <w:t>ICM interface</w:t>
                      </w:r>
                      <w:r w:rsidRPr="00885D44">
                        <w:rPr>
                          <w:i/>
                        </w:rPr>
                        <w:t xml:space="preserve"> if </w:t>
                      </w:r>
                      <w:r>
                        <w:rPr>
                          <w:i/>
                        </w:rPr>
                        <w:t>it is no longer required</w:t>
                      </w:r>
                      <w:r w:rsidRPr="00885D44">
                        <w:rPr>
                          <w:i/>
                        </w:rPr>
                        <w:t xml:space="preserve">.  </w:t>
                      </w:r>
                    </w:p>
                    <w:p w:rsidRPr="00B33B24" w:rsidR="00E84082" w:rsidP="00B33B24" w:rsidRDefault="00E84082" w14:paraId="2293B97D" w14:textId="77777777">
                      <w:pPr>
                        <w:pStyle w:val="BodyText"/>
                        <w:numPr>
                          <w:ilvl w:val="0"/>
                          <w:numId w:val="21"/>
                        </w:numPr>
                        <w:jc w:val="left"/>
                        <w:rPr>
                          <w:b/>
                          <w:i/>
                        </w:rPr>
                      </w:pPr>
                      <w:r w:rsidRPr="00885D44">
                        <w:rPr>
                          <w:b/>
                          <w:i/>
                        </w:rPr>
                        <w:t xml:space="preserve">To be able to delete an </w:t>
                      </w:r>
                      <w:r>
                        <w:rPr>
                          <w:b/>
                          <w:i/>
                        </w:rPr>
                        <w:t>aggregation rule,</w:t>
                      </w:r>
                      <w:r w:rsidRPr="00885D44">
                        <w:rPr>
                          <w:b/>
                          <w:i/>
                        </w:rPr>
                        <w:t xml:space="preserve"> the following conditions must be met:</w:t>
                      </w:r>
                    </w:p>
                    <w:p w:rsidRPr="00885D44" w:rsidR="00E84082" w:rsidP="0075447E" w:rsidRDefault="00E84082" w14:paraId="5792253E" w14:textId="77777777">
                      <w:pPr>
                        <w:pStyle w:val="BodyText"/>
                        <w:numPr>
                          <w:ilvl w:val="0"/>
                          <w:numId w:val="103"/>
                        </w:numPr>
                        <w:jc w:val="left"/>
                        <w:rPr>
                          <w:i/>
                        </w:rPr>
                      </w:pPr>
                      <w:r w:rsidRPr="00885D44">
                        <w:rPr>
                          <w:i/>
                        </w:rPr>
                        <w:t xml:space="preserve">None of the versions of the selected </w:t>
                      </w:r>
                      <w:r>
                        <w:rPr>
                          <w:i/>
                        </w:rPr>
                        <w:t>aggregation rule should be assigned to an a</w:t>
                      </w:r>
                      <w:r w:rsidRPr="00885D44">
                        <w:rPr>
                          <w:i/>
                        </w:rPr>
                        <w:t xml:space="preserve">ssumption </w:t>
                      </w:r>
                      <w:r>
                        <w:rPr>
                          <w:i/>
                        </w:rPr>
                        <w:t>s</w:t>
                      </w:r>
                      <w:r w:rsidRPr="00885D44">
                        <w:rPr>
                          <w:i/>
                        </w:rPr>
                        <w:t>et.</w:t>
                      </w:r>
                    </w:p>
                    <w:p w:rsidRPr="00885D44" w:rsidR="00E84082" w:rsidP="0075447E" w:rsidRDefault="00E84082" w14:paraId="62B95116" w14:textId="77777777">
                      <w:pPr>
                        <w:pStyle w:val="BodyText"/>
                        <w:numPr>
                          <w:ilvl w:val="0"/>
                          <w:numId w:val="103"/>
                        </w:numPr>
                        <w:jc w:val="left"/>
                        <w:rPr>
                          <w:i/>
                        </w:rPr>
                      </w:pPr>
                      <w:r w:rsidRPr="00885D44">
                        <w:rPr>
                          <w:i/>
                        </w:rPr>
                        <w:t xml:space="preserve">None of the versions of the selected </w:t>
                      </w:r>
                      <w:r>
                        <w:rPr>
                          <w:i/>
                        </w:rPr>
                        <w:t>aggregation rule</w:t>
                      </w:r>
                      <w:r w:rsidRPr="00885D44">
                        <w:rPr>
                          <w:i/>
                        </w:rPr>
                        <w:t xml:space="preserve"> should be locked or marked for being modified.  </w:t>
                      </w:r>
                    </w:p>
                    <w:p w:rsidR="00E84082" w:rsidP="0075447E" w:rsidRDefault="00E84082" w14:paraId="5C3E0E74" w14:textId="77777777"/>
                  </w:txbxContent>
                </v:textbox>
              </v:shape>
            </w:pict>
          </mc:Fallback>
        </mc:AlternateContent>
      </w:r>
    </w:p>
    <w:p w:rsidRPr="00F57E17" w:rsidR="0075447E" w:rsidP="00D55DA7" w:rsidRDefault="00916FF7" w14:paraId="125B25ED" w14:textId="4B9366A8">
      <w:pPr>
        <w:pStyle w:val="BodyText"/>
      </w:pPr>
      <w:r w:rsidRPr="00F57E17">
        <w:rPr>
          <w:noProof/>
        </w:rPr>
        <w:drawing>
          <wp:inline distT="0" distB="0" distL="0" distR="0" wp14:anchorId="47F47468" wp14:editId="1EC01FDF">
            <wp:extent cx="412685" cy="323850"/>
            <wp:effectExtent l="0" t="0" r="0" b="0"/>
            <wp:docPr id="285" name="Picture 32"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p>
    <w:p w:rsidRPr="00F57E17" w:rsidR="0075447E" w:rsidP="00D55DA7" w:rsidRDefault="0075447E" w14:paraId="4DCAA56D" w14:textId="77777777">
      <w:pPr>
        <w:pStyle w:val="BodyText"/>
        <w:tabs>
          <w:tab w:val="left" w:pos="3696"/>
        </w:tabs>
      </w:pPr>
      <w:r w:rsidRPr="00F57E17">
        <w:tab/>
      </w:r>
    </w:p>
    <w:p w:rsidRPr="00F57E17" w:rsidR="0075447E" w:rsidP="00D55DA7" w:rsidRDefault="0075447E" w14:paraId="72392681" w14:textId="77777777">
      <w:pPr>
        <w:pStyle w:val="BodyText"/>
        <w:rPr>
          <w:color w:val="FF0000"/>
        </w:rPr>
      </w:pPr>
    </w:p>
    <w:p w:rsidRPr="00F57E17" w:rsidR="0075447E" w:rsidP="00D55DA7" w:rsidRDefault="0075447E" w14:paraId="15870FE3" w14:textId="77777777">
      <w:pPr>
        <w:pStyle w:val="BodyText"/>
        <w:rPr>
          <w:color w:val="FF0000"/>
        </w:rPr>
      </w:pPr>
    </w:p>
    <w:p w:rsidRPr="00F57E17" w:rsidR="0075447E" w:rsidP="00D55DA7" w:rsidRDefault="0075447E" w14:paraId="79793607" w14:textId="77777777">
      <w:pPr>
        <w:pStyle w:val="BodyText"/>
        <w:rPr>
          <w:color w:val="FF0000"/>
        </w:rPr>
      </w:pPr>
    </w:p>
    <w:p w:rsidRPr="00F57E17" w:rsidR="0075447E" w:rsidP="00D55DA7" w:rsidRDefault="0075447E" w14:paraId="3A1A9E15" w14:textId="77777777">
      <w:pPr>
        <w:pStyle w:val="BodyText"/>
        <w:rPr>
          <w:i/>
          <w:color w:val="404040"/>
        </w:rPr>
      </w:pPr>
    </w:p>
    <w:p w:rsidRPr="00F57E17" w:rsidR="0075447E" w:rsidP="00D55DA7" w:rsidRDefault="0075447E" w14:paraId="2A2F6911" w14:textId="77777777">
      <w:pPr>
        <w:pStyle w:val="BodyText"/>
      </w:pPr>
    </w:p>
    <w:p w:rsidRPr="00F57E17" w:rsidR="00A97F0C" w:rsidP="00D55DA7" w:rsidRDefault="00A97F0C" w14:paraId="77DE780E" w14:textId="77777777">
      <w:pPr>
        <w:pStyle w:val="BodyText"/>
        <w:ind w:left="0"/>
        <w:rPr>
          <w:b/>
        </w:rPr>
      </w:pPr>
    </w:p>
    <w:p w:rsidRPr="00F57E17" w:rsidR="0075447E" w:rsidP="00D55DA7" w:rsidRDefault="0075447E" w14:paraId="2CB0AAD9" w14:textId="77777777">
      <w:pPr>
        <w:pStyle w:val="BodyText"/>
        <w:ind w:left="0"/>
      </w:pPr>
      <w:r w:rsidRPr="00F57E17">
        <w:rPr>
          <w:b/>
        </w:rPr>
        <w:t>Step 1</w:t>
      </w:r>
      <w:r w:rsidRPr="00F57E17">
        <w:t xml:space="preserve">: Select the </w:t>
      </w:r>
      <w:r w:rsidRPr="00F57E17" w:rsidR="002B4824">
        <w:t>‘Aggregation Rules’</w:t>
      </w:r>
      <w:r w:rsidRPr="00F57E17">
        <w:t xml:space="preserve"> tab</w:t>
      </w:r>
    </w:p>
    <w:p w:rsidRPr="00F57E17" w:rsidR="0075447E" w:rsidP="00D55DA7" w:rsidRDefault="0075447E" w14:paraId="109700C1" w14:textId="77777777">
      <w:pPr>
        <w:pStyle w:val="BodyText"/>
        <w:ind w:left="0"/>
      </w:pPr>
      <w:r w:rsidRPr="00F57E17">
        <w:rPr>
          <w:b/>
        </w:rPr>
        <w:t>Step 2</w:t>
      </w:r>
      <w:r w:rsidRPr="00F57E17">
        <w:t>: Select a version of an aggregation rule in the summary table</w:t>
      </w:r>
    </w:p>
    <w:p w:rsidRPr="00F57E17" w:rsidR="0075447E" w:rsidP="00D55DA7" w:rsidRDefault="0075447E" w14:paraId="0C04AF41" w14:textId="77777777">
      <w:pPr>
        <w:pStyle w:val="BodyText"/>
        <w:ind w:left="0"/>
      </w:pPr>
      <w:r w:rsidRPr="00F57E17">
        <w:rPr>
          <w:b/>
        </w:rPr>
        <w:t>Step 3:</w:t>
      </w:r>
      <w:r w:rsidRPr="00F57E17">
        <w:t xml:space="preserve"> Select the option ‘Delete’ from the ‘Maintenance’ drop-down list</w:t>
      </w:r>
    </w:p>
    <w:p w:rsidRPr="00F57E17" w:rsidR="0075447E" w:rsidP="00D55DA7" w:rsidRDefault="0075447E" w14:paraId="2AC3FA80" w14:textId="77777777">
      <w:pPr>
        <w:pStyle w:val="BodyText"/>
        <w:ind w:left="0"/>
      </w:pPr>
      <w:r w:rsidRPr="00F57E17">
        <w:rPr>
          <w:b/>
        </w:rPr>
        <w:t>Step 4:</w:t>
      </w:r>
      <w:r w:rsidRPr="00F57E17">
        <w:t xml:space="preserve"> The system will display a confirmation message. </w:t>
      </w:r>
      <w:r w:rsidRPr="00F57E17" w:rsidR="002E1A30">
        <w:t>Click</w:t>
      </w:r>
      <w:r w:rsidRPr="00F57E17">
        <w:t xml:space="preserve"> ‘</w:t>
      </w:r>
      <w:r w:rsidRPr="00F57E17" w:rsidR="007E6371">
        <w:t>Yes</w:t>
      </w:r>
      <w:r w:rsidRPr="00F57E17">
        <w:t xml:space="preserve">’ in the </w:t>
      </w:r>
      <w:r w:rsidRPr="00F57E17" w:rsidR="002E1A30">
        <w:t>‘Delete Aggregation Rule’ pop up.</w:t>
      </w:r>
    </w:p>
    <w:p w:rsidRPr="00F57E17" w:rsidR="0075447E" w:rsidP="00D55DA7" w:rsidRDefault="0075447E" w14:paraId="3B6DC895" w14:textId="77777777">
      <w:pPr>
        <w:pStyle w:val="BodyText"/>
        <w:ind w:left="0"/>
      </w:pPr>
      <w:r w:rsidRPr="00F57E17">
        <w:t>You may select the ‘</w:t>
      </w:r>
      <w:r w:rsidRPr="00F57E17" w:rsidR="002E1A30">
        <w:t>No</w:t>
      </w:r>
      <w:r w:rsidRPr="00F57E17">
        <w:t xml:space="preserve">’ button to abort the task. </w:t>
      </w:r>
    </w:p>
    <w:bookmarkStart w:name="_Toc364324307" w:id="590"/>
    <w:bookmarkStart w:name="_Toc364759956" w:id="591"/>
    <w:bookmarkStart w:name="_Toc367693425" w:id="592"/>
    <w:bookmarkStart w:name="_Toc367694758" w:id="593"/>
    <w:p w:rsidRPr="00F57E17" w:rsidR="0075447E" w:rsidP="00D55DA7" w:rsidRDefault="00916FF7" w14:paraId="7DB4CBED" w14:textId="43301305">
      <w:pPr>
        <w:pStyle w:val="BodyText"/>
        <w:ind w:left="1077"/>
      </w:pPr>
      <w:r w:rsidRPr="00DB05E2">
        <w:rPr>
          <w:noProof/>
          <w:lang w:eastAsia="en-US"/>
        </w:rPr>
        <mc:AlternateContent>
          <mc:Choice Requires="wps">
            <w:drawing>
              <wp:anchor distT="0" distB="0" distL="114300" distR="114300" simplePos="0" relativeHeight="251658375" behindDoc="0" locked="0" layoutInCell="1" allowOverlap="1" wp14:anchorId="08229173" wp14:editId="28CC5D9D">
                <wp:simplePos x="0" y="0"/>
                <wp:positionH relativeFrom="column">
                  <wp:posOffset>-55880</wp:posOffset>
                </wp:positionH>
                <wp:positionV relativeFrom="paragraph">
                  <wp:posOffset>255905</wp:posOffset>
                </wp:positionV>
                <wp:extent cx="6068060" cy="1075055"/>
                <wp:effectExtent l="76200" t="57150" r="85090" b="86995"/>
                <wp:wrapNone/>
                <wp:docPr id="2106"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075055"/>
                        </a:xfrm>
                        <a:prstGeom prst="flowChartProcess">
                          <a:avLst/>
                        </a:prstGeom>
                        <a:noFill/>
                        <a:ln w="38100">
                          <a:solidFill>
                            <a:srgbClr val="C00000"/>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00E84082" w:rsidP="0075447E" w:rsidRDefault="00E84082" w14:paraId="07988CAA" w14:textId="59BFDF85">
                            <w:pPr>
                              <w:rPr>
                                <w:b/>
                              </w:rPr>
                            </w:pPr>
                            <w:r>
                              <w:rPr>
                                <w:noProof/>
                              </w:rPr>
                              <w:drawing>
                                <wp:inline distT="0" distB="0" distL="0" distR="0" wp14:anchorId="41845C41" wp14:editId="4D629375">
                                  <wp:extent cx="419100" cy="381000"/>
                                  <wp:effectExtent l="0" t="0" r="0" b="0"/>
                                  <wp:docPr id="38268700" name="Picture 28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75447E" w:rsidRDefault="00E84082" w14:paraId="02590E68" w14:textId="77777777">
                            <w:pPr>
                              <w:numPr>
                                <w:ilvl w:val="0"/>
                                <w:numId w:val="104"/>
                              </w:numPr>
                              <w:jc w:val="left"/>
                              <w:rPr>
                                <w:b/>
                              </w:rPr>
                            </w:pPr>
                            <w:r w:rsidRPr="00B92437">
                              <w:rPr>
                                <w:b/>
                              </w:rPr>
                              <w:t xml:space="preserve">Upon completion of the above tasks, the </w:t>
                            </w:r>
                            <w:r>
                              <w:rPr>
                                <w:b/>
                              </w:rPr>
                              <w:t>aggregation rule</w:t>
                            </w:r>
                            <w:r w:rsidRPr="00B92437">
                              <w:rPr>
                                <w:b/>
                              </w:rPr>
                              <w:t xml:space="preserve"> </w:t>
                            </w:r>
                            <w:r>
                              <w:rPr>
                                <w:b/>
                              </w:rPr>
                              <w:t>including all of its versions will be deleted.</w:t>
                            </w:r>
                          </w:p>
                          <w:p w:rsidRPr="00AD0729" w:rsidR="00E84082" w:rsidP="0075447E" w:rsidRDefault="00E84082" w14:paraId="2D8A6B8C" w14:textId="77777777">
                            <w:pPr>
                              <w:ind w:left="1077"/>
                              <w:rPr>
                                <w:b/>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CEABA8E">
              <v:shape id="AutoShape 49" style="position:absolute;left:0;text-align:left;margin-left:-4.4pt;margin-top:20.15pt;width:477.8pt;height:84.65pt;z-index:2516583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65" filled="f"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" w14:anchorId="08229173">
                <v:shadow on="t" color="#622423" opacity=".5" offset="1pt,.74833mm"/>
                <v:textbox inset=",0,,0">
                  <w:txbxContent>
                    <w:p w:rsidR="00E84082" w:rsidP="0075447E" w:rsidRDefault="00E84082" w14:paraId="3D01B4CB" w14:textId="59BFDF85">
                      <w:pPr>
                        <w:rPr>
                          <w:b/>
                        </w:rPr>
                      </w:pPr>
                      <w:r>
                        <w:rPr>
                          <w:noProof/>
                        </w:rPr>
                        <w:drawing>
                          <wp:inline distT="0" distB="0" distL="0" distR="0" wp14:anchorId="4FBDF19D" wp14:editId="4D629375">
                            <wp:extent cx="419100" cy="381000"/>
                            <wp:effectExtent l="0" t="0" r="0" b="0"/>
                            <wp:docPr id="212671185" name="Picture 28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75447E" w:rsidRDefault="00E84082" w14:paraId="35B44DAB" w14:textId="77777777">
                      <w:pPr>
                        <w:numPr>
                          <w:ilvl w:val="0"/>
                          <w:numId w:val="104"/>
                        </w:numPr>
                        <w:jc w:val="left"/>
                        <w:rPr>
                          <w:b/>
                        </w:rPr>
                      </w:pPr>
                      <w:r w:rsidRPr="00B92437">
                        <w:rPr>
                          <w:b/>
                        </w:rPr>
                        <w:t xml:space="preserve">Upon completion of the above tasks, the </w:t>
                      </w:r>
                      <w:r>
                        <w:rPr>
                          <w:b/>
                        </w:rPr>
                        <w:t>aggregation rule</w:t>
                      </w:r>
                      <w:r w:rsidRPr="00B92437">
                        <w:rPr>
                          <w:b/>
                        </w:rPr>
                        <w:t xml:space="preserve"> </w:t>
                      </w:r>
                      <w:r>
                        <w:rPr>
                          <w:b/>
                        </w:rPr>
                        <w:t>including all of its versions will be deleted.</w:t>
                      </w:r>
                    </w:p>
                    <w:p w:rsidRPr="00AD0729" w:rsidR="00E84082" w:rsidP="0075447E" w:rsidRDefault="00E84082" w14:paraId="66A1FAB9" w14:textId="77777777">
                      <w:pPr>
                        <w:ind w:left="1077"/>
                        <w:rPr>
                          <w:b/>
                        </w:rPr>
                      </w:pPr>
                    </w:p>
                  </w:txbxContent>
                </v:textbox>
              </v:shape>
            </w:pict>
          </mc:Fallback>
        </mc:AlternateContent>
      </w:r>
      <w:bookmarkEnd w:id="590"/>
      <w:bookmarkEnd w:id="591"/>
      <w:bookmarkEnd w:id="592"/>
      <w:bookmarkEnd w:id="593"/>
    </w:p>
    <w:p w:rsidRPr="00F57E17" w:rsidR="0075447E" w:rsidP="00D55DA7" w:rsidRDefault="0075447E" w14:paraId="1C002E19" w14:textId="77777777">
      <w:pPr>
        <w:pStyle w:val="BodyText"/>
      </w:pPr>
    </w:p>
    <w:p w:rsidRPr="00F57E17" w:rsidR="0075447E" w:rsidP="00D55DA7" w:rsidRDefault="0075447E" w14:paraId="4DF5373E" w14:textId="77777777">
      <w:pPr>
        <w:pStyle w:val="BodyText"/>
      </w:pPr>
    </w:p>
    <w:p w:rsidRPr="00F57E17" w:rsidR="0075447E" w:rsidP="00D55DA7" w:rsidRDefault="0075447E" w14:paraId="53552E46" w14:textId="77777777">
      <w:pPr>
        <w:pStyle w:val="BodyText"/>
        <w:rPr>
          <w:b/>
          <w:color w:val="FF0000"/>
          <w:szCs w:val="20"/>
        </w:rPr>
      </w:pPr>
    </w:p>
    <w:p w:rsidRPr="00F57E17" w:rsidR="0075447E" w:rsidP="00B33B24" w:rsidRDefault="0075447E" w14:paraId="05DD0ABA" w14:textId="56341DC2">
      <w:pPr>
        <w:pStyle w:val="Heading3"/>
        <w:tabs>
          <w:tab w:val="clear" w:pos="1080"/>
          <w:tab w:val="clear" w:pos="1209"/>
          <w:tab w:val="left" w:pos="0"/>
        </w:tabs>
        <w:ind w:left="0" w:firstLine="0"/>
      </w:pPr>
      <w:r w:rsidRPr="00F57E17">
        <w:rPr>
          <w:b/>
          <w:color w:val="FF0000"/>
          <w:szCs w:val="20"/>
        </w:rPr>
        <w:br w:type="page"/>
      </w:r>
      <w:bookmarkStart w:name="_Toc367697297" w:id="594"/>
      <w:bookmarkStart w:name="_Toc58474566" w:id="595"/>
      <w:bookmarkStart w:name="_Toc58481237" w:id="596"/>
      <w:bookmarkStart w:name="_Toc114825572" w:id="597"/>
      <w:r w:rsidRPr="00DB05E2" w:rsidR="00916FF7">
        <w:rPr>
          <w:noProof/>
          <w:lang w:eastAsia="en-US"/>
        </w:rPr>
        <w:lastRenderedPageBreak/>
        <mc:AlternateContent>
          <mc:Choice Requires="wps">
            <w:drawing>
              <wp:anchor distT="0" distB="0" distL="114300" distR="114300" simplePos="0" relativeHeight="251658400" behindDoc="0" locked="0" layoutInCell="1" allowOverlap="1" wp14:anchorId="3132B02F" wp14:editId="2801555A">
                <wp:simplePos x="0" y="0"/>
                <wp:positionH relativeFrom="column">
                  <wp:posOffset>-101600</wp:posOffset>
                </wp:positionH>
                <wp:positionV relativeFrom="paragraph">
                  <wp:posOffset>382905</wp:posOffset>
                </wp:positionV>
                <wp:extent cx="6150610" cy="3589020"/>
                <wp:effectExtent l="76200" t="57150" r="78740" b="87630"/>
                <wp:wrapNone/>
                <wp:docPr id="2085" name="AutoShap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0610" cy="3589020"/>
                        </a:xfrm>
                        <a:prstGeom prst="flowChartProcess">
                          <a:avLst/>
                        </a:prstGeom>
                        <a:noFill/>
                        <a:ln w="38100">
                          <a:solidFill>
                            <a:srgbClr val="F2F2F2"/>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Pr="00B21BAD" w:rsidR="00E84082" w:rsidP="0075447E" w:rsidRDefault="00E84082" w14:paraId="4126FEC4" w14:textId="113628E9">
                            <w:pPr>
                              <w:pStyle w:val="BodyText"/>
                              <w:ind w:left="0"/>
                              <w:rPr>
                                <w:color w:val="FF0000"/>
                              </w:rPr>
                            </w:pPr>
                            <w:r>
                              <w:rPr>
                                <w:b/>
                                <w:noProof/>
                              </w:rPr>
                              <w:drawing>
                                <wp:inline distT="0" distB="0" distL="0" distR="0" wp14:anchorId="0DD40E05" wp14:editId="7921653F">
                                  <wp:extent cx="412685" cy="323850"/>
                                  <wp:effectExtent l="0" t="0" r="0" b="0"/>
                                  <wp:docPr id="38268701" name="Picture 5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p>
                          <w:p w:rsidRPr="00B33B24" w:rsidR="00E84082" w:rsidP="00B33B24" w:rsidRDefault="00E84082" w14:paraId="10088171" w14:textId="77777777">
                            <w:pPr>
                              <w:pStyle w:val="BodyText"/>
                              <w:numPr>
                                <w:ilvl w:val="0"/>
                                <w:numId w:val="21"/>
                              </w:numPr>
                              <w:jc w:val="left"/>
                              <w:rPr>
                                <w:b/>
                                <w:i/>
                              </w:rPr>
                            </w:pPr>
                            <w:r>
                              <w:rPr>
                                <w:b/>
                                <w:i/>
                              </w:rPr>
                              <w:t>Business context</w:t>
                            </w:r>
                            <w:r w:rsidRPr="00AF4D62">
                              <w:rPr>
                                <w:b/>
                                <w:i/>
                              </w:rPr>
                              <w:t>:</w:t>
                            </w:r>
                            <w:r w:rsidRPr="00B33B24">
                              <w:rPr>
                                <w:b/>
                                <w:i/>
                              </w:rPr>
                              <w:t xml:space="preserve"> </w:t>
                            </w:r>
                          </w:p>
                          <w:p w:rsidRPr="00AF4D62" w:rsidR="00E84082" w:rsidP="00B33B24" w:rsidRDefault="00E84082" w14:paraId="315A9688" w14:textId="77777777">
                            <w:pPr>
                              <w:pStyle w:val="BodyText"/>
                              <w:numPr>
                                <w:ilvl w:val="0"/>
                                <w:numId w:val="29"/>
                              </w:numPr>
                              <w:jc w:val="left"/>
                              <w:rPr>
                                <w:i/>
                              </w:rPr>
                            </w:pPr>
                            <w:r>
                              <w:rPr>
                                <w:i/>
                              </w:rPr>
                              <w:t>Aggregation rule</w:t>
                            </w:r>
                            <w:r w:rsidRPr="00AF4D62">
                              <w:rPr>
                                <w:i/>
                              </w:rPr>
                              <w:t xml:space="preserve"> validation is a control process where components are confirmed to be ‘correct’ for their intended use</w:t>
                            </w:r>
                          </w:p>
                          <w:p w:rsidRPr="0043461F" w:rsidR="00E84082" w:rsidP="00B33B24" w:rsidRDefault="00E84082" w14:paraId="7B4DA802" w14:textId="77777777">
                            <w:pPr>
                              <w:pStyle w:val="BodyText"/>
                              <w:numPr>
                                <w:ilvl w:val="0"/>
                                <w:numId w:val="21"/>
                              </w:numPr>
                              <w:jc w:val="left"/>
                              <w:rPr>
                                <w:b/>
                                <w:i/>
                              </w:rPr>
                            </w:pPr>
                            <w:r w:rsidRPr="00B33B24">
                              <w:rPr>
                                <w:b/>
                                <w:i/>
                              </w:rPr>
                              <w:t xml:space="preserve"> To </w:t>
                            </w:r>
                            <w:r w:rsidRPr="00AF4D62">
                              <w:rPr>
                                <w:b/>
                                <w:i/>
                              </w:rPr>
                              <w:t xml:space="preserve">be able to </w:t>
                            </w:r>
                            <w:r>
                              <w:rPr>
                                <w:b/>
                                <w:i/>
                              </w:rPr>
                              <w:t>validate</w:t>
                            </w:r>
                            <w:r w:rsidRPr="00AF4D62">
                              <w:rPr>
                                <w:b/>
                                <w:i/>
                              </w:rPr>
                              <w:t xml:space="preserve"> </w:t>
                            </w:r>
                            <w:r>
                              <w:rPr>
                                <w:b/>
                                <w:i/>
                              </w:rPr>
                              <w:t>aggregation rule</w:t>
                            </w:r>
                            <w:r w:rsidRPr="00AF4D62">
                              <w:rPr>
                                <w:b/>
                                <w:i/>
                              </w:rPr>
                              <w:t>s, the following conditions must be met:</w:t>
                            </w:r>
                          </w:p>
                          <w:p w:rsidRPr="0043461F" w:rsidR="00E84082" w:rsidP="0075447E" w:rsidRDefault="00E84082" w14:paraId="6D33554D" w14:textId="77777777">
                            <w:pPr>
                              <w:pStyle w:val="BodyText"/>
                              <w:numPr>
                                <w:ilvl w:val="0"/>
                                <w:numId w:val="29"/>
                              </w:numPr>
                              <w:jc w:val="left"/>
                              <w:rPr>
                                <w:b/>
                                <w:i/>
                              </w:rPr>
                            </w:pPr>
                            <w:r w:rsidRPr="0043461F">
                              <w:rPr>
                                <w:i/>
                              </w:rPr>
                              <w:t xml:space="preserve">The selected version of the </w:t>
                            </w:r>
                            <w:r>
                              <w:rPr>
                                <w:i/>
                              </w:rPr>
                              <w:t>aggregation rule</w:t>
                            </w:r>
                            <w:r w:rsidRPr="0043461F">
                              <w:rPr>
                                <w:i/>
                              </w:rPr>
                              <w:t xml:space="preserve"> should have an ‘In Review’ status</w:t>
                            </w:r>
                          </w:p>
                          <w:p w:rsidRPr="0043461F" w:rsidR="00E84082" w:rsidP="0075447E" w:rsidRDefault="00E84082" w14:paraId="655C5F7C" w14:textId="77777777">
                            <w:pPr>
                              <w:pStyle w:val="BodyText"/>
                              <w:numPr>
                                <w:ilvl w:val="0"/>
                                <w:numId w:val="29"/>
                              </w:numPr>
                              <w:jc w:val="left"/>
                              <w:rPr>
                                <w:b/>
                                <w:i/>
                              </w:rPr>
                            </w:pPr>
                            <w:r w:rsidRPr="0043461F">
                              <w:rPr>
                                <w:i/>
                              </w:rPr>
                              <w:t xml:space="preserve">The selected version of the </w:t>
                            </w:r>
                            <w:r>
                              <w:rPr>
                                <w:i/>
                              </w:rPr>
                              <w:t>aggregation rule</w:t>
                            </w:r>
                            <w:r w:rsidRPr="0043461F">
                              <w:rPr>
                                <w:i/>
                              </w:rPr>
                              <w:t xml:space="preserve"> should be unlocked</w:t>
                            </w:r>
                          </w:p>
                          <w:p w:rsidRPr="0043461F" w:rsidR="00E84082" w:rsidP="0075447E" w:rsidRDefault="00E84082" w14:paraId="23C80345" w14:textId="77777777">
                            <w:pPr>
                              <w:pStyle w:val="BodyText"/>
                              <w:numPr>
                                <w:ilvl w:val="0"/>
                                <w:numId w:val="29"/>
                              </w:numPr>
                              <w:jc w:val="left"/>
                              <w:rPr>
                                <w:b/>
                                <w:i/>
                              </w:rPr>
                            </w:pPr>
                            <w:r w:rsidRPr="0043461F">
                              <w:rPr>
                                <w:i/>
                              </w:rPr>
                              <w:t xml:space="preserve">The logged in </w:t>
                            </w:r>
                            <w:r>
                              <w:rPr>
                                <w:i/>
                              </w:rPr>
                              <w:t>user</w:t>
                            </w:r>
                            <w:r w:rsidRPr="0043461F">
                              <w:rPr>
                                <w:i/>
                              </w:rPr>
                              <w:t xml:space="preserve"> should be different than the ‘Last Modified by’ </w:t>
                            </w:r>
                            <w:r>
                              <w:rPr>
                                <w:i/>
                              </w:rPr>
                              <w:t>user</w:t>
                            </w:r>
                          </w:p>
                          <w:p w:rsidRPr="00B33B24" w:rsidR="00E84082" w:rsidP="0075447E" w:rsidRDefault="00E84082" w14:paraId="4B324522" w14:textId="77777777">
                            <w:pPr>
                              <w:pStyle w:val="BodyText"/>
                              <w:numPr>
                                <w:ilvl w:val="0"/>
                                <w:numId w:val="29"/>
                              </w:numPr>
                              <w:jc w:val="left"/>
                              <w:rPr>
                                <w:b/>
                                <w:i/>
                              </w:rPr>
                            </w:pPr>
                            <w:r>
                              <w:rPr>
                                <w:i/>
                              </w:rPr>
                              <w:t>The validation report to be uploaded must be in either .pdf or .doc format</w:t>
                            </w:r>
                          </w:p>
                          <w:p w:rsidRPr="00B33B24" w:rsidR="00E84082" w:rsidP="00B33B24" w:rsidRDefault="00E84082" w14:paraId="629305BD" w14:textId="77777777">
                            <w:pPr>
                              <w:pStyle w:val="BodyText"/>
                              <w:numPr>
                                <w:ilvl w:val="0"/>
                                <w:numId w:val="21"/>
                              </w:numPr>
                              <w:jc w:val="left"/>
                              <w:rPr>
                                <w:b/>
                                <w:i/>
                              </w:rPr>
                            </w:pPr>
                            <w:r>
                              <w:rPr>
                                <w:b/>
                                <w:i/>
                              </w:rPr>
                              <w:t>User permissions</w:t>
                            </w:r>
                            <w:r w:rsidRPr="00B33B24">
                              <w:rPr>
                                <w:b/>
                                <w:i/>
                              </w:rPr>
                              <w:t xml:space="preserve">: </w:t>
                            </w:r>
                          </w:p>
                          <w:p w:rsidRPr="0043461F" w:rsidR="00E84082" w:rsidP="00B33B24" w:rsidRDefault="00E84082" w14:paraId="3D4FFC13" w14:textId="77777777">
                            <w:pPr>
                              <w:pStyle w:val="BodyText"/>
                              <w:numPr>
                                <w:ilvl w:val="0"/>
                                <w:numId w:val="29"/>
                              </w:numPr>
                              <w:jc w:val="left"/>
                              <w:rPr>
                                <w:i/>
                              </w:rPr>
                            </w:pPr>
                            <w:r w:rsidRPr="0043461F">
                              <w:rPr>
                                <w:i/>
                              </w:rPr>
                              <w:t xml:space="preserve">It is necessary for the </w:t>
                            </w:r>
                            <w:r>
                              <w:rPr>
                                <w:i/>
                              </w:rPr>
                              <w:t>user</w:t>
                            </w:r>
                            <w:r w:rsidRPr="0043461F">
                              <w:rPr>
                                <w:i/>
                              </w:rPr>
                              <w:t xml:space="preserve"> to have </w:t>
                            </w:r>
                            <w:r>
                              <w:rPr>
                                <w:i/>
                              </w:rPr>
                              <w:t>aggregation rule</w:t>
                            </w:r>
                            <w:r w:rsidRPr="0043461F">
                              <w:rPr>
                                <w:i/>
                              </w:rPr>
                              <w:t xml:space="preserve">s </w:t>
                            </w:r>
                            <w:r>
                              <w:rPr>
                                <w:i/>
                              </w:rPr>
                              <w:t>l</w:t>
                            </w:r>
                            <w:r w:rsidRPr="0043461F">
                              <w:rPr>
                                <w:i/>
                              </w:rPr>
                              <w:t>evel 2 permission to perform these actions</w:t>
                            </w:r>
                          </w:p>
                          <w:p w:rsidRPr="0043461F" w:rsidR="00E84082" w:rsidP="0075447E" w:rsidRDefault="00E84082" w14:paraId="40864BA1" w14:textId="77777777">
                            <w:pPr>
                              <w:pStyle w:val="BodyText"/>
                              <w:rPr>
                                <w:i/>
                              </w:rPr>
                            </w:pPr>
                          </w:p>
                          <w:p w:rsidR="00E84082" w:rsidP="0075447E" w:rsidRDefault="00E84082" w14:paraId="7B103A73" w14:textId="77777777"/>
                          <w:p w:rsidR="00E84082" w:rsidP="0075447E" w:rsidRDefault="00E84082" w14:paraId="389F3B40" w14:textId="77777777"/>
                          <w:p w:rsidR="00E84082" w:rsidP="0075447E" w:rsidRDefault="00E84082" w14:paraId="4FB0C843"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4E03F9E">
              <v:shape id="AutoShape 70" style="position:absolute;left:0;text-align:left;margin-left:-8pt;margin-top:30.15pt;width:484.3pt;height:282.6pt;z-index:2516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66" filled="f"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" w14:anchorId="3132B02F">
                <v:shadow on="t" color="#622423" opacity=".5" offset="1pt,.74833mm"/>
                <v:textbox inset=",0,,0">
                  <w:txbxContent>
                    <w:p w:rsidRPr="00B21BAD" w:rsidR="00E84082" w:rsidP="0075447E" w:rsidRDefault="00E84082" w14:paraId="76BB753C" w14:textId="113628E9">
                      <w:pPr>
                        <w:pStyle w:val="BodyText"/>
                        <w:ind w:left="0"/>
                        <w:rPr>
                          <w:color w:val="FF0000"/>
                        </w:rPr>
                      </w:pPr>
                      <w:r>
                        <w:rPr>
                          <w:b/>
                          <w:noProof/>
                        </w:rPr>
                        <w:drawing>
                          <wp:inline distT="0" distB="0" distL="0" distR="0" wp14:anchorId="383485BA" wp14:editId="7921653F">
                            <wp:extent cx="412685" cy="323850"/>
                            <wp:effectExtent l="0" t="0" r="0" b="0"/>
                            <wp:docPr id="247740513" name="Picture 5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p>
                    <w:p w:rsidRPr="00B33B24" w:rsidR="00E84082" w:rsidP="00B33B24" w:rsidRDefault="00E84082" w14:paraId="39CB8D32" w14:textId="77777777">
                      <w:pPr>
                        <w:pStyle w:val="BodyText"/>
                        <w:numPr>
                          <w:ilvl w:val="0"/>
                          <w:numId w:val="21"/>
                        </w:numPr>
                        <w:jc w:val="left"/>
                        <w:rPr>
                          <w:b/>
                          <w:i/>
                        </w:rPr>
                      </w:pPr>
                      <w:r>
                        <w:rPr>
                          <w:b/>
                          <w:i/>
                        </w:rPr>
                        <w:t>Business context</w:t>
                      </w:r>
                      <w:r w:rsidRPr="00AF4D62">
                        <w:rPr>
                          <w:b/>
                          <w:i/>
                        </w:rPr>
                        <w:t>:</w:t>
                      </w:r>
                      <w:r w:rsidRPr="00B33B24">
                        <w:rPr>
                          <w:b/>
                          <w:i/>
                        </w:rPr>
                        <w:t xml:space="preserve"> </w:t>
                      </w:r>
                    </w:p>
                    <w:p w:rsidRPr="00AF4D62" w:rsidR="00E84082" w:rsidP="00B33B24" w:rsidRDefault="00E84082" w14:paraId="18AFA04D" w14:textId="77777777">
                      <w:pPr>
                        <w:pStyle w:val="BodyText"/>
                        <w:numPr>
                          <w:ilvl w:val="0"/>
                          <w:numId w:val="29"/>
                        </w:numPr>
                        <w:jc w:val="left"/>
                        <w:rPr>
                          <w:i/>
                        </w:rPr>
                      </w:pPr>
                      <w:r>
                        <w:rPr>
                          <w:i/>
                        </w:rPr>
                        <w:t>Aggregation rule</w:t>
                      </w:r>
                      <w:r w:rsidRPr="00AF4D62">
                        <w:rPr>
                          <w:i/>
                        </w:rPr>
                        <w:t xml:space="preserve"> validation is a control process where components are confirmed to be ‘correct’ for their intended use</w:t>
                      </w:r>
                    </w:p>
                    <w:p w:rsidRPr="0043461F" w:rsidR="00E84082" w:rsidP="00B33B24" w:rsidRDefault="00E84082" w14:paraId="3CD31411" w14:textId="77777777">
                      <w:pPr>
                        <w:pStyle w:val="BodyText"/>
                        <w:numPr>
                          <w:ilvl w:val="0"/>
                          <w:numId w:val="21"/>
                        </w:numPr>
                        <w:jc w:val="left"/>
                        <w:rPr>
                          <w:b/>
                          <w:i/>
                        </w:rPr>
                      </w:pPr>
                      <w:r w:rsidRPr="00B33B24">
                        <w:rPr>
                          <w:b/>
                          <w:i/>
                        </w:rPr>
                        <w:t xml:space="preserve"> To </w:t>
                      </w:r>
                      <w:r w:rsidRPr="00AF4D62">
                        <w:rPr>
                          <w:b/>
                          <w:i/>
                        </w:rPr>
                        <w:t xml:space="preserve">be able to </w:t>
                      </w:r>
                      <w:r>
                        <w:rPr>
                          <w:b/>
                          <w:i/>
                        </w:rPr>
                        <w:t>validate</w:t>
                      </w:r>
                      <w:r w:rsidRPr="00AF4D62">
                        <w:rPr>
                          <w:b/>
                          <w:i/>
                        </w:rPr>
                        <w:t xml:space="preserve"> </w:t>
                      </w:r>
                      <w:r>
                        <w:rPr>
                          <w:b/>
                          <w:i/>
                        </w:rPr>
                        <w:t>aggregation rule</w:t>
                      </w:r>
                      <w:r w:rsidRPr="00AF4D62">
                        <w:rPr>
                          <w:b/>
                          <w:i/>
                        </w:rPr>
                        <w:t>s, the following conditions must be met:</w:t>
                      </w:r>
                    </w:p>
                    <w:p w:rsidRPr="0043461F" w:rsidR="00E84082" w:rsidP="0075447E" w:rsidRDefault="00E84082" w14:paraId="7C6A7D7B" w14:textId="77777777">
                      <w:pPr>
                        <w:pStyle w:val="BodyText"/>
                        <w:numPr>
                          <w:ilvl w:val="0"/>
                          <w:numId w:val="29"/>
                        </w:numPr>
                        <w:jc w:val="left"/>
                        <w:rPr>
                          <w:b/>
                          <w:i/>
                        </w:rPr>
                      </w:pPr>
                      <w:r w:rsidRPr="0043461F">
                        <w:rPr>
                          <w:i/>
                        </w:rPr>
                        <w:t xml:space="preserve">The selected version of the </w:t>
                      </w:r>
                      <w:r>
                        <w:rPr>
                          <w:i/>
                        </w:rPr>
                        <w:t>aggregation rule</w:t>
                      </w:r>
                      <w:r w:rsidRPr="0043461F">
                        <w:rPr>
                          <w:i/>
                        </w:rPr>
                        <w:t xml:space="preserve"> should have an ‘In Review’ status</w:t>
                      </w:r>
                    </w:p>
                    <w:p w:rsidRPr="0043461F" w:rsidR="00E84082" w:rsidP="0075447E" w:rsidRDefault="00E84082" w14:paraId="71779A78" w14:textId="77777777">
                      <w:pPr>
                        <w:pStyle w:val="BodyText"/>
                        <w:numPr>
                          <w:ilvl w:val="0"/>
                          <w:numId w:val="29"/>
                        </w:numPr>
                        <w:jc w:val="left"/>
                        <w:rPr>
                          <w:b/>
                          <w:i/>
                        </w:rPr>
                      </w:pPr>
                      <w:r w:rsidRPr="0043461F">
                        <w:rPr>
                          <w:i/>
                        </w:rPr>
                        <w:t xml:space="preserve">The selected version of the </w:t>
                      </w:r>
                      <w:r>
                        <w:rPr>
                          <w:i/>
                        </w:rPr>
                        <w:t>aggregation rule</w:t>
                      </w:r>
                      <w:r w:rsidRPr="0043461F">
                        <w:rPr>
                          <w:i/>
                        </w:rPr>
                        <w:t xml:space="preserve"> should be unlocked</w:t>
                      </w:r>
                    </w:p>
                    <w:p w:rsidRPr="0043461F" w:rsidR="00E84082" w:rsidP="0075447E" w:rsidRDefault="00E84082" w14:paraId="71CA54EC" w14:textId="77777777">
                      <w:pPr>
                        <w:pStyle w:val="BodyText"/>
                        <w:numPr>
                          <w:ilvl w:val="0"/>
                          <w:numId w:val="29"/>
                        </w:numPr>
                        <w:jc w:val="left"/>
                        <w:rPr>
                          <w:b/>
                          <w:i/>
                        </w:rPr>
                      </w:pPr>
                      <w:r w:rsidRPr="0043461F">
                        <w:rPr>
                          <w:i/>
                        </w:rPr>
                        <w:t xml:space="preserve">The logged in </w:t>
                      </w:r>
                      <w:r>
                        <w:rPr>
                          <w:i/>
                        </w:rPr>
                        <w:t>user</w:t>
                      </w:r>
                      <w:r w:rsidRPr="0043461F">
                        <w:rPr>
                          <w:i/>
                        </w:rPr>
                        <w:t xml:space="preserve"> should be different than the ‘Last Modified by’ </w:t>
                      </w:r>
                      <w:r>
                        <w:rPr>
                          <w:i/>
                        </w:rPr>
                        <w:t>user</w:t>
                      </w:r>
                    </w:p>
                    <w:p w:rsidRPr="00B33B24" w:rsidR="00E84082" w:rsidP="0075447E" w:rsidRDefault="00E84082" w14:paraId="23278384" w14:textId="77777777">
                      <w:pPr>
                        <w:pStyle w:val="BodyText"/>
                        <w:numPr>
                          <w:ilvl w:val="0"/>
                          <w:numId w:val="29"/>
                        </w:numPr>
                        <w:jc w:val="left"/>
                        <w:rPr>
                          <w:b/>
                          <w:i/>
                        </w:rPr>
                      </w:pPr>
                      <w:r>
                        <w:rPr>
                          <w:i/>
                        </w:rPr>
                        <w:t>The validation report to be uploaded must be in either .pdf or .doc format</w:t>
                      </w:r>
                    </w:p>
                    <w:p w:rsidRPr="00B33B24" w:rsidR="00E84082" w:rsidP="00B33B24" w:rsidRDefault="00E84082" w14:paraId="4A27B69B" w14:textId="77777777">
                      <w:pPr>
                        <w:pStyle w:val="BodyText"/>
                        <w:numPr>
                          <w:ilvl w:val="0"/>
                          <w:numId w:val="21"/>
                        </w:numPr>
                        <w:jc w:val="left"/>
                        <w:rPr>
                          <w:b/>
                          <w:i/>
                        </w:rPr>
                      </w:pPr>
                      <w:r>
                        <w:rPr>
                          <w:b/>
                          <w:i/>
                        </w:rPr>
                        <w:t>User permissions</w:t>
                      </w:r>
                      <w:r w:rsidRPr="00B33B24">
                        <w:rPr>
                          <w:b/>
                          <w:i/>
                        </w:rPr>
                        <w:t xml:space="preserve">: </w:t>
                      </w:r>
                    </w:p>
                    <w:p w:rsidRPr="0043461F" w:rsidR="00E84082" w:rsidP="00B33B24" w:rsidRDefault="00E84082" w14:paraId="6B463843" w14:textId="77777777">
                      <w:pPr>
                        <w:pStyle w:val="BodyText"/>
                        <w:numPr>
                          <w:ilvl w:val="0"/>
                          <w:numId w:val="29"/>
                        </w:numPr>
                        <w:jc w:val="left"/>
                        <w:rPr>
                          <w:i/>
                        </w:rPr>
                      </w:pPr>
                      <w:r w:rsidRPr="0043461F">
                        <w:rPr>
                          <w:i/>
                        </w:rPr>
                        <w:t xml:space="preserve">It is necessary for the </w:t>
                      </w:r>
                      <w:r>
                        <w:rPr>
                          <w:i/>
                        </w:rPr>
                        <w:t>user</w:t>
                      </w:r>
                      <w:r w:rsidRPr="0043461F">
                        <w:rPr>
                          <w:i/>
                        </w:rPr>
                        <w:t xml:space="preserve"> to have </w:t>
                      </w:r>
                      <w:r>
                        <w:rPr>
                          <w:i/>
                        </w:rPr>
                        <w:t>aggregation rule</w:t>
                      </w:r>
                      <w:r w:rsidRPr="0043461F">
                        <w:rPr>
                          <w:i/>
                        </w:rPr>
                        <w:t xml:space="preserve">s </w:t>
                      </w:r>
                      <w:r>
                        <w:rPr>
                          <w:i/>
                        </w:rPr>
                        <w:t>l</w:t>
                      </w:r>
                      <w:r w:rsidRPr="0043461F">
                        <w:rPr>
                          <w:i/>
                        </w:rPr>
                        <w:t>evel 2 permission to perform these actions</w:t>
                      </w:r>
                    </w:p>
                    <w:p w:rsidRPr="0043461F" w:rsidR="00E84082" w:rsidP="0075447E" w:rsidRDefault="00E84082" w14:paraId="513DA1E0" w14:textId="77777777">
                      <w:pPr>
                        <w:pStyle w:val="BodyText"/>
                        <w:rPr>
                          <w:i/>
                        </w:rPr>
                      </w:pPr>
                    </w:p>
                    <w:p w:rsidR="00E84082" w:rsidP="0075447E" w:rsidRDefault="00E84082" w14:paraId="75CAC6F5" w14:textId="77777777"/>
                    <w:p w:rsidR="00E84082" w:rsidP="0075447E" w:rsidRDefault="00E84082" w14:paraId="66060428" w14:textId="77777777"/>
                    <w:p w:rsidR="00E84082" w:rsidP="0075447E" w:rsidRDefault="00E84082" w14:paraId="1D0656FE" w14:textId="77777777"/>
                  </w:txbxContent>
                </v:textbox>
              </v:shape>
            </w:pict>
          </mc:Fallback>
        </mc:AlternateContent>
      </w:r>
      <w:bookmarkStart w:name="_Toc367697298" w:id="598"/>
      <w:bookmarkEnd w:id="594"/>
      <w:r w:rsidRPr="00F57E17" w:rsidR="00D16F03">
        <w:rPr>
          <w:b/>
          <w:color w:val="000000"/>
          <w:szCs w:val="20"/>
        </w:rPr>
        <w:t>9</w:t>
      </w:r>
      <w:r w:rsidRPr="00F57E17">
        <w:rPr>
          <w:rStyle w:val="Heading3Char"/>
        </w:rPr>
        <w:t>.3.</w:t>
      </w:r>
      <w:r w:rsidRPr="00F57E17" w:rsidR="00B35E15">
        <w:rPr>
          <w:rStyle w:val="Heading3Char"/>
        </w:rPr>
        <w:t>4</w:t>
      </w:r>
      <w:r w:rsidRPr="00F57E17">
        <w:rPr>
          <w:rStyle w:val="Heading3Char"/>
        </w:rPr>
        <w:t xml:space="preserve"> How to validate aggregation rules</w:t>
      </w:r>
      <w:bookmarkEnd w:id="595"/>
      <w:bookmarkEnd w:id="596"/>
      <w:bookmarkEnd w:id="597"/>
      <w:bookmarkEnd w:id="598"/>
    </w:p>
    <w:p w:rsidRPr="00F57E17" w:rsidR="0075447E" w:rsidP="00D55DA7" w:rsidRDefault="0075447E" w14:paraId="0BF12624" w14:textId="77777777">
      <w:pPr>
        <w:pStyle w:val="BodyText"/>
        <w:ind w:left="142" w:firstLine="215"/>
        <w:rPr>
          <w:b/>
        </w:rPr>
      </w:pPr>
    </w:p>
    <w:p w:rsidRPr="00F57E17" w:rsidR="0075447E" w:rsidP="00D55DA7" w:rsidRDefault="0075447E" w14:paraId="3D50D8C4" w14:textId="77777777">
      <w:pPr>
        <w:pStyle w:val="BodyText"/>
        <w:rPr>
          <w:b/>
        </w:rPr>
      </w:pPr>
    </w:p>
    <w:p w:rsidRPr="00F57E17" w:rsidR="0075447E" w:rsidP="00D55DA7" w:rsidRDefault="0075447E" w14:paraId="6198BF0D" w14:textId="77777777">
      <w:pPr>
        <w:pStyle w:val="BodyText"/>
        <w:rPr>
          <w:b/>
        </w:rPr>
      </w:pPr>
    </w:p>
    <w:p w:rsidRPr="00F57E17" w:rsidR="0075447E" w:rsidP="00D55DA7" w:rsidRDefault="0075447E" w14:paraId="3BE64C7C" w14:textId="77777777">
      <w:pPr>
        <w:pStyle w:val="BodyText"/>
        <w:rPr>
          <w:b/>
        </w:rPr>
      </w:pPr>
    </w:p>
    <w:p w:rsidRPr="00F57E17" w:rsidR="0075447E" w:rsidP="00D55DA7" w:rsidRDefault="0075447E" w14:paraId="0D110711" w14:textId="77777777">
      <w:pPr>
        <w:pStyle w:val="BodyText"/>
        <w:rPr>
          <w:b/>
        </w:rPr>
      </w:pPr>
    </w:p>
    <w:p w:rsidRPr="00F57E17" w:rsidR="0075447E" w:rsidP="00D55DA7" w:rsidRDefault="0075447E" w14:paraId="6148DEBB" w14:textId="77777777">
      <w:pPr>
        <w:pStyle w:val="BodyText"/>
        <w:rPr>
          <w:b/>
        </w:rPr>
      </w:pPr>
    </w:p>
    <w:p w:rsidRPr="00F57E17" w:rsidR="0075447E" w:rsidP="00D55DA7" w:rsidRDefault="0075447E" w14:paraId="439597AE" w14:textId="77777777">
      <w:pPr>
        <w:pStyle w:val="BodyText"/>
        <w:rPr>
          <w:b/>
        </w:rPr>
      </w:pPr>
    </w:p>
    <w:p w:rsidRPr="00F57E17" w:rsidR="0075447E" w:rsidP="00D55DA7" w:rsidRDefault="0075447E" w14:paraId="5CE8CFB1" w14:textId="77777777">
      <w:pPr>
        <w:pStyle w:val="BodyText"/>
        <w:rPr>
          <w:b/>
        </w:rPr>
      </w:pPr>
    </w:p>
    <w:p w:rsidRPr="00F57E17" w:rsidR="0075447E" w:rsidP="00D55DA7" w:rsidRDefault="0075447E" w14:paraId="6A749F33" w14:textId="77777777">
      <w:pPr>
        <w:pStyle w:val="BodyText"/>
        <w:rPr>
          <w:b/>
        </w:rPr>
      </w:pPr>
    </w:p>
    <w:p w:rsidRPr="00F57E17" w:rsidR="0075447E" w:rsidP="00D55DA7" w:rsidRDefault="0075447E" w14:paraId="170C68EE" w14:textId="77777777">
      <w:pPr>
        <w:pStyle w:val="BodyText"/>
        <w:ind w:left="1077"/>
      </w:pPr>
    </w:p>
    <w:p w:rsidRPr="00F57E17" w:rsidR="0075447E" w:rsidP="00D55DA7" w:rsidRDefault="0075447E" w14:paraId="52224089" w14:textId="77777777">
      <w:pPr>
        <w:pStyle w:val="BodyText"/>
        <w:ind w:left="1077"/>
      </w:pPr>
    </w:p>
    <w:p w:rsidRPr="00F57E17" w:rsidR="0075447E" w:rsidP="00D55DA7" w:rsidRDefault="0075447E" w14:paraId="0712ABF4" w14:textId="77777777">
      <w:pPr>
        <w:pStyle w:val="BodyText"/>
        <w:ind w:left="1077"/>
      </w:pPr>
    </w:p>
    <w:p w:rsidRPr="00F57E17" w:rsidR="0075447E" w:rsidP="00D55DA7" w:rsidRDefault="0075447E" w14:paraId="725B5D7E" w14:textId="77777777">
      <w:pPr>
        <w:pStyle w:val="BodyText"/>
        <w:ind w:left="851"/>
      </w:pPr>
    </w:p>
    <w:p w:rsidRPr="00F57E17" w:rsidR="00B33B24" w:rsidP="00B33B24" w:rsidRDefault="00B33B24" w14:paraId="361EB145" w14:textId="77777777">
      <w:pPr>
        <w:pStyle w:val="BodyText"/>
        <w:ind w:left="0"/>
      </w:pPr>
      <w:r w:rsidRPr="00F57E17">
        <w:rPr>
          <w:b/>
        </w:rPr>
        <w:t>Step 1</w:t>
      </w:r>
      <w:r w:rsidRPr="00F57E17">
        <w:t>: Select the ‘Aggregation Rules’ tab.</w:t>
      </w:r>
    </w:p>
    <w:p w:rsidRPr="00F57E17" w:rsidR="00B33B24" w:rsidP="00B33B24" w:rsidRDefault="00B33B24" w14:paraId="52837FB4" w14:textId="77777777">
      <w:pPr>
        <w:pStyle w:val="BodyText"/>
        <w:ind w:left="0"/>
      </w:pPr>
      <w:r w:rsidRPr="00F57E17">
        <w:rPr>
          <w:b/>
        </w:rPr>
        <w:t>Step 2</w:t>
      </w:r>
      <w:r w:rsidRPr="00F57E17">
        <w:t>: Select a version of an aggregation rule in the summary table.</w:t>
      </w:r>
    </w:p>
    <w:p w:rsidRPr="00F57E17" w:rsidR="00B33B24" w:rsidP="00B33B24" w:rsidRDefault="00B33B24" w14:paraId="19C6FBDA" w14:textId="77777777">
      <w:pPr>
        <w:pStyle w:val="BodyText"/>
        <w:spacing w:before="0" w:after="0"/>
        <w:ind w:left="1418"/>
      </w:pPr>
    </w:p>
    <w:p w:rsidRPr="00F57E17" w:rsidR="00B33B24" w:rsidP="00B33B24" w:rsidRDefault="00B33B24" w14:paraId="01B89D69" w14:textId="77777777">
      <w:pPr>
        <w:pStyle w:val="BodyText"/>
        <w:spacing w:before="0" w:after="0"/>
        <w:ind w:left="0"/>
      </w:pPr>
      <w:r w:rsidRPr="00F57E17">
        <w:rPr>
          <w:b/>
        </w:rPr>
        <w:t>Step 3:</w:t>
      </w:r>
      <w:r w:rsidRPr="00F57E17">
        <w:t xml:space="preserve"> Select the option ‘Validate’ from the ‘Validation’ drop-down menu. The system will display a pop-up window with the following fields to populate:</w:t>
      </w:r>
    </w:p>
    <w:p w:rsidRPr="00F57E17" w:rsidR="00B33B24" w:rsidP="00B33B24" w:rsidRDefault="00B33B24" w14:paraId="227B7600" w14:textId="77777777">
      <w:pPr>
        <w:pStyle w:val="BodyText"/>
        <w:spacing w:before="0" w:after="0"/>
        <w:ind w:left="851"/>
      </w:pPr>
    </w:p>
    <w:p w:rsidRPr="00F57E17" w:rsidR="00B33B24" w:rsidP="00B33B24" w:rsidRDefault="00B33B24" w14:paraId="756AA1F6" w14:textId="77777777">
      <w:pPr>
        <w:pStyle w:val="BodyText"/>
        <w:numPr>
          <w:ilvl w:val="1"/>
          <w:numId w:val="28"/>
        </w:numPr>
        <w:spacing w:before="0" w:after="0" w:line="360" w:lineRule="auto"/>
        <w:ind w:left="709" w:hanging="283"/>
      </w:pPr>
      <w:r w:rsidRPr="00F57E17">
        <w:rPr>
          <w:b/>
        </w:rPr>
        <w:t xml:space="preserve">Comments </w:t>
      </w:r>
      <w:r w:rsidRPr="00F57E17">
        <w:t>(free text format)</w:t>
      </w:r>
    </w:p>
    <w:p w:rsidRPr="00F57E17" w:rsidR="00B33B24" w:rsidP="00B33B24" w:rsidRDefault="00B33B24" w14:paraId="16D4418C" w14:textId="77777777">
      <w:pPr>
        <w:pStyle w:val="BodyText"/>
        <w:numPr>
          <w:ilvl w:val="1"/>
          <w:numId w:val="28"/>
        </w:numPr>
        <w:spacing w:before="0" w:after="0" w:line="360" w:lineRule="auto"/>
        <w:ind w:left="709" w:hanging="283"/>
      </w:pPr>
      <w:r w:rsidRPr="00F57E17">
        <w:rPr>
          <w:b/>
        </w:rPr>
        <w:t>Upload file</w:t>
      </w:r>
      <w:r w:rsidRPr="00F57E17">
        <w:t xml:space="preserve"> (To upload a file use the ‘Browse’ feature next to the fields and select the file  from the network location (.pdf or .doc format)</w:t>
      </w:r>
    </w:p>
    <w:p w:rsidRPr="00F57E17" w:rsidR="00B33B24" w:rsidP="00B33B24" w:rsidRDefault="00B33B24" w14:paraId="67E34FFB" w14:textId="77777777">
      <w:pPr>
        <w:pStyle w:val="BodyText"/>
        <w:spacing w:before="0" w:after="0"/>
        <w:ind w:left="1418"/>
      </w:pPr>
    </w:p>
    <w:p w:rsidRPr="00F57E17" w:rsidR="00B33B24" w:rsidP="00B33B24" w:rsidRDefault="00B33B24" w14:paraId="16802BE6" w14:textId="77777777">
      <w:pPr>
        <w:pStyle w:val="BodyText"/>
        <w:spacing w:before="0" w:after="0"/>
        <w:ind w:left="0"/>
      </w:pPr>
      <w:r w:rsidRPr="00F57E17">
        <w:rPr>
          <w:b/>
        </w:rPr>
        <w:t>Step 4</w:t>
      </w:r>
      <w:r w:rsidRPr="00F57E17">
        <w:t>: Select the ‘Validate’ button.</w:t>
      </w:r>
    </w:p>
    <w:p w:rsidRPr="00F57E17" w:rsidR="009C0865" w:rsidP="009C0865" w:rsidRDefault="009C0865" w14:paraId="4E20D69E" w14:textId="77777777">
      <w:pPr>
        <w:pStyle w:val="BodyText"/>
        <w:ind w:left="0"/>
      </w:pPr>
      <w:r w:rsidRPr="00F57E17">
        <w:t>An aggregation rule may be rejected by a user, by selecting ‘Reject’ from the ‘Validation’ drop down menu.</w:t>
      </w:r>
    </w:p>
    <w:p w:rsidRPr="00F57E17" w:rsidR="0075447E" w:rsidP="00B33B24" w:rsidRDefault="00B33B24" w14:paraId="5CD650DA" w14:textId="77777777">
      <w:pPr>
        <w:pStyle w:val="BodyText"/>
        <w:ind w:left="0"/>
      </w:pPr>
      <w:r w:rsidRPr="00F57E17">
        <w:t>You can select the ‘Cancel’ button to abort the task</w:t>
      </w:r>
      <w:r w:rsidRPr="00F57E17" w:rsidR="0075447E">
        <w:t>.</w:t>
      </w:r>
    </w:p>
    <w:p w:rsidRPr="00F57E17" w:rsidR="0075447E" w:rsidP="00D55DA7" w:rsidRDefault="00916FF7" w14:paraId="24E892CA" w14:textId="04957703">
      <w:pPr>
        <w:pStyle w:val="BodyText"/>
        <w:ind w:left="851"/>
      </w:pPr>
      <w:r w:rsidRPr="00DB05E2">
        <w:rPr>
          <w:noProof/>
          <w:lang w:eastAsia="en-US"/>
        </w:rPr>
        <mc:AlternateContent>
          <mc:Choice Requires="wps">
            <w:drawing>
              <wp:anchor distT="0" distB="0" distL="114300" distR="114300" simplePos="0" relativeHeight="251658401" behindDoc="0" locked="0" layoutInCell="0" allowOverlap="1" wp14:anchorId="009DD8E3" wp14:editId="0E26E114">
                <wp:simplePos x="0" y="0"/>
                <wp:positionH relativeFrom="column">
                  <wp:posOffset>-101600</wp:posOffset>
                </wp:positionH>
                <wp:positionV relativeFrom="paragraph">
                  <wp:posOffset>173355</wp:posOffset>
                </wp:positionV>
                <wp:extent cx="6150610" cy="1028700"/>
                <wp:effectExtent l="76200" t="57150" r="78740" b="95250"/>
                <wp:wrapNone/>
                <wp:docPr id="2084"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0610" cy="1028700"/>
                        </a:xfrm>
                        <a:prstGeom prst="flowChartProcess">
                          <a:avLst/>
                        </a:prstGeom>
                        <a:noFill/>
                        <a:ln w="38100">
                          <a:solidFill>
                            <a:srgbClr val="C00000"/>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00E84082" w:rsidP="0075447E" w:rsidRDefault="00E84082" w14:paraId="25D6F0B4" w14:textId="2E96B7C2">
                            <w:pPr>
                              <w:rPr>
                                <w:b/>
                              </w:rPr>
                            </w:pPr>
                            <w:r>
                              <w:rPr>
                                <w:b/>
                              </w:rPr>
                              <w:t xml:space="preserve">   </w:t>
                            </w:r>
                            <w:r>
                              <w:rPr>
                                <w:b/>
                                <w:noProof/>
                              </w:rPr>
                              <w:drawing>
                                <wp:inline distT="0" distB="0" distL="0" distR="0" wp14:anchorId="1B2A9895" wp14:editId="3EE9E8DA">
                                  <wp:extent cx="419100" cy="381000"/>
                                  <wp:effectExtent l="0" t="0" r="0" b="0"/>
                                  <wp:docPr id="38268702" name="Picture 28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75447E" w:rsidRDefault="00E84082" w14:paraId="41DCF392" w14:textId="77777777">
                            <w:pPr>
                              <w:numPr>
                                <w:ilvl w:val="0"/>
                                <w:numId w:val="107"/>
                              </w:numPr>
                            </w:pPr>
                            <w:r w:rsidRPr="00C5637D">
                              <w:rPr>
                                <w:b/>
                              </w:rPr>
                              <w:t xml:space="preserve">Upon completion of the above tasks, the selected version of the </w:t>
                            </w:r>
                            <w:r>
                              <w:rPr>
                                <w:b/>
                              </w:rPr>
                              <w:t>aggregation rule</w:t>
                            </w:r>
                            <w:r w:rsidRPr="00C5637D">
                              <w:rPr>
                                <w:b/>
                              </w:rPr>
                              <w:t xml:space="preserve"> will have a ‘</w:t>
                            </w:r>
                            <w:r>
                              <w:rPr>
                                <w:b/>
                              </w:rPr>
                              <w:t>Validate</w:t>
                            </w:r>
                            <w:r w:rsidRPr="00C5637D">
                              <w:rPr>
                                <w:b/>
                              </w:rPr>
                              <w:t>d’ status and this will be updated in the summary table</w:t>
                            </w:r>
                            <w:r>
                              <w:rPr>
                                <w:b/>
                              </w:rPr>
                              <w:t>.</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DE7A2BD">
              <v:shape id="AutoShape 71" style="position:absolute;left:0;text-align:left;margin-left:-8pt;margin-top:13.65pt;width:484.3pt;height:81pt;z-index:2516584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67" o:allowincell="f" filled="f"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" w14:anchorId="009DD8E3">
                <v:shadow on="t" color="#622423" opacity=".5" offset="1pt,.74833mm"/>
                <v:textbox inset=",0,,0">
                  <w:txbxContent>
                    <w:p w:rsidR="00E84082" w:rsidP="0075447E" w:rsidRDefault="00E84082" w14:paraId="50583454" w14:textId="2E96B7C2">
                      <w:pPr>
                        <w:rPr>
                          <w:b/>
                        </w:rPr>
                      </w:pPr>
                      <w:r>
                        <w:rPr>
                          <w:b/>
                        </w:rPr>
                        <w:t xml:space="preserve">   </w:t>
                      </w:r>
                      <w:r>
                        <w:rPr>
                          <w:b/>
                          <w:noProof/>
                        </w:rPr>
                        <w:drawing>
                          <wp:inline distT="0" distB="0" distL="0" distR="0" wp14:anchorId="4D2CCBB6" wp14:editId="3EE9E8DA">
                            <wp:extent cx="419100" cy="381000"/>
                            <wp:effectExtent l="0" t="0" r="0" b="0"/>
                            <wp:docPr id="1039575345" name="Picture 28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75447E" w:rsidRDefault="00E84082" w14:paraId="67A66FFA" w14:textId="77777777">
                      <w:pPr>
                        <w:numPr>
                          <w:ilvl w:val="0"/>
                          <w:numId w:val="107"/>
                        </w:numPr>
                      </w:pPr>
                      <w:r w:rsidRPr="00C5637D">
                        <w:rPr>
                          <w:b/>
                        </w:rPr>
                        <w:t xml:space="preserve">Upon completion of the above tasks, the selected version of the </w:t>
                      </w:r>
                      <w:r>
                        <w:rPr>
                          <w:b/>
                        </w:rPr>
                        <w:t>aggregation rule</w:t>
                      </w:r>
                      <w:r w:rsidRPr="00C5637D">
                        <w:rPr>
                          <w:b/>
                        </w:rPr>
                        <w:t xml:space="preserve"> will have a ‘</w:t>
                      </w:r>
                      <w:r>
                        <w:rPr>
                          <w:b/>
                        </w:rPr>
                        <w:t>Validate</w:t>
                      </w:r>
                      <w:r w:rsidRPr="00C5637D">
                        <w:rPr>
                          <w:b/>
                        </w:rPr>
                        <w:t>d’ status and this will be updated in the summary table</w:t>
                      </w:r>
                      <w:r>
                        <w:rPr>
                          <w:b/>
                        </w:rPr>
                        <w:t>.</w:t>
                      </w:r>
                    </w:p>
                  </w:txbxContent>
                </v:textbox>
              </v:shape>
            </w:pict>
          </mc:Fallback>
        </mc:AlternateContent>
      </w:r>
    </w:p>
    <w:p w:rsidRPr="00F57E17" w:rsidR="0075447E" w:rsidP="00D55DA7" w:rsidRDefault="0075447E" w14:paraId="09540FD3" w14:textId="77777777">
      <w:pPr>
        <w:pStyle w:val="BodyText"/>
        <w:ind w:left="851"/>
      </w:pPr>
    </w:p>
    <w:p w:rsidRPr="00F57E17" w:rsidR="0075447E" w:rsidP="00D55DA7" w:rsidRDefault="0075447E" w14:paraId="78EFCD38" w14:textId="77777777">
      <w:pPr>
        <w:pStyle w:val="BodyText"/>
        <w:ind w:left="851"/>
      </w:pPr>
    </w:p>
    <w:p w:rsidRPr="00F57E17" w:rsidR="0075447E" w:rsidP="00D55DA7" w:rsidRDefault="0075447E" w14:paraId="22A0C6B2" w14:textId="77777777">
      <w:pPr>
        <w:pStyle w:val="BodyText"/>
        <w:ind w:left="851"/>
      </w:pPr>
    </w:p>
    <w:p w:rsidRPr="00F57E17" w:rsidR="0075447E" w:rsidP="00D55DA7" w:rsidRDefault="0075447E" w14:paraId="0CF35D21" w14:textId="77777777">
      <w:pPr>
        <w:spacing w:before="0" w:after="0"/>
        <w:rPr>
          <w:b/>
          <w:bCs/>
          <w:color w:val="000000"/>
          <w:szCs w:val="20"/>
        </w:rPr>
      </w:pPr>
    </w:p>
    <w:p w:rsidRPr="00F57E17" w:rsidR="002F07AD" w:rsidP="00CF7D6A" w:rsidRDefault="002F07AD" w14:paraId="6F4872E2" w14:textId="77777777">
      <w:pPr>
        <w:spacing w:before="0" w:after="0"/>
        <w:rPr>
          <w:color w:val="000000"/>
          <w:szCs w:val="20"/>
        </w:rPr>
      </w:pPr>
      <w:r w:rsidRPr="00F57E17">
        <w:rPr>
          <w:b/>
          <w:bCs/>
          <w:color w:val="000000"/>
          <w:szCs w:val="20"/>
        </w:rPr>
        <w:br w:type="page"/>
      </w:r>
      <w:r w:rsidRPr="00F57E17" w:rsidR="0075447E">
        <w:rPr>
          <w:b/>
          <w:bCs/>
          <w:color w:val="000000"/>
          <w:szCs w:val="20"/>
        </w:rPr>
        <w:lastRenderedPageBreak/>
        <w:t>Note on bulk validation</w:t>
      </w:r>
    </w:p>
    <w:p w:rsidRPr="00F57E17" w:rsidR="00D71C44" w:rsidP="00D71C44" w:rsidRDefault="00D71C44" w14:paraId="496C3546" w14:textId="77777777">
      <w:r w:rsidRPr="00F57E17">
        <w:rPr>
          <w:color w:val="000000"/>
          <w:szCs w:val="20"/>
        </w:rPr>
        <w:t>I</w:t>
      </w:r>
      <w:r w:rsidRPr="00F57E17">
        <w:t>t is possible to validate multiple aggregation rules in a single action, if all selected aggregation rules have been included in the same successful assumption set run. Bulk aggregation rule validation is done via the inherent ‘bulk validation’ feature of the associated entity set. Validating an entity set with attached aggregation rules will also validate the associated aggregation rules.</w:t>
      </w:r>
    </w:p>
    <w:p w:rsidRPr="00F57E17" w:rsidR="0075447E" w:rsidP="00CF7D6A" w:rsidRDefault="0075447E" w14:paraId="57448AEE" w14:textId="77777777">
      <w:pPr>
        <w:spacing w:before="0" w:after="0"/>
        <w:rPr>
          <w:color w:val="000000"/>
          <w:szCs w:val="20"/>
        </w:rPr>
      </w:pPr>
    </w:p>
    <w:p w:rsidRPr="00F57E17" w:rsidR="0075447E" w:rsidP="00CF7D6A" w:rsidRDefault="0075447E" w14:paraId="7B92B7C1" w14:textId="77777777">
      <w:pPr>
        <w:pStyle w:val="Heading3"/>
        <w:tabs>
          <w:tab w:val="clear" w:pos="1209"/>
        </w:tabs>
        <w:spacing w:before="0"/>
        <w:ind w:left="0" w:firstLine="0"/>
        <w:rPr>
          <w:color w:val="000000"/>
        </w:rPr>
      </w:pPr>
      <w:r w:rsidRPr="00F57E17">
        <w:br w:type="page"/>
      </w:r>
      <w:bookmarkStart w:name="_Toc367697299" w:id="599"/>
      <w:bookmarkStart w:name="_Toc58474567" w:id="600"/>
      <w:bookmarkStart w:name="_Toc58481238" w:id="601"/>
      <w:bookmarkStart w:name="_Toc114825573" w:id="602"/>
      <w:r w:rsidRPr="00F57E17" w:rsidR="00D16F03">
        <w:lastRenderedPageBreak/>
        <w:t>9</w:t>
      </w:r>
      <w:r w:rsidRPr="00F57E17">
        <w:t>.3.</w:t>
      </w:r>
      <w:r w:rsidRPr="00F57E17" w:rsidR="00B35E15">
        <w:t>5</w:t>
      </w:r>
      <w:r w:rsidRPr="00F57E17">
        <w:t xml:space="preserve"> How to download </w:t>
      </w:r>
      <w:r w:rsidRPr="00F57E17" w:rsidR="00230891">
        <w:t>parameter</w:t>
      </w:r>
      <w:r w:rsidRPr="00F57E17">
        <w:t xml:space="preserve"> file of aggregation rules</w:t>
      </w:r>
      <w:bookmarkEnd w:id="599"/>
      <w:bookmarkEnd w:id="600"/>
      <w:bookmarkEnd w:id="601"/>
      <w:bookmarkEnd w:id="602"/>
    </w:p>
    <w:p w:rsidRPr="00F57E17" w:rsidR="0075447E" w:rsidP="00D55DA7" w:rsidRDefault="00230891" w14:paraId="46A06B83" w14:textId="77777777">
      <w:pPr>
        <w:pStyle w:val="BodyText"/>
        <w:ind w:left="0"/>
      </w:pPr>
      <w:r w:rsidRPr="00F57E17">
        <w:t>The following set of instructions relates specifically to code files but can equally be applied to parameter files, validation reports and events too</w:t>
      </w:r>
      <w:r w:rsidRPr="00F57E17" w:rsidDel="00230891">
        <w:t xml:space="preserve"> </w:t>
      </w:r>
      <w:r w:rsidRPr="00F57E17" w:rsidR="0075447E">
        <w:t>.</w:t>
      </w:r>
    </w:p>
    <w:p w:rsidRPr="00F57E17" w:rsidR="0075447E" w:rsidP="00D55DA7" w:rsidRDefault="00916FF7" w14:paraId="134958EF" w14:textId="424D3818">
      <w:pPr>
        <w:pStyle w:val="BodyText"/>
        <w:rPr>
          <w:b/>
        </w:rPr>
      </w:pPr>
      <w:r w:rsidRPr="00DB05E2">
        <w:rPr>
          <w:noProof/>
          <w:lang w:eastAsia="en-US"/>
        </w:rPr>
        <mc:AlternateContent>
          <mc:Choice Requires="wps">
            <w:drawing>
              <wp:anchor distT="0" distB="0" distL="114300" distR="114300" simplePos="0" relativeHeight="251658405" behindDoc="0" locked="0" layoutInCell="1" allowOverlap="1" wp14:anchorId="42963FD3" wp14:editId="391DAB9B">
                <wp:simplePos x="0" y="0"/>
                <wp:positionH relativeFrom="column">
                  <wp:posOffset>-76200</wp:posOffset>
                </wp:positionH>
                <wp:positionV relativeFrom="paragraph">
                  <wp:posOffset>132715</wp:posOffset>
                </wp:positionV>
                <wp:extent cx="6150610" cy="2319655"/>
                <wp:effectExtent l="76200" t="57150" r="78740" b="99695"/>
                <wp:wrapNone/>
                <wp:docPr id="479" name="AutoShap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0610" cy="2319655"/>
                        </a:xfrm>
                        <a:prstGeom prst="flowChartProcess">
                          <a:avLst/>
                        </a:prstGeom>
                        <a:noFill/>
                        <a:ln w="38100">
                          <a:solidFill>
                            <a:srgbClr val="F2F2F2"/>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00E84082" w:rsidP="0075447E" w:rsidRDefault="00E84082" w14:paraId="4047320D" w14:textId="77777777"/>
                          <w:p w:rsidR="00E84082" w:rsidP="0075447E" w:rsidRDefault="00E84082" w14:paraId="0657E961" w14:textId="77777777"/>
                          <w:p w:rsidRPr="00422341" w:rsidR="00E84082" w:rsidP="00422341" w:rsidRDefault="00E84082" w14:paraId="75A0DABE" w14:textId="77777777">
                            <w:pPr>
                              <w:pStyle w:val="BodyText"/>
                              <w:numPr>
                                <w:ilvl w:val="0"/>
                                <w:numId w:val="21"/>
                              </w:numPr>
                              <w:jc w:val="left"/>
                              <w:rPr>
                                <w:b/>
                                <w:i/>
                              </w:rPr>
                            </w:pPr>
                            <w:r>
                              <w:rPr>
                                <w:b/>
                                <w:i/>
                              </w:rPr>
                              <w:t>Business context</w:t>
                            </w:r>
                            <w:r w:rsidRPr="009F7D2F">
                              <w:rPr>
                                <w:b/>
                                <w:i/>
                              </w:rPr>
                              <w:t>:</w:t>
                            </w:r>
                            <w:r w:rsidRPr="00422341">
                              <w:rPr>
                                <w:b/>
                                <w:i/>
                              </w:rPr>
                              <w:t xml:space="preserve"> </w:t>
                            </w:r>
                          </w:p>
                          <w:p w:rsidRPr="009F7D2F" w:rsidR="00E84082" w:rsidP="00422341" w:rsidRDefault="00E84082" w14:paraId="36F4A72E" w14:textId="77777777">
                            <w:pPr>
                              <w:pStyle w:val="BodyText"/>
                              <w:numPr>
                                <w:ilvl w:val="0"/>
                                <w:numId w:val="108"/>
                              </w:numPr>
                              <w:jc w:val="left"/>
                              <w:rPr>
                                <w:i/>
                              </w:rPr>
                            </w:pPr>
                            <w:r>
                              <w:rPr>
                                <w:i/>
                              </w:rPr>
                              <w:t>User</w:t>
                            </w:r>
                            <w:r w:rsidRPr="009F7D2F">
                              <w:rPr>
                                <w:i/>
                              </w:rPr>
                              <w:t xml:space="preserve">s may want to download components of an </w:t>
                            </w:r>
                            <w:r>
                              <w:rPr>
                                <w:i/>
                              </w:rPr>
                              <w:t>aggregation rule</w:t>
                            </w:r>
                            <w:r w:rsidRPr="009F7D2F">
                              <w:rPr>
                                <w:i/>
                              </w:rPr>
                              <w:t xml:space="preserve"> such as a </w:t>
                            </w:r>
                            <w:r>
                              <w:rPr>
                                <w:i/>
                              </w:rPr>
                              <w:t>code file</w:t>
                            </w:r>
                            <w:r w:rsidRPr="009F7D2F">
                              <w:rPr>
                                <w:i/>
                              </w:rPr>
                              <w:t xml:space="preserve"> to use it as a component for a new </w:t>
                            </w:r>
                            <w:r>
                              <w:rPr>
                                <w:i/>
                              </w:rPr>
                              <w:t>aggregation rule</w:t>
                            </w:r>
                            <w:r w:rsidRPr="009F7D2F">
                              <w:rPr>
                                <w:i/>
                              </w:rPr>
                              <w:t>.</w:t>
                            </w:r>
                          </w:p>
                          <w:p w:rsidRPr="00DA53B4" w:rsidR="00E84082" w:rsidP="00422341" w:rsidRDefault="00E84082" w14:paraId="62BE68CD" w14:textId="77777777">
                            <w:pPr>
                              <w:pStyle w:val="BodyText"/>
                              <w:numPr>
                                <w:ilvl w:val="0"/>
                                <w:numId w:val="21"/>
                              </w:numPr>
                              <w:jc w:val="left"/>
                              <w:rPr>
                                <w:b/>
                                <w:i/>
                              </w:rPr>
                            </w:pPr>
                            <w:r w:rsidRPr="00DA53B4">
                              <w:rPr>
                                <w:b/>
                                <w:i/>
                              </w:rPr>
                              <w:t xml:space="preserve">To be able to download the code file of an </w:t>
                            </w:r>
                            <w:r>
                              <w:rPr>
                                <w:b/>
                                <w:i/>
                              </w:rPr>
                              <w:t>aggregation rule</w:t>
                            </w:r>
                            <w:r w:rsidRPr="00DA53B4">
                              <w:rPr>
                                <w:b/>
                                <w:i/>
                              </w:rPr>
                              <w:t>, the following conditions must be met:</w:t>
                            </w:r>
                          </w:p>
                          <w:p w:rsidRPr="009F7D2F" w:rsidR="00E84082" w:rsidP="0075447E" w:rsidRDefault="00E84082" w14:paraId="3DC75930" w14:textId="77777777">
                            <w:pPr>
                              <w:pStyle w:val="BodyText"/>
                              <w:numPr>
                                <w:ilvl w:val="0"/>
                                <w:numId w:val="108"/>
                              </w:numPr>
                              <w:jc w:val="left"/>
                              <w:rPr>
                                <w:i/>
                              </w:rPr>
                            </w:pPr>
                            <w:r>
                              <w:rPr>
                                <w:i/>
                              </w:rPr>
                              <w:t xml:space="preserve">The </w:t>
                            </w:r>
                            <w:r w:rsidRPr="009F7D2F">
                              <w:rPr>
                                <w:i/>
                              </w:rPr>
                              <w:t xml:space="preserve">selected version of the </w:t>
                            </w:r>
                            <w:r>
                              <w:rPr>
                                <w:i/>
                              </w:rPr>
                              <w:t>aggregation rule</w:t>
                            </w:r>
                            <w:r w:rsidRPr="009F7D2F">
                              <w:rPr>
                                <w:i/>
                              </w:rPr>
                              <w:t xml:space="preserve"> must have a </w:t>
                            </w:r>
                            <w:r>
                              <w:rPr>
                                <w:i/>
                              </w:rPr>
                              <w:t>code f</w:t>
                            </w:r>
                            <w:r w:rsidRPr="009F7D2F">
                              <w:rPr>
                                <w:i/>
                              </w:rPr>
                              <w:t>ile attached</w:t>
                            </w:r>
                            <w:r>
                              <w:rPr>
                                <w:i/>
                              </w:rPr>
                              <w:t>.</w:t>
                            </w:r>
                            <w:r w:rsidRPr="009F7D2F">
                              <w:rPr>
                                <w:i/>
                              </w:rPr>
                              <w:t xml:space="preserve"> </w:t>
                            </w:r>
                          </w:p>
                          <w:p w:rsidR="00E84082" w:rsidP="0075447E" w:rsidRDefault="00E84082" w14:paraId="23B562AD"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C8E0CDE">
              <v:shape id="AutoShape 81" style="position:absolute;left:0;text-align:left;margin-left:-6pt;margin-top:10.45pt;width:484.3pt;height:182.65pt;z-index:2516584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68" filled="f"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" w14:anchorId="42963FD3">
                <v:shadow on="t" color="#622423" opacity=".5" offset="1pt,.74833mm"/>
                <v:textbox inset=",0,,0">
                  <w:txbxContent>
                    <w:p w:rsidR="00E84082" w:rsidP="0075447E" w:rsidRDefault="00E84082" w14:paraId="7B37605A" w14:textId="77777777"/>
                    <w:p w:rsidR="00E84082" w:rsidP="0075447E" w:rsidRDefault="00E84082" w14:paraId="394798F2" w14:textId="77777777"/>
                    <w:p w:rsidRPr="00422341" w:rsidR="00E84082" w:rsidP="00422341" w:rsidRDefault="00E84082" w14:paraId="497494FA" w14:textId="77777777">
                      <w:pPr>
                        <w:pStyle w:val="BodyText"/>
                        <w:numPr>
                          <w:ilvl w:val="0"/>
                          <w:numId w:val="21"/>
                        </w:numPr>
                        <w:jc w:val="left"/>
                        <w:rPr>
                          <w:b/>
                          <w:i/>
                        </w:rPr>
                      </w:pPr>
                      <w:r>
                        <w:rPr>
                          <w:b/>
                          <w:i/>
                        </w:rPr>
                        <w:t>Business context</w:t>
                      </w:r>
                      <w:r w:rsidRPr="009F7D2F">
                        <w:rPr>
                          <w:b/>
                          <w:i/>
                        </w:rPr>
                        <w:t>:</w:t>
                      </w:r>
                      <w:r w:rsidRPr="00422341">
                        <w:rPr>
                          <w:b/>
                          <w:i/>
                        </w:rPr>
                        <w:t xml:space="preserve"> </w:t>
                      </w:r>
                    </w:p>
                    <w:p w:rsidRPr="009F7D2F" w:rsidR="00E84082" w:rsidP="00422341" w:rsidRDefault="00E84082" w14:paraId="546233DD" w14:textId="77777777">
                      <w:pPr>
                        <w:pStyle w:val="BodyText"/>
                        <w:numPr>
                          <w:ilvl w:val="0"/>
                          <w:numId w:val="108"/>
                        </w:numPr>
                        <w:jc w:val="left"/>
                        <w:rPr>
                          <w:i/>
                        </w:rPr>
                      </w:pPr>
                      <w:r>
                        <w:rPr>
                          <w:i/>
                        </w:rPr>
                        <w:t>User</w:t>
                      </w:r>
                      <w:r w:rsidRPr="009F7D2F">
                        <w:rPr>
                          <w:i/>
                        </w:rPr>
                        <w:t xml:space="preserve">s may want to download components of an </w:t>
                      </w:r>
                      <w:r>
                        <w:rPr>
                          <w:i/>
                        </w:rPr>
                        <w:t>aggregation rule</w:t>
                      </w:r>
                      <w:r w:rsidRPr="009F7D2F">
                        <w:rPr>
                          <w:i/>
                        </w:rPr>
                        <w:t xml:space="preserve"> such as a </w:t>
                      </w:r>
                      <w:r>
                        <w:rPr>
                          <w:i/>
                        </w:rPr>
                        <w:t>code file</w:t>
                      </w:r>
                      <w:r w:rsidRPr="009F7D2F">
                        <w:rPr>
                          <w:i/>
                        </w:rPr>
                        <w:t xml:space="preserve"> to use it as a component for a new </w:t>
                      </w:r>
                      <w:r>
                        <w:rPr>
                          <w:i/>
                        </w:rPr>
                        <w:t>aggregation rule</w:t>
                      </w:r>
                      <w:r w:rsidRPr="009F7D2F">
                        <w:rPr>
                          <w:i/>
                        </w:rPr>
                        <w:t>.</w:t>
                      </w:r>
                    </w:p>
                    <w:p w:rsidRPr="00DA53B4" w:rsidR="00E84082" w:rsidP="00422341" w:rsidRDefault="00E84082" w14:paraId="095E07EA" w14:textId="77777777">
                      <w:pPr>
                        <w:pStyle w:val="BodyText"/>
                        <w:numPr>
                          <w:ilvl w:val="0"/>
                          <w:numId w:val="21"/>
                        </w:numPr>
                        <w:jc w:val="left"/>
                        <w:rPr>
                          <w:b/>
                          <w:i/>
                        </w:rPr>
                      </w:pPr>
                      <w:r w:rsidRPr="00DA53B4">
                        <w:rPr>
                          <w:b/>
                          <w:i/>
                        </w:rPr>
                        <w:t xml:space="preserve">To be able to download the code file of an </w:t>
                      </w:r>
                      <w:r>
                        <w:rPr>
                          <w:b/>
                          <w:i/>
                        </w:rPr>
                        <w:t>aggregation rule</w:t>
                      </w:r>
                      <w:r w:rsidRPr="00DA53B4">
                        <w:rPr>
                          <w:b/>
                          <w:i/>
                        </w:rPr>
                        <w:t>, the following conditions must be met:</w:t>
                      </w:r>
                    </w:p>
                    <w:p w:rsidRPr="009F7D2F" w:rsidR="00E84082" w:rsidP="0075447E" w:rsidRDefault="00E84082" w14:paraId="26E57931" w14:textId="77777777">
                      <w:pPr>
                        <w:pStyle w:val="BodyText"/>
                        <w:numPr>
                          <w:ilvl w:val="0"/>
                          <w:numId w:val="108"/>
                        </w:numPr>
                        <w:jc w:val="left"/>
                        <w:rPr>
                          <w:i/>
                        </w:rPr>
                      </w:pPr>
                      <w:r>
                        <w:rPr>
                          <w:i/>
                        </w:rPr>
                        <w:t xml:space="preserve">The </w:t>
                      </w:r>
                      <w:r w:rsidRPr="009F7D2F">
                        <w:rPr>
                          <w:i/>
                        </w:rPr>
                        <w:t xml:space="preserve">selected version of the </w:t>
                      </w:r>
                      <w:r>
                        <w:rPr>
                          <w:i/>
                        </w:rPr>
                        <w:t>aggregation rule</w:t>
                      </w:r>
                      <w:r w:rsidRPr="009F7D2F">
                        <w:rPr>
                          <w:i/>
                        </w:rPr>
                        <w:t xml:space="preserve"> must have a </w:t>
                      </w:r>
                      <w:r>
                        <w:rPr>
                          <w:i/>
                        </w:rPr>
                        <w:t>code f</w:t>
                      </w:r>
                      <w:r w:rsidRPr="009F7D2F">
                        <w:rPr>
                          <w:i/>
                        </w:rPr>
                        <w:t>ile attached</w:t>
                      </w:r>
                      <w:r>
                        <w:rPr>
                          <w:i/>
                        </w:rPr>
                        <w:t>.</w:t>
                      </w:r>
                      <w:r w:rsidRPr="009F7D2F">
                        <w:rPr>
                          <w:i/>
                        </w:rPr>
                        <w:t xml:space="preserve"> </w:t>
                      </w:r>
                    </w:p>
                    <w:p w:rsidR="00E84082" w:rsidP="0075447E" w:rsidRDefault="00E84082" w14:paraId="3889A505" w14:textId="77777777"/>
                  </w:txbxContent>
                </v:textbox>
              </v:shape>
            </w:pict>
          </mc:Fallback>
        </mc:AlternateContent>
      </w:r>
    </w:p>
    <w:p w:rsidRPr="00F57E17" w:rsidR="0075447E" w:rsidP="00D55DA7" w:rsidRDefault="00916FF7" w14:paraId="7FE58237" w14:textId="15D34983">
      <w:pPr>
        <w:pStyle w:val="BodyText"/>
        <w:rPr>
          <w:b/>
          <w:color w:val="FF0000"/>
        </w:rPr>
      </w:pPr>
      <w:r w:rsidRPr="00F57E17">
        <w:rPr>
          <w:b/>
          <w:noProof/>
          <w:color w:val="FF0000"/>
        </w:rPr>
        <w:drawing>
          <wp:inline distT="0" distB="0" distL="0" distR="0" wp14:anchorId="191B66CF" wp14:editId="187D3126">
            <wp:extent cx="412685" cy="323850"/>
            <wp:effectExtent l="0" t="0" r="0" b="0"/>
            <wp:docPr id="289" name="Picture 65"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p>
    <w:p w:rsidRPr="00F57E17" w:rsidR="0075447E" w:rsidP="00D55DA7" w:rsidRDefault="0075447E" w14:paraId="22C17D6E" w14:textId="77777777">
      <w:pPr>
        <w:pStyle w:val="BodyText"/>
        <w:rPr>
          <w:b/>
        </w:rPr>
      </w:pPr>
    </w:p>
    <w:p w:rsidRPr="00F57E17" w:rsidR="0075447E" w:rsidP="00D55DA7" w:rsidRDefault="0075447E" w14:paraId="73F5ABC4" w14:textId="77777777">
      <w:pPr>
        <w:pStyle w:val="BodyText"/>
        <w:rPr>
          <w:b/>
        </w:rPr>
      </w:pPr>
    </w:p>
    <w:p w:rsidRPr="00F57E17" w:rsidR="0075447E" w:rsidP="00D55DA7" w:rsidRDefault="0075447E" w14:paraId="32CB70FF" w14:textId="77777777">
      <w:pPr>
        <w:pStyle w:val="BodyText"/>
        <w:rPr>
          <w:b/>
        </w:rPr>
      </w:pPr>
    </w:p>
    <w:p w:rsidRPr="00F57E17" w:rsidR="0075447E" w:rsidP="00D55DA7" w:rsidRDefault="0075447E" w14:paraId="41BAA49A" w14:textId="77777777">
      <w:pPr>
        <w:pStyle w:val="BodyText"/>
        <w:rPr>
          <w:b/>
        </w:rPr>
      </w:pPr>
    </w:p>
    <w:p w:rsidRPr="00F57E17" w:rsidR="0075447E" w:rsidP="00D55DA7" w:rsidRDefault="0075447E" w14:paraId="30498A1A" w14:textId="77777777">
      <w:pPr>
        <w:pStyle w:val="BodyText"/>
        <w:ind w:left="0"/>
      </w:pPr>
    </w:p>
    <w:p w:rsidRPr="00F57E17" w:rsidR="00F06318" w:rsidP="00D55DA7" w:rsidRDefault="00F06318" w14:paraId="1043DF57" w14:textId="77777777">
      <w:pPr>
        <w:pStyle w:val="BodyText"/>
        <w:ind w:left="0"/>
        <w:rPr>
          <w:b/>
        </w:rPr>
      </w:pPr>
    </w:p>
    <w:p w:rsidRPr="00F57E17" w:rsidR="0075447E" w:rsidP="00D55DA7" w:rsidRDefault="0075447E" w14:paraId="16DBC28F" w14:textId="77777777">
      <w:pPr>
        <w:pStyle w:val="BodyText"/>
        <w:ind w:left="0"/>
      </w:pPr>
      <w:r w:rsidRPr="00F57E17">
        <w:rPr>
          <w:b/>
        </w:rPr>
        <w:t>Step 1</w:t>
      </w:r>
      <w:r w:rsidRPr="00F57E17">
        <w:t xml:space="preserve">: Select the </w:t>
      </w:r>
      <w:r w:rsidRPr="00F57E17" w:rsidR="002B4824">
        <w:t>‘Aggregation Rules’</w:t>
      </w:r>
      <w:r w:rsidRPr="00F57E17">
        <w:t xml:space="preserve"> tab.</w:t>
      </w:r>
    </w:p>
    <w:p w:rsidRPr="00F57E17" w:rsidR="0075447E" w:rsidP="00D55DA7" w:rsidRDefault="0075447E" w14:paraId="07C39309" w14:textId="77777777">
      <w:pPr>
        <w:pStyle w:val="BodyText"/>
        <w:ind w:left="0"/>
      </w:pPr>
      <w:r w:rsidRPr="00F57E17">
        <w:rPr>
          <w:b/>
        </w:rPr>
        <w:t>Step 2</w:t>
      </w:r>
      <w:r w:rsidRPr="00F57E17">
        <w:t>: Select a version of an aggregation rule in the summary table.</w:t>
      </w:r>
    </w:p>
    <w:p w:rsidRPr="00F57E17" w:rsidR="00B76D2E" w:rsidP="00B76D2E" w:rsidRDefault="00B76D2E" w14:paraId="74EC84C0" w14:textId="77777777">
      <w:pPr>
        <w:pStyle w:val="BodyText"/>
        <w:ind w:left="0"/>
      </w:pPr>
      <w:r w:rsidRPr="00F57E17">
        <w:rPr>
          <w:b/>
        </w:rPr>
        <w:t>Step 3</w:t>
      </w:r>
      <w:r w:rsidRPr="00F57E17">
        <w:t xml:space="preserve">: Select the option ‘Download Parameter File’ from the ‘Download’ drop-down list. </w:t>
      </w:r>
    </w:p>
    <w:p w:rsidRPr="00F57E17" w:rsidR="00B76D2E" w:rsidP="00B76D2E" w:rsidRDefault="00B76D2E" w14:paraId="30ADBAB4" w14:textId="77777777">
      <w:pPr>
        <w:pStyle w:val="BodyText"/>
        <w:ind w:left="0"/>
      </w:pPr>
      <w:r w:rsidRPr="00F57E17">
        <w:rPr>
          <w:b/>
        </w:rPr>
        <w:t>Step 4:</w:t>
      </w:r>
      <w:r w:rsidRPr="00F57E17">
        <w:t xml:space="preserve"> The system will display a confirmation message. Select the ‘Save’ button.  </w:t>
      </w:r>
    </w:p>
    <w:p w:rsidRPr="00F57E17" w:rsidR="00B76D2E" w:rsidP="00B76D2E" w:rsidRDefault="00B76D2E" w14:paraId="13E05619" w14:textId="77777777">
      <w:pPr>
        <w:pStyle w:val="BodyText"/>
        <w:ind w:left="0"/>
        <w:rPr>
          <w:b/>
        </w:rPr>
      </w:pPr>
      <w:r w:rsidRPr="00F57E17">
        <w:rPr>
          <w:b/>
        </w:rPr>
        <w:t>Step 5</w:t>
      </w:r>
      <w:r w:rsidRPr="00F57E17">
        <w:t>: Specify a location on your local network or desktop to download (save) the file.</w:t>
      </w:r>
    </w:p>
    <w:p w:rsidRPr="00F57E17" w:rsidR="00B76D2E" w:rsidP="00B76D2E" w:rsidRDefault="00B76D2E" w14:paraId="2053B43B" w14:textId="77777777">
      <w:pPr>
        <w:pStyle w:val="BodyText"/>
        <w:ind w:left="0"/>
      </w:pPr>
      <w:r w:rsidRPr="00F57E17">
        <w:t>You may select the ‘Cancel’ button to abort the task</w:t>
      </w:r>
    </w:p>
    <w:p w:rsidRPr="00F57E17" w:rsidR="00B76D2E" w:rsidP="00B76D2E" w:rsidRDefault="00B76D2E" w14:paraId="46360949" w14:textId="77777777">
      <w:pPr>
        <w:pStyle w:val="BodyText"/>
        <w:ind w:left="0"/>
      </w:pPr>
      <w:r w:rsidRPr="00F57E17">
        <w:t>For Download Events, the user selects the format of the download from the following list:</w:t>
      </w:r>
    </w:p>
    <w:p w:rsidRPr="00F57E17" w:rsidR="00B76D2E" w:rsidP="00B76D2E" w:rsidRDefault="00B76D2E" w14:paraId="220F04CC" w14:textId="77777777">
      <w:pPr>
        <w:pStyle w:val="BodyText"/>
        <w:numPr>
          <w:ilvl w:val="0"/>
          <w:numId w:val="63"/>
        </w:numPr>
        <w:spacing w:after="0"/>
      </w:pPr>
      <w:r w:rsidRPr="00F57E17">
        <w:t>PDF</w:t>
      </w:r>
    </w:p>
    <w:p w:rsidRPr="00F57E17" w:rsidR="00B76D2E" w:rsidP="00B76D2E" w:rsidRDefault="00B76D2E" w14:paraId="3537C054" w14:textId="77777777">
      <w:pPr>
        <w:pStyle w:val="BodyText"/>
        <w:numPr>
          <w:ilvl w:val="0"/>
          <w:numId w:val="63"/>
        </w:numPr>
        <w:spacing w:after="0"/>
      </w:pPr>
      <w:r w:rsidRPr="00F57E17">
        <w:t>XLS</w:t>
      </w:r>
    </w:p>
    <w:p w:rsidRPr="00F57E17" w:rsidR="00B76D2E" w:rsidP="00B76D2E" w:rsidRDefault="00B76D2E" w14:paraId="36DA3587" w14:textId="77777777">
      <w:pPr>
        <w:pStyle w:val="BodyText"/>
        <w:numPr>
          <w:ilvl w:val="0"/>
          <w:numId w:val="63"/>
        </w:numPr>
        <w:spacing w:after="0"/>
      </w:pPr>
      <w:r w:rsidRPr="00F57E17">
        <w:t>CSV</w:t>
      </w:r>
    </w:p>
    <w:p w:rsidRPr="00F57E17" w:rsidR="0075447E" w:rsidP="00D55DA7" w:rsidRDefault="00916FF7" w14:paraId="6C443BCE" w14:textId="3D43C33F">
      <w:pPr>
        <w:pStyle w:val="BodyText"/>
        <w:ind w:left="284" w:firstLine="73"/>
        <w:rPr>
          <w:b/>
        </w:rPr>
      </w:pPr>
      <w:r w:rsidRPr="00DB05E2">
        <w:rPr>
          <w:noProof/>
          <w:lang w:eastAsia="en-US"/>
        </w:rPr>
        <mc:AlternateContent>
          <mc:Choice Requires="wps">
            <w:drawing>
              <wp:anchor distT="0" distB="0" distL="114300" distR="114300" simplePos="0" relativeHeight="251658406" behindDoc="0" locked="0" layoutInCell="0" allowOverlap="1" wp14:anchorId="4B43DA61" wp14:editId="105F90D4">
                <wp:simplePos x="0" y="0"/>
                <wp:positionH relativeFrom="column">
                  <wp:posOffset>6350</wp:posOffset>
                </wp:positionH>
                <wp:positionV relativeFrom="paragraph">
                  <wp:posOffset>270510</wp:posOffset>
                </wp:positionV>
                <wp:extent cx="6068060" cy="1398905"/>
                <wp:effectExtent l="76200" t="57150" r="85090" b="86995"/>
                <wp:wrapNone/>
                <wp:docPr id="478" name="AutoShap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398905"/>
                        </a:xfrm>
                        <a:prstGeom prst="flowChartProcess">
                          <a:avLst/>
                        </a:prstGeom>
                        <a:noFill/>
                        <a:ln w="38100">
                          <a:solidFill>
                            <a:srgbClr val="C00000"/>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Pr="00BB3E6C" w:rsidR="00E84082" w:rsidP="0075447E" w:rsidRDefault="00E84082" w14:paraId="4817CC1F" w14:textId="302BB444">
                            <w:pPr>
                              <w:rPr>
                                <w:b/>
                              </w:rPr>
                            </w:pPr>
                            <w:r>
                              <w:rPr>
                                <w:b/>
                                <w:noProof/>
                              </w:rPr>
                              <w:drawing>
                                <wp:inline distT="0" distB="0" distL="0" distR="0" wp14:anchorId="4C2C3989" wp14:editId="73055F73">
                                  <wp:extent cx="419100" cy="381000"/>
                                  <wp:effectExtent l="0" t="0" r="0" b="0"/>
                                  <wp:docPr id="38268703" name="Picture 29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BB3E6C" w:rsidR="00E84082" w:rsidP="0075447E" w:rsidRDefault="00E84082" w14:paraId="53FE9B7A" w14:textId="77777777">
                            <w:pPr>
                              <w:numPr>
                                <w:ilvl w:val="0"/>
                                <w:numId w:val="105"/>
                              </w:numPr>
                              <w:rPr>
                                <w:b/>
                              </w:rPr>
                            </w:pPr>
                            <w:r w:rsidRPr="00BB3E6C">
                              <w:rPr>
                                <w:b/>
                              </w:rPr>
                              <w:t>Upon comp</w:t>
                            </w:r>
                            <w:r>
                              <w:rPr>
                                <w:b/>
                              </w:rPr>
                              <w:t>letion of the above steps, the u</w:t>
                            </w:r>
                            <w:r w:rsidRPr="00BB3E6C">
                              <w:rPr>
                                <w:b/>
                              </w:rPr>
                              <w:t>ser will have a code</w:t>
                            </w:r>
                            <w:r>
                              <w:rPr>
                                <w:b/>
                              </w:rPr>
                              <w:t>, or other component,</w:t>
                            </w:r>
                            <w:r w:rsidRPr="00BB3E6C">
                              <w:rPr>
                                <w:b/>
                              </w:rPr>
                              <w:t xml:space="preserve"> file available on their local drive. </w:t>
                            </w:r>
                          </w:p>
                          <w:p w:rsidR="00E84082" w:rsidP="0075447E" w:rsidRDefault="00E84082" w14:paraId="699F70EF"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65E4FDB">
              <v:shape id="AutoShape 82" style="position:absolute;left:0;text-align:left;margin-left:.5pt;margin-top:21.3pt;width:477.8pt;height:110.15pt;z-index:2516584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69" o:allowincell="f" filled="f"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" w14:anchorId="4B43DA61">
                <v:shadow on="t" color="#622423" opacity=".5" offset="1pt,.74833mm"/>
                <v:textbox inset=",0,,0">
                  <w:txbxContent>
                    <w:p w:rsidRPr="00BB3E6C" w:rsidR="00E84082" w:rsidP="0075447E" w:rsidRDefault="00E84082" w14:paraId="56FEACC0" w14:textId="302BB444">
                      <w:pPr>
                        <w:rPr>
                          <w:b/>
                        </w:rPr>
                      </w:pPr>
                      <w:r>
                        <w:rPr>
                          <w:b/>
                          <w:noProof/>
                        </w:rPr>
                        <w:drawing>
                          <wp:inline distT="0" distB="0" distL="0" distR="0" wp14:anchorId="40F23039" wp14:editId="73055F73">
                            <wp:extent cx="419100" cy="381000"/>
                            <wp:effectExtent l="0" t="0" r="0" b="0"/>
                            <wp:docPr id="2106065705" name="Picture 29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BB3E6C" w:rsidR="00E84082" w:rsidP="0075447E" w:rsidRDefault="00E84082" w14:paraId="0140BE9C" w14:textId="77777777">
                      <w:pPr>
                        <w:numPr>
                          <w:ilvl w:val="0"/>
                          <w:numId w:val="105"/>
                        </w:numPr>
                        <w:rPr>
                          <w:b/>
                        </w:rPr>
                      </w:pPr>
                      <w:r w:rsidRPr="00BB3E6C">
                        <w:rPr>
                          <w:b/>
                        </w:rPr>
                        <w:t>Upon comp</w:t>
                      </w:r>
                      <w:r>
                        <w:rPr>
                          <w:b/>
                        </w:rPr>
                        <w:t>letion of the above steps, the u</w:t>
                      </w:r>
                      <w:r w:rsidRPr="00BB3E6C">
                        <w:rPr>
                          <w:b/>
                        </w:rPr>
                        <w:t>ser will have a code</w:t>
                      </w:r>
                      <w:r>
                        <w:rPr>
                          <w:b/>
                        </w:rPr>
                        <w:t>, or other component,</w:t>
                      </w:r>
                      <w:r w:rsidRPr="00BB3E6C">
                        <w:rPr>
                          <w:b/>
                        </w:rPr>
                        <w:t xml:space="preserve"> file available on their local drive. </w:t>
                      </w:r>
                    </w:p>
                    <w:p w:rsidR="00E84082" w:rsidP="0075447E" w:rsidRDefault="00E84082" w14:paraId="29079D35" w14:textId="77777777"/>
                  </w:txbxContent>
                </v:textbox>
              </v:shape>
            </w:pict>
          </mc:Fallback>
        </mc:AlternateContent>
      </w:r>
    </w:p>
    <w:p w:rsidRPr="00F57E17" w:rsidR="0075447E" w:rsidP="00D55DA7" w:rsidRDefault="0075447E" w14:paraId="10B73DC8" w14:textId="77777777">
      <w:pPr>
        <w:pStyle w:val="BodyText"/>
        <w:ind w:left="284" w:firstLine="73"/>
        <w:rPr>
          <w:b/>
        </w:rPr>
      </w:pPr>
    </w:p>
    <w:p w:rsidRPr="00F57E17" w:rsidR="0075447E" w:rsidP="00D55DA7" w:rsidRDefault="0075447E" w14:paraId="60C9E384" w14:textId="77777777">
      <w:pPr>
        <w:pStyle w:val="BodyText"/>
        <w:ind w:left="284" w:firstLine="73"/>
        <w:rPr>
          <w:b/>
        </w:rPr>
      </w:pPr>
    </w:p>
    <w:p w:rsidRPr="00F57E17" w:rsidR="0075447E" w:rsidP="00D55DA7" w:rsidRDefault="0075447E" w14:paraId="3C2A3232" w14:textId="77777777">
      <w:pPr>
        <w:pStyle w:val="BodyText"/>
        <w:ind w:left="284" w:firstLine="73"/>
        <w:rPr>
          <w:b/>
        </w:rPr>
      </w:pPr>
    </w:p>
    <w:p w:rsidRPr="00F57E17" w:rsidR="0075447E" w:rsidP="00D55DA7" w:rsidRDefault="0075447E" w14:paraId="39D46994" w14:textId="77777777">
      <w:pPr>
        <w:pStyle w:val="BodyText"/>
        <w:rPr>
          <w:b/>
        </w:rPr>
      </w:pPr>
    </w:p>
    <w:p w:rsidRPr="00F57E17" w:rsidR="0075447E" w:rsidP="00D55DA7" w:rsidRDefault="0075447E" w14:paraId="24E31C33" w14:textId="77777777">
      <w:pPr>
        <w:pStyle w:val="BodyText"/>
        <w:rPr>
          <w:b/>
        </w:rPr>
      </w:pPr>
    </w:p>
    <w:p w:rsidRPr="00F57E17" w:rsidR="0075447E" w:rsidP="00D55DA7" w:rsidRDefault="0075447E" w14:paraId="37BD844E" w14:textId="77777777">
      <w:pPr>
        <w:pStyle w:val="BodyText"/>
        <w:rPr>
          <w:b/>
        </w:rPr>
      </w:pPr>
    </w:p>
    <w:p w:rsidRPr="00F57E17" w:rsidR="0075447E" w:rsidP="00CF7D6A" w:rsidRDefault="0075447E" w14:paraId="7C896B84" w14:textId="77777777">
      <w:pPr>
        <w:pStyle w:val="Heading3"/>
        <w:tabs>
          <w:tab w:val="clear" w:pos="1209"/>
        </w:tabs>
        <w:spacing w:before="0"/>
        <w:ind w:left="0" w:firstLine="0"/>
      </w:pPr>
      <w:r w:rsidRPr="00F57E17">
        <w:rPr>
          <w:b/>
          <w:color w:val="FF0000"/>
          <w:szCs w:val="20"/>
        </w:rPr>
        <w:br w:type="page"/>
      </w:r>
      <w:bookmarkStart w:name="_Toc367697300" w:id="603"/>
      <w:bookmarkStart w:name="_Toc58474568" w:id="604"/>
      <w:bookmarkStart w:name="_Toc58481239" w:id="605"/>
      <w:bookmarkStart w:name="_Toc114825574" w:id="606"/>
      <w:r w:rsidRPr="00F57E17" w:rsidR="00D16F03">
        <w:lastRenderedPageBreak/>
        <w:t>9</w:t>
      </w:r>
      <w:r w:rsidRPr="00F57E17">
        <w:t>.3.</w:t>
      </w:r>
      <w:r w:rsidRPr="00F57E17" w:rsidR="00B35E15">
        <w:t>6</w:t>
      </w:r>
      <w:r w:rsidRPr="00F57E17">
        <w:t xml:space="preserve"> How to rename aggregation rules</w:t>
      </w:r>
      <w:bookmarkEnd w:id="603"/>
      <w:bookmarkEnd w:id="604"/>
      <w:bookmarkEnd w:id="605"/>
      <w:bookmarkEnd w:id="606"/>
    </w:p>
    <w:p w:rsidRPr="00F57E17" w:rsidR="0075447E" w:rsidP="00D55DA7" w:rsidRDefault="00916FF7" w14:paraId="3EEE9639" w14:textId="262E06DD">
      <w:pPr>
        <w:pStyle w:val="BodyText"/>
        <w:spacing w:after="0"/>
        <w:ind w:left="0"/>
      </w:pPr>
      <w:r w:rsidRPr="00F57E17">
        <w:rPr>
          <w:noProof/>
        </w:rPr>
        <mc:AlternateContent>
          <mc:Choice Requires="wps">
            <w:drawing>
              <wp:anchor distT="0" distB="0" distL="114300" distR="114300" simplePos="0" relativeHeight="251658408" behindDoc="0" locked="0" layoutInCell="0" allowOverlap="1" wp14:anchorId="051DAA83" wp14:editId="0E712891">
                <wp:simplePos x="0" y="0"/>
                <wp:positionH relativeFrom="column">
                  <wp:posOffset>0</wp:posOffset>
                </wp:positionH>
                <wp:positionV relativeFrom="paragraph">
                  <wp:posOffset>172720</wp:posOffset>
                </wp:positionV>
                <wp:extent cx="6068060" cy="2406650"/>
                <wp:effectExtent l="19050" t="19050" r="37465" b="50800"/>
                <wp:wrapNone/>
                <wp:docPr id="477" name="AutoShape 5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40665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75447E" w:rsidRDefault="00E84082" w14:paraId="6A536D64" w14:textId="775F9AAA">
                            <w:pPr>
                              <w:pStyle w:val="BodyText"/>
                              <w:jc w:val="left"/>
                              <w:rPr>
                                <w:b/>
                                <w:noProof/>
                              </w:rPr>
                            </w:pPr>
                            <w:r>
                              <w:rPr>
                                <w:b/>
                                <w:noProof/>
                              </w:rPr>
                              <w:drawing>
                                <wp:inline distT="0" distB="0" distL="0" distR="0" wp14:anchorId="57A81974" wp14:editId="646E527E">
                                  <wp:extent cx="413095" cy="285750"/>
                                  <wp:effectExtent l="0" t="0" r="0" b="0"/>
                                  <wp:docPr id="38268704" name="Picture 3826870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422341" w:rsidR="00E84082" w:rsidP="00422341" w:rsidRDefault="00E84082" w14:paraId="1D9888CC" w14:textId="77777777">
                            <w:pPr>
                              <w:pStyle w:val="BodyText"/>
                              <w:numPr>
                                <w:ilvl w:val="0"/>
                                <w:numId w:val="21"/>
                              </w:numPr>
                              <w:jc w:val="left"/>
                              <w:rPr>
                                <w:b/>
                                <w:i/>
                              </w:rPr>
                            </w:pPr>
                            <w:r>
                              <w:rPr>
                                <w:b/>
                                <w:i/>
                              </w:rPr>
                              <w:t>Business context</w:t>
                            </w:r>
                            <w:r w:rsidRPr="004918C3">
                              <w:rPr>
                                <w:b/>
                                <w:i/>
                              </w:rPr>
                              <w:t>:</w:t>
                            </w:r>
                            <w:r w:rsidRPr="00422341">
                              <w:rPr>
                                <w:b/>
                                <w:i/>
                              </w:rPr>
                              <w:t xml:space="preserve"> </w:t>
                            </w:r>
                          </w:p>
                          <w:p w:rsidRPr="004918C3" w:rsidR="00E84082" w:rsidP="00422341" w:rsidRDefault="00E84082" w14:paraId="7FC4AA0F" w14:textId="77777777">
                            <w:pPr>
                              <w:pStyle w:val="BodyText"/>
                              <w:numPr>
                                <w:ilvl w:val="0"/>
                                <w:numId w:val="43"/>
                              </w:numPr>
                              <w:spacing w:before="0" w:after="0"/>
                              <w:ind w:left="1418" w:hanging="284"/>
                              <w:jc w:val="left"/>
                              <w:rPr>
                                <w:i/>
                              </w:rPr>
                            </w:pPr>
                            <w:r>
                              <w:rPr>
                                <w:i/>
                              </w:rPr>
                              <w:t>Aggregation rules</w:t>
                            </w:r>
                            <w:r w:rsidRPr="004918C3">
                              <w:rPr>
                                <w:i/>
                              </w:rPr>
                              <w:t xml:space="preserve"> </w:t>
                            </w:r>
                            <w:r>
                              <w:rPr>
                                <w:i/>
                              </w:rPr>
                              <w:t xml:space="preserve">rename functionality </w:t>
                            </w:r>
                            <w:r w:rsidRPr="004918C3">
                              <w:rPr>
                                <w:i/>
                              </w:rPr>
                              <w:t>is a</w:t>
                            </w:r>
                            <w:r>
                              <w:rPr>
                                <w:i/>
                              </w:rPr>
                              <w:t>n administrative</w:t>
                            </w:r>
                            <w:r w:rsidRPr="004918C3">
                              <w:rPr>
                                <w:i/>
                              </w:rPr>
                              <w:t xml:space="preserve"> process where </w:t>
                            </w:r>
                            <w:r>
                              <w:rPr>
                                <w:i/>
                              </w:rPr>
                              <w:t>the name of an aggregation rule is changed</w:t>
                            </w:r>
                            <w:r w:rsidRPr="004918C3">
                              <w:rPr>
                                <w:i/>
                              </w:rPr>
                              <w:t>.</w:t>
                            </w:r>
                          </w:p>
                          <w:p w:rsidRPr="004918C3" w:rsidR="00E84082" w:rsidP="00422341" w:rsidRDefault="00E84082" w14:paraId="36BD0B3E" w14:textId="77777777">
                            <w:pPr>
                              <w:pStyle w:val="BodyText"/>
                              <w:numPr>
                                <w:ilvl w:val="0"/>
                                <w:numId w:val="21"/>
                              </w:numPr>
                              <w:jc w:val="left"/>
                              <w:rPr>
                                <w:b/>
                                <w:i/>
                              </w:rPr>
                            </w:pPr>
                            <w:r>
                              <w:rPr>
                                <w:b/>
                                <w:i/>
                              </w:rPr>
                              <w:t>To be able to rename</w:t>
                            </w:r>
                            <w:r w:rsidRPr="004918C3">
                              <w:rPr>
                                <w:b/>
                                <w:i/>
                              </w:rPr>
                              <w:t xml:space="preserve"> a</w:t>
                            </w:r>
                            <w:r>
                              <w:rPr>
                                <w:b/>
                                <w:i/>
                              </w:rPr>
                              <w:t>n aggregation rule</w:t>
                            </w:r>
                            <w:r w:rsidRPr="004918C3">
                              <w:rPr>
                                <w:b/>
                                <w:i/>
                              </w:rPr>
                              <w:t>, the following conditions must be met:</w:t>
                            </w:r>
                          </w:p>
                          <w:p w:rsidRPr="004918C3" w:rsidR="00E84082" w:rsidP="0075447E" w:rsidRDefault="00E84082" w14:paraId="0D6524DD" w14:textId="77777777">
                            <w:pPr>
                              <w:pStyle w:val="BodyText"/>
                              <w:numPr>
                                <w:ilvl w:val="0"/>
                                <w:numId w:val="43"/>
                              </w:numPr>
                              <w:spacing w:before="0" w:after="0"/>
                              <w:ind w:left="1418" w:hanging="284"/>
                              <w:jc w:val="left"/>
                              <w:rPr>
                                <w:i/>
                              </w:rPr>
                            </w:pPr>
                            <w:r>
                              <w:rPr>
                                <w:i/>
                              </w:rPr>
                              <w:t xml:space="preserve">All of the versions of </w:t>
                            </w:r>
                            <w:r w:rsidRPr="004918C3">
                              <w:rPr>
                                <w:i/>
                              </w:rPr>
                              <w:t xml:space="preserve">the </w:t>
                            </w:r>
                            <w:r>
                              <w:rPr>
                                <w:i/>
                              </w:rPr>
                              <w:t>selected aggregation rules</w:t>
                            </w:r>
                            <w:r w:rsidRPr="004918C3">
                              <w:rPr>
                                <w:i/>
                              </w:rPr>
                              <w:t xml:space="preserve"> </w:t>
                            </w:r>
                            <w:r>
                              <w:rPr>
                                <w:i/>
                              </w:rPr>
                              <w:t xml:space="preserve">are </w:t>
                            </w:r>
                            <w:r w:rsidRPr="004918C3">
                              <w:rPr>
                                <w:i/>
                              </w:rPr>
                              <w:t>unlocked.</w:t>
                            </w:r>
                          </w:p>
                          <w:p w:rsidR="00E84082" w:rsidP="0075447E" w:rsidRDefault="00E84082" w14:paraId="7C43F5DE" w14:textId="77777777">
                            <w:pPr>
                              <w:pStyle w:val="BodyText"/>
                              <w:numPr>
                                <w:ilvl w:val="0"/>
                                <w:numId w:val="43"/>
                              </w:numPr>
                              <w:spacing w:before="0" w:after="0"/>
                              <w:ind w:left="1418" w:hanging="284"/>
                              <w:jc w:val="left"/>
                              <w:rPr>
                                <w:i/>
                              </w:rPr>
                            </w:pPr>
                            <w:r>
                              <w:rPr>
                                <w:i/>
                              </w:rPr>
                              <w:t>All of the versions of the selected aggregation rules have a status of “In Review”.</w:t>
                            </w:r>
                          </w:p>
                          <w:p w:rsidR="00E84082" w:rsidP="0075447E" w:rsidRDefault="00E84082" w14:paraId="563C3FB5" w14:textId="77777777">
                            <w:pPr>
                              <w:pStyle w:val="BodyText"/>
                              <w:spacing w:before="0" w:after="0"/>
                              <w:ind w:left="1418"/>
                              <w:jc w:val="left"/>
                              <w:rPr>
                                <w:i/>
                              </w:rPr>
                            </w:pPr>
                          </w:p>
                          <w:p w:rsidR="00E84082" w:rsidP="0075447E" w:rsidRDefault="00E84082" w14:paraId="6064D88C" w14:textId="77777777">
                            <w:pPr>
                              <w:pStyle w:val="BodyText"/>
                              <w:spacing w:before="0" w:after="0"/>
                              <w:ind w:left="717"/>
                              <w:jc w:val="left"/>
                              <w:rPr>
                                <w:i/>
                              </w:rPr>
                            </w:pPr>
                            <w:r>
                              <w:rPr>
                                <w:i/>
                              </w:rPr>
                              <w:t>Please note that the rename process updates the library by renaming all versions of the selected aggregation rules.</w:t>
                            </w:r>
                            <w:r w:rsidRPr="00CD07BD">
                              <w:rPr>
                                <w:i/>
                              </w:rPr>
                              <w:t xml:space="preserve"> </w:t>
                            </w:r>
                            <w:r>
                              <w:rPr>
                                <w:i/>
                              </w:rPr>
                              <w:t>Using this function requires the user to give the newly copied aggregation rules a unique name.</w:t>
                            </w:r>
                          </w:p>
                          <w:p w:rsidRPr="004918C3" w:rsidR="00E84082" w:rsidP="0075447E" w:rsidRDefault="00E84082" w14:paraId="17D44BE1" w14:textId="77777777">
                            <w:pPr>
                              <w:pStyle w:val="BodyText"/>
                              <w:spacing w:before="0" w:after="0"/>
                              <w:ind w:left="1418"/>
                              <w:jc w:val="left"/>
                              <w:rPr>
                                <w:i/>
                              </w:rPr>
                            </w:pPr>
                          </w:p>
                          <w:p w:rsidR="00E84082" w:rsidP="0075447E" w:rsidRDefault="00E84082" w14:paraId="466FA21F"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2426F7D">
              <v:shape id="AutoShape 537" style="position:absolute;left:0;text-align:left;margin-left:0;margin-top:13.6pt;width:477.8pt;height:189.5pt;z-index:251658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70"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" w14:anchorId="051DAA83">
                <v:shadow on="t" color="#622423" opacity=".5" offset="1pt"/>
                <v:textbox inset=",0,,0">
                  <w:txbxContent>
                    <w:p w:rsidR="00E84082" w:rsidP="0075447E" w:rsidRDefault="00E84082" w14:paraId="17686DC7" w14:textId="775F9AAA">
                      <w:pPr>
                        <w:pStyle w:val="BodyText"/>
                        <w:jc w:val="left"/>
                        <w:rPr>
                          <w:b/>
                          <w:noProof/>
                        </w:rPr>
                      </w:pPr>
                      <w:r>
                        <w:rPr>
                          <w:b/>
                          <w:noProof/>
                        </w:rPr>
                        <w:drawing>
                          <wp:inline distT="0" distB="0" distL="0" distR="0" wp14:anchorId="23707E3A" wp14:editId="646E527E">
                            <wp:extent cx="413095" cy="285750"/>
                            <wp:effectExtent l="0" t="0" r="0" b="0"/>
                            <wp:docPr id="394867073" name="Picture 3826870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422341" w:rsidR="00E84082" w:rsidP="00422341" w:rsidRDefault="00E84082" w14:paraId="5C0EA544" w14:textId="77777777">
                      <w:pPr>
                        <w:pStyle w:val="BodyText"/>
                        <w:numPr>
                          <w:ilvl w:val="0"/>
                          <w:numId w:val="21"/>
                        </w:numPr>
                        <w:jc w:val="left"/>
                        <w:rPr>
                          <w:b/>
                          <w:i/>
                        </w:rPr>
                      </w:pPr>
                      <w:r>
                        <w:rPr>
                          <w:b/>
                          <w:i/>
                        </w:rPr>
                        <w:t>Business context</w:t>
                      </w:r>
                      <w:r w:rsidRPr="004918C3">
                        <w:rPr>
                          <w:b/>
                          <w:i/>
                        </w:rPr>
                        <w:t>:</w:t>
                      </w:r>
                      <w:r w:rsidRPr="00422341">
                        <w:rPr>
                          <w:b/>
                          <w:i/>
                        </w:rPr>
                        <w:t xml:space="preserve"> </w:t>
                      </w:r>
                    </w:p>
                    <w:p w:rsidRPr="004918C3" w:rsidR="00E84082" w:rsidP="00422341" w:rsidRDefault="00E84082" w14:paraId="2815A63D" w14:textId="77777777">
                      <w:pPr>
                        <w:pStyle w:val="BodyText"/>
                        <w:numPr>
                          <w:ilvl w:val="0"/>
                          <w:numId w:val="43"/>
                        </w:numPr>
                        <w:spacing w:before="0" w:after="0"/>
                        <w:ind w:left="1418" w:hanging="284"/>
                        <w:jc w:val="left"/>
                        <w:rPr>
                          <w:i/>
                        </w:rPr>
                      </w:pPr>
                      <w:r>
                        <w:rPr>
                          <w:i/>
                        </w:rPr>
                        <w:t>Aggregation rules</w:t>
                      </w:r>
                      <w:r w:rsidRPr="004918C3">
                        <w:rPr>
                          <w:i/>
                        </w:rPr>
                        <w:t xml:space="preserve"> </w:t>
                      </w:r>
                      <w:r>
                        <w:rPr>
                          <w:i/>
                        </w:rPr>
                        <w:t xml:space="preserve">rename functionality </w:t>
                      </w:r>
                      <w:r w:rsidRPr="004918C3">
                        <w:rPr>
                          <w:i/>
                        </w:rPr>
                        <w:t>is a</w:t>
                      </w:r>
                      <w:r>
                        <w:rPr>
                          <w:i/>
                        </w:rPr>
                        <w:t>n administrative</w:t>
                      </w:r>
                      <w:r w:rsidRPr="004918C3">
                        <w:rPr>
                          <w:i/>
                        </w:rPr>
                        <w:t xml:space="preserve"> process where </w:t>
                      </w:r>
                      <w:r>
                        <w:rPr>
                          <w:i/>
                        </w:rPr>
                        <w:t>the name of an aggregation rule is changed</w:t>
                      </w:r>
                      <w:r w:rsidRPr="004918C3">
                        <w:rPr>
                          <w:i/>
                        </w:rPr>
                        <w:t>.</w:t>
                      </w:r>
                    </w:p>
                    <w:p w:rsidRPr="004918C3" w:rsidR="00E84082" w:rsidP="00422341" w:rsidRDefault="00E84082" w14:paraId="11121BC9" w14:textId="77777777">
                      <w:pPr>
                        <w:pStyle w:val="BodyText"/>
                        <w:numPr>
                          <w:ilvl w:val="0"/>
                          <w:numId w:val="21"/>
                        </w:numPr>
                        <w:jc w:val="left"/>
                        <w:rPr>
                          <w:b/>
                          <w:i/>
                        </w:rPr>
                      </w:pPr>
                      <w:r>
                        <w:rPr>
                          <w:b/>
                          <w:i/>
                        </w:rPr>
                        <w:t>To be able to rename</w:t>
                      </w:r>
                      <w:r w:rsidRPr="004918C3">
                        <w:rPr>
                          <w:b/>
                          <w:i/>
                        </w:rPr>
                        <w:t xml:space="preserve"> a</w:t>
                      </w:r>
                      <w:r>
                        <w:rPr>
                          <w:b/>
                          <w:i/>
                        </w:rPr>
                        <w:t>n aggregation rule</w:t>
                      </w:r>
                      <w:r w:rsidRPr="004918C3">
                        <w:rPr>
                          <w:b/>
                          <w:i/>
                        </w:rPr>
                        <w:t>, the following conditions must be met:</w:t>
                      </w:r>
                    </w:p>
                    <w:p w:rsidRPr="004918C3" w:rsidR="00E84082" w:rsidP="0075447E" w:rsidRDefault="00E84082" w14:paraId="40911E62" w14:textId="77777777">
                      <w:pPr>
                        <w:pStyle w:val="BodyText"/>
                        <w:numPr>
                          <w:ilvl w:val="0"/>
                          <w:numId w:val="43"/>
                        </w:numPr>
                        <w:spacing w:before="0" w:after="0"/>
                        <w:ind w:left="1418" w:hanging="284"/>
                        <w:jc w:val="left"/>
                        <w:rPr>
                          <w:i/>
                        </w:rPr>
                      </w:pPr>
                      <w:r>
                        <w:rPr>
                          <w:i/>
                        </w:rPr>
                        <w:t xml:space="preserve">All of the versions of </w:t>
                      </w:r>
                      <w:r w:rsidRPr="004918C3">
                        <w:rPr>
                          <w:i/>
                        </w:rPr>
                        <w:t xml:space="preserve">the </w:t>
                      </w:r>
                      <w:r>
                        <w:rPr>
                          <w:i/>
                        </w:rPr>
                        <w:t>selected aggregation rules</w:t>
                      </w:r>
                      <w:r w:rsidRPr="004918C3">
                        <w:rPr>
                          <w:i/>
                        </w:rPr>
                        <w:t xml:space="preserve"> </w:t>
                      </w:r>
                      <w:r>
                        <w:rPr>
                          <w:i/>
                        </w:rPr>
                        <w:t xml:space="preserve">are </w:t>
                      </w:r>
                      <w:r w:rsidRPr="004918C3">
                        <w:rPr>
                          <w:i/>
                        </w:rPr>
                        <w:t>unlocked.</w:t>
                      </w:r>
                    </w:p>
                    <w:p w:rsidR="00E84082" w:rsidP="0075447E" w:rsidRDefault="00E84082" w14:paraId="6B32FC63" w14:textId="77777777">
                      <w:pPr>
                        <w:pStyle w:val="BodyText"/>
                        <w:numPr>
                          <w:ilvl w:val="0"/>
                          <w:numId w:val="43"/>
                        </w:numPr>
                        <w:spacing w:before="0" w:after="0"/>
                        <w:ind w:left="1418" w:hanging="284"/>
                        <w:jc w:val="left"/>
                        <w:rPr>
                          <w:i/>
                        </w:rPr>
                      </w:pPr>
                      <w:r>
                        <w:rPr>
                          <w:i/>
                        </w:rPr>
                        <w:t>All of the versions of the selected aggregation rules have a status of “In Review”.</w:t>
                      </w:r>
                    </w:p>
                    <w:p w:rsidR="00E84082" w:rsidP="0075447E" w:rsidRDefault="00E84082" w14:paraId="53BD644D" w14:textId="77777777">
                      <w:pPr>
                        <w:pStyle w:val="BodyText"/>
                        <w:spacing w:before="0" w:after="0"/>
                        <w:ind w:left="1418"/>
                        <w:jc w:val="left"/>
                        <w:rPr>
                          <w:i/>
                        </w:rPr>
                      </w:pPr>
                    </w:p>
                    <w:p w:rsidR="00E84082" w:rsidP="0075447E" w:rsidRDefault="00E84082" w14:paraId="553B4CE1" w14:textId="77777777">
                      <w:pPr>
                        <w:pStyle w:val="BodyText"/>
                        <w:spacing w:before="0" w:after="0"/>
                        <w:ind w:left="717"/>
                        <w:jc w:val="left"/>
                        <w:rPr>
                          <w:i/>
                        </w:rPr>
                      </w:pPr>
                      <w:r>
                        <w:rPr>
                          <w:i/>
                        </w:rPr>
                        <w:t>Please note that the rename process updates the library by renaming all versions of the selected aggregation rules.</w:t>
                      </w:r>
                      <w:r w:rsidRPr="00CD07BD">
                        <w:rPr>
                          <w:i/>
                        </w:rPr>
                        <w:t xml:space="preserve"> </w:t>
                      </w:r>
                      <w:r>
                        <w:rPr>
                          <w:i/>
                        </w:rPr>
                        <w:t>Using this function requires the user to give the newly copied aggregation rules a unique name.</w:t>
                      </w:r>
                    </w:p>
                    <w:p w:rsidRPr="004918C3" w:rsidR="00E84082" w:rsidP="0075447E" w:rsidRDefault="00E84082" w14:paraId="1A3FAC43" w14:textId="77777777">
                      <w:pPr>
                        <w:pStyle w:val="BodyText"/>
                        <w:spacing w:before="0" w:after="0"/>
                        <w:ind w:left="1418"/>
                        <w:jc w:val="left"/>
                        <w:rPr>
                          <w:i/>
                        </w:rPr>
                      </w:pPr>
                    </w:p>
                    <w:p w:rsidR="00E84082" w:rsidP="0075447E" w:rsidRDefault="00E84082" w14:paraId="2BBD94B2" w14:textId="77777777"/>
                  </w:txbxContent>
                </v:textbox>
              </v:shape>
            </w:pict>
          </mc:Fallback>
        </mc:AlternateContent>
      </w:r>
    </w:p>
    <w:p w:rsidRPr="00F57E17" w:rsidR="0075447E" w:rsidP="00D55DA7" w:rsidRDefault="0075447E" w14:paraId="6205D881" w14:textId="77777777">
      <w:pPr>
        <w:pStyle w:val="BodyText"/>
        <w:spacing w:after="0"/>
        <w:ind w:left="0"/>
      </w:pPr>
    </w:p>
    <w:p w:rsidRPr="00F57E17" w:rsidR="0075447E" w:rsidP="00D55DA7" w:rsidRDefault="0075447E" w14:paraId="154FB7DD" w14:textId="77777777">
      <w:pPr>
        <w:pStyle w:val="BodyText"/>
        <w:spacing w:after="0"/>
        <w:ind w:left="0"/>
      </w:pPr>
    </w:p>
    <w:p w:rsidRPr="00F57E17" w:rsidR="0075447E" w:rsidP="00D55DA7" w:rsidRDefault="0075447E" w14:paraId="2E4D5B73" w14:textId="77777777">
      <w:pPr>
        <w:pStyle w:val="BodyText"/>
        <w:spacing w:after="0"/>
        <w:ind w:left="0"/>
      </w:pPr>
    </w:p>
    <w:p w:rsidRPr="00F57E17" w:rsidR="0075447E" w:rsidP="00D55DA7" w:rsidRDefault="0075447E" w14:paraId="68BA0D29" w14:textId="77777777">
      <w:pPr>
        <w:pStyle w:val="BodyText"/>
        <w:spacing w:after="0"/>
        <w:ind w:left="0"/>
      </w:pPr>
    </w:p>
    <w:p w:rsidRPr="00F57E17" w:rsidR="0075447E" w:rsidP="00D55DA7" w:rsidRDefault="0075447E" w14:paraId="4497DB8D" w14:textId="77777777">
      <w:pPr>
        <w:pStyle w:val="BodyText"/>
        <w:spacing w:after="0"/>
        <w:ind w:left="0"/>
      </w:pPr>
    </w:p>
    <w:p w:rsidRPr="00F57E17" w:rsidR="0075447E" w:rsidP="00D55DA7" w:rsidRDefault="0075447E" w14:paraId="10CE7B27" w14:textId="77777777">
      <w:pPr>
        <w:pStyle w:val="BodyText"/>
        <w:spacing w:after="0"/>
        <w:ind w:left="0"/>
      </w:pPr>
    </w:p>
    <w:p w:rsidRPr="00F57E17" w:rsidR="0075447E" w:rsidP="00D55DA7" w:rsidRDefault="0075447E" w14:paraId="5C575338" w14:textId="77777777">
      <w:pPr>
        <w:pStyle w:val="BodyText"/>
        <w:spacing w:after="0"/>
        <w:ind w:left="0"/>
      </w:pPr>
    </w:p>
    <w:p w:rsidRPr="00F57E17" w:rsidR="0075447E" w:rsidP="00D55DA7" w:rsidRDefault="0075447E" w14:paraId="1D207332" w14:textId="77777777">
      <w:pPr>
        <w:pStyle w:val="BodyText"/>
        <w:spacing w:after="0"/>
        <w:ind w:left="0"/>
      </w:pPr>
    </w:p>
    <w:p w:rsidRPr="00F57E17" w:rsidR="0075447E" w:rsidP="00D55DA7" w:rsidRDefault="0075447E" w14:paraId="00F01591" w14:textId="77777777">
      <w:pPr>
        <w:pStyle w:val="BodyText"/>
        <w:spacing w:after="0"/>
        <w:ind w:left="0"/>
      </w:pPr>
    </w:p>
    <w:p w:rsidRPr="00F57E17" w:rsidR="0075447E" w:rsidP="00D55DA7" w:rsidRDefault="0075447E" w14:paraId="15780B55" w14:textId="77777777">
      <w:pPr>
        <w:pStyle w:val="BodyText"/>
        <w:spacing w:after="0"/>
        <w:ind w:left="0"/>
      </w:pPr>
    </w:p>
    <w:p w:rsidRPr="00F57E17" w:rsidR="0075447E" w:rsidP="00D55DA7" w:rsidRDefault="0075447E" w14:paraId="39578370" w14:textId="77777777">
      <w:pPr>
        <w:pStyle w:val="BodyText"/>
        <w:spacing w:after="0"/>
        <w:ind w:left="0"/>
      </w:pPr>
    </w:p>
    <w:p w:rsidRPr="00F57E17" w:rsidR="0075447E" w:rsidP="00D55DA7" w:rsidRDefault="0075447E" w14:paraId="6D5A3092" w14:textId="77777777">
      <w:pPr>
        <w:spacing w:before="120"/>
      </w:pPr>
    </w:p>
    <w:p w:rsidRPr="00F57E17" w:rsidR="0075447E" w:rsidP="00D55DA7" w:rsidRDefault="0075447E" w14:paraId="38064122" w14:textId="77777777">
      <w:pPr>
        <w:spacing w:before="120"/>
      </w:pPr>
      <w:r w:rsidRPr="00F57E17">
        <w:rPr>
          <w:b/>
        </w:rPr>
        <w:t>Step 1:</w:t>
      </w:r>
      <w:r w:rsidRPr="00F57E17">
        <w:t xml:space="preserve"> Select the </w:t>
      </w:r>
      <w:r w:rsidRPr="00F57E17" w:rsidR="002B4824">
        <w:t>‘Aggregation Rules’</w:t>
      </w:r>
      <w:r w:rsidRPr="00F57E17">
        <w:t xml:space="preserve"> tab.</w:t>
      </w:r>
    </w:p>
    <w:p w:rsidRPr="00F57E17" w:rsidR="0075447E" w:rsidP="00D55DA7" w:rsidRDefault="0075447E" w14:paraId="62FD8500" w14:textId="77777777">
      <w:pPr>
        <w:spacing w:before="120"/>
      </w:pPr>
      <w:r w:rsidRPr="00F57E17">
        <w:rPr>
          <w:b/>
        </w:rPr>
        <w:t>Step 2:</w:t>
      </w:r>
      <w:r w:rsidRPr="00F57E17">
        <w:t xml:space="preserve"> Select a version of the aggregation rule in the summary table.</w:t>
      </w:r>
    </w:p>
    <w:p w:rsidRPr="00F57E17" w:rsidR="0075447E" w:rsidP="00D55DA7" w:rsidRDefault="0075447E" w14:paraId="32E42E10" w14:textId="77777777">
      <w:pPr>
        <w:spacing w:before="120"/>
      </w:pPr>
      <w:r w:rsidRPr="00F57E17">
        <w:rPr>
          <w:b/>
        </w:rPr>
        <w:t>Step 3:</w:t>
      </w:r>
      <w:r w:rsidRPr="00F57E17">
        <w:t xml:space="preserve"> Select the option ‘Rename’ from the ‘Maintenance’ drop-down list.</w:t>
      </w:r>
    </w:p>
    <w:p w:rsidRPr="00F57E17" w:rsidR="0075447E" w:rsidP="00D55DA7" w:rsidRDefault="0075447E" w14:paraId="76C7E637" w14:textId="77777777">
      <w:pPr>
        <w:spacing w:before="120"/>
      </w:pPr>
      <w:r w:rsidRPr="00F57E17">
        <w:rPr>
          <w:b/>
        </w:rPr>
        <w:t>Step 4:</w:t>
      </w:r>
      <w:r w:rsidRPr="00F57E17">
        <w:t xml:space="preserve"> The system will display a </w:t>
      </w:r>
      <w:r w:rsidRPr="00F57E17" w:rsidR="009C0865">
        <w:t>new parameter</w:t>
      </w:r>
      <w:r w:rsidRPr="00F57E17" w:rsidR="00002A6F">
        <w:t>s</w:t>
      </w:r>
      <w:r w:rsidRPr="00F57E17" w:rsidR="009C0865">
        <w:t xml:space="preserve"> </w:t>
      </w:r>
      <w:r w:rsidRPr="00F57E17">
        <w:t xml:space="preserve">pop-up window with the field ‘Name’ to be </w:t>
      </w:r>
      <w:r w:rsidRPr="00F57E17" w:rsidR="009C0865">
        <w:t>populated</w:t>
      </w:r>
      <w:r w:rsidRPr="00F57E17">
        <w:t xml:space="preserve">. </w:t>
      </w:r>
      <w:r w:rsidRPr="00F57E17" w:rsidR="009C0865">
        <w:t>Complete</w:t>
      </w:r>
      <w:r w:rsidRPr="00F57E17">
        <w:t xml:space="preserve"> the requested field with a unique name.</w:t>
      </w:r>
    </w:p>
    <w:p w:rsidRPr="00F57E17" w:rsidR="0075447E" w:rsidP="00D55DA7" w:rsidRDefault="0075447E" w14:paraId="6DD7B3FA" w14:textId="77777777">
      <w:pPr>
        <w:spacing w:before="120"/>
      </w:pPr>
      <w:r w:rsidRPr="00F57E17">
        <w:rPr>
          <w:b/>
        </w:rPr>
        <w:t>Step 5:</w:t>
      </w:r>
      <w:r w:rsidRPr="00F57E17">
        <w:t xml:space="preserve"> Select the ‘Rename’ button.</w:t>
      </w:r>
    </w:p>
    <w:p w:rsidRPr="00F57E17" w:rsidR="0075447E" w:rsidP="00D55DA7" w:rsidRDefault="0075447E" w14:paraId="07208286" w14:textId="77777777">
      <w:pPr>
        <w:spacing w:before="120"/>
      </w:pPr>
      <w:r w:rsidRPr="00F57E17">
        <w:t xml:space="preserve">You may select </w:t>
      </w:r>
      <w:r w:rsidRPr="00F57E17" w:rsidR="002F07AD">
        <w:t>the ‘Cancel’ button</w:t>
      </w:r>
      <w:r w:rsidRPr="00F57E17">
        <w:t xml:space="preserve"> to abort the task.</w:t>
      </w:r>
    </w:p>
    <w:p w:rsidRPr="00F57E17" w:rsidR="0075447E" w:rsidP="00D55DA7" w:rsidRDefault="0075447E" w14:paraId="053BF62C" w14:textId="77777777">
      <w:pPr>
        <w:pStyle w:val="BodyText"/>
        <w:spacing w:before="0" w:after="0"/>
        <w:ind w:left="0"/>
      </w:pPr>
    </w:p>
    <w:p w:rsidRPr="00F57E17" w:rsidR="0075447E" w:rsidP="00D55DA7" w:rsidRDefault="0075447E" w14:paraId="685F9EE5" w14:textId="77777777">
      <w:pPr>
        <w:pStyle w:val="BodyText"/>
        <w:spacing w:before="0" w:after="0"/>
        <w:ind w:left="0"/>
      </w:pPr>
    </w:p>
    <w:p w:rsidRPr="00F57E17" w:rsidR="0075447E" w:rsidP="00D55DA7" w:rsidRDefault="00916FF7" w14:paraId="375F97C6" w14:textId="6CD4124B">
      <w:pPr>
        <w:pStyle w:val="BodyText"/>
        <w:spacing w:before="0" w:after="0"/>
        <w:ind w:left="0"/>
      </w:pPr>
      <w:r w:rsidRPr="00F57E17">
        <w:rPr>
          <w:noProof/>
        </w:rPr>
        <mc:AlternateContent>
          <mc:Choice Requires="wps">
            <w:drawing>
              <wp:anchor distT="0" distB="0" distL="114300" distR="114300" simplePos="0" relativeHeight="251658407" behindDoc="0" locked="0" layoutInCell="0" allowOverlap="1" wp14:anchorId="5E230CF3" wp14:editId="1EACF8DE">
                <wp:simplePos x="0" y="0"/>
                <wp:positionH relativeFrom="column">
                  <wp:posOffset>0</wp:posOffset>
                </wp:positionH>
                <wp:positionV relativeFrom="paragraph">
                  <wp:posOffset>7620</wp:posOffset>
                </wp:positionV>
                <wp:extent cx="6068060" cy="1132840"/>
                <wp:effectExtent l="19050" t="19050" r="37465" b="48260"/>
                <wp:wrapNone/>
                <wp:docPr id="476" name="AutoShape 5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75447E" w:rsidRDefault="00E84082" w14:paraId="208020DE" w14:textId="795108D1">
                            <w:pPr>
                              <w:spacing w:after="0"/>
                              <w:rPr>
                                <w:b/>
                                <w:noProof/>
                              </w:rPr>
                            </w:pPr>
                            <w:r>
                              <w:rPr>
                                <w:b/>
                                <w:noProof/>
                              </w:rPr>
                              <w:drawing>
                                <wp:inline distT="0" distB="0" distL="0" distR="0" wp14:anchorId="66E56B6D" wp14:editId="76781F2D">
                                  <wp:extent cx="419100" cy="381000"/>
                                  <wp:effectExtent l="0" t="0" r="0" b="0"/>
                                  <wp:docPr id="38268705" name="Picture 29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75447E" w:rsidRDefault="00E84082" w14:paraId="6E79B0C6" w14:textId="77777777">
                            <w:pPr>
                              <w:numPr>
                                <w:ilvl w:val="0"/>
                                <w:numId w:val="42"/>
                              </w:numPr>
                              <w:spacing w:before="0"/>
                              <w:ind w:left="993" w:hanging="284"/>
                            </w:pPr>
                            <w:r>
                              <w:rPr>
                                <w:b/>
                              </w:rPr>
                              <w:t xml:space="preserve">Upon completion of the above steps, the selected aggregation rule will be renamed. The renamed aggregation rule will appear in the library under the unique name entered during Step 4. </w:t>
                            </w:r>
                          </w:p>
                          <w:p w:rsidRPr="00C904F1" w:rsidR="00E84082" w:rsidP="0075447E" w:rsidRDefault="00E84082" w14:paraId="4D7F8AC0"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C0C8E77">
              <v:shape id="AutoShape 536" style="position:absolute;left:0;text-align:left;margin-left:0;margin-top:.6pt;width:477.8pt;height:89.2pt;z-index:2516584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71"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" w14:anchorId="5E230CF3">
                <v:shadow on="t" color="#622423" opacity=".5" offset="1pt"/>
                <v:textbox inset=",0,,0">
                  <w:txbxContent>
                    <w:p w:rsidR="00E84082" w:rsidP="0075447E" w:rsidRDefault="00E84082" w14:paraId="69424FF6" w14:textId="795108D1">
                      <w:pPr>
                        <w:spacing w:after="0"/>
                        <w:rPr>
                          <w:b/>
                          <w:noProof/>
                        </w:rPr>
                      </w:pPr>
                      <w:r>
                        <w:rPr>
                          <w:b/>
                          <w:noProof/>
                        </w:rPr>
                        <w:drawing>
                          <wp:inline distT="0" distB="0" distL="0" distR="0" wp14:anchorId="681B2FD8" wp14:editId="76781F2D">
                            <wp:extent cx="419100" cy="381000"/>
                            <wp:effectExtent l="0" t="0" r="0" b="0"/>
                            <wp:docPr id="1103516422" name="Picture 29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75447E" w:rsidRDefault="00E84082" w14:paraId="5007697E" w14:textId="77777777">
                      <w:pPr>
                        <w:numPr>
                          <w:ilvl w:val="0"/>
                          <w:numId w:val="42"/>
                        </w:numPr>
                        <w:spacing w:before="0"/>
                        <w:ind w:left="993" w:hanging="284"/>
                      </w:pPr>
                      <w:r>
                        <w:rPr>
                          <w:b/>
                        </w:rPr>
                        <w:t xml:space="preserve">Upon completion of the above steps, the selected aggregation rule will be renamed. The renamed aggregation rule will appear in the library under the unique name entered during Step 4. </w:t>
                      </w:r>
                    </w:p>
                    <w:p w:rsidRPr="00C904F1" w:rsidR="00E84082" w:rsidP="0075447E" w:rsidRDefault="00E84082" w14:paraId="5854DE7F" w14:textId="77777777"/>
                  </w:txbxContent>
                </v:textbox>
              </v:shape>
            </w:pict>
          </mc:Fallback>
        </mc:AlternateContent>
      </w:r>
    </w:p>
    <w:p w:rsidRPr="00F57E17" w:rsidR="0075447E" w:rsidP="00D55DA7" w:rsidRDefault="0075447E" w14:paraId="694E65F0" w14:textId="77777777">
      <w:pPr>
        <w:pStyle w:val="BodyText"/>
        <w:spacing w:before="0" w:after="0"/>
        <w:ind w:left="0"/>
      </w:pPr>
    </w:p>
    <w:p w:rsidRPr="00F57E17" w:rsidR="0075447E" w:rsidP="00D55DA7" w:rsidRDefault="0075447E" w14:paraId="7FA98E50" w14:textId="77777777">
      <w:pPr>
        <w:pStyle w:val="BodyText"/>
        <w:spacing w:before="0" w:after="0"/>
        <w:ind w:left="0"/>
      </w:pPr>
    </w:p>
    <w:p w:rsidRPr="00F57E17" w:rsidR="0075447E" w:rsidP="00D55DA7" w:rsidRDefault="0075447E" w14:paraId="26C58302" w14:textId="77777777">
      <w:pPr>
        <w:pStyle w:val="BodyText"/>
        <w:spacing w:before="0" w:after="0"/>
        <w:ind w:left="0"/>
      </w:pPr>
    </w:p>
    <w:p w:rsidRPr="00F57E17" w:rsidR="0075447E" w:rsidP="00D55DA7" w:rsidRDefault="0075447E" w14:paraId="023FA598" w14:textId="77777777">
      <w:pPr>
        <w:pStyle w:val="BodyText"/>
        <w:spacing w:before="0" w:after="0"/>
        <w:ind w:left="0"/>
      </w:pPr>
    </w:p>
    <w:p w:rsidRPr="00F57E17" w:rsidR="0075447E" w:rsidP="00D55DA7" w:rsidRDefault="0075447E" w14:paraId="5EC05EBB" w14:textId="77777777">
      <w:pPr>
        <w:pStyle w:val="BodyText"/>
        <w:spacing w:before="0" w:after="0"/>
        <w:ind w:left="0"/>
      </w:pPr>
    </w:p>
    <w:p w:rsidRPr="00F57E17" w:rsidR="0075447E" w:rsidP="00D55DA7" w:rsidRDefault="0075447E" w14:paraId="14FF13B7" w14:textId="77777777">
      <w:pPr>
        <w:pStyle w:val="BodyText"/>
        <w:spacing w:before="0" w:after="0"/>
        <w:ind w:left="0"/>
      </w:pPr>
    </w:p>
    <w:p w:rsidRPr="00F57E17" w:rsidR="0075447E" w:rsidP="00D55DA7" w:rsidRDefault="0075447E" w14:paraId="18A40D8D" w14:textId="77777777">
      <w:pPr>
        <w:pStyle w:val="BodyText"/>
        <w:spacing w:before="0" w:after="0"/>
        <w:ind w:left="0"/>
      </w:pPr>
    </w:p>
    <w:p w:rsidRPr="00F57E17" w:rsidR="0075447E" w:rsidP="00D55DA7" w:rsidRDefault="0075447E" w14:paraId="68A8AB4B" w14:textId="77777777">
      <w:pPr>
        <w:pStyle w:val="BodyText"/>
        <w:spacing w:before="0" w:after="0"/>
        <w:ind w:left="0"/>
      </w:pPr>
    </w:p>
    <w:p w:rsidRPr="00F57E17" w:rsidR="0075447E" w:rsidP="00D55DA7" w:rsidRDefault="0075447E" w14:paraId="29C04A9E" w14:textId="77777777">
      <w:pPr>
        <w:pStyle w:val="BodyText"/>
        <w:spacing w:before="0" w:after="0"/>
        <w:ind w:left="0"/>
      </w:pPr>
    </w:p>
    <w:p w:rsidRPr="00F57E17" w:rsidR="0075447E" w:rsidP="00CF7D6A" w:rsidRDefault="0075447E" w14:paraId="50FB583A" w14:textId="77777777">
      <w:pPr>
        <w:pStyle w:val="Heading3"/>
        <w:tabs>
          <w:tab w:val="clear" w:pos="1080"/>
          <w:tab w:val="clear" w:pos="1209"/>
          <w:tab w:val="left" w:pos="0"/>
        </w:tabs>
        <w:spacing w:before="0" w:after="0"/>
        <w:ind w:left="0" w:firstLine="0"/>
      </w:pPr>
      <w:r w:rsidRPr="00F57E17">
        <w:br w:type="page"/>
      </w:r>
      <w:bookmarkStart w:name="_Toc367697301" w:id="607"/>
      <w:bookmarkStart w:name="_Toc58474569" w:id="608"/>
      <w:bookmarkStart w:name="_Toc58481240" w:id="609"/>
      <w:bookmarkStart w:name="_Toc114825575" w:id="610"/>
      <w:r w:rsidRPr="00F57E17" w:rsidR="00D16F03">
        <w:lastRenderedPageBreak/>
        <w:t>9</w:t>
      </w:r>
      <w:r w:rsidRPr="00F57E17">
        <w:t>.3.</w:t>
      </w:r>
      <w:r w:rsidRPr="00F57E17" w:rsidR="00B35E15">
        <w:t>7</w:t>
      </w:r>
      <w:r w:rsidRPr="00F57E17">
        <w:t xml:space="preserve"> How to copy aggregation rules</w:t>
      </w:r>
      <w:bookmarkEnd w:id="607"/>
      <w:bookmarkEnd w:id="608"/>
      <w:bookmarkEnd w:id="609"/>
      <w:bookmarkEnd w:id="610"/>
    </w:p>
    <w:p w:rsidRPr="00F57E17" w:rsidR="0075447E" w:rsidP="00D55DA7" w:rsidRDefault="00916FF7" w14:paraId="55749830" w14:textId="75904E0A">
      <w:pPr>
        <w:pStyle w:val="BodyText"/>
        <w:spacing w:after="0"/>
        <w:ind w:left="0"/>
      </w:pPr>
      <w:r w:rsidRPr="00F57E17">
        <w:rPr>
          <w:noProof/>
        </w:rPr>
        <mc:AlternateContent>
          <mc:Choice Requires="wps">
            <w:drawing>
              <wp:anchor distT="0" distB="0" distL="114300" distR="114300" simplePos="0" relativeHeight="251658409" behindDoc="0" locked="0" layoutInCell="0" allowOverlap="1" wp14:anchorId="01B4AA50" wp14:editId="120C1BB9">
                <wp:simplePos x="0" y="0"/>
                <wp:positionH relativeFrom="column">
                  <wp:posOffset>-3175</wp:posOffset>
                </wp:positionH>
                <wp:positionV relativeFrom="paragraph">
                  <wp:posOffset>210820</wp:posOffset>
                </wp:positionV>
                <wp:extent cx="6068060" cy="2266950"/>
                <wp:effectExtent l="25400" t="19050" r="40640" b="47625"/>
                <wp:wrapNone/>
                <wp:docPr id="475" name="AutoShape 5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26695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75447E" w:rsidRDefault="00E84082" w14:paraId="1CDC26CF" w14:textId="796CC590">
                            <w:pPr>
                              <w:pStyle w:val="BodyText"/>
                              <w:jc w:val="left"/>
                              <w:rPr>
                                <w:b/>
                                <w:noProof/>
                              </w:rPr>
                            </w:pPr>
                            <w:r>
                              <w:rPr>
                                <w:b/>
                                <w:noProof/>
                              </w:rPr>
                              <w:drawing>
                                <wp:inline distT="0" distB="0" distL="0" distR="0" wp14:anchorId="0A573135" wp14:editId="007A932D">
                                  <wp:extent cx="413095" cy="285750"/>
                                  <wp:effectExtent l="0" t="0" r="0" b="0"/>
                                  <wp:docPr id="38268706" name="Picture 3826870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422341" w:rsidR="00E84082" w:rsidP="00422341" w:rsidRDefault="00E84082" w14:paraId="44C9931D" w14:textId="77777777">
                            <w:pPr>
                              <w:pStyle w:val="BodyText"/>
                              <w:numPr>
                                <w:ilvl w:val="0"/>
                                <w:numId w:val="21"/>
                              </w:numPr>
                              <w:jc w:val="left"/>
                              <w:rPr>
                                <w:b/>
                                <w:i/>
                              </w:rPr>
                            </w:pPr>
                            <w:r>
                              <w:rPr>
                                <w:b/>
                                <w:i/>
                              </w:rPr>
                              <w:t>Business context</w:t>
                            </w:r>
                            <w:r w:rsidRPr="004918C3">
                              <w:rPr>
                                <w:b/>
                                <w:i/>
                              </w:rPr>
                              <w:t>:</w:t>
                            </w:r>
                            <w:r w:rsidRPr="00422341">
                              <w:rPr>
                                <w:b/>
                                <w:i/>
                              </w:rPr>
                              <w:t xml:space="preserve"> </w:t>
                            </w:r>
                          </w:p>
                          <w:p w:rsidRPr="004918C3" w:rsidR="00E84082" w:rsidP="00422341" w:rsidRDefault="00E84082" w14:paraId="041D970E" w14:textId="77777777">
                            <w:pPr>
                              <w:pStyle w:val="BodyText"/>
                              <w:numPr>
                                <w:ilvl w:val="0"/>
                                <w:numId w:val="43"/>
                              </w:numPr>
                              <w:spacing w:before="0" w:after="0"/>
                              <w:ind w:left="1418" w:hanging="284"/>
                              <w:jc w:val="left"/>
                              <w:rPr>
                                <w:i/>
                              </w:rPr>
                            </w:pPr>
                            <w:r>
                              <w:rPr>
                                <w:i/>
                              </w:rPr>
                              <w:t>Aggregation rules</w:t>
                            </w:r>
                            <w:r w:rsidRPr="004918C3">
                              <w:rPr>
                                <w:i/>
                              </w:rPr>
                              <w:t xml:space="preserve"> </w:t>
                            </w:r>
                            <w:r>
                              <w:rPr>
                                <w:i/>
                              </w:rPr>
                              <w:t xml:space="preserve">copy functionality </w:t>
                            </w:r>
                            <w:r w:rsidRPr="004918C3">
                              <w:rPr>
                                <w:i/>
                              </w:rPr>
                              <w:t>is a</w:t>
                            </w:r>
                            <w:r>
                              <w:rPr>
                                <w:i/>
                              </w:rPr>
                              <w:t>n administrative</w:t>
                            </w:r>
                            <w:r w:rsidRPr="004918C3">
                              <w:rPr>
                                <w:i/>
                              </w:rPr>
                              <w:t xml:space="preserve"> process where </w:t>
                            </w:r>
                            <w:r>
                              <w:rPr>
                                <w:i/>
                              </w:rPr>
                              <w:t>the aggregation rules are copied. Using this function requires the user to give the newly copied aggregation rules a unique name.</w:t>
                            </w:r>
                          </w:p>
                          <w:p w:rsidRPr="004918C3" w:rsidR="00E84082" w:rsidP="00422341" w:rsidRDefault="00E84082" w14:paraId="7E38AD8D" w14:textId="77777777">
                            <w:pPr>
                              <w:pStyle w:val="BodyText"/>
                              <w:numPr>
                                <w:ilvl w:val="0"/>
                                <w:numId w:val="21"/>
                              </w:numPr>
                              <w:jc w:val="left"/>
                              <w:rPr>
                                <w:b/>
                                <w:i/>
                              </w:rPr>
                            </w:pPr>
                            <w:r>
                              <w:rPr>
                                <w:b/>
                                <w:i/>
                              </w:rPr>
                              <w:t>To be able to copy</w:t>
                            </w:r>
                            <w:r w:rsidRPr="004918C3">
                              <w:rPr>
                                <w:b/>
                                <w:i/>
                              </w:rPr>
                              <w:t xml:space="preserve"> a</w:t>
                            </w:r>
                            <w:r>
                              <w:rPr>
                                <w:b/>
                                <w:i/>
                              </w:rPr>
                              <w:t>n aggregation rule</w:t>
                            </w:r>
                            <w:r w:rsidRPr="004918C3">
                              <w:rPr>
                                <w:b/>
                                <w:i/>
                              </w:rPr>
                              <w:t>, the following conditions must be met:</w:t>
                            </w:r>
                          </w:p>
                          <w:p w:rsidRPr="004918C3" w:rsidR="00E84082" w:rsidP="0075447E" w:rsidRDefault="00E84082" w14:paraId="5F6706A3" w14:textId="77777777">
                            <w:pPr>
                              <w:pStyle w:val="BodyText"/>
                              <w:numPr>
                                <w:ilvl w:val="0"/>
                                <w:numId w:val="43"/>
                              </w:numPr>
                              <w:spacing w:before="0" w:after="0"/>
                              <w:ind w:left="1418" w:hanging="284"/>
                              <w:jc w:val="left"/>
                              <w:rPr>
                                <w:i/>
                              </w:rPr>
                            </w:pPr>
                            <w:r>
                              <w:rPr>
                                <w:i/>
                              </w:rPr>
                              <w:t>T</w:t>
                            </w:r>
                            <w:r w:rsidRPr="004918C3">
                              <w:rPr>
                                <w:i/>
                              </w:rPr>
                              <w:t xml:space="preserve">he </w:t>
                            </w:r>
                            <w:r>
                              <w:rPr>
                                <w:i/>
                              </w:rPr>
                              <w:t xml:space="preserve">selected version of the aggregation rule is </w:t>
                            </w:r>
                            <w:r w:rsidRPr="004918C3">
                              <w:rPr>
                                <w:i/>
                              </w:rPr>
                              <w:t>unlocked.</w:t>
                            </w:r>
                          </w:p>
                          <w:p w:rsidR="00E84082" w:rsidP="0075447E" w:rsidRDefault="00E84082" w14:paraId="0E768458" w14:textId="77777777">
                            <w:pPr>
                              <w:pStyle w:val="BodyText"/>
                              <w:spacing w:before="0" w:after="0"/>
                              <w:ind w:left="1418"/>
                              <w:jc w:val="left"/>
                              <w:rPr>
                                <w:i/>
                              </w:rPr>
                            </w:pPr>
                          </w:p>
                          <w:p w:rsidR="00E84082" w:rsidP="0075447E" w:rsidRDefault="00E84082" w14:paraId="73BFD15F" w14:textId="77777777">
                            <w:pPr>
                              <w:pStyle w:val="BodyText"/>
                              <w:spacing w:before="0" w:after="0"/>
                              <w:ind w:left="717"/>
                              <w:jc w:val="left"/>
                              <w:rPr>
                                <w:i/>
                              </w:rPr>
                            </w:pPr>
                            <w:r>
                              <w:rPr>
                                <w:i/>
                              </w:rPr>
                              <w:t>Please note that the copy process updates the library by creating a duplicate version of the selected aggregation rule.</w:t>
                            </w:r>
                          </w:p>
                          <w:p w:rsidR="00E84082" w:rsidP="0075447E" w:rsidRDefault="00E84082" w14:paraId="20D02C90"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ADC10C4">
              <v:shape id="AutoShape 538" style="position:absolute;left:0;text-align:left;margin-left:-.25pt;margin-top:16.6pt;width:477.8pt;height:178.5pt;z-index:2516584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72"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" w14:anchorId="01B4AA50">
                <v:shadow on="t" color="#622423" opacity=".5" offset="1pt"/>
                <v:textbox inset=",0,,0">
                  <w:txbxContent>
                    <w:p w:rsidR="00E84082" w:rsidP="0075447E" w:rsidRDefault="00E84082" w14:paraId="2CA7ADD4" w14:textId="796CC590">
                      <w:pPr>
                        <w:pStyle w:val="BodyText"/>
                        <w:jc w:val="left"/>
                        <w:rPr>
                          <w:b/>
                          <w:noProof/>
                        </w:rPr>
                      </w:pPr>
                      <w:r>
                        <w:rPr>
                          <w:b/>
                          <w:noProof/>
                        </w:rPr>
                        <w:drawing>
                          <wp:inline distT="0" distB="0" distL="0" distR="0" wp14:anchorId="060FF713" wp14:editId="007A932D">
                            <wp:extent cx="413095" cy="285750"/>
                            <wp:effectExtent l="0" t="0" r="0" b="0"/>
                            <wp:docPr id="392101387" name="Picture 3826870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422341" w:rsidR="00E84082" w:rsidP="00422341" w:rsidRDefault="00E84082" w14:paraId="30B62568" w14:textId="77777777">
                      <w:pPr>
                        <w:pStyle w:val="BodyText"/>
                        <w:numPr>
                          <w:ilvl w:val="0"/>
                          <w:numId w:val="21"/>
                        </w:numPr>
                        <w:jc w:val="left"/>
                        <w:rPr>
                          <w:b/>
                          <w:i/>
                        </w:rPr>
                      </w:pPr>
                      <w:r>
                        <w:rPr>
                          <w:b/>
                          <w:i/>
                        </w:rPr>
                        <w:t>Business context</w:t>
                      </w:r>
                      <w:r w:rsidRPr="004918C3">
                        <w:rPr>
                          <w:b/>
                          <w:i/>
                        </w:rPr>
                        <w:t>:</w:t>
                      </w:r>
                      <w:r w:rsidRPr="00422341">
                        <w:rPr>
                          <w:b/>
                          <w:i/>
                        </w:rPr>
                        <w:t xml:space="preserve"> </w:t>
                      </w:r>
                    </w:p>
                    <w:p w:rsidRPr="004918C3" w:rsidR="00E84082" w:rsidP="00422341" w:rsidRDefault="00E84082" w14:paraId="51E5DEE6" w14:textId="77777777">
                      <w:pPr>
                        <w:pStyle w:val="BodyText"/>
                        <w:numPr>
                          <w:ilvl w:val="0"/>
                          <w:numId w:val="43"/>
                        </w:numPr>
                        <w:spacing w:before="0" w:after="0"/>
                        <w:ind w:left="1418" w:hanging="284"/>
                        <w:jc w:val="left"/>
                        <w:rPr>
                          <w:i/>
                        </w:rPr>
                      </w:pPr>
                      <w:r>
                        <w:rPr>
                          <w:i/>
                        </w:rPr>
                        <w:t>Aggregation rules</w:t>
                      </w:r>
                      <w:r w:rsidRPr="004918C3">
                        <w:rPr>
                          <w:i/>
                        </w:rPr>
                        <w:t xml:space="preserve"> </w:t>
                      </w:r>
                      <w:r>
                        <w:rPr>
                          <w:i/>
                        </w:rPr>
                        <w:t xml:space="preserve">copy functionality </w:t>
                      </w:r>
                      <w:r w:rsidRPr="004918C3">
                        <w:rPr>
                          <w:i/>
                        </w:rPr>
                        <w:t>is a</w:t>
                      </w:r>
                      <w:r>
                        <w:rPr>
                          <w:i/>
                        </w:rPr>
                        <w:t>n administrative</w:t>
                      </w:r>
                      <w:r w:rsidRPr="004918C3">
                        <w:rPr>
                          <w:i/>
                        </w:rPr>
                        <w:t xml:space="preserve"> process where </w:t>
                      </w:r>
                      <w:r>
                        <w:rPr>
                          <w:i/>
                        </w:rPr>
                        <w:t>the aggregation rules are copied. Using this function requires the user to give the newly copied aggregation rules a unique name.</w:t>
                      </w:r>
                    </w:p>
                    <w:p w:rsidRPr="004918C3" w:rsidR="00E84082" w:rsidP="00422341" w:rsidRDefault="00E84082" w14:paraId="20B7E7B2" w14:textId="77777777">
                      <w:pPr>
                        <w:pStyle w:val="BodyText"/>
                        <w:numPr>
                          <w:ilvl w:val="0"/>
                          <w:numId w:val="21"/>
                        </w:numPr>
                        <w:jc w:val="left"/>
                        <w:rPr>
                          <w:b/>
                          <w:i/>
                        </w:rPr>
                      </w:pPr>
                      <w:r>
                        <w:rPr>
                          <w:b/>
                          <w:i/>
                        </w:rPr>
                        <w:t>To be able to copy</w:t>
                      </w:r>
                      <w:r w:rsidRPr="004918C3">
                        <w:rPr>
                          <w:b/>
                          <w:i/>
                        </w:rPr>
                        <w:t xml:space="preserve"> a</w:t>
                      </w:r>
                      <w:r>
                        <w:rPr>
                          <w:b/>
                          <w:i/>
                        </w:rPr>
                        <w:t>n aggregation rule</w:t>
                      </w:r>
                      <w:r w:rsidRPr="004918C3">
                        <w:rPr>
                          <w:b/>
                          <w:i/>
                        </w:rPr>
                        <w:t>, the following conditions must be met:</w:t>
                      </w:r>
                    </w:p>
                    <w:p w:rsidRPr="004918C3" w:rsidR="00E84082" w:rsidP="0075447E" w:rsidRDefault="00E84082" w14:paraId="49967B49" w14:textId="77777777">
                      <w:pPr>
                        <w:pStyle w:val="BodyText"/>
                        <w:numPr>
                          <w:ilvl w:val="0"/>
                          <w:numId w:val="43"/>
                        </w:numPr>
                        <w:spacing w:before="0" w:after="0"/>
                        <w:ind w:left="1418" w:hanging="284"/>
                        <w:jc w:val="left"/>
                        <w:rPr>
                          <w:i/>
                        </w:rPr>
                      </w:pPr>
                      <w:r>
                        <w:rPr>
                          <w:i/>
                        </w:rPr>
                        <w:t>T</w:t>
                      </w:r>
                      <w:r w:rsidRPr="004918C3">
                        <w:rPr>
                          <w:i/>
                        </w:rPr>
                        <w:t xml:space="preserve">he </w:t>
                      </w:r>
                      <w:r>
                        <w:rPr>
                          <w:i/>
                        </w:rPr>
                        <w:t xml:space="preserve">selected version of the aggregation rule is </w:t>
                      </w:r>
                      <w:r w:rsidRPr="004918C3">
                        <w:rPr>
                          <w:i/>
                        </w:rPr>
                        <w:t>unlocked.</w:t>
                      </w:r>
                    </w:p>
                    <w:p w:rsidR="00E84082" w:rsidP="0075447E" w:rsidRDefault="00E84082" w14:paraId="314EE24A" w14:textId="77777777">
                      <w:pPr>
                        <w:pStyle w:val="BodyText"/>
                        <w:spacing w:before="0" w:after="0"/>
                        <w:ind w:left="1418"/>
                        <w:jc w:val="left"/>
                        <w:rPr>
                          <w:i/>
                        </w:rPr>
                      </w:pPr>
                    </w:p>
                    <w:p w:rsidR="00E84082" w:rsidP="0075447E" w:rsidRDefault="00E84082" w14:paraId="616FA518" w14:textId="77777777">
                      <w:pPr>
                        <w:pStyle w:val="BodyText"/>
                        <w:spacing w:before="0" w:after="0"/>
                        <w:ind w:left="717"/>
                        <w:jc w:val="left"/>
                        <w:rPr>
                          <w:i/>
                        </w:rPr>
                      </w:pPr>
                      <w:r>
                        <w:rPr>
                          <w:i/>
                        </w:rPr>
                        <w:t>Please note that the copy process updates the library by creating a duplicate version of the selected aggregation rule.</w:t>
                      </w:r>
                    </w:p>
                    <w:p w:rsidR="00E84082" w:rsidP="0075447E" w:rsidRDefault="00E84082" w14:paraId="76614669" w14:textId="77777777"/>
                  </w:txbxContent>
                </v:textbox>
              </v:shape>
            </w:pict>
          </mc:Fallback>
        </mc:AlternateContent>
      </w:r>
    </w:p>
    <w:p w:rsidRPr="00F57E17" w:rsidR="0075447E" w:rsidP="00D55DA7" w:rsidRDefault="0075447E" w14:paraId="74FF5196" w14:textId="77777777">
      <w:pPr>
        <w:pStyle w:val="BodyText"/>
        <w:spacing w:after="0"/>
        <w:ind w:left="0"/>
      </w:pPr>
    </w:p>
    <w:p w:rsidRPr="00F57E17" w:rsidR="0075447E" w:rsidP="00D55DA7" w:rsidRDefault="0075447E" w14:paraId="01E9D3C5" w14:textId="77777777">
      <w:pPr>
        <w:pStyle w:val="BodyText"/>
        <w:spacing w:after="0"/>
        <w:ind w:left="0"/>
      </w:pPr>
    </w:p>
    <w:p w:rsidRPr="00F57E17" w:rsidR="0075447E" w:rsidP="00D55DA7" w:rsidRDefault="0075447E" w14:paraId="026DCBD1" w14:textId="77777777">
      <w:pPr>
        <w:pStyle w:val="BodyText"/>
        <w:spacing w:after="0"/>
        <w:ind w:left="0"/>
      </w:pPr>
    </w:p>
    <w:p w:rsidRPr="00F57E17" w:rsidR="0075447E" w:rsidP="00D55DA7" w:rsidRDefault="0075447E" w14:paraId="4930BA97" w14:textId="77777777">
      <w:pPr>
        <w:pStyle w:val="BodyText"/>
        <w:spacing w:after="0"/>
        <w:ind w:left="0"/>
      </w:pPr>
    </w:p>
    <w:p w:rsidRPr="00F57E17" w:rsidR="0075447E" w:rsidP="00D55DA7" w:rsidRDefault="0075447E" w14:paraId="6D72FD07" w14:textId="77777777">
      <w:pPr>
        <w:pStyle w:val="BodyText"/>
        <w:spacing w:after="0"/>
        <w:ind w:left="0"/>
      </w:pPr>
    </w:p>
    <w:p w:rsidRPr="00F57E17" w:rsidR="0075447E" w:rsidP="00D55DA7" w:rsidRDefault="0075447E" w14:paraId="6F61E75B" w14:textId="77777777">
      <w:pPr>
        <w:pStyle w:val="BodyText"/>
        <w:spacing w:after="0"/>
        <w:ind w:left="0"/>
      </w:pPr>
    </w:p>
    <w:p w:rsidRPr="00F57E17" w:rsidR="0075447E" w:rsidP="00D55DA7" w:rsidRDefault="0075447E" w14:paraId="19F58AF7" w14:textId="77777777">
      <w:pPr>
        <w:pStyle w:val="BodyText"/>
        <w:spacing w:after="0"/>
        <w:ind w:left="0"/>
      </w:pPr>
    </w:p>
    <w:p w:rsidRPr="00F57E17" w:rsidR="0075447E" w:rsidP="00D55DA7" w:rsidRDefault="0075447E" w14:paraId="7BE0F7C6" w14:textId="77777777">
      <w:pPr>
        <w:pStyle w:val="BodyText"/>
        <w:spacing w:after="0"/>
        <w:ind w:left="0"/>
      </w:pPr>
    </w:p>
    <w:p w:rsidRPr="00F57E17" w:rsidR="0075447E" w:rsidP="00D55DA7" w:rsidRDefault="0075447E" w14:paraId="008E632A" w14:textId="77777777">
      <w:pPr>
        <w:pStyle w:val="BodyText"/>
        <w:spacing w:after="0"/>
        <w:ind w:left="0"/>
      </w:pPr>
    </w:p>
    <w:p w:rsidRPr="00F57E17" w:rsidR="0075447E" w:rsidP="00D55DA7" w:rsidRDefault="0075447E" w14:paraId="717EFC06" w14:textId="77777777">
      <w:pPr>
        <w:pStyle w:val="BodyText"/>
        <w:spacing w:after="0"/>
        <w:ind w:left="0"/>
      </w:pPr>
    </w:p>
    <w:p w:rsidRPr="00F57E17" w:rsidR="0075447E" w:rsidP="00D55DA7" w:rsidRDefault="0075447E" w14:paraId="2F97741C" w14:textId="77777777">
      <w:pPr>
        <w:pStyle w:val="BodyText"/>
        <w:spacing w:after="0"/>
        <w:ind w:left="0"/>
      </w:pPr>
    </w:p>
    <w:p w:rsidRPr="00F57E17" w:rsidR="0075447E" w:rsidP="00D55DA7" w:rsidRDefault="0075447E" w14:paraId="604E13D6" w14:textId="77777777">
      <w:pPr>
        <w:spacing w:before="0" w:after="0"/>
      </w:pPr>
    </w:p>
    <w:p w:rsidRPr="00F57E17" w:rsidR="0075447E" w:rsidP="00D55DA7" w:rsidRDefault="0075447E" w14:paraId="2E5BE564" w14:textId="77777777">
      <w:pPr>
        <w:spacing w:before="120"/>
      </w:pPr>
      <w:r w:rsidRPr="00F57E17">
        <w:rPr>
          <w:b/>
        </w:rPr>
        <w:t>Step 1:</w:t>
      </w:r>
      <w:r w:rsidRPr="00F57E17">
        <w:t xml:space="preserve"> Select the </w:t>
      </w:r>
      <w:r w:rsidRPr="00F57E17" w:rsidR="002B4824">
        <w:t>‘Aggregation Rules’</w:t>
      </w:r>
      <w:r w:rsidRPr="00F57E17">
        <w:t xml:space="preserve"> tab.</w:t>
      </w:r>
    </w:p>
    <w:p w:rsidRPr="00F57E17" w:rsidR="0075447E" w:rsidP="00D55DA7" w:rsidRDefault="0075447E" w14:paraId="167BEF58" w14:textId="77777777">
      <w:pPr>
        <w:spacing w:before="120"/>
      </w:pPr>
      <w:r w:rsidRPr="00F57E17">
        <w:rPr>
          <w:b/>
        </w:rPr>
        <w:t>Step 2:</w:t>
      </w:r>
      <w:r w:rsidRPr="00F57E17">
        <w:t xml:space="preserve"> Select a version of the aggregation rules in the aggregation rules summary table.</w:t>
      </w:r>
    </w:p>
    <w:p w:rsidRPr="00F57E17" w:rsidR="0075447E" w:rsidP="00D55DA7" w:rsidRDefault="0075447E" w14:paraId="2B99B76C" w14:textId="77777777">
      <w:pPr>
        <w:spacing w:before="120"/>
      </w:pPr>
      <w:r w:rsidRPr="00F57E17">
        <w:rPr>
          <w:b/>
        </w:rPr>
        <w:t>Step 3:</w:t>
      </w:r>
      <w:r w:rsidRPr="00F57E17">
        <w:t xml:space="preserve"> Select the option ‘Copy’ from the ‘Maintenance’ drop-down list.</w:t>
      </w:r>
    </w:p>
    <w:p w:rsidRPr="00F57E17" w:rsidR="00002A6F" w:rsidP="00002A6F" w:rsidRDefault="00002A6F" w14:paraId="431E6368" w14:textId="77777777">
      <w:pPr>
        <w:spacing w:before="120"/>
      </w:pPr>
      <w:r w:rsidRPr="00F57E17">
        <w:rPr>
          <w:b/>
        </w:rPr>
        <w:t>Step 4:</w:t>
      </w:r>
      <w:r w:rsidRPr="00F57E17">
        <w:t xml:space="preserve"> The system will display a new parameters pop-up window with the field ‘Name’ to be populated. Complete the requested field with a unique name.</w:t>
      </w:r>
    </w:p>
    <w:p w:rsidRPr="00F57E17" w:rsidR="00002A6F" w:rsidP="00002A6F" w:rsidRDefault="00002A6F" w14:paraId="7FD856F5" w14:textId="77777777">
      <w:pPr>
        <w:spacing w:before="120"/>
      </w:pPr>
      <w:r w:rsidRPr="00F57E17">
        <w:rPr>
          <w:b/>
        </w:rPr>
        <w:t>Step 5:</w:t>
      </w:r>
      <w:r w:rsidRPr="00F57E17">
        <w:t xml:space="preserve"> Select the ‘Copy’ button.</w:t>
      </w:r>
    </w:p>
    <w:p w:rsidRPr="00F57E17" w:rsidR="00002A6F" w:rsidP="00002A6F" w:rsidRDefault="00002A6F" w14:paraId="298CEE77" w14:textId="77777777">
      <w:pPr>
        <w:spacing w:before="120"/>
      </w:pPr>
      <w:r w:rsidRPr="00F57E17">
        <w:t>You may select the ‘Cancel’ button to abort the task.</w:t>
      </w:r>
    </w:p>
    <w:p w:rsidRPr="00F57E17" w:rsidR="0075447E" w:rsidP="00D55DA7" w:rsidRDefault="0075447E" w14:paraId="1EA50FA4" w14:textId="77777777">
      <w:pPr>
        <w:spacing w:before="0" w:after="0"/>
      </w:pPr>
    </w:p>
    <w:p w:rsidRPr="00F57E17" w:rsidR="0075447E" w:rsidP="00D55DA7" w:rsidRDefault="00916FF7" w14:paraId="3D55DA33" w14:textId="17F59C26">
      <w:pPr>
        <w:spacing w:before="0" w:after="0"/>
      </w:pPr>
      <w:r w:rsidRPr="00F57E17">
        <w:rPr>
          <w:noProof/>
        </w:rPr>
        <mc:AlternateContent>
          <mc:Choice Requires="wps">
            <w:drawing>
              <wp:anchor distT="0" distB="0" distL="114300" distR="114300" simplePos="0" relativeHeight="251658410" behindDoc="0" locked="0" layoutInCell="0" allowOverlap="1" wp14:anchorId="0AF65EFC" wp14:editId="41D4B376">
                <wp:simplePos x="0" y="0"/>
                <wp:positionH relativeFrom="column">
                  <wp:posOffset>-3175</wp:posOffset>
                </wp:positionH>
                <wp:positionV relativeFrom="paragraph">
                  <wp:posOffset>134620</wp:posOffset>
                </wp:positionV>
                <wp:extent cx="6068060" cy="1132840"/>
                <wp:effectExtent l="25400" t="19050" r="40640" b="48260"/>
                <wp:wrapNone/>
                <wp:docPr id="474" name="AutoShape 5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75447E" w:rsidRDefault="00E84082" w14:paraId="59110046" w14:textId="4543ECBE">
                            <w:pPr>
                              <w:spacing w:after="0"/>
                              <w:rPr>
                                <w:b/>
                                <w:noProof/>
                              </w:rPr>
                            </w:pPr>
                            <w:r>
                              <w:rPr>
                                <w:b/>
                                <w:noProof/>
                              </w:rPr>
                              <w:drawing>
                                <wp:inline distT="0" distB="0" distL="0" distR="0" wp14:anchorId="4D2D1ADF" wp14:editId="253A365A">
                                  <wp:extent cx="419100" cy="381000"/>
                                  <wp:effectExtent l="0" t="0" r="0" b="0"/>
                                  <wp:docPr id="38268707" name="Picture 29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75447E" w:rsidRDefault="00E84082" w14:paraId="7C4455C4" w14:textId="77777777">
                            <w:pPr>
                              <w:numPr>
                                <w:ilvl w:val="0"/>
                                <w:numId w:val="42"/>
                              </w:numPr>
                            </w:pPr>
                            <w:r>
                              <w:rPr>
                                <w:b/>
                              </w:rPr>
                              <w:t xml:space="preserve">Upon completion of the above steps, the selected aggregation rule will be copied. The copied aggregation rule will appear under the unique name entered during Step 4. </w:t>
                            </w:r>
                          </w:p>
                          <w:p w:rsidRPr="00C904F1" w:rsidR="00E84082" w:rsidP="0075447E" w:rsidRDefault="00E84082" w14:paraId="649B4653"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FBDF79B">
              <v:shape id="AutoShape 539" style="position:absolute;left:0;text-align:left;margin-left:-.25pt;margin-top:10.6pt;width:477.8pt;height:89.2pt;z-index:2516584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73"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" w14:anchorId="0AF65EFC">
                <v:shadow on="t" color="#622423" opacity=".5" offset="1pt"/>
                <v:textbox inset=",0,,0">
                  <w:txbxContent>
                    <w:p w:rsidR="00E84082" w:rsidP="0075447E" w:rsidRDefault="00E84082" w14:paraId="3ADADA8A" w14:textId="4543ECBE">
                      <w:pPr>
                        <w:spacing w:after="0"/>
                        <w:rPr>
                          <w:b/>
                          <w:noProof/>
                        </w:rPr>
                      </w:pPr>
                      <w:r>
                        <w:rPr>
                          <w:b/>
                          <w:noProof/>
                        </w:rPr>
                        <w:drawing>
                          <wp:inline distT="0" distB="0" distL="0" distR="0" wp14:anchorId="175D0643" wp14:editId="253A365A">
                            <wp:extent cx="419100" cy="381000"/>
                            <wp:effectExtent l="0" t="0" r="0" b="0"/>
                            <wp:docPr id="902900723" name="Picture 29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75447E" w:rsidRDefault="00E84082" w14:paraId="2A7C00CF" w14:textId="77777777">
                      <w:pPr>
                        <w:numPr>
                          <w:ilvl w:val="0"/>
                          <w:numId w:val="42"/>
                        </w:numPr>
                      </w:pPr>
                      <w:r>
                        <w:rPr>
                          <w:b/>
                        </w:rPr>
                        <w:t xml:space="preserve">Upon completion of the above steps, the selected aggregation rule will be copied. The copied aggregation rule will appear under the unique name entered during Step 4. </w:t>
                      </w:r>
                    </w:p>
                    <w:p w:rsidRPr="00C904F1" w:rsidR="00E84082" w:rsidP="0075447E" w:rsidRDefault="00E84082" w14:paraId="57590049" w14:textId="77777777"/>
                  </w:txbxContent>
                </v:textbox>
              </v:shape>
            </w:pict>
          </mc:Fallback>
        </mc:AlternateContent>
      </w:r>
    </w:p>
    <w:p w:rsidRPr="00F57E17" w:rsidR="0075447E" w:rsidP="00D55DA7" w:rsidRDefault="0075447E" w14:paraId="21A0A547" w14:textId="77777777">
      <w:pPr>
        <w:spacing w:before="0" w:after="0"/>
      </w:pPr>
    </w:p>
    <w:p w:rsidRPr="00F57E17" w:rsidR="0075447E" w:rsidP="00D55DA7" w:rsidRDefault="0075447E" w14:paraId="2AF16AF6" w14:textId="77777777">
      <w:pPr>
        <w:spacing w:before="0" w:after="0"/>
      </w:pPr>
    </w:p>
    <w:p w:rsidRPr="00F57E17" w:rsidR="0075447E" w:rsidP="00D55DA7" w:rsidRDefault="0075447E" w14:paraId="0AA134DD" w14:textId="77777777">
      <w:pPr>
        <w:spacing w:before="0" w:after="0"/>
      </w:pPr>
    </w:p>
    <w:p w:rsidRPr="00F57E17" w:rsidR="0075447E" w:rsidP="00D55DA7" w:rsidRDefault="0075447E" w14:paraId="6575BF6D" w14:textId="77777777">
      <w:pPr>
        <w:spacing w:before="0" w:after="0"/>
      </w:pPr>
    </w:p>
    <w:p w:rsidRPr="00F57E17" w:rsidR="0075447E" w:rsidP="00D55DA7" w:rsidRDefault="0075447E" w14:paraId="713D9AD3" w14:textId="77777777">
      <w:pPr>
        <w:spacing w:before="0" w:after="0"/>
      </w:pPr>
    </w:p>
    <w:p w:rsidRPr="00F57E17" w:rsidR="0075447E" w:rsidP="00D55DA7" w:rsidRDefault="0075447E" w14:paraId="636995DF" w14:textId="77777777">
      <w:pPr>
        <w:spacing w:before="0" w:after="0"/>
      </w:pPr>
    </w:p>
    <w:p w:rsidRPr="00F57E17" w:rsidR="0075447E" w:rsidP="00D55DA7" w:rsidRDefault="0075447E" w14:paraId="64A78AB7" w14:textId="77777777">
      <w:pPr>
        <w:spacing w:before="0" w:after="0"/>
      </w:pPr>
    </w:p>
    <w:p w:rsidRPr="00F57E17" w:rsidR="0075447E" w:rsidP="00D55DA7" w:rsidRDefault="0075447E" w14:paraId="0A816E3E" w14:textId="77777777">
      <w:pPr>
        <w:spacing w:before="0" w:after="0"/>
      </w:pPr>
    </w:p>
    <w:p w:rsidRPr="00F57E17" w:rsidR="0075447E" w:rsidP="00D55DA7" w:rsidRDefault="0075447E" w14:paraId="226EF93F" w14:textId="77777777">
      <w:pPr>
        <w:spacing w:before="0" w:after="0"/>
      </w:pPr>
    </w:p>
    <w:p w:rsidRPr="00F57E17" w:rsidR="0075447E" w:rsidP="00D55DA7" w:rsidRDefault="0075447E" w14:paraId="165CAC9F" w14:textId="77777777">
      <w:pPr>
        <w:pStyle w:val="BodyText"/>
        <w:spacing w:before="0" w:after="0"/>
        <w:ind w:left="0"/>
      </w:pPr>
    </w:p>
    <w:p w:rsidRPr="00F57E17" w:rsidR="0075447E" w:rsidP="008851FC" w:rsidRDefault="0075447E" w14:paraId="7C571538" w14:textId="2B52E7FF">
      <w:pPr>
        <w:pStyle w:val="Heading3"/>
        <w:tabs>
          <w:tab w:val="clear" w:pos="1080"/>
          <w:tab w:val="clear" w:pos="1209"/>
          <w:tab w:val="left" w:pos="0"/>
        </w:tabs>
        <w:spacing w:before="0" w:after="0"/>
        <w:ind w:left="0" w:firstLine="0"/>
      </w:pPr>
      <w:r w:rsidRPr="00F57E17">
        <w:br w:type="page"/>
      </w:r>
      <w:bookmarkStart w:name="_Toc367697302" w:id="611"/>
      <w:bookmarkStart w:name="_Toc58474570" w:id="612"/>
      <w:bookmarkStart w:name="_Toc58481241" w:id="613"/>
      <w:bookmarkStart w:name="_Toc114825576" w:id="614"/>
      <w:r w:rsidRPr="00F57E17" w:rsidR="00FB5A6F">
        <w:lastRenderedPageBreak/>
        <w:t xml:space="preserve">9.3.8 </w:t>
      </w:r>
      <w:bookmarkStart w:name="_Toc364087019" w:id="615"/>
      <w:bookmarkStart w:name="_Toc367697303" w:id="616"/>
      <w:bookmarkEnd w:id="611"/>
      <w:r w:rsidRPr="00F57E17">
        <w:t xml:space="preserve">How to bulk upload </w:t>
      </w:r>
      <w:bookmarkEnd w:id="615"/>
      <w:r w:rsidRPr="00F57E17">
        <w:t>aggregation rules</w:t>
      </w:r>
      <w:bookmarkEnd w:id="612"/>
      <w:bookmarkEnd w:id="613"/>
      <w:bookmarkEnd w:id="614"/>
      <w:bookmarkEnd w:id="616"/>
    </w:p>
    <w:p w:rsidRPr="00F57E17" w:rsidR="0075447E" w:rsidP="00D55DA7" w:rsidRDefault="00916FF7" w14:paraId="33D5EDCB" w14:textId="268C3506">
      <w:r w:rsidRPr="00F57E17">
        <w:rPr>
          <w:noProof/>
        </w:rPr>
        <mc:AlternateContent>
          <mc:Choice Requires="wps">
            <w:drawing>
              <wp:anchor distT="0" distB="0" distL="114300" distR="114300" simplePos="0" relativeHeight="251658413" behindDoc="0" locked="0" layoutInCell="0" allowOverlap="1" wp14:anchorId="28A6AB90" wp14:editId="29C931E7">
                <wp:simplePos x="0" y="0"/>
                <wp:positionH relativeFrom="column">
                  <wp:posOffset>-22225</wp:posOffset>
                </wp:positionH>
                <wp:positionV relativeFrom="paragraph">
                  <wp:posOffset>190500</wp:posOffset>
                </wp:positionV>
                <wp:extent cx="6068060" cy="1527175"/>
                <wp:effectExtent l="25400" t="27305" r="40640" b="45720"/>
                <wp:wrapNone/>
                <wp:docPr id="473" name="AutoShape 5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52717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75447E" w:rsidRDefault="00E84082" w14:paraId="0F9F53A3" w14:textId="60EB344F">
                            <w:pPr>
                              <w:pStyle w:val="BodyText"/>
                              <w:jc w:val="left"/>
                              <w:rPr>
                                <w:b/>
                                <w:noProof/>
                              </w:rPr>
                            </w:pPr>
                            <w:r>
                              <w:rPr>
                                <w:b/>
                                <w:noProof/>
                              </w:rPr>
                              <w:drawing>
                                <wp:inline distT="0" distB="0" distL="0" distR="0" wp14:anchorId="566CC9F5" wp14:editId="75809543">
                                  <wp:extent cx="413095" cy="285750"/>
                                  <wp:effectExtent l="0" t="0" r="0" b="0"/>
                                  <wp:docPr id="38268708" name="Picture 38268708"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422341" w:rsidR="00E84082" w:rsidP="00422341" w:rsidRDefault="00E84082" w14:paraId="6E58516E" w14:textId="77777777">
                            <w:pPr>
                              <w:pStyle w:val="BodyText"/>
                              <w:numPr>
                                <w:ilvl w:val="0"/>
                                <w:numId w:val="21"/>
                              </w:numPr>
                              <w:jc w:val="left"/>
                              <w:rPr>
                                <w:b/>
                                <w:i/>
                              </w:rPr>
                            </w:pPr>
                            <w:r>
                              <w:rPr>
                                <w:b/>
                                <w:i/>
                              </w:rPr>
                              <w:t>Business context</w:t>
                            </w:r>
                            <w:r w:rsidRPr="004918C3">
                              <w:rPr>
                                <w:b/>
                                <w:i/>
                              </w:rPr>
                              <w:t>:</w:t>
                            </w:r>
                            <w:r w:rsidRPr="00422341">
                              <w:rPr>
                                <w:b/>
                                <w:i/>
                              </w:rPr>
                              <w:t xml:space="preserve"> </w:t>
                            </w:r>
                          </w:p>
                          <w:p w:rsidRPr="004918C3" w:rsidR="00E84082" w:rsidP="00EE7232" w:rsidRDefault="00E84082" w14:paraId="4D38D229" w14:textId="77777777">
                            <w:pPr>
                              <w:pStyle w:val="BodyText"/>
                              <w:numPr>
                                <w:ilvl w:val="0"/>
                                <w:numId w:val="43"/>
                              </w:numPr>
                              <w:spacing w:before="0" w:after="0"/>
                              <w:ind w:left="1418" w:hanging="284"/>
                              <w:jc w:val="left"/>
                              <w:rPr>
                                <w:i/>
                              </w:rPr>
                            </w:pPr>
                            <w:r>
                              <w:rPr>
                                <w:i/>
                              </w:rPr>
                              <w:t>The bulk upload functionality allows the user to instruct the ICM interface via a control sheet to create aggregation rules automatically from a set of source data. This reduces set-up times considerably and frees up staffing resources for other concurrent tasks.</w:t>
                            </w:r>
                          </w:p>
                          <w:p w:rsidR="00E84082" w:rsidP="0075447E" w:rsidRDefault="00E84082" w14:paraId="17E349A3"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2A141AF">
              <v:shape id="AutoShape 544" style="position:absolute;left:0;text-align:left;margin-left:-1.75pt;margin-top:15pt;width:477.8pt;height:120.25pt;z-index:2516584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74"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" w14:anchorId="28A6AB90">
                <v:shadow on="t" color="#622423" opacity=".5" offset="1pt"/>
                <v:textbox inset=",0,,0">
                  <w:txbxContent>
                    <w:p w:rsidR="00E84082" w:rsidP="0075447E" w:rsidRDefault="00E84082" w14:paraId="0C5B615A" w14:textId="60EB344F">
                      <w:pPr>
                        <w:pStyle w:val="BodyText"/>
                        <w:jc w:val="left"/>
                        <w:rPr>
                          <w:b/>
                          <w:noProof/>
                        </w:rPr>
                      </w:pPr>
                      <w:r>
                        <w:rPr>
                          <w:b/>
                          <w:noProof/>
                        </w:rPr>
                        <w:drawing>
                          <wp:inline distT="0" distB="0" distL="0" distR="0" wp14:anchorId="29C73018" wp14:editId="75809543">
                            <wp:extent cx="413095" cy="285750"/>
                            <wp:effectExtent l="0" t="0" r="0" b="0"/>
                            <wp:docPr id="824190151" name="Picture 38268708"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422341" w:rsidR="00E84082" w:rsidP="00422341" w:rsidRDefault="00E84082" w14:paraId="16E0DFE1" w14:textId="77777777">
                      <w:pPr>
                        <w:pStyle w:val="BodyText"/>
                        <w:numPr>
                          <w:ilvl w:val="0"/>
                          <w:numId w:val="21"/>
                        </w:numPr>
                        <w:jc w:val="left"/>
                        <w:rPr>
                          <w:b/>
                          <w:i/>
                        </w:rPr>
                      </w:pPr>
                      <w:r>
                        <w:rPr>
                          <w:b/>
                          <w:i/>
                        </w:rPr>
                        <w:t>Business context</w:t>
                      </w:r>
                      <w:r w:rsidRPr="004918C3">
                        <w:rPr>
                          <w:b/>
                          <w:i/>
                        </w:rPr>
                        <w:t>:</w:t>
                      </w:r>
                      <w:r w:rsidRPr="00422341">
                        <w:rPr>
                          <w:b/>
                          <w:i/>
                        </w:rPr>
                        <w:t xml:space="preserve"> </w:t>
                      </w:r>
                    </w:p>
                    <w:p w:rsidRPr="004918C3" w:rsidR="00E84082" w:rsidP="00EE7232" w:rsidRDefault="00E84082" w14:paraId="64221C94" w14:textId="77777777">
                      <w:pPr>
                        <w:pStyle w:val="BodyText"/>
                        <w:numPr>
                          <w:ilvl w:val="0"/>
                          <w:numId w:val="43"/>
                        </w:numPr>
                        <w:spacing w:before="0" w:after="0"/>
                        <w:ind w:left="1418" w:hanging="284"/>
                        <w:jc w:val="left"/>
                        <w:rPr>
                          <w:i/>
                        </w:rPr>
                      </w:pPr>
                      <w:r>
                        <w:rPr>
                          <w:i/>
                        </w:rPr>
                        <w:t>The bulk upload functionality allows the user to instruct the ICM interface via a control sheet to create aggregation rules automatically from a set of source data. This reduces set-up times considerably and frees up staffing resources for other concurrent tasks.</w:t>
                      </w:r>
                    </w:p>
                    <w:p w:rsidR="00E84082" w:rsidP="0075447E" w:rsidRDefault="00E84082" w14:paraId="792F1AA2" w14:textId="77777777"/>
                  </w:txbxContent>
                </v:textbox>
              </v:shape>
            </w:pict>
          </mc:Fallback>
        </mc:AlternateContent>
      </w:r>
    </w:p>
    <w:p w:rsidRPr="00F57E17" w:rsidR="0075447E" w:rsidP="00D55DA7" w:rsidRDefault="0075447E" w14:paraId="311066AE" w14:textId="77777777"/>
    <w:p w:rsidRPr="00F57E17" w:rsidR="0075447E" w:rsidP="00D55DA7" w:rsidRDefault="0075447E" w14:paraId="5D3FE432" w14:textId="77777777"/>
    <w:p w:rsidRPr="00F57E17" w:rsidR="0075447E" w:rsidP="00D55DA7" w:rsidRDefault="0075447E" w14:paraId="77223AD6" w14:textId="77777777"/>
    <w:p w:rsidRPr="00F57E17" w:rsidR="0075447E" w:rsidP="00D55DA7" w:rsidRDefault="0075447E" w14:paraId="77381A6D" w14:textId="77777777"/>
    <w:p w:rsidRPr="00F57E17" w:rsidR="0075447E" w:rsidP="00D55DA7" w:rsidRDefault="0075447E" w14:paraId="3E5ABD03" w14:textId="77777777"/>
    <w:p w:rsidRPr="00F57E17" w:rsidR="0075447E" w:rsidP="00D55DA7" w:rsidRDefault="0075447E" w14:paraId="3A11E7D8" w14:textId="77777777"/>
    <w:p w:rsidRPr="00F57E17" w:rsidR="0075447E" w:rsidP="00D55DA7" w:rsidRDefault="0075447E" w14:paraId="5BF81572" w14:textId="77777777">
      <w:pPr>
        <w:spacing w:before="120"/>
      </w:pPr>
      <w:r w:rsidRPr="00F57E17">
        <w:rPr>
          <w:b/>
        </w:rPr>
        <w:t>Step 1:</w:t>
      </w:r>
      <w:r w:rsidRPr="00F57E17">
        <w:t xml:space="preserve"> Select the </w:t>
      </w:r>
      <w:r w:rsidRPr="00F57E17" w:rsidR="002B4824">
        <w:t>‘Aggregation Rules’</w:t>
      </w:r>
      <w:r w:rsidRPr="00F57E17">
        <w:t xml:space="preserve"> tab.</w:t>
      </w:r>
    </w:p>
    <w:p w:rsidRPr="00F57E17" w:rsidR="0075447E" w:rsidP="00D55DA7" w:rsidRDefault="0075447E" w14:paraId="575B974C" w14:textId="77777777">
      <w:pPr>
        <w:spacing w:before="120"/>
      </w:pPr>
      <w:r w:rsidRPr="00F57E17">
        <w:rPr>
          <w:b/>
        </w:rPr>
        <w:t>Step 2:</w:t>
      </w:r>
      <w:r w:rsidRPr="00F57E17">
        <w:t xml:space="preserve"> Select the option ‘Create’ from the ‘Bulk upload’ dropdown list</w:t>
      </w:r>
    </w:p>
    <w:p w:rsidRPr="00F57E17" w:rsidR="0075447E" w:rsidP="00D55DA7" w:rsidRDefault="0075447E" w14:paraId="6FC81320" w14:textId="77777777">
      <w:pPr>
        <w:spacing w:before="120"/>
      </w:pPr>
      <w:r w:rsidRPr="00F57E17">
        <w:rPr>
          <w:b/>
        </w:rPr>
        <w:t>Step 3:</w:t>
      </w:r>
      <w:r w:rsidRPr="00F57E17">
        <w:t xml:space="preserve"> The system displays a pop-up window with the following fields:</w:t>
      </w:r>
    </w:p>
    <w:p w:rsidRPr="00F57E17" w:rsidR="00EE7232" w:rsidP="003D6C00" w:rsidRDefault="00EE7232" w14:paraId="6992AEA1" w14:textId="77777777">
      <w:pPr>
        <w:numPr>
          <w:ilvl w:val="0"/>
          <w:numId w:val="63"/>
        </w:numPr>
        <w:spacing w:before="120"/>
        <w:rPr>
          <w:b/>
        </w:rPr>
      </w:pPr>
      <w:r w:rsidRPr="00F57E17">
        <w:rPr>
          <w:b/>
        </w:rPr>
        <w:t>RAFM Project/Version</w:t>
      </w:r>
    </w:p>
    <w:p w:rsidRPr="00F57E17" w:rsidR="0075447E" w:rsidP="003D6C00" w:rsidRDefault="0075447E" w14:paraId="3B424801" w14:textId="77777777">
      <w:pPr>
        <w:numPr>
          <w:ilvl w:val="0"/>
          <w:numId w:val="63"/>
        </w:numPr>
        <w:spacing w:before="120"/>
      </w:pPr>
      <w:r w:rsidRPr="00F57E17">
        <w:rPr>
          <w:b/>
        </w:rPr>
        <w:t>Upload csv file:</w:t>
      </w:r>
      <w:r w:rsidRPr="00F57E17">
        <w:t xml:space="preserve"> Mandatory field for user to browse to a local drive to retrieve the csv instruction file</w:t>
      </w:r>
    </w:p>
    <w:p w:rsidRPr="00F57E17" w:rsidR="0075447E" w:rsidP="003D6C00" w:rsidRDefault="0075447E" w14:paraId="78D12F51" w14:textId="77777777">
      <w:pPr>
        <w:numPr>
          <w:ilvl w:val="0"/>
          <w:numId w:val="63"/>
        </w:numPr>
        <w:spacing w:before="120"/>
      </w:pPr>
      <w:r w:rsidRPr="00F57E17">
        <w:rPr>
          <w:b/>
        </w:rPr>
        <w:t>Upload zip file:</w:t>
      </w:r>
      <w:r w:rsidRPr="00F57E17">
        <w:t xml:space="preserve"> </w:t>
      </w:r>
      <w:r w:rsidRPr="00F57E17" w:rsidR="00FB5A6F">
        <w:t>Mandatory</w:t>
      </w:r>
      <w:r w:rsidRPr="00F57E17">
        <w:t xml:space="preserve"> field for user to browse to a local drive to retrieve the zipped file with source data contents</w:t>
      </w:r>
    </w:p>
    <w:p w:rsidRPr="00F57E17" w:rsidR="0075447E" w:rsidP="00D55DA7" w:rsidRDefault="0075447E" w14:paraId="0C113848" w14:textId="77777777">
      <w:pPr>
        <w:spacing w:before="120"/>
      </w:pPr>
      <w:r w:rsidRPr="00F57E17">
        <w:rPr>
          <w:b/>
        </w:rPr>
        <w:t>Step 4:</w:t>
      </w:r>
      <w:r w:rsidRPr="00F57E17">
        <w:t xml:space="preserve"> The user </w:t>
      </w:r>
      <w:r w:rsidRPr="00F57E17" w:rsidR="00EE7232">
        <w:t>populates all fields identified in step 3</w:t>
      </w:r>
    </w:p>
    <w:p w:rsidRPr="00F57E17" w:rsidR="00EE7232" w:rsidP="00EE7232" w:rsidRDefault="00EE7232" w14:paraId="0BA8CD65" w14:textId="77777777">
      <w:pPr>
        <w:spacing w:before="120"/>
      </w:pPr>
      <w:r w:rsidRPr="00F57E17">
        <w:rPr>
          <w:b/>
        </w:rPr>
        <w:t>Step 5:</w:t>
      </w:r>
      <w:r w:rsidRPr="00F57E17">
        <w:t xml:space="preserve"> The user selects the “Upload” button. </w:t>
      </w:r>
    </w:p>
    <w:p w:rsidRPr="00F57E17" w:rsidR="008B1B91" w:rsidP="008B1B91" w:rsidRDefault="008B1B91" w14:paraId="65DC47BF" w14:textId="77777777">
      <w:pPr>
        <w:spacing w:before="120"/>
      </w:pPr>
      <w:r w:rsidRPr="00F57E17">
        <w:t>You may select the ‘Cancel’ button to abort the task.</w:t>
      </w:r>
    </w:p>
    <w:p w:rsidRPr="00F57E17" w:rsidR="0075447E" w:rsidP="00D55DA7" w:rsidRDefault="00EE7232" w14:paraId="4EB96318" w14:textId="77777777">
      <w:pPr>
        <w:spacing w:before="120"/>
      </w:pPr>
      <w:r w:rsidRPr="00F57E17">
        <w:t>When selecting ‘Upload’, t</w:t>
      </w:r>
      <w:r w:rsidRPr="00F57E17" w:rsidR="0075447E">
        <w:t>he system processes the uploaded files and creates the aggregation rules</w:t>
      </w:r>
      <w:r w:rsidRPr="00F57E17" w:rsidR="0075447E">
        <w:rPr>
          <w:i/>
        </w:rPr>
        <w:t xml:space="preserve"> </w:t>
      </w:r>
      <w:r w:rsidRPr="00F57E17" w:rsidR="0075447E">
        <w:t>and updates the aggregation rule summary screen</w:t>
      </w:r>
      <w:r w:rsidRPr="00F57E17">
        <w:t>.</w:t>
      </w:r>
    </w:p>
    <w:p w:rsidRPr="00F57E17" w:rsidR="0075447E" w:rsidP="00D55DA7" w:rsidRDefault="00916FF7" w14:paraId="391B8176" w14:textId="5F8B2C90">
      <w:pPr>
        <w:spacing w:before="120"/>
        <w:ind w:left="720"/>
      </w:pPr>
      <w:r w:rsidRPr="00F57E17">
        <w:rPr>
          <w:b/>
          <w:noProof/>
        </w:rPr>
        <mc:AlternateContent>
          <mc:Choice Requires="wps">
            <w:drawing>
              <wp:anchor distT="0" distB="0" distL="114300" distR="114300" simplePos="0" relativeHeight="251658414" behindDoc="0" locked="0" layoutInCell="0" allowOverlap="1" wp14:anchorId="1D107EC2" wp14:editId="6E26BF70">
                <wp:simplePos x="0" y="0"/>
                <wp:positionH relativeFrom="column">
                  <wp:posOffset>34925</wp:posOffset>
                </wp:positionH>
                <wp:positionV relativeFrom="paragraph">
                  <wp:posOffset>257810</wp:posOffset>
                </wp:positionV>
                <wp:extent cx="6068060" cy="1132840"/>
                <wp:effectExtent l="25400" t="24765" r="40640" b="52070"/>
                <wp:wrapNone/>
                <wp:docPr id="472" name="AutoShape 5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75447E" w:rsidRDefault="00E84082" w14:paraId="7F8C6B2B" w14:textId="341957A5">
                            <w:pPr>
                              <w:rPr>
                                <w:b/>
                                <w:noProof/>
                              </w:rPr>
                            </w:pPr>
                            <w:r>
                              <w:rPr>
                                <w:b/>
                                <w:noProof/>
                              </w:rPr>
                              <w:drawing>
                                <wp:inline distT="0" distB="0" distL="0" distR="0" wp14:anchorId="268C99E4" wp14:editId="3F6C2D79">
                                  <wp:extent cx="419100" cy="381000"/>
                                  <wp:effectExtent l="0" t="0" r="0" b="0"/>
                                  <wp:docPr id="38268709" name="Picture 29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75447E" w:rsidRDefault="00E84082" w14:paraId="48F849B4" w14:textId="77777777">
                            <w:pPr>
                              <w:numPr>
                                <w:ilvl w:val="0"/>
                                <w:numId w:val="42"/>
                              </w:numPr>
                            </w:pPr>
                            <w:r>
                              <w:rPr>
                                <w:b/>
                              </w:rPr>
                              <w:t>Upon completion of the above steps, the uploaded aggregation rule</w:t>
                            </w:r>
                            <w:r w:rsidRPr="003C1BDA">
                              <w:rPr>
                                <w:b/>
                              </w:rPr>
                              <w:t xml:space="preserve">s </w:t>
                            </w:r>
                            <w:r>
                              <w:rPr>
                                <w:b/>
                              </w:rPr>
                              <w:t>are available for use in the aggregation rule</w:t>
                            </w:r>
                            <w:r w:rsidRPr="003C1BDA">
                              <w:rPr>
                                <w:b/>
                              </w:rPr>
                              <w:t xml:space="preserve">s </w:t>
                            </w:r>
                            <w:r>
                              <w:rPr>
                                <w:b/>
                              </w:rPr>
                              <w:t xml:space="preserve">Summary Screen. </w:t>
                            </w:r>
                          </w:p>
                          <w:p w:rsidRPr="00C904F1" w:rsidR="00E84082" w:rsidP="0075447E" w:rsidRDefault="00E84082" w14:paraId="78306C9B"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F7C446C">
              <v:shape id="AutoShape 545" style="position:absolute;left:0;text-align:left;margin-left:2.75pt;margin-top:20.3pt;width:477.8pt;height:89.2pt;z-index:2516584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75"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" w14:anchorId="1D107EC2">
                <v:shadow on="t" color="#622423" opacity=".5" offset="1pt"/>
                <v:textbox inset=",0,,0">
                  <w:txbxContent>
                    <w:p w:rsidR="00E84082" w:rsidP="0075447E" w:rsidRDefault="00E84082" w14:paraId="327414F3" w14:textId="341957A5">
                      <w:pPr>
                        <w:rPr>
                          <w:b/>
                          <w:noProof/>
                        </w:rPr>
                      </w:pPr>
                      <w:r>
                        <w:rPr>
                          <w:b/>
                          <w:noProof/>
                        </w:rPr>
                        <w:drawing>
                          <wp:inline distT="0" distB="0" distL="0" distR="0" wp14:anchorId="2E9744F9" wp14:editId="3F6C2D79">
                            <wp:extent cx="419100" cy="381000"/>
                            <wp:effectExtent l="0" t="0" r="0" b="0"/>
                            <wp:docPr id="215117723" name="Picture 29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75447E" w:rsidRDefault="00E84082" w14:paraId="37D08853" w14:textId="77777777">
                      <w:pPr>
                        <w:numPr>
                          <w:ilvl w:val="0"/>
                          <w:numId w:val="42"/>
                        </w:numPr>
                      </w:pPr>
                      <w:r>
                        <w:rPr>
                          <w:b/>
                        </w:rPr>
                        <w:t>Upon completion of the above steps, the uploaded aggregation rule</w:t>
                      </w:r>
                      <w:r w:rsidRPr="003C1BDA">
                        <w:rPr>
                          <w:b/>
                        </w:rPr>
                        <w:t xml:space="preserve">s </w:t>
                      </w:r>
                      <w:r>
                        <w:rPr>
                          <w:b/>
                        </w:rPr>
                        <w:t>are available for use in the aggregation rule</w:t>
                      </w:r>
                      <w:r w:rsidRPr="003C1BDA">
                        <w:rPr>
                          <w:b/>
                        </w:rPr>
                        <w:t xml:space="preserve">s </w:t>
                      </w:r>
                      <w:r>
                        <w:rPr>
                          <w:b/>
                        </w:rPr>
                        <w:t xml:space="preserve">Summary Screen. </w:t>
                      </w:r>
                    </w:p>
                    <w:p w:rsidRPr="00C904F1" w:rsidR="00E84082" w:rsidP="0075447E" w:rsidRDefault="00E84082" w14:paraId="1A499DFC" w14:textId="77777777"/>
                  </w:txbxContent>
                </v:textbox>
              </v:shape>
            </w:pict>
          </mc:Fallback>
        </mc:AlternateContent>
      </w:r>
    </w:p>
    <w:p w:rsidRPr="00F57E17" w:rsidR="0075447E" w:rsidP="00D55DA7" w:rsidRDefault="0075447E" w14:paraId="6F425B5D" w14:textId="77777777">
      <w:pPr>
        <w:spacing w:before="120"/>
      </w:pPr>
    </w:p>
    <w:p w:rsidRPr="00F57E17" w:rsidR="0075447E" w:rsidP="00D55DA7" w:rsidRDefault="0075447E" w14:paraId="5FB7F445" w14:textId="77777777">
      <w:pPr>
        <w:spacing w:before="120"/>
      </w:pPr>
    </w:p>
    <w:p w:rsidRPr="00F57E17" w:rsidR="0075447E" w:rsidP="00D55DA7" w:rsidRDefault="0075447E" w14:paraId="2F22F414" w14:textId="77777777">
      <w:pPr>
        <w:spacing w:before="120"/>
      </w:pPr>
    </w:p>
    <w:p w:rsidRPr="00F57E17" w:rsidR="0075447E" w:rsidP="00D55DA7" w:rsidRDefault="0075447E" w14:paraId="6AFA6427" w14:textId="77777777">
      <w:pPr>
        <w:spacing w:before="120"/>
      </w:pPr>
    </w:p>
    <w:p w:rsidRPr="00F57E17" w:rsidR="0075447E" w:rsidP="00D55DA7" w:rsidRDefault="0075447E" w14:paraId="22E1118C" w14:textId="77777777">
      <w:pPr>
        <w:spacing w:before="120"/>
        <w:rPr>
          <w:b/>
        </w:rPr>
      </w:pPr>
      <w:r w:rsidRPr="00F57E17">
        <w:rPr>
          <w:b/>
        </w:rPr>
        <w:t>Data requirements</w:t>
      </w:r>
    </w:p>
    <w:p w:rsidRPr="00F57E17" w:rsidR="0075447E" w:rsidP="00D55DA7" w:rsidRDefault="0075447E" w14:paraId="2F6AF88F" w14:textId="77777777">
      <w:pPr>
        <w:numPr>
          <w:ilvl w:val="0"/>
          <w:numId w:val="75"/>
        </w:numPr>
        <w:spacing w:before="120"/>
        <w:ind w:left="426"/>
      </w:pPr>
      <w:r w:rsidRPr="00F57E17">
        <w:t>The data required in the csv file uploaded is the same as that required for the creation of individual aggregation rules. Where files are required, these should be set up as paths which direct the system to the folder structure in the uploaded zipped file.</w:t>
      </w:r>
    </w:p>
    <w:p w:rsidRPr="00F57E17" w:rsidR="0075447E" w:rsidP="00D55DA7" w:rsidRDefault="0075447E" w14:paraId="35CE517A" w14:textId="77777777">
      <w:pPr>
        <w:numPr>
          <w:ilvl w:val="0"/>
          <w:numId w:val="75"/>
        </w:numPr>
        <w:spacing w:before="120"/>
        <w:ind w:left="426"/>
      </w:pPr>
      <w:r w:rsidRPr="00F57E17">
        <w:t>The zipped file should contain an internal folder structure containing code files and parameter files.</w:t>
      </w:r>
    </w:p>
    <w:p w:rsidRPr="00F57E17" w:rsidR="0075447E" w:rsidP="00D55DA7" w:rsidRDefault="0075447E" w14:paraId="471892C1" w14:textId="77777777">
      <w:pPr>
        <w:spacing w:before="120"/>
        <w:rPr>
          <w:b/>
        </w:rPr>
      </w:pPr>
      <w:r w:rsidRPr="00F57E17">
        <w:rPr>
          <w:b/>
        </w:rPr>
        <w:t>Tagging</w:t>
      </w:r>
    </w:p>
    <w:p w:rsidRPr="00F57E17" w:rsidR="0075447E" w:rsidP="00D55DA7" w:rsidRDefault="0075447E" w14:paraId="14C2E35D" w14:textId="77777777">
      <w:pPr>
        <w:numPr>
          <w:ilvl w:val="0"/>
          <w:numId w:val="75"/>
        </w:numPr>
        <w:spacing w:before="120"/>
        <w:ind w:left="426"/>
        <w:sectPr w:rsidRPr="00F57E17" w:rsidR="0075447E" w:rsidSect="005B6CA8">
          <w:pgSz w:w="11907" w:h="16840" w:orient="portrait" w:code="9"/>
          <w:pgMar w:top="1440" w:right="1440" w:bottom="1440" w:left="1440" w:header="720" w:footer="720" w:gutter="0"/>
          <w:cols w:space="708"/>
          <w:docGrid w:linePitch="360"/>
        </w:sectPr>
      </w:pPr>
      <w:r w:rsidRPr="00F57E17">
        <w:t>All new aggregation rules</w:t>
      </w:r>
      <w:r w:rsidRPr="00F57E17">
        <w:rPr>
          <w:i/>
        </w:rPr>
        <w:t xml:space="preserve"> </w:t>
      </w:r>
      <w:r w:rsidRPr="00F57E17">
        <w:t>created by the bulk upload functionality will have a tag of ‘New’.</w:t>
      </w:r>
    </w:p>
    <w:p w:rsidRPr="00F57E17" w:rsidR="0075447E" w:rsidP="00CF7D6A" w:rsidRDefault="00D16F03" w14:paraId="139913D2" w14:textId="77777777">
      <w:pPr>
        <w:pStyle w:val="Heading3"/>
        <w:tabs>
          <w:tab w:val="clear" w:pos="1209"/>
        </w:tabs>
        <w:spacing w:before="0" w:after="0"/>
        <w:ind w:left="0" w:firstLine="0"/>
      </w:pPr>
      <w:bookmarkStart w:name="_Toc364087020" w:id="617"/>
      <w:bookmarkStart w:name="_Toc367697304" w:id="618"/>
      <w:bookmarkStart w:name="_Toc58474571" w:id="619"/>
      <w:bookmarkStart w:name="_Toc58481242" w:id="620"/>
      <w:bookmarkStart w:name="_Toc114825577" w:id="621"/>
      <w:r w:rsidRPr="00F57E17">
        <w:lastRenderedPageBreak/>
        <w:t>9</w:t>
      </w:r>
      <w:r w:rsidRPr="00F57E17" w:rsidR="0075447E">
        <w:t>.3.</w:t>
      </w:r>
      <w:r w:rsidRPr="00F57E17" w:rsidR="00FB5A6F">
        <w:t>9</w:t>
      </w:r>
      <w:r w:rsidRPr="00F57E17" w:rsidR="0075447E">
        <w:t xml:space="preserve"> How to bulk modify </w:t>
      </w:r>
      <w:bookmarkEnd w:id="617"/>
      <w:r w:rsidRPr="00F57E17" w:rsidR="0075447E">
        <w:t>aggregation rules</w:t>
      </w:r>
      <w:bookmarkEnd w:id="618"/>
      <w:bookmarkEnd w:id="619"/>
      <w:bookmarkEnd w:id="620"/>
      <w:bookmarkEnd w:id="621"/>
    </w:p>
    <w:p w:rsidRPr="00F57E17" w:rsidR="0075447E" w:rsidP="00D55DA7" w:rsidRDefault="00916FF7" w14:paraId="729A1922" w14:textId="7E3C1243">
      <w:r w:rsidRPr="00F57E17">
        <w:rPr>
          <w:noProof/>
        </w:rPr>
        <mc:AlternateContent>
          <mc:Choice Requires="wps">
            <w:drawing>
              <wp:anchor distT="0" distB="0" distL="114300" distR="114300" simplePos="0" relativeHeight="251658415" behindDoc="0" locked="0" layoutInCell="0" allowOverlap="1" wp14:anchorId="1CDB9FB3" wp14:editId="25EFDE9E">
                <wp:simplePos x="0" y="0"/>
                <wp:positionH relativeFrom="column">
                  <wp:posOffset>-22225</wp:posOffset>
                </wp:positionH>
                <wp:positionV relativeFrom="paragraph">
                  <wp:posOffset>190500</wp:posOffset>
                </wp:positionV>
                <wp:extent cx="6068060" cy="1430020"/>
                <wp:effectExtent l="25400" t="27305" r="40640" b="47625"/>
                <wp:wrapNone/>
                <wp:docPr id="471" name="AutoShape 5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43002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75447E" w:rsidRDefault="00E84082" w14:paraId="0AC2E49D" w14:textId="368A20D6">
                            <w:pPr>
                              <w:pStyle w:val="BodyText"/>
                              <w:jc w:val="left"/>
                              <w:rPr>
                                <w:b/>
                                <w:noProof/>
                              </w:rPr>
                            </w:pPr>
                            <w:r>
                              <w:rPr>
                                <w:b/>
                                <w:noProof/>
                              </w:rPr>
                              <w:drawing>
                                <wp:inline distT="0" distB="0" distL="0" distR="0" wp14:anchorId="7AF88A27" wp14:editId="7E44F579">
                                  <wp:extent cx="413095" cy="285750"/>
                                  <wp:effectExtent l="0" t="0" r="0" b="0"/>
                                  <wp:docPr id="38268710" name="Picture 3826871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422341" w:rsidR="00E84082" w:rsidP="00422341" w:rsidRDefault="00E84082" w14:paraId="71C903B8" w14:textId="77777777">
                            <w:pPr>
                              <w:pStyle w:val="BodyText"/>
                              <w:numPr>
                                <w:ilvl w:val="0"/>
                                <w:numId w:val="21"/>
                              </w:numPr>
                              <w:jc w:val="left"/>
                              <w:rPr>
                                <w:b/>
                                <w:i/>
                              </w:rPr>
                            </w:pPr>
                            <w:r>
                              <w:rPr>
                                <w:b/>
                                <w:i/>
                              </w:rPr>
                              <w:t>Business context</w:t>
                            </w:r>
                            <w:r w:rsidRPr="0097709A">
                              <w:rPr>
                                <w:b/>
                                <w:i/>
                              </w:rPr>
                              <w:t>:</w:t>
                            </w:r>
                            <w:r w:rsidRPr="00422341">
                              <w:rPr>
                                <w:b/>
                                <w:i/>
                              </w:rPr>
                              <w:t xml:space="preserve"> </w:t>
                            </w:r>
                          </w:p>
                          <w:p w:rsidRPr="00940030" w:rsidR="00E84082" w:rsidP="00422341" w:rsidRDefault="00E84082" w14:paraId="47A09BE2" w14:textId="77777777">
                            <w:pPr>
                              <w:pStyle w:val="BodyText"/>
                              <w:numPr>
                                <w:ilvl w:val="0"/>
                                <w:numId w:val="43"/>
                              </w:numPr>
                              <w:spacing w:before="0" w:after="0"/>
                              <w:ind w:left="1418" w:hanging="284"/>
                              <w:jc w:val="left"/>
                              <w:rPr>
                                <w:i/>
                              </w:rPr>
                            </w:pPr>
                            <w:r>
                              <w:rPr>
                                <w:i/>
                              </w:rPr>
                              <w:t>As with ‘bulk upload’, this functionality allows for automatic updates to the aggregation rule</w:t>
                            </w:r>
                            <w:r w:rsidRPr="003C1BDA">
                              <w:rPr>
                                <w:i/>
                              </w:rPr>
                              <w:t xml:space="preserve">s </w:t>
                            </w:r>
                            <w:r>
                              <w:rPr>
                                <w:i/>
                              </w:rPr>
                              <w:t>data via an instruction sheet thus generating similar synergistic benefits in terms of human resources.</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EEAFAB9">
              <v:shape id="AutoShape 546" style="position:absolute;left:0;text-align:left;margin-left:-1.75pt;margin-top:15pt;width:477.8pt;height:112.6pt;z-index:2516584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76"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" w14:anchorId="1CDB9FB3">
                <v:shadow on="t" color="#622423" opacity=".5" offset="1pt"/>
                <v:textbox inset=",0,,0">
                  <w:txbxContent>
                    <w:p w:rsidR="00E84082" w:rsidP="0075447E" w:rsidRDefault="00E84082" w14:paraId="5E7E3C41" w14:textId="368A20D6">
                      <w:pPr>
                        <w:pStyle w:val="BodyText"/>
                        <w:jc w:val="left"/>
                        <w:rPr>
                          <w:b/>
                          <w:noProof/>
                        </w:rPr>
                      </w:pPr>
                      <w:r>
                        <w:rPr>
                          <w:b/>
                          <w:noProof/>
                        </w:rPr>
                        <w:drawing>
                          <wp:inline distT="0" distB="0" distL="0" distR="0" wp14:anchorId="0AFE83DE" wp14:editId="7E44F579">
                            <wp:extent cx="413095" cy="285750"/>
                            <wp:effectExtent l="0" t="0" r="0" b="0"/>
                            <wp:docPr id="1456954361" name="Picture 3826871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422341" w:rsidR="00E84082" w:rsidP="00422341" w:rsidRDefault="00E84082" w14:paraId="52FAC4A2" w14:textId="77777777">
                      <w:pPr>
                        <w:pStyle w:val="BodyText"/>
                        <w:numPr>
                          <w:ilvl w:val="0"/>
                          <w:numId w:val="21"/>
                        </w:numPr>
                        <w:jc w:val="left"/>
                        <w:rPr>
                          <w:b/>
                          <w:i/>
                        </w:rPr>
                      </w:pPr>
                      <w:r>
                        <w:rPr>
                          <w:b/>
                          <w:i/>
                        </w:rPr>
                        <w:t>Business context</w:t>
                      </w:r>
                      <w:r w:rsidRPr="0097709A">
                        <w:rPr>
                          <w:b/>
                          <w:i/>
                        </w:rPr>
                        <w:t>:</w:t>
                      </w:r>
                      <w:r w:rsidRPr="00422341">
                        <w:rPr>
                          <w:b/>
                          <w:i/>
                        </w:rPr>
                        <w:t xml:space="preserve"> </w:t>
                      </w:r>
                    </w:p>
                    <w:p w:rsidRPr="00940030" w:rsidR="00E84082" w:rsidP="00422341" w:rsidRDefault="00E84082" w14:paraId="2EB43BD0" w14:textId="77777777">
                      <w:pPr>
                        <w:pStyle w:val="BodyText"/>
                        <w:numPr>
                          <w:ilvl w:val="0"/>
                          <w:numId w:val="43"/>
                        </w:numPr>
                        <w:spacing w:before="0" w:after="0"/>
                        <w:ind w:left="1418" w:hanging="284"/>
                        <w:jc w:val="left"/>
                        <w:rPr>
                          <w:i/>
                        </w:rPr>
                      </w:pPr>
                      <w:r>
                        <w:rPr>
                          <w:i/>
                        </w:rPr>
                        <w:t>As with ‘bulk upload’, this functionality allows for automatic updates to the aggregation rule</w:t>
                      </w:r>
                      <w:r w:rsidRPr="003C1BDA">
                        <w:rPr>
                          <w:i/>
                        </w:rPr>
                        <w:t xml:space="preserve">s </w:t>
                      </w:r>
                      <w:r>
                        <w:rPr>
                          <w:i/>
                        </w:rPr>
                        <w:t>data via an instruction sheet thus generating similar synergistic benefits in terms of human resources.</w:t>
                      </w:r>
                    </w:p>
                  </w:txbxContent>
                </v:textbox>
              </v:shape>
            </w:pict>
          </mc:Fallback>
        </mc:AlternateContent>
      </w:r>
    </w:p>
    <w:p w:rsidRPr="00F57E17" w:rsidR="0075447E" w:rsidP="00D55DA7" w:rsidRDefault="0075447E" w14:paraId="1CC30FE2" w14:textId="77777777"/>
    <w:p w:rsidRPr="00F57E17" w:rsidR="0075447E" w:rsidP="00D55DA7" w:rsidRDefault="0075447E" w14:paraId="0245258D" w14:textId="77777777"/>
    <w:p w:rsidRPr="00F57E17" w:rsidR="0075447E" w:rsidP="00D55DA7" w:rsidRDefault="0075447E" w14:paraId="31BE3A89" w14:textId="77777777"/>
    <w:p w:rsidRPr="00F57E17" w:rsidR="0075447E" w:rsidP="00D55DA7" w:rsidRDefault="0075447E" w14:paraId="69D868F8" w14:textId="77777777"/>
    <w:p w:rsidRPr="00F57E17" w:rsidR="0075447E" w:rsidP="00D55DA7" w:rsidRDefault="0075447E" w14:paraId="2E3FE2B6" w14:textId="77777777"/>
    <w:p w:rsidRPr="00F57E17" w:rsidR="0075447E" w:rsidP="00D55DA7" w:rsidRDefault="0075447E" w14:paraId="63E93A2E" w14:textId="77777777">
      <w:pPr>
        <w:spacing w:before="120"/>
      </w:pPr>
      <w:r w:rsidRPr="00F57E17">
        <w:rPr>
          <w:b/>
        </w:rPr>
        <w:t>Step 1:</w:t>
      </w:r>
      <w:r w:rsidRPr="00F57E17">
        <w:t xml:space="preserve"> Select the </w:t>
      </w:r>
      <w:r w:rsidRPr="00F57E17" w:rsidR="002B4824">
        <w:t>‘Aggregation Rules’</w:t>
      </w:r>
      <w:r w:rsidRPr="00F57E17">
        <w:t xml:space="preserve"> tab.</w:t>
      </w:r>
    </w:p>
    <w:p w:rsidRPr="00F57E17" w:rsidR="0075447E" w:rsidP="00D55DA7" w:rsidRDefault="0075447E" w14:paraId="0569DD4B" w14:textId="77777777">
      <w:pPr>
        <w:spacing w:before="120"/>
      </w:pPr>
      <w:r w:rsidRPr="00F57E17">
        <w:rPr>
          <w:b/>
        </w:rPr>
        <w:t>Step 2:</w:t>
      </w:r>
      <w:r w:rsidRPr="00F57E17">
        <w:t xml:space="preserve"> Select the option ‘Modify’ from the ‘Bulk upload’ dropdown list.</w:t>
      </w:r>
    </w:p>
    <w:p w:rsidRPr="00F57E17" w:rsidR="0075447E" w:rsidP="00D55DA7" w:rsidRDefault="0075447E" w14:paraId="495B2CE9" w14:textId="77777777">
      <w:pPr>
        <w:spacing w:before="120"/>
      </w:pPr>
      <w:r w:rsidRPr="00F57E17">
        <w:rPr>
          <w:b/>
        </w:rPr>
        <w:t>Step 3:</w:t>
      </w:r>
      <w:r w:rsidRPr="00F57E17">
        <w:t xml:space="preserve"> The system displays a pop-up window with the following fields:</w:t>
      </w:r>
    </w:p>
    <w:p w:rsidRPr="00F57E17" w:rsidR="0075447E" w:rsidP="003D6C00" w:rsidRDefault="0075447E" w14:paraId="49D6B5FE" w14:textId="77777777">
      <w:pPr>
        <w:numPr>
          <w:ilvl w:val="0"/>
          <w:numId w:val="63"/>
        </w:numPr>
        <w:spacing w:before="120"/>
        <w:rPr>
          <w:b/>
        </w:rPr>
      </w:pPr>
      <w:r w:rsidRPr="00F57E17">
        <w:rPr>
          <w:b/>
        </w:rPr>
        <w:t xml:space="preserve">Update if “In Review”: </w:t>
      </w:r>
      <w:r w:rsidRPr="00F57E17">
        <w:t>Tick box feature</w:t>
      </w:r>
    </w:p>
    <w:p w:rsidRPr="00F57E17" w:rsidR="0082655B" w:rsidP="003D6C00" w:rsidRDefault="0082655B" w14:paraId="4D10B8D3" w14:textId="77777777">
      <w:pPr>
        <w:numPr>
          <w:ilvl w:val="0"/>
          <w:numId w:val="63"/>
        </w:numPr>
        <w:spacing w:before="120"/>
        <w:rPr>
          <w:b/>
        </w:rPr>
      </w:pPr>
      <w:r w:rsidRPr="00F57E17">
        <w:rPr>
          <w:b/>
        </w:rPr>
        <w:t xml:space="preserve">RAFM Project/Version: </w:t>
      </w:r>
      <w:r w:rsidRPr="00F57E17">
        <w:t>Mandatory field</w:t>
      </w:r>
    </w:p>
    <w:p w:rsidRPr="00F57E17" w:rsidR="0075447E" w:rsidP="003D6C00" w:rsidRDefault="0075447E" w14:paraId="158F518B" w14:textId="77777777">
      <w:pPr>
        <w:numPr>
          <w:ilvl w:val="0"/>
          <w:numId w:val="63"/>
        </w:numPr>
        <w:spacing w:before="120"/>
      </w:pPr>
      <w:r w:rsidRPr="00F57E17">
        <w:rPr>
          <w:b/>
        </w:rPr>
        <w:t>Upload csv file:</w:t>
      </w:r>
      <w:r w:rsidRPr="00F57E17">
        <w:t xml:space="preserve"> Mandatory field for user to browse to a local drive to retrieve the csv instruction file</w:t>
      </w:r>
    </w:p>
    <w:p w:rsidRPr="00F57E17" w:rsidR="0075447E" w:rsidP="003D6C00" w:rsidRDefault="0075447E" w14:paraId="363801A3" w14:textId="77777777">
      <w:pPr>
        <w:numPr>
          <w:ilvl w:val="0"/>
          <w:numId w:val="63"/>
        </w:numPr>
        <w:spacing w:before="120"/>
        <w:rPr>
          <w:b/>
        </w:rPr>
      </w:pPr>
      <w:r w:rsidRPr="00F57E17">
        <w:rPr>
          <w:b/>
        </w:rPr>
        <w:t xml:space="preserve">Upload zip file: </w:t>
      </w:r>
      <w:r w:rsidRPr="00F57E17">
        <w:t>Optional field for user to browse to a local drive to retrieve the zipped file with source data contents which include any required changes</w:t>
      </w:r>
    </w:p>
    <w:p w:rsidRPr="00F57E17" w:rsidR="0075447E" w:rsidP="00D55DA7" w:rsidRDefault="0075447E" w14:paraId="1DA39046" w14:textId="77777777">
      <w:pPr>
        <w:spacing w:before="120"/>
      </w:pPr>
      <w:r w:rsidRPr="00F57E17">
        <w:rPr>
          <w:b/>
        </w:rPr>
        <w:t>Step 4:</w:t>
      </w:r>
      <w:r w:rsidRPr="00F57E17">
        <w:t xml:space="preserve"> Set the ‘Update if ‘In Review’’ option to ‘Yes’ by ticking the box. </w:t>
      </w:r>
    </w:p>
    <w:p w:rsidRPr="00F57E17" w:rsidR="009E3057" w:rsidP="009E3057" w:rsidRDefault="009E3057" w14:paraId="26E2A0E7" w14:textId="77777777">
      <w:pPr>
        <w:spacing w:before="120"/>
      </w:pPr>
      <w:r w:rsidRPr="00F57E17">
        <w:t>This allows aggregation rules with a status of ‘In Review’ to be modified by the process. The modification will result in the invalidation of any runs that used these aggregation rules before the modification. Additionally, any aggregation rule included within the bulk modify use case with a status of either ‘Validated’ or ‘Rejected’, won’t be ‘modified’ but will have a new version of the aggregation rule created.</w:t>
      </w:r>
    </w:p>
    <w:p w:rsidRPr="00F57E17" w:rsidR="0075447E" w:rsidP="00D55DA7" w:rsidRDefault="0075447E" w14:paraId="5F437EBB" w14:textId="77777777">
      <w:pPr>
        <w:spacing w:before="120"/>
      </w:pPr>
    </w:p>
    <w:p w:rsidRPr="00F57E17" w:rsidR="0075447E" w:rsidP="00D55DA7" w:rsidRDefault="0075447E" w14:paraId="3B61AA58" w14:textId="77777777">
      <w:pPr>
        <w:spacing w:before="120"/>
      </w:pPr>
      <w:r w:rsidRPr="00F57E17">
        <w:rPr>
          <w:b/>
        </w:rPr>
        <w:t>Step 5:</w:t>
      </w:r>
      <w:r w:rsidRPr="00F57E17">
        <w:t xml:space="preserve"> Select </w:t>
      </w:r>
      <w:r w:rsidRPr="00F57E17" w:rsidR="00F67A82">
        <w:t>appropriate inputs for each relevant field</w:t>
      </w:r>
    </w:p>
    <w:p w:rsidRPr="00F57E17" w:rsidR="00F67A82" w:rsidP="00F67A82" w:rsidRDefault="00F67A82" w14:paraId="2CD0C6B7" w14:textId="77777777">
      <w:pPr>
        <w:spacing w:before="120"/>
      </w:pPr>
      <w:r w:rsidRPr="00F57E17">
        <w:rPr>
          <w:b/>
        </w:rPr>
        <w:t>Step 6:</w:t>
      </w:r>
      <w:r w:rsidRPr="00F57E17">
        <w:t xml:space="preserve"> Select the button “Upload”</w:t>
      </w:r>
    </w:p>
    <w:p w:rsidRPr="00F57E17" w:rsidR="008B1B91" w:rsidP="008B1B91" w:rsidRDefault="008B1B91" w14:paraId="60641EAA" w14:textId="77777777">
      <w:pPr>
        <w:spacing w:before="120"/>
      </w:pPr>
      <w:r w:rsidRPr="00F57E17">
        <w:t>You may select the ‘Cancel’ button to abort the task.</w:t>
      </w:r>
    </w:p>
    <w:p w:rsidRPr="00F57E17" w:rsidR="0075447E" w:rsidP="00D55DA7" w:rsidRDefault="0075447E" w14:paraId="7BF944D5" w14:textId="77777777">
      <w:pPr>
        <w:spacing w:before="120"/>
      </w:pPr>
      <w:r w:rsidRPr="00F57E17">
        <w:t>The system processes the uploaded files and updates the most recent versions of the aggregation rules and updates the aggregation rules</w:t>
      </w:r>
      <w:r w:rsidRPr="00F57E17">
        <w:rPr>
          <w:i/>
        </w:rPr>
        <w:t xml:space="preserve"> </w:t>
      </w:r>
      <w:r w:rsidRPr="00F57E17">
        <w:t>summary screen.</w:t>
      </w:r>
    </w:p>
    <w:p w:rsidRPr="00F57E17" w:rsidR="0075447E" w:rsidP="00D55DA7" w:rsidRDefault="0075447E" w14:paraId="24D2A0DB" w14:textId="77777777">
      <w:pPr>
        <w:spacing w:before="120"/>
      </w:pPr>
      <w:r w:rsidRPr="00F57E17">
        <w:t>All objects that have a status in review are updated at their current version and any objects which are validated or rejected have a new version created with the modified details.</w:t>
      </w:r>
    </w:p>
    <w:p w:rsidRPr="00F57E17" w:rsidR="0075447E" w:rsidP="00D55DA7" w:rsidRDefault="00916FF7" w14:paraId="3F71C69A" w14:textId="21D4B745">
      <w:pPr>
        <w:spacing w:before="120"/>
        <w:ind w:left="720"/>
      </w:pPr>
      <w:r w:rsidRPr="00F57E17">
        <w:rPr>
          <w:b/>
          <w:noProof/>
        </w:rPr>
        <mc:AlternateContent>
          <mc:Choice Requires="wps">
            <w:drawing>
              <wp:anchor distT="0" distB="0" distL="114300" distR="114300" simplePos="0" relativeHeight="251658416" behindDoc="0" locked="0" layoutInCell="0" allowOverlap="1" wp14:anchorId="308A4F3D" wp14:editId="3E7B78C3">
                <wp:simplePos x="0" y="0"/>
                <wp:positionH relativeFrom="column">
                  <wp:posOffset>-22225</wp:posOffset>
                </wp:positionH>
                <wp:positionV relativeFrom="paragraph">
                  <wp:posOffset>213995</wp:posOffset>
                </wp:positionV>
                <wp:extent cx="6068060" cy="961390"/>
                <wp:effectExtent l="25400" t="27940" r="40640" b="48895"/>
                <wp:wrapNone/>
                <wp:docPr id="470" name="AutoShape 5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96139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75447E" w:rsidRDefault="00E84082" w14:paraId="61827EB3" w14:textId="7D4DF193">
                            <w:pPr>
                              <w:spacing w:before="0" w:after="0"/>
                              <w:rPr>
                                <w:b/>
                                <w:noProof/>
                              </w:rPr>
                            </w:pPr>
                            <w:r>
                              <w:rPr>
                                <w:b/>
                                <w:noProof/>
                              </w:rPr>
                              <w:drawing>
                                <wp:inline distT="0" distB="0" distL="0" distR="0" wp14:anchorId="2BD90191" wp14:editId="78C01E0E">
                                  <wp:extent cx="419100" cy="381000"/>
                                  <wp:effectExtent l="0" t="0" r="0" b="0"/>
                                  <wp:docPr id="38268711" name="Picture 29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75447E" w:rsidRDefault="00E84082" w14:paraId="66438B71" w14:textId="77777777">
                            <w:pPr>
                              <w:numPr>
                                <w:ilvl w:val="0"/>
                                <w:numId w:val="42"/>
                              </w:numPr>
                            </w:pPr>
                            <w:r>
                              <w:rPr>
                                <w:b/>
                              </w:rPr>
                              <w:t>Upon completion of the above steps, the updated aggregation rule</w:t>
                            </w:r>
                            <w:r w:rsidRPr="00C32DC0">
                              <w:rPr>
                                <w:b/>
                              </w:rPr>
                              <w:t xml:space="preserve">s </w:t>
                            </w:r>
                            <w:r>
                              <w:rPr>
                                <w:b/>
                              </w:rPr>
                              <w:t>are available for use in the aggregation rule</w:t>
                            </w:r>
                            <w:r w:rsidRPr="00C32DC0">
                              <w:rPr>
                                <w:b/>
                              </w:rPr>
                              <w:t xml:space="preserve">s </w:t>
                            </w:r>
                            <w:r>
                              <w:rPr>
                                <w:b/>
                              </w:rPr>
                              <w:t xml:space="preserve">summary screen. </w:t>
                            </w:r>
                          </w:p>
                          <w:p w:rsidRPr="00C904F1" w:rsidR="00E84082" w:rsidP="0075447E" w:rsidRDefault="00E84082" w14:paraId="484955E7"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7D1DDF2">
              <v:shape id="AutoShape 547" style="position:absolute;left:0;text-align:left;margin-left:-1.75pt;margin-top:16.85pt;width:477.8pt;height:75.7pt;z-index:25165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77"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" w14:anchorId="308A4F3D">
                <v:shadow on="t" color="#622423" opacity=".5" offset="1pt"/>
                <v:textbox inset=",0,,0">
                  <w:txbxContent>
                    <w:p w:rsidR="00E84082" w:rsidP="0075447E" w:rsidRDefault="00E84082" w14:paraId="6A77DF8E" w14:textId="7D4DF193">
                      <w:pPr>
                        <w:spacing w:before="0" w:after="0"/>
                        <w:rPr>
                          <w:b/>
                          <w:noProof/>
                        </w:rPr>
                      </w:pPr>
                      <w:r>
                        <w:rPr>
                          <w:b/>
                          <w:noProof/>
                        </w:rPr>
                        <w:drawing>
                          <wp:inline distT="0" distB="0" distL="0" distR="0" wp14:anchorId="278D9FEA" wp14:editId="78C01E0E">
                            <wp:extent cx="419100" cy="381000"/>
                            <wp:effectExtent l="0" t="0" r="0" b="0"/>
                            <wp:docPr id="1682972926" name="Picture 29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75447E" w:rsidRDefault="00E84082" w14:paraId="752920FD" w14:textId="77777777">
                      <w:pPr>
                        <w:numPr>
                          <w:ilvl w:val="0"/>
                          <w:numId w:val="42"/>
                        </w:numPr>
                      </w:pPr>
                      <w:r>
                        <w:rPr>
                          <w:b/>
                        </w:rPr>
                        <w:t>Upon completion of the above steps, the updated aggregation rule</w:t>
                      </w:r>
                      <w:r w:rsidRPr="00C32DC0">
                        <w:rPr>
                          <w:b/>
                        </w:rPr>
                        <w:t xml:space="preserve">s </w:t>
                      </w:r>
                      <w:r>
                        <w:rPr>
                          <w:b/>
                        </w:rPr>
                        <w:t>are available for use in the aggregation rule</w:t>
                      </w:r>
                      <w:r w:rsidRPr="00C32DC0">
                        <w:rPr>
                          <w:b/>
                        </w:rPr>
                        <w:t xml:space="preserve">s </w:t>
                      </w:r>
                      <w:r>
                        <w:rPr>
                          <w:b/>
                        </w:rPr>
                        <w:t xml:space="preserve">summary screen. </w:t>
                      </w:r>
                    </w:p>
                    <w:p w:rsidRPr="00C904F1" w:rsidR="00E84082" w:rsidP="0075447E" w:rsidRDefault="00E84082" w14:paraId="03F828E4" w14:textId="77777777"/>
                  </w:txbxContent>
                </v:textbox>
              </v:shape>
            </w:pict>
          </mc:Fallback>
        </mc:AlternateContent>
      </w:r>
    </w:p>
    <w:p w:rsidRPr="00F57E17" w:rsidR="0075447E" w:rsidP="00D55DA7" w:rsidRDefault="0075447E" w14:paraId="0ADCE202" w14:textId="77777777">
      <w:pPr>
        <w:spacing w:before="120"/>
      </w:pPr>
    </w:p>
    <w:p w:rsidRPr="00F57E17" w:rsidR="0075447E" w:rsidP="00D55DA7" w:rsidRDefault="0075447E" w14:paraId="56D714F5" w14:textId="77777777">
      <w:pPr>
        <w:spacing w:before="120"/>
      </w:pPr>
    </w:p>
    <w:p w:rsidRPr="00F57E17" w:rsidR="0075447E" w:rsidP="00D55DA7" w:rsidRDefault="0075447E" w14:paraId="144BD79E" w14:textId="77777777">
      <w:pPr>
        <w:spacing w:before="120"/>
      </w:pPr>
    </w:p>
    <w:p w:rsidRPr="00F57E17" w:rsidR="0075447E" w:rsidP="00D55DA7" w:rsidRDefault="00F67A82" w14:paraId="3C9B8F5B" w14:textId="77777777">
      <w:pPr>
        <w:spacing w:before="120"/>
        <w:rPr>
          <w:b/>
        </w:rPr>
      </w:pPr>
      <w:r w:rsidRPr="00F57E17">
        <w:br w:type="page"/>
      </w:r>
      <w:r w:rsidRPr="00F57E17" w:rsidR="0075447E">
        <w:rPr>
          <w:b/>
        </w:rPr>
        <w:lastRenderedPageBreak/>
        <w:t>Data requirements</w:t>
      </w:r>
    </w:p>
    <w:p w:rsidRPr="00F57E17" w:rsidR="0075447E" w:rsidP="00D55DA7" w:rsidRDefault="0075447E" w14:paraId="36D7706C" w14:textId="77777777">
      <w:pPr>
        <w:numPr>
          <w:ilvl w:val="0"/>
          <w:numId w:val="75"/>
        </w:numPr>
        <w:spacing w:before="120"/>
        <w:ind w:left="426" w:hanging="426"/>
      </w:pPr>
      <w:r w:rsidRPr="00F57E17">
        <w:t>The data required in the csv file uploaded is the same as that required for bulk creation of aggregation rules. Where files are required, these should be set up as paths which direct the system to the folder structure in the uploaded zipped file.</w:t>
      </w:r>
    </w:p>
    <w:p w:rsidRPr="00F57E17" w:rsidR="00353571" w:rsidP="00D55DA7" w:rsidRDefault="00353571" w14:paraId="0200BB53" w14:textId="77777777">
      <w:pPr>
        <w:spacing w:before="120"/>
        <w:rPr>
          <w:b/>
        </w:rPr>
      </w:pPr>
    </w:p>
    <w:p w:rsidRPr="00F57E17" w:rsidR="0075447E" w:rsidP="00D55DA7" w:rsidRDefault="0075447E" w14:paraId="711F1BB1" w14:textId="77777777">
      <w:pPr>
        <w:spacing w:before="120"/>
        <w:rPr>
          <w:b/>
        </w:rPr>
      </w:pPr>
      <w:r w:rsidRPr="00F57E17">
        <w:rPr>
          <w:b/>
        </w:rPr>
        <w:t>Tagging</w:t>
      </w:r>
    </w:p>
    <w:p w:rsidRPr="00F57E17" w:rsidR="0075447E" w:rsidP="00D55DA7" w:rsidRDefault="0075447E" w14:paraId="51764C83" w14:textId="77777777">
      <w:pPr>
        <w:numPr>
          <w:ilvl w:val="0"/>
          <w:numId w:val="75"/>
        </w:numPr>
        <w:spacing w:before="120"/>
        <w:ind w:left="426" w:hanging="426"/>
      </w:pPr>
      <w:r w:rsidRPr="00F57E17">
        <w:t>All previously validated aggregation rules modified by the bulk modify functionality, resulting in a new version, will have a tag of ‘New’.</w:t>
      </w:r>
    </w:p>
    <w:p w:rsidRPr="00F57E17" w:rsidR="0075447E" w:rsidP="00D55DA7" w:rsidRDefault="0075447E" w14:paraId="42622E0F" w14:textId="77777777">
      <w:pPr>
        <w:spacing w:before="120"/>
      </w:pPr>
    </w:p>
    <w:p w:rsidRPr="00F57E17" w:rsidR="0075447E" w:rsidP="00D55DA7" w:rsidRDefault="0075447E" w14:paraId="4B8DC193" w14:textId="77777777">
      <w:pPr>
        <w:spacing w:before="120"/>
      </w:pPr>
    </w:p>
    <w:p w:rsidRPr="00F57E17" w:rsidR="0075447E" w:rsidP="00CF7D6A" w:rsidRDefault="0075447E" w14:paraId="18481339" w14:textId="77777777">
      <w:pPr>
        <w:pStyle w:val="Heading3"/>
        <w:tabs>
          <w:tab w:val="clear" w:pos="1209"/>
        </w:tabs>
        <w:spacing w:before="0"/>
        <w:ind w:left="0" w:firstLine="0"/>
      </w:pPr>
      <w:r w:rsidRPr="00F57E17">
        <w:br w:type="page"/>
      </w:r>
      <w:bookmarkStart w:name="_Toc364087021" w:id="622"/>
      <w:bookmarkStart w:name="_Toc367697305" w:id="623"/>
      <w:bookmarkStart w:name="_Toc58474572" w:id="624"/>
      <w:bookmarkStart w:name="_Toc58481243" w:id="625"/>
      <w:bookmarkStart w:name="_Toc114825578" w:id="626"/>
      <w:r w:rsidRPr="00F57E17" w:rsidR="00D16F03">
        <w:lastRenderedPageBreak/>
        <w:t>9</w:t>
      </w:r>
      <w:r w:rsidRPr="00F57E17">
        <w:t>.3.1</w:t>
      </w:r>
      <w:r w:rsidRPr="00F57E17" w:rsidR="00FB5A6F">
        <w:t>0</w:t>
      </w:r>
      <w:r w:rsidRPr="00F57E17">
        <w:t xml:space="preserve"> How to download results of the bulk upload </w:t>
      </w:r>
      <w:bookmarkEnd w:id="622"/>
      <w:r w:rsidRPr="00F57E17">
        <w:t>process</w:t>
      </w:r>
      <w:bookmarkEnd w:id="623"/>
      <w:bookmarkEnd w:id="624"/>
      <w:bookmarkEnd w:id="625"/>
      <w:bookmarkEnd w:id="626"/>
    </w:p>
    <w:p w:rsidRPr="00F57E17" w:rsidR="0075447E" w:rsidP="00D55DA7" w:rsidRDefault="00916FF7" w14:paraId="20163DFC" w14:textId="5530E68A">
      <w:r w:rsidRPr="00F57E17">
        <w:rPr>
          <w:noProof/>
        </w:rPr>
        <mc:AlternateContent>
          <mc:Choice Requires="wps">
            <w:drawing>
              <wp:anchor distT="0" distB="0" distL="114300" distR="114300" simplePos="0" relativeHeight="251658417" behindDoc="0" locked="0" layoutInCell="0" allowOverlap="1" wp14:anchorId="450E91A4" wp14:editId="608B25AA">
                <wp:simplePos x="0" y="0"/>
                <wp:positionH relativeFrom="column">
                  <wp:posOffset>-19050</wp:posOffset>
                </wp:positionH>
                <wp:positionV relativeFrom="paragraph">
                  <wp:posOffset>190500</wp:posOffset>
                </wp:positionV>
                <wp:extent cx="6068060" cy="2371090"/>
                <wp:effectExtent l="19050" t="27305" r="37465" b="49530"/>
                <wp:wrapNone/>
                <wp:docPr id="469" name="AutoShape 5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37109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75447E" w:rsidRDefault="00E84082" w14:paraId="55FCAC71" w14:textId="2C53CFED">
                            <w:pPr>
                              <w:pStyle w:val="BodyText"/>
                              <w:jc w:val="left"/>
                              <w:rPr>
                                <w:b/>
                                <w:noProof/>
                              </w:rPr>
                            </w:pPr>
                            <w:r>
                              <w:rPr>
                                <w:b/>
                                <w:noProof/>
                              </w:rPr>
                              <w:drawing>
                                <wp:inline distT="0" distB="0" distL="0" distR="0" wp14:anchorId="3F1DD3D8" wp14:editId="2CBEBC8A">
                                  <wp:extent cx="413095" cy="285750"/>
                                  <wp:effectExtent l="0" t="0" r="0" b="0"/>
                                  <wp:docPr id="38268712" name="Picture 38268712"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422341" w:rsidR="00E84082" w:rsidP="00422341" w:rsidRDefault="00E84082" w14:paraId="597058F8" w14:textId="77777777">
                            <w:pPr>
                              <w:pStyle w:val="BodyText"/>
                              <w:numPr>
                                <w:ilvl w:val="0"/>
                                <w:numId w:val="21"/>
                              </w:numPr>
                              <w:jc w:val="left"/>
                              <w:rPr>
                                <w:b/>
                                <w:i/>
                              </w:rPr>
                            </w:pPr>
                            <w:r>
                              <w:rPr>
                                <w:b/>
                                <w:i/>
                              </w:rPr>
                              <w:t>Business context</w:t>
                            </w:r>
                            <w:r w:rsidRPr="005868D6">
                              <w:rPr>
                                <w:b/>
                                <w:i/>
                              </w:rPr>
                              <w:t>:</w:t>
                            </w:r>
                            <w:r w:rsidRPr="00422341">
                              <w:rPr>
                                <w:b/>
                                <w:i/>
                              </w:rPr>
                              <w:t xml:space="preserve"> </w:t>
                            </w:r>
                          </w:p>
                          <w:p w:rsidR="00E84082" w:rsidP="00422341" w:rsidRDefault="00E84082" w14:paraId="46120DD7" w14:textId="77777777">
                            <w:pPr>
                              <w:pStyle w:val="BodyText"/>
                              <w:numPr>
                                <w:ilvl w:val="0"/>
                                <w:numId w:val="43"/>
                              </w:numPr>
                              <w:spacing w:before="0" w:after="0"/>
                              <w:ind w:left="1418" w:hanging="284"/>
                              <w:jc w:val="left"/>
                              <w:rPr>
                                <w:i/>
                              </w:rPr>
                            </w:pPr>
                            <w:r>
                              <w:rPr>
                                <w:i/>
                              </w:rPr>
                              <w:t>When aggregation rule</w:t>
                            </w:r>
                            <w:r w:rsidRPr="00C32DC0">
                              <w:rPr>
                                <w:i/>
                              </w:rPr>
                              <w:t xml:space="preserve">s </w:t>
                            </w:r>
                            <w:r>
                              <w:rPr>
                                <w:i/>
                              </w:rPr>
                              <w:t>are created via bulk upload, any error or permission issues on individual aggregation rule</w:t>
                            </w:r>
                            <w:r w:rsidRPr="00C32DC0">
                              <w:rPr>
                                <w:i/>
                              </w:rPr>
                              <w:t xml:space="preserve">s </w:t>
                            </w:r>
                            <w:r>
                              <w:rPr>
                                <w:i/>
                              </w:rPr>
                              <w:t>during the upload does not result in the process being aborted.</w:t>
                            </w:r>
                          </w:p>
                          <w:p w:rsidR="00E84082" w:rsidP="00422341" w:rsidRDefault="00E84082" w14:paraId="3DA9D296" w14:textId="77777777">
                            <w:pPr>
                              <w:pStyle w:val="BodyText"/>
                              <w:numPr>
                                <w:ilvl w:val="0"/>
                                <w:numId w:val="43"/>
                              </w:numPr>
                              <w:spacing w:before="0" w:after="0"/>
                              <w:ind w:left="1418" w:hanging="284"/>
                              <w:jc w:val="left"/>
                              <w:rPr>
                                <w:i/>
                              </w:rPr>
                            </w:pPr>
                            <w:r>
                              <w:rPr>
                                <w:i/>
                              </w:rPr>
                              <w:t>In order to ascertain that all aggregation rule</w:t>
                            </w:r>
                            <w:r w:rsidRPr="00C32DC0">
                              <w:rPr>
                                <w:i/>
                              </w:rPr>
                              <w:t xml:space="preserve">s </w:t>
                            </w:r>
                            <w:r>
                              <w:rPr>
                                <w:i/>
                              </w:rPr>
                              <w:t>have been successfully created, the user must download the results of the bulk upload process and verify that the result status is as expected based on the use case performed (e.g. created or updated).</w:t>
                            </w:r>
                          </w:p>
                          <w:p w:rsidRPr="004918C3" w:rsidR="00E84082" w:rsidP="00422341" w:rsidRDefault="00E84082" w14:paraId="3700AA65" w14:textId="77777777">
                            <w:pPr>
                              <w:pStyle w:val="BodyText"/>
                              <w:numPr>
                                <w:ilvl w:val="0"/>
                                <w:numId w:val="21"/>
                              </w:numPr>
                              <w:jc w:val="left"/>
                              <w:rPr>
                                <w:b/>
                                <w:i/>
                              </w:rPr>
                            </w:pPr>
                            <w:r>
                              <w:rPr>
                                <w:b/>
                                <w:i/>
                              </w:rPr>
                              <w:t>To be able to download results of the bulk upload process</w:t>
                            </w:r>
                            <w:r w:rsidRPr="004918C3">
                              <w:rPr>
                                <w:b/>
                                <w:i/>
                              </w:rPr>
                              <w:t>, the following conditions must be met:</w:t>
                            </w:r>
                          </w:p>
                          <w:p w:rsidR="00E84082" w:rsidP="0075447E" w:rsidRDefault="00E84082" w14:paraId="2F95BFBB" w14:textId="77777777">
                            <w:pPr>
                              <w:pStyle w:val="BodyText"/>
                              <w:numPr>
                                <w:ilvl w:val="0"/>
                                <w:numId w:val="43"/>
                              </w:numPr>
                              <w:spacing w:before="0" w:after="0"/>
                              <w:ind w:left="1418" w:hanging="284"/>
                              <w:jc w:val="left"/>
                              <w:rPr>
                                <w:i/>
                              </w:rPr>
                            </w:pPr>
                            <w:r>
                              <w:rPr>
                                <w:i/>
                              </w:rPr>
                              <w:t>The bulk upload process must have fully completed.</w:t>
                            </w:r>
                          </w:p>
                          <w:p w:rsidRPr="0097709A" w:rsidR="00E84082" w:rsidP="0075447E" w:rsidRDefault="00E84082" w14:paraId="1EE93703" w14:textId="77777777">
                            <w:pPr>
                              <w:pStyle w:val="BodyText"/>
                              <w:jc w:val="left"/>
                              <w:rPr>
                                <w:i/>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B501FEF">
              <v:shape id="AutoShape 548" style="position:absolute;left:0;text-align:left;margin-left:-1.5pt;margin-top:15pt;width:477.8pt;height:186.7pt;z-index:2516584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78"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" w14:anchorId="450E91A4">
                <v:shadow on="t" color="#622423" opacity=".5" offset="1pt"/>
                <v:textbox inset=",0,,0">
                  <w:txbxContent>
                    <w:p w:rsidR="00E84082" w:rsidP="0075447E" w:rsidRDefault="00E84082" w14:paraId="2AC57CB0" w14:textId="2C53CFED">
                      <w:pPr>
                        <w:pStyle w:val="BodyText"/>
                        <w:jc w:val="left"/>
                        <w:rPr>
                          <w:b/>
                          <w:noProof/>
                        </w:rPr>
                      </w:pPr>
                      <w:r>
                        <w:rPr>
                          <w:b/>
                          <w:noProof/>
                        </w:rPr>
                        <w:drawing>
                          <wp:inline distT="0" distB="0" distL="0" distR="0" wp14:anchorId="453BE00A" wp14:editId="2CBEBC8A">
                            <wp:extent cx="413095" cy="285750"/>
                            <wp:effectExtent l="0" t="0" r="0" b="0"/>
                            <wp:docPr id="267531987" name="Picture 38268712"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422341" w:rsidR="00E84082" w:rsidP="00422341" w:rsidRDefault="00E84082" w14:paraId="1800DFE8" w14:textId="77777777">
                      <w:pPr>
                        <w:pStyle w:val="BodyText"/>
                        <w:numPr>
                          <w:ilvl w:val="0"/>
                          <w:numId w:val="21"/>
                        </w:numPr>
                        <w:jc w:val="left"/>
                        <w:rPr>
                          <w:b/>
                          <w:i/>
                        </w:rPr>
                      </w:pPr>
                      <w:r>
                        <w:rPr>
                          <w:b/>
                          <w:i/>
                        </w:rPr>
                        <w:t>Business context</w:t>
                      </w:r>
                      <w:r w:rsidRPr="005868D6">
                        <w:rPr>
                          <w:b/>
                          <w:i/>
                        </w:rPr>
                        <w:t>:</w:t>
                      </w:r>
                      <w:r w:rsidRPr="00422341">
                        <w:rPr>
                          <w:b/>
                          <w:i/>
                        </w:rPr>
                        <w:t xml:space="preserve"> </w:t>
                      </w:r>
                    </w:p>
                    <w:p w:rsidR="00E84082" w:rsidP="00422341" w:rsidRDefault="00E84082" w14:paraId="78FEB304" w14:textId="77777777">
                      <w:pPr>
                        <w:pStyle w:val="BodyText"/>
                        <w:numPr>
                          <w:ilvl w:val="0"/>
                          <w:numId w:val="43"/>
                        </w:numPr>
                        <w:spacing w:before="0" w:after="0"/>
                        <w:ind w:left="1418" w:hanging="284"/>
                        <w:jc w:val="left"/>
                        <w:rPr>
                          <w:i/>
                        </w:rPr>
                      </w:pPr>
                      <w:r>
                        <w:rPr>
                          <w:i/>
                        </w:rPr>
                        <w:t>When aggregation rule</w:t>
                      </w:r>
                      <w:r w:rsidRPr="00C32DC0">
                        <w:rPr>
                          <w:i/>
                        </w:rPr>
                        <w:t xml:space="preserve">s </w:t>
                      </w:r>
                      <w:r>
                        <w:rPr>
                          <w:i/>
                        </w:rPr>
                        <w:t>are created via bulk upload, any error or permission issues on individual aggregation rule</w:t>
                      </w:r>
                      <w:r w:rsidRPr="00C32DC0">
                        <w:rPr>
                          <w:i/>
                        </w:rPr>
                        <w:t xml:space="preserve">s </w:t>
                      </w:r>
                      <w:r>
                        <w:rPr>
                          <w:i/>
                        </w:rPr>
                        <w:t>during the upload does not result in the process being aborted.</w:t>
                      </w:r>
                    </w:p>
                    <w:p w:rsidR="00E84082" w:rsidP="00422341" w:rsidRDefault="00E84082" w14:paraId="614AD758" w14:textId="77777777">
                      <w:pPr>
                        <w:pStyle w:val="BodyText"/>
                        <w:numPr>
                          <w:ilvl w:val="0"/>
                          <w:numId w:val="43"/>
                        </w:numPr>
                        <w:spacing w:before="0" w:after="0"/>
                        <w:ind w:left="1418" w:hanging="284"/>
                        <w:jc w:val="left"/>
                        <w:rPr>
                          <w:i/>
                        </w:rPr>
                      </w:pPr>
                      <w:r>
                        <w:rPr>
                          <w:i/>
                        </w:rPr>
                        <w:t>In order to ascertain that all aggregation rule</w:t>
                      </w:r>
                      <w:r w:rsidRPr="00C32DC0">
                        <w:rPr>
                          <w:i/>
                        </w:rPr>
                        <w:t xml:space="preserve">s </w:t>
                      </w:r>
                      <w:r>
                        <w:rPr>
                          <w:i/>
                        </w:rPr>
                        <w:t>have been successfully created, the user must download the results of the bulk upload process and verify that the result status is as expected based on the use case performed (e.g. created or updated).</w:t>
                      </w:r>
                    </w:p>
                    <w:p w:rsidRPr="004918C3" w:rsidR="00E84082" w:rsidP="00422341" w:rsidRDefault="00E84082" w14:paraId="2316270B" w14:textId="77777777">
                      <w:pPr>
                        <w:pStyle w:val="BodyText"/>
                        <w:numPr>
                          <w:ilvl w:val="0"/>
                          <w:numId w:val="21"/>
                        </w:numPr>
                        <w:jc w:val="left"/>
                        <w:rPr>
                          <w:b/>
                          <w:i/>
                        </w:rPr>
                      </w:pPr>
                      <w:r>
                        <w:rPr>
                          <w:b/>
                          <w:i/>
                        </w:rPr>
                        <w:t>To be able to download results of the bulk upload process</w:t>
                      </w:r>
                      <w:r w:rsidRPr="004918C3">
                        <w:rPr>
                          <w:b/>
                          <w:i/>
                        </w:rPr>
                        <w:t>, the following conditions must be met:</w:t>
                      </w:r>
                    </w:p>
                    <w:p w:rsidR="00E84082" w:rsidP="0075447E" w:rsidRDefault="00E84082" w14:paraId="5ABB9DFF" w14:textId="77777777">
                      <w:pPr>
                        <w:pStyle w:val="BodyText"/>
                        <w:numPr>
                          <w:ilvl w:val="0"/>
                          <w:numId w:val="43"/>
                        </w:numPr>
                        <w:spacing w:before="0" w:after="0"/>
                        <w:ind w:left="1418" w:hanging="284"/>
                        <w:jc w:val="left"/>
                        <w:rPr>
                          <w:i/>
                        </w:rPr>
                      </w:pPr>
                      <w:r>
                        <w:rPr>
                          <w:i/>
                        </w:rPr>
                        <w:t>The bulk upload process must have fully completed.</w:t>
                      </w:r>
                    </w:p>
                    <w:p w:rsidRPr="0097709A" w:rsidR="00E84082" w:rsidP="0075447E" w:rsidRDefault="00E84082" w14:paraId="5186B13D" w14:textId="77777777">
                      <w:pPr>
                        <w:pStyle w:val="BodyText"/>
                        <w:jc w:val="left"/>
                        <w:rPr>
                          <w:i/>
                        </w:rPr>
                      </w:pPr>
                    </w:p>
                  </w:txbxContent>
                </v:textbox>
              </v:shape>
            </w:pict>
          </mc:Fallback>
        </mc:AlternateContent>
      </w:r>
    </w:p>
    <w:p w:rsidRPr="00F57E17" w:rsidR="0075447E" w:rsidP="00D55DA7" w:rsidRDefault="0075447E" w14:paraId="1054C2F1" w14:textId="77777777"/>
    <w:p w:rsidRPr="00F57E17" w:rsidR="0075447E" w:rsidP="00D55DA7" w:rsidRDefault="0075447E" w14:paraId="1EC75B97" w14:textId="77777777"/>
    <w:p w:rsidRPr="00F57E17" w:rsidR="0075447E" w:rsidP="00D55DA7" w:rsidRDefault="0075447E" w14:paraId="611160A2" w14:textId="77777777"/>
    <w:p w:rsidRPr="00F57E17" w:rsidR="0075447E" w:rsidP="00D55DA7" w:rsidRDefault="0075447E" w14:paraId="72B50A34" w14:textId="77777777"/>
    <w:p w:rsidRPr="00F57E17" w:rsidR="0075447E" w:rsidP="00D55DA7" w:rsidRDefault="0075447E" w14:paraId="2655678D" w14:textId="77777777"/>
    <w:p w:rsidRPr="00F57E17" w:rsidR="0075447E" w:rsidP="00D55DA7" w:rsidRDefault="0075447E" w14:paraId="35724D09" w14:textId="77777777"/>
    <w:p w:rsidRPr="00F57E17" w:rsidR="0075447E" w:rsidP="00D55DA7" w:rsidRDefault="0075447E" w14:paraId="7D0230AD" w14:textId="77777777"/>
    <w:p w:rsidRPr="00F57E17" w:rsidR="0075447E" w:rsidP="00D55DA7" w:rsidRDefault="0075447E" w14:paraId="581257F4" w14:textId="77777777">
      <w:pPr>
        <w:spacing w:before="120"/>
        <w:ind w:left="720"/>
      </w:pPr>
    </w:p>
    <w:p w:rsidRPr="00F57E17" w:rsidR="00353571" w:rsidP="00D55DA7" w:rsidRDefault="00353571" w14:paraId="52C51643" w14:textId="77777777">
      <w:pPr>
        <w:spacing w:before="120"/>
        <w:rPr>
          <w:b/>
        </w:rPr>
      </w:pPr>
    </w:p>
    <w:p w:rsidRPr="00F57E17" w:rsidR="0075447E" w:rsidP="00D55DA7" w:rsidRDefault="0075447E" w14:paraId="6DF3F462" w14:textId="77777777">
      <w:pPr>
        <w:spacing w:before="120"/>
      </w:pPr>
      <w:r w:rsidRPr="00F57E17">
        <w:rPr>
          <w:b/>
        </w:rPr>
        <w:t>Step 1:</w:t>
      </w:r>
      <w:r w:rsidRPr="00F57E17">
        <w:t xml:space="preserve"> Select the </w:t>
      </w:r>
      <w:r w:rsidRPr="00F57E17" w:rsidR="002B4824">
        <w:t>‘Aggregation Rules’</w:t>
      </w:r>
      <w:r w:rsidRPr="00F57E17">
        <w:t xml:space="preserve"> tab.</w:t>
      </w:r>
    </w:p>
    <w:p w:rsidRPr="00F57E17" w:rsidR="0075447E" w:rsidP="00D55DA7" w:rsidRDefault="0075447E" w14:paraId="42F350F5" w14:textId="77777777">
      <w:pPr>
        <w:spacing w:before="120"/>
      </w:pPr>
      <w:r w:rsidRPr="00F57E17">
        <w:rPr>
          <w:b/>
        </w:rPr>
        <w:t>Step 2:</w:t>
      </w:r>
      <w:r w:rsidRPr="00F57E17">
        <w:t xml:space="preserve"> Select the option ‘Download results’ from the ‘Bulk </w:t>
      </w:r>
      <w:r w:rsidRPr="00F57E17" w:rsidR="008B1B91">
        <w:t>U</w:t>
      </w:r>
      <w:r w:rsidRPr="00F57E17">
        <w:t>pload’ dropdown list.</w:t>
      </w:r>
    </w:p>
    <w:p w:rsidRPr="00F57E17" w:rsidR="0075447E" w:rsidP="00D55DA7" w:rsidRDefault="0075447E" w14:paraId="0B759C80" w14:textId="77777777">
      <w:pPr>
        <w:spacing w:before="120"/>
      </w:pPr>
      <w:r w:rsidRPr="00F57E17">
        <w:t xml:space="preserve">The system displays a pop-up window listing the </w:t>
      </w:r>
      <w:r w:rsidRPr="00F57E17" w:rsidR="008B1B91">
        <w:t>bulk upload logs</w:t>
      </w:r>
      <w:r w:rsidRPr="00F57E17">
        <w:t xml:space="preserve"> (Excel format) in a drop down feature.</w:t>
      </w:r>
    </w:p>
    <w:p w:rsidRPr="00F57E17" w:rsidR="0075447E" w:rsidP="00D55DA7" w:rsidRDefault="0075447E" w14:paraId="3A0197A4" w14:textId="77777777">
      <w:pPr>
        <w:spacing w:before="120"/>
      </w:pPr>
      <w:r w:rsidRPr="00F57E17">
        <w:rPr>
          <w:b/>
        </w:rPr>
        <w:t>Step 3:</w:t>
      </w:r>
      <w:r w:rsidRPr="00F57E17">
        <w:t xml:space="preserve"> Select the report required. </w:t>
      </w:r>
    </w:p>
    <w:p w:rsidRPr="00F57E17" w:rsidR="0075447E" w:rsidP="00D55DA7" w:rsidRDefault="0075447E" w14:paraId="6A2350CF" w14:textId="77777777">
      <w:pPr>
        <w:spacing w:before="120"/>
      </w:pPr>
      <w:r w:rsidRPr="00F57E17">
        <w:rPr>
          <w:b/>
        </w:rPr>
        <w:t>Step 4:</w:t>
      </w:r>
      <w:r w:rsidRPr="00F57E17">
        <w:t xml:space="preserve"> Select the button “download” and save to an appropriate location on the local drive.</w:t>
      </w:r>
    </w:p>
    <w:p w:rsidRPr="00F57E17" w:rsidR="008B1B91" w:rsidP="008B1B91" w:rsidRDefault="008B1B91" w14:paraId="67DFF40E" w14:textId="77777777">
      <w:pPr>
        <w:spacing w:before="120"/>
      </w:pPr>
      <w:r w:rsidRPr="00F57E17">
        <w:t>You may select the ‘Cancel’ button to abort the task.</w:t>
      </w:r>
    </w:p>
    <w:p w:rsidRPr="00F57E17" w:rsidR="0075447E" w:rsidP="00D55DA7" w:rsidRDefault="0075447E" w14:paraId="15A2BBA5" w14:textId="77777777">
      <w:pPr>
        <w:spacing w:before="120"/>
      </w:pPr>
      <w:r w:rsidRPr="00F57E17">
        <w:t>The format of the file downloaded contains the properties of the aggregation rule</w:t>
      </w:r>
      <w:r w:rsidRPr="00F57E17">
        <w:rPr>
          <w:i/>
        </w:rPr>
        <w:t xml:space="preserve"> </w:t>
      </w:r>
      <w:r w:rsidRPr="00F57E17">
        <w:t>in a tabular format and displays the values as entered by the user in the instruction file for the bulk upload process. In addition, the following information is also available:</w:t>
      </w:r>
    </w:p>
    <w:p w:rsidRPr="00F57E17" w:rsidR="0075447E" w:rsidP="00D55DA7" w:rsidRDefault="0075447E" w14:paraId="1F055467" w14:textId="77777777">
      <w:pPr>
        <w:spacing w:before="120"/>
      </w:pPr>
      <w:r w:rsidRPr="00F57E17">
        <w:rPr>
          <w:b/>
        </w:rPr>
        <w:t xml:space="preserve">Result status: </w:t>
      </w:r>
      <w:r w:rsidRPr="00F57E17">
        <w:t>Possible values are ‘Created’, ‘Updated’ or ‘Failed’.</w:t>
      </w:r>
    </w:p>
    <w:p w:rsidRPr="00F57E17" w:rsidR="0075447E" w:rsidP="00D55DA7" w:rsidRDefault="0075447E" w14:paraId="2A83B462" w14:textId="77777777">
      <w:pPr>
        <w:spacing w:before="120"/>
      </w:pPr>
      <w:r w:rsidRPr="00F57E17">
        <w:rPr>
          <w:b/>
        </w:rPr>
        <w:t xml:space="preserve">Error description: </w:t>
      </w:r>
      <w:r w:rsidRPr="00F57E17">
        <w:t>Only available for a ‘Failed’ record where the first error encountered is displayed.</w:t>
      </w:r>
    </w:p>
    <w:p w:rsidRPr="00F57E17" w:rsidR="0075447E" w:rsidP="00D55DA7" w:rsidRDefault="0075447E" w14:paraId="19ABD996" w14:textId="77777777">
      <w:pPr>
        <w:spacing w:before="120"/>
        <w:rPr>
          <w:b/>
        </w:rPr>
      </w:pPr>
      <w:r w:rsidRPr="00F57E17">
        <w:rPr>
          <w:b/>
        </w:rPr>
        <w:t xml:space="preserve">Warning: </w:t>
      </w:r>
      <w:r w:rsidRPr="00F57E17">
        <w:t xml:space="preserve">This contains a list of assumption set </w:t>
      </w:r>
      <w:r w:rsidRPr="00F57E17" w:rsidR="00632F63">
        <w:t>R</w:t>
      </w:r>
      <w:r w:rsidRPr="00F57E17">
        <w:t>unIDs that were invalidated/cancelled for those aggregation rules</w:t>
      </w:r>
      <w:r w:rsidRPr="00F57E17">
        <w:rPr>
          <w:i/>
        </w:rPr>
        <w:t xml:space="preserve"> </w:t>
      </w:r>
      <w:r w:rsidRPr="00F57E17">
        <w:t>that were modified with a status of ‘In review’.</w:t>
      </w:r>
      <w:r w:rsidRPr="00F57E17">
        <w:rPr>
          <w:b/>
        </w:rPr>
        <w:t xml:space="preserve"> </w:t>
      </w:r>
    </w:p>
    <w:p w:rsidRPr="00F57E17" w:rsidR="0075447E" w:rsidP="00D55DA7" w:rsidRDefault="00916FF7" w14:paraId="70C71BFE" w14:textId="08AB6E74">
      <w:pPr>
        <w:spacing w:before="120"/>
        <w:ind w:left="720"/>
      </w:pPr>
      <w:r w:rsidRPr="00F57E17">
        <w:rPr>
          <w:b/>
          <w:noProof/>
        </w:rPr>
        <mc:AlternateContent>
          <mc:Choice Requires="wps">
            <w:drawing>
              <wp:anchor distT="0" distB="0" distL="114300" distR="114300" simplePos="0" relativeHeight="251658418" behindDoc="0" locked="0" layoutInCell="0" allowOverlap="1" wp14:anchorId="5AF624CB" wp14:editId="1F15214E">
                <wp:simplePos x="0" y="0"/>
                <wp:positionH relativeFrom="column">
                  <wp:posOffset>-19050</wp:posOffset>
                </wp:positionH>
                <wp:positionV relativeFrom="paragraph">
                  <wp:posOffset>204470</wp:posOffset>
                </wp:positionV>
                <wp:extent cx="6068060" cy="1132840"/>
                <wp:effectExtent l="19050" t="22225" r="37465" b="45085"/>
                <wp:wrapNone/>
                <wp:docPr id="468" name="AutoShape 5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75447E" w:rsidRDefault="00E84082" w14:paraId="5FD13780" w14:textId="1B03D8F7">
                            <w:pPr>
                              <w:rPr>
                                <w:b/>
                                <w:noProof/>
                              </w:rPr>
                            </w:pPr>
                            <w:r>
                              <w:rPr>
                                <w:b/>
                                <w:noProof/>
                              </w:rPr>
                              <w:drawing>
                                <wp:inline distT="0" distB="0" distL="0" distR="0" wp14:anchorId="7654D9D6" wp14:editId="4A0ACA68">
                                  <wp:extent cx="419100" cy="381000"/>
                                  <wp:effectExtent l="0" t="0" r="0" b="0"/>
                                  <wp:docPr id="38268713" name="Picture 30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C904F1" w:rsidR="00E84082" w:rsidP="0075447E" w:rsidRDefault="00E84082" w14:paraId="784B09A1" w14:textId="77777777">
                            <w:pPr>
                              <w:numPr>
                                <w:ilvl w:val="0"/>
                                <w:numId w:val="42"/>
                              </w:numPr>
                            </w:pPr>
                            <w:r w:rsidRPr="0097709A">
                              <w:rPr>
                                <w:b/>
                              </w:rPr>
                              <w:t>Upon completion of the a</w:t>
                            </w:r>
                            <w:r w:rsidRPr="00475BA8">
                              <w:rPr>
                                <w:b/>
                              </w:rPr>
                              <w:t xml:space="preserve">bove steps, </w:t>
                            </w:r>
                            <w:r w:rsidRPr="00940030">
                              <w:rPr>
                                <w:b/>
                              </w:rPr>
                              <w:t>the log file is available to the user for inspection.</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49F7A6D">
              <v:shape id="AutoShape 549" style="position:absolute;left:0;text-align:left;margin-left:-1.5pt;margin-top:16.1pt;width:477.8pt;height:89.2pt;z-index:2516584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79"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" w14:anchorId="5AF624CB">
                <v:shadow on="t" color="#622423" opacity=".5" offset="1pt"/>
                <v:textbox inset=",0,,0">
                  <w:txbxContent>
                    <w:p w:rsidR="00E84082" w:rsidP="0075447E" w:rsidRDefault="00E84082" w14:paraId="08A217A8" w14:textId="1B03D8F7">
                      <w:pPr>
                        <w:rPr>
                          <w:b/>
                          <w:noProof/>
                        </w:rPr>
                      </w:pPr>
                      <w:r>
                        <w:rPr>
                          <w:b/>
                          <w:noProof/>
                        </w:rPr>
                        <w:drawing>
                          <wp:inline distT="0" distB="0" distL="0" distR="0" wp14:anchorId="0AA91752" wp14:editId="4A0ACA68">
                            <wp:extent cx="419100" cy="381000"/>
                            <wp:effectExtent l="0" t="0" r="0" b="0"/>
                            <wp:docPr id="1646951962" name="Picture 30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C904F1" w:rsidR="00E84082" w:rsidP="0075447E" w:rsidRDefault="00E84082" w14:paraId="66858B93" w14:textId="77777777">
                      <w:pPr>
                        <w:numPr>
                          <w:ilvl w:val="0"/>
                          <w:numId w:val="42"/>
                        </w:numPr>
                      </w:pPr>
                      <w:r w:rsidRPr="0097709A">
                        <w:rPr>
                          <w:b/>
                        </w:rPr>
                        <w:t>Upon completion of the a</w:t>
                      </w:r>
                      <w:r w:rsidRPr="00475BA8">
                        <w:rPr>
                          <w:b/>
                        </w:rPr>
                        <w:t xml:space="preserve">bove steps, </w:t>
                      </w:r>
                      <w:r w:rsidRPr="00940030">
                        <w:rPr>
                          <w:b/>
                        </w:rPr>
                        <w:t>the log file is available to the user for inspection.</w:t>
                      </w:r>
                    </w:p>
                  </w:txbxContent>
                </v:textbox>
              </v:shape>
            </w:pict>
          </mc:Fallback>
        </mc:AlternateContent>
      </w:r>
    </w:p>
    <w:p w:rsidRPr="00F57E17" w:rsidR="0075447E" w:rsidP="00D55DA7" w:rsidRDefault="0075447E" w14:paraId="2189CA93" w14:textId="77777777">
      <w:pPr>
        <w:spacing w:before="120"/>
      </w:pPr>
    </w:p>
    <w:p w:rsidRPr="00F57E17" w:rsidR="0075447E" w:rsidP="00D55DA7" w:rsidRDefault="0075447E" w14:paraId="3E2D2113" w14:textId="77777777">
      <w:pPr>
        <w:spacing w:before="120"/>
      </w:pPr>
    </w:p>
    <w:p w:rsidRPr="00F57E17" w:rsidR="0075447E" w:rsidP="00D55DA7" w:rsidRDefault="0075447E" w14:paraId="645AAE2A" w14:textId="77777777">
      <w:pPr>
        <w:spacing w:before="120"/>
      </w:pPr>
    </w:p>
    <w:p w:rsidRPr="00F57E17" w:rsidR="0075447E" w:rsidP="00D55DA7" w:rsidRDefault="0075447E" w14:paraId="05D8806A" w14:textId="77777777">
      <w:pPr>
        <w:spacing w:before="120"/>
      </w:pPr>
    </w:p>
    <w:p w:rsidRPr="00F57E17" w:rsidR="00072901" w:rsidP="00D55DA7" w:rsidRDefault="00072901" w14:paraId="5DC31F59" w14:textId="77777777">
      <w:pPr>
        <w:pStyle w:val="BodyText"/>
        <w:sectPr w:rsidRPr="00F57E17" w:rsidR="00072901" w:rsidSect="005B6CA8">
          <w:pgSz w:w="11907" w:h="16840" w:orient="portrait" w:code="9"/>
          <w:pgMar w:top="1440" w:right="1440" w:bottom="1440" w:left="1440" w:header="720" w:footer="720" w:gutter="0"/>
          <w:cols w:space="708"/>
          <w:docGrid w:linePitch="360"/>
        </w:sectPr>
      </w:pPr>
    </w:p>
    <w:p w:rsidRPr="00F57E17" w:rsidR="0075447E" w:rsidP="00D55DA7" w:rsidRDefault="0075447E" w14:paraId="2196860E" w14:textId="77777777">
      <w:pPr>
        <w:pStyle w:val="BodyText"/>
      </w:pPr>
    </w:p>
    <w:p w:rsidRPr="00F57E17" w:rsidR="0075447E" w:rsidP="00D55DA7" w:rsidRDefault="0075447E" w14:paraId="26A19011" w14:textId="77777777">
      <w:pPr>
        <w:pStyle w:val="BodyText"/>
      </w:pPr>
    </w:p>
    <w:p w:rsidRPr="00F57E17" w:rsidR="00B742E0" w:rsidP="00D55DA7" w:rsidRDefault="00B742E0" w14:paraId="1F20B2DF" w14:textId="77777777">
      <w:pPr>
        <w:pStyle w:val="BodyText"/>
        <w:ind w:left="0"/>
      </w:pPr>
    </w:p>
    <w:p w:rsidRPr="00F57E17" w:rsidR="00FF0B65" w:rsidP="00D55DA7" w:rsidRDefault="00FF0B65" w14:paraId="447ACE8F" w14:textId="77777777">
      <w:pPr>
        <w:rPr>
          <w:rFonts w:ascii="Pru Sans Normal" w:hAnsi="Pru Sans Normal" w:cs="Pru Sans Normal"/>
          <w:color w:val="FF0000"/>
          <w:sz w:val="28"/>
          <w:szCs w:val="28"/>
        </w:rPr>
      </w:pPr>
      <w:bookmarkStart w:name="_Toc295293873" w:id="627"/>
      <w:bookmarkStart w:name="_Toc295297348" w:id="628"/>
      <w:bookmarkStart w:name="_Toc295467444" w:id="629"/>
    </w:p>
    <w:p w:rsidRPr="00F57E17" w:rsidR="00FF0B65" w:rsidP="00D55DA7" w:rsidRDefault="00FF0B65" w14:paraId="36530A9C" w14:textId="77777777">
      <w:pPr>
        <w:rPr>
          <w:rFonts w:ascii="Pru Sans Normal" w:hAnsi="Pru Sans Normal" w:cs="Pru Sans Normal"/>
          <w:sz w:val="22"/>
          <w:szCs w:val="22"/>
        </w:rPr>
      </w:pPr>
    </w:p>
    <w:p w:rsidRPr="00F57E17" w:rsidR="00FF0B65" w:rsidP="00D55DA7" w:rsidRDefault="00FF0B65" w14:paraId="2ACAC12A" w14:textId="77777777">
      <w:pPr>
        <w:rPr>
          <w:rFonts w:ascii="Pru Sans Normal" w:hAnsi="Pru Sans Normal" w:cs="Pru Sans Normal"/>
          <w:sz w:val="22"/>
          <w:szCs w:val="22"/>
        </w:rPr>
      </w:pPr>
    </w:p>
    <w:p w:rsidRPr="00F57E17" w:rsidR="00FF0B65" w:rsidP="00D55DA7" w:rsidRDefault="00FF0B65" w14:paraId="3F612E77" w14:textId="77777777">
      <w:pPr>
        <w:rPr>
          <w:rFonts w:ascii="Pru Sans Normal" w:hAnsi="Pru Sans Normal" w:cs="Pru Sans Normal"/>
          <w:sz w:val="22"/>
          <w:szCs w:val="22"/>
        </w:rPr>
      </w:pPr>
    </w:p>
    <w:p w:rsidRPr="00F57E17" w:rsidR="00FF0B65" w:rsidP="00D55DA7" w:rsidRDefault="00FF0B65" w14:paraId="0E406CA4" w14:textId="77777777">
      <w:pPr>
        <w:rPr>
          <w:rFonts w:ascii="Pru Sans Normal" w:hAnsi="Pru Sans Normal" w:cs="Pru Sans Normal"/>
          <w:sz w:val="22"/>
          <w:szCs w:val="22"/>
        </w:rPr>
      </w:pPr>
    </w:p>
    <w:p w:rsidRPr="00F57E17" w:rsidR="00FF0B65" w:rsidP="00D55DA7" w:rsidRDefault="00FF0B65" w14:paraId="58948826" w14:textId="77777777">
      <w:pPr>
        <w:rPr>
          <w:rFonts w:ascii="Pru Sans Normal" w:hAnsi="Pru Sans Normal" w:cs="Pru Sans Normal"/>
          <w:sz w:val="22"/>
          <w:szCs w:val="22"/>
        </w:rPr>
      </w:pPr>
    </w:p>
    <w:p w:rsidRPr="00F57E17" w:rsidR="00FF0B65" w:rsidP="00D55DA7" w:rsidRDefault="00FF0B65" w14:paraId="5537F8F6" w14:textId="77777777">
      <w:pPr>
        <w:rPr>
          <w:rFonts w:ascii="Pru Sans Normal" w:hAnsi="Pru Sans Normal" w:cs="Pru Sans Normal"/>
          <w:sz w:val="22"/>
          <w:szCs w:val="22"/>
        </w:rPr>
      </w:pPr>
    </w:p>
    <w:p w:rsidRPr="00F57E17" w:rsidR="00FF0B65" w:rsidP="00D55DA7" w:rsidRDefault="00FF0B65" w14:paraId="5F56E96E" w14:textId="77777777">
      <w:pPr>
        <w:rPr>
          <w:rFonts w:ascii="Pru Sans Normal" w:hAnsi="Pru Sans Normal" w:cs="Pru Sans Normal"/>
          <w:sz w:val="22"/>
          <w:szCs w:val="22"/>
        </w:rPr>
      </w:pPr>
    </w:p>
    <w:p w:rsidRPr="00F57E17" w:rsidR="00FF0B65" w:rsidP="00D55DA7" w:rsidRDefault="00FF0B65" w14:paraId="244608AA" w14:textId="77777777">
      <w:pPr>
        <w:rPr>
          <w:rFonts w:ascii="Pru Sans Normal" w:hAnsi="Pru Sans Normal" w:cs="Pru Sans Normal"/>
          <w:sz w:val="22"/>
          <w:szCs w:val="22"/>
        </w:rPr>
      </w:pPr>
    </w:p>
    <w:p w:rsidRPr="00F57E17" w:rsidR="00FF0B65" w:rsidP="00D55DA7" w:rsidRDefault="00FF0B65" w14:paraId="2DC72438" w14:textId="77777777">
      <w:pPr>
        <w:rPr>
          <w:rFonts w:ascii="Pru Sans Normal" w:hAnsi="Pru Sans Normal" w:cs="Pru Sans Normal"/>
          <w:sz w:val="22"/>
          <w:szCs w:val="22"/>
        </w:rPr>
      </w:pPr>
    </w:p>
    <w:p w:rsidRPr="00F57E17" w:rsidR="00FF0B65" w:rsidP="00D55DA7" w:rsidRDefault="00FF0B65" w14:paraId="4BC5569A" w14:textId="77777777">
      <w:pPr>
        <w:rPr>
          <w:rFonts w:ascii="Pru Sans Normal" w:hAnsi="Pru Sans Normal" w:cs="Pru Sans Normal"/>
          <w:sz w:val="22"/>
          <w:szCs w:val="22"/>
        </w:rPr>
      </w:pPr>
    </w:p>
    <w:p w:rsidRPr="00F57E17" w:rsidR="00FF0B65" w:rsidP="00D55DA7" w:rsidRDefault="00FF0B65" w14:paraId="6C983F1D" w14:textId="77777777">
      <w:pPr>
        <w:pStyle w:val="ManualTitle"/>
        <w:jc w:val="both"/>
        <w:rPr>
          <w:b w:val="0"/>
          <w:bCs w:val="0"/>
          <w:color w:val="FF0000"/>
        </w:rPr>
      </w:pPr>
      <w:r w:rsidRPr="00F57E17">
        <w:rPr>
          <w:b w:val="0"/>
          <w:bCs w:val="0"/>
          <w:color w:val="FF0000"/>
        </w:rPr>
        <w:t xml:space="preserve">Chapter </w:t>
      </w:r>
      <w:r w:rsidRPr="00F57E17" w:rsidR="00D16F03">
        <w:rPr>
          <w:b w:val="0"/>
          <w:bCs w:val="0"/>
          <w:color w:val="FF0000"/>
        </w:rPr>
        <w:t>10</w:t>
      </w:r>
    </w:p>
    <w:p w:rsidRPr="00F57E17" w:rsidR="00FF0B65" w:rsidP="00D55DA7" w:rsidRDefault="00FF0B65" w14:paraId="27BA2E54" w14:textId="77777777">
      <w:pPr>
        <w:pStyle w:val="ManualTitle"/>
        <w:jc w:val="both"/>
        <w:rPr>
          <w:b w:val="0"/>
          <w:bCs w:val="0"/>
          <w:color w:val="FF0000"/>
        </w:rPr>
      </w:pPr>
      <w:r w:rsidRPr="00F57E17">
        <w:rPr>
          <w:b w:val="0"/>
          <w:bCs w:val="0"/>
          <w:color w:val="FF0000"/>
        </w:rPr>
        <w:t>Entity sets</w:t>
      </w:r>
    </w:p>
    <w:p w:rsidRPr="00F57E17" w:rsidR="00FF0B65" w:rsidP="00D55DA7" w:rsidRDefault="00FF0B65" w14:paraId="2C900A7C" w14:textId="77777777">
      <w:pPr>
        <w:rPr>
          <w:rFonts w:ascii="Pru Sans Normal" w:hAnsi="Pru Sans Normal" w:cs="Pru Sans Normal"/>
          <w:sz w:val="22"/>
          <w:szCs w:val="22"/>
        </w:rPr>
      </w:pPr>
    </w:p>
    <w:p w:rsidRPr="00F57E17" w:rsidR="00FF0B65" w:rsidP="00D55DA7" w:rsidRDefault="00FF0B65" w14:paraId="2CEEF2D7" w14:textId="77777777">
      <w:pPr>
        <w:rPr>
          <w:rFonts w:ascii="Pru Sans Normal" w:hAnsi="Pru Sans Normal" w:cs="Pru Sans Normal"/>
          <w:sz w:val="22"/>
          <w:szCs w:val="22"/>
        </w:rPr>
      </w:pPr>
    </w:p>
    <w:p w:rsidRPr="00F57E17" w:rsidR="00FF0B65" w:rsidP="00D55DA7" w:rsidRDefault="00FF0B65" w14:paraId="65E6F9FF" w14:textId="77777777">
      <w:pPr>
        <w:rPr>
          <w:rFonts w:ascii="Pru Sans Normal" w:hAnsi="Pru Sans Normal" w:cs="Pru Sans Normal"/>
          <w:sz w:val="22"/>
          <w:szCs w:val="22"/>
        </w:rPr>
      </w:pPr>
    </w:p>
    <w:p w:rsidRPr="00F57E17" w:rsidR="00FF0B65" w:rsidP="00D55DA7" w:rsidRDefault="00FF0B65" w14:paraId="691187F2" w14:textId="77777777">
      <w:pPr>
        <w:pStyle w:val="ManualTitle"/>
        <w:jc w:val="both"/>
        <w:rPr>
          <w:rFonts w:ascii="Pru Sans Normal" w:hAnsi="Pru Sans Normal" w:cs="Pru Sans Normal"/>
          <w:sz w:val="22"/>
          <w:szCs w:val="22"/>
        </w:rPr>
      </w:pPr>
    </w:p>
    <w:p w:rsidRPr="00F57E17" w:rsidR="00FF0B65" w:rsidP="00D55DA7" w:rsidRDefault="00FF0B65" w14:paraId="609946B9" w14:textId="77777777">
      <w:pPr>
        <w:rPr>
          <w:rFonts w:ascii="Pru Sans Normal" w:hAnsi="Pru Sans Normal" w:cs="Pru Sans Normal"/>
          <w:sz w:val="22"/>
          <w:szCs w:val="22"/>
        </w:rPr>
      </w:pPr>
    </w:p>
    <w:p w:rsidRPr="00F57E17" w:rsidR="00FF0B65" w:rsidP="00D55DA7" w:rsidRDefault="00FF0B65" w14:paraId="733B120D" w14:textId="77777777">
      <w:pPr>
        <w:rPr>
          <w:rFonts w:ascii="Pru Sans Normal" w:hAnsi="Pru Sans Normal" w:cs="Pru Sans Normal"/>
          <w:sz w:val="22"/>
          <w:szCs w:val="22"/>
        </w:rPr>
      </w:pPr>
    </w:p>
    <w:p w:rsidRPr="00F57E17" w:rsidR="00FF0B65" w:rsidP="00D55DA7" w:rsidRDefault="00FF0B65" w14:paraId="3C307DAD" w14:textId="77777777">
      <w:pPr>
        <w:rPr>
          <w:rFonts w:ascii="Pru Sans Normal" w:hAnsi="Pru Sans Normal" w:cs="Pru Sans Normal"/>
          <w:sz w:val="22"/>
          <w:szCs w:val="22"/>
        </w:rPr>
      </w:pPr>
    </w:p>
    <w:p w:rsidRPr="00F57E17" w:rsidR="00FF0B65" w:rsidP="00CF7D6A" w:rsidRDefault="00D16F03" w14:paraId="2B52208E" w14:textId="77777777">
      <w:pPr>
        <w:pStyle w:val="Heading1"/>
        <w:tabs>
          <w:tab w:val="clear" w:pos="576"/>
        </w:tabs>
        <w:spacing w:before="0"/>
        <w:ind w:hanging="434"/>
        <w:jc w:val="both"/>
      </w:pPr>
      <w:bookmarkStart w:name="_Toc367701026" w:id="630"/>
      <w:bookmarkStart w:name="_Toc58474573" w:id="631"/>
      <w:bookmarkStart w:name="_Toc58481244" w:id="632"/>
      <w:bookmarkStart w:name="_Toc114825579" w:id="633"/>
      <w:r w:rsidRPr="00F57E17">
        <w:lastRenderedPageBreak/>
        <w:t>10</w:t>
      </w:r>
      <w:r w:rsidRPr="00F57E17" w:rsidR="00FF0B65">
        <w:t>. Entity sets</w:t>
      </w:r>
      <w:bookmarkEnd w:id="630"/>
      <w:bookmarkEnd w:id="631"/>
      <w:bookmarkEnd w:id="632"/>
      <w:bookmarkEnd w:id="633"/>
    </w:p>
    <w:p w:rsidRPr="00F57E17" w:rsidR="00FF0B65" w:rsidP="00D55DA7" w:rsidRDefault="00916FF7" w14:paraId="08B79EBD" w14:textId="4B2F5CB6">
      <w:pPr>
        <w:pStyle w:val="BodyText"/>
      </w:pPr>
      <w:r w:rsidRPr="00F57E17">
        <w:rPr>
          <w:noProof/>
        </w:rPr>
        <mc:AlternateContent>
          <mc:Choice Requires="wps">
            <w:drawing>
              <wp:anchor distT="0" distB="0" distL="114300" distR="114300" simplePos="0" relativeHeight="251658439" behindDoc="0" locked="0" layoutInCell="1" allowOverlap="1" wp14:anchorId="2FEE6A98" wp14:editId="61711B40">
                <wp:simplePos x="0" y="0"/>
                <wp:positionH relativeFrom="column">
                  <wp:posOffset>4445</wp:posOffset>
                </wp:positionH>
                <wp:positionV relativeFrom="paragraph">
                  <wp:posOffset>88900</wp:posOffset>
                </wp:positionV>
                <wp:extent cx="6068060" cy="5008245"/>
                <wp:effectExtent l="23495" t="26035" r="33020" b="52070"/>
                <wp:wrapNone/>
                <wp:docPr id="467" name="AutoShape 5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500824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FF0B65" w:rsidRDefault="00E84082" w14:paraId="0A352627" w14:textId="66BFC65C">
                            <w:pPr>
                              <w:pStyle w:val="BodyText"/>
                              <w:ind w:left="0"/>
                              <w:jc w:val="left"/>
                              <w:rPr>
                                <w:b/>
                                <w:bCs/>
                                <w:i/>
                                <w:iCs/>
                              </w:rPr>
                            </w:pPr>
                            <w:r>
                              <w:rPr>
                                <w:b/>
                                <w:bCs/>
                                <w:i/>
                                <w:iCs/>
                                <w:noProof/>
                              </w:rPr>
                              <w:drawing>
                                <wp:inline distT="0" distB="0" distL="0" distR="0" wp14:anchorId="3035D4D0" wp14:editId="693664A4">
                                  <wp:extent cx="419100" cy="419100"/>
                                  <wp:effectExtent l="0" t="0" r="0" b="0"/>
                                  <wp:docPr id="38268714" name="Picture 38268714"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images"/>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Pr>
                                <w:b/>
                                <w:bCs/>
                                <w:i/>
                                <w:iCs/>
                              </w:rPr>
                              <w:t xml:space="preserve">    </w:t>
                            </w:r>
                            <w:r w:rsidRPr="00DA69B7">
                              <w:rPr>
                                <w:b/>
                                <w:bCs/>
                                <w:sz w:val="22"/>
                              </w:rPr>
                              <w:t xml:space="preserve">Learning </w:t>
                            </w:r>
                            <w:r>
                              <w:rPr>
                                <w:b/>
                                <w:bCs/>
                                <w:sz w:val="22"/>
                              </w:rPr>
                              <w:t>o</w:t>
                            </w:r>
                            <w:r w:rsidRPr="00DA69B7">
                              <w:rPr>
                                <w:b/>
                                <w:bCs/>
                                <w:sz w:val="22"/>
                              </w:rPr>
                              <w:t>bjectives</w:t>
                            </w:r>
                            <w:r w:rsidRPr="00DA69B7">
                              <w:rPr>
                                <w:b/>
                                <w:bCs/>
                                <w:i/>
                                <w:iCs/>
                                <w:sz w:val="22"/>
                              </w:rPr>
                              <w:t xml:space="preserve"> </w:t>
                            </w:r>
                          </w:p>
                          <w:p w:rsidR="00E84082" w:rsidP="00FF0B65" w:rsidRDefault="00E84082" w14:paraId="34055526" w14:textId="77777777">
                            <w:pPr>
                              <w:pStyle w:val="BodyText"/>
                              <w:rPr>
                                <w:i/>
                                <w:iCs/>
                              </w:rPr>
                            </w:pPr>
                            <w:r w:rsidRPr="00956DB1">
                              <w:rPr>
                                <w:i/>
                                <w:iCs/>
                              </w:rPr>
                              <w:t>By the end of this lesson you will have:</w:t>
                            </w:r>
                          </w:p>
                          <w:p w:rsidRPr="005924F2" w:rsidR="00E84082" w:rsidP="00FF0B65" w:rsidRDefault="00E84082" w14:paraId="4BA0685F" w14:textId="77777777">
                            <w:pPr>
                              <w:pStyle w:val="BodyText"/>
                              <w:numPr>
                                <w:ilvl w:val="0"/>
                                <w:numId w:val="36"/>
                              </w:numPr>
                              <w:jc w:val="left"/>
                              <w:rPr>
                                <w:b/>
                                <w:bCs/>
                                <w:i/>
                                <w:iCs/>
                              </w:rPr>
                            </w:pPr>
                            <w:r w:rsidRPr="005924F2">
                              <w:rPr>
                                <w:b/>
                                <w:bCs/>
                                <w:i/>
                                <w:iCs/>
                              </w:rPr>
                              <w:t xml:space="preserve">Learned how to work with </w:t>
                            </w:r>
                            <w:r>
                              <w:rPr>
                                <w:b/>
                                <w:bCs/>
                                <w:i/>
                                <w:iCs/>
                              </w:rPr>
                              <w:t xml:space="preserve">entity sets </w:t>
                            </w:r>
                            <w:r w:rsidRPr="005924F2">
                              <w:rPr>
                                <w:b/>
                                <w:bCs/>
                                <w:i/>
                                <w:iCs/>
                              </w:rPr>
                              <w:t xml:space="preserve">via the ICM </w:t>
                            </w:r>
                            <w:r>
                              <w:rPr>
                                <w:b/>
                                <w:bCs/>
                                <w:i/>
                                <w:iCs/>
                              </w:rPr>
                              <w:t>i</w:t>
                            </w:r>
                            <w:r w:rsidRPr="005924F2">
                              <w:rPr>
                                <w:b/>
                                <w:bCs/>
                                <w:i/>
                                <w:iCs/>
                              </w:rPr>
                              <w:t>nterface</w:t>
                            </w:r>
                          </w:p>
                          <w:p w:rsidRPr="005924F2" w:rsidR="00E84082" w:rsidP="00FF0B65" w:rsidRDefault="00E84082" w14:paraId="63D0EEFC" w14:textId="77777777">
                            <w:pPr>
                              <w:pStyle w:val="BodyText"/>
                              <w:numPr>
                                <w:ilvl w:val="0"/>
                                <w:numId w:val="36"/>
                              </w:numPr>
                              <w:jc w:val="left"/>
                              <w:rPr>
                                <w:b/>
                                <w:bCs/>
                                <w:i/>
                                <w:iCs/>
                              </w:rPr>
                            </w:pPr>
                            <w:r w:rsidRPr="005924F2">
                              <w:rPr>
                                <w:b/>
                                <w:bCs/>
                                <w:i/>
                                <w:iCs/>
                              </w:rPr>
                              <w:t xml:space="preserve">Developed an understanding of </w:t>
                            </w:r>
                            <w:r>
                              <w:rPr>
                                <w:b/>
                                <w:bCs/>
                                <w:i/>
                                <w:iCs/>
                              </w:rPr>
                              <w:t xml:space="preserve">an entity set </w:t>
                            </w:r>
                            <w:r w:rsidRPr="005924F2">
                              <w:rPr>
                                <w:b/>
                                <w:bCs/>
                                <w:i/>
                                <w:iCs/>
                              </w:rPr>
                              <w:t>in relation to the overall results production process flow</w:t>
                            </w:r>
                          </w:p>
                          <w:p w:rsidR="00E84082" w:rsidP="00FF0B65" w:rsidRDefault="00E84082" w14:paraId="616D17A8" w14:textId="77777777">
                            <w:pPr>
                              <w:pStyle w:val="BodyText"/>
                              <w:numPr>
                                <w:ilvl w:val="0"/>
                                <w:numId w:val="36"/>
                              </w:numPr>
                              <w:jc w:val="left"/>
                              <w:rPr>
                                <w:b/>
                                <w:bCs/>
                                <w:i/>
                                <w:iCs/>
                              </w:rPr>
                            </w:pPr>
                            <w:r>
                              <w:rPr>
                                <w:b/>
                                <w:bCs/>
                                <w:i/>
                                <w:iCs/>
                              </w:rPr>
                              <w:t xml:space="preserve">Worked through the following use cases:  </w:t>
                            </w:r>
                          </w:p>
                          <w:p w:rsidRPr="008B1B91" w:rsidR="00E84082" w:rsidP="0059440C" w:rsidRDefault="00E84082" w14:paraId="31316744" w14:textId="77777777">
                            <w:pPr>
                              <w:pStyle w:val="ListParagraph"/>
                              <w:ind w:left="709"/>
                              <w:jc w:val="left"/>
                            </w:pPr>
                            <w:r w:rsidRPr="008B1B91">
                              <w:rPr>
                                <w:b/>
                                <w:bCs/>
                              </w:rPr>
                              <w:t>10.3.1</w:t>
                            </w:r>
                            <w:r w:rsidRPr="008B1B91">
                              <w:t xml:space="preserve"> How to create an entity set</w:t>
                            </w:r>
                          </w:p>
                          <w:p w:rsidRPr="008B1B91" w:rsidR="00E84082" w:rsidP="0059440C" w:rsidRDefault="00E84082" w14:paraId="4F53705F" w14:textId="77777777">
                            <w:pPr>
                              <w:pStyle w:val="ListParagraph"/>
                              <w:ind w:left="709"/>
                              <w:jc w:val="left"/>
                            </w:pPr>
                            <w:r w:rsidRPr="008B1B91">
                              <w:rPr>
                                <w:b/>
                                <w:bCs/>
                              </w:rPr>
                              <w:t>10.3.2</w:t>
                            </w:r>
                            <w:r w:rsidRPr="008B1B91">
                              <w:t xml:space="preserve"> How to modify an entity set</w:t>
                            </w:r>
                          </w:p>
                          <w:p w:rsidRPr="008B1B91" w:rsidR="00E84082" w:rsidP="0059440C" w:rsidRDefault="00E84082" w14:paraId="4F0AD017" w14:textId="77777777">
                            <w:pPr>
                              <w:pStyle w:val="ListParagraph"/>
                              <w:ind w:left="709"/>
                              <w:jc w:val="left"/>
                            </w:pPr>
                            <w:r w:rsidRPr="008B1B91">
                              <w:rPr>
                                <w:b/>
                                <w:bCs/>
                              </w:rPr>
                              <w:t>10.3.3</w:t>
                            </w:r>
                            <w:r w:rsidRPr="008B1B91">
                              <w:t xml:space="preserve"> How to delete an entity structure</w:t>
                            </w:r>
                          </w:p>
                          <w:p w:rsidRPr="008B1B91" w:rsidR="00E84082" w:rsidP="0059440C" w:rsidRDefault="00E84082" w14:paraId="6CDDEB8D" w14:textId="77777777">
                            <w:pPr>
                              <w:pStyle w:val="ListParagraph"/>
                              <w:ind w:left="709"/>
                              <w:jc w:val="left"/>
                            </w:pPr>
                            <w:r w:rsidRPr="008B1B91">
                              <w:rPr>
                                <w:b/>
                              </w:rPr>
                              <w:t>10.3.4</w:t>
                            </w:r>
                            <w:r w:rsidRPr="008B1B91">
                              <w:t xml:space="preserve"> How to rename an entity set</w:t>
                            </w:r>
                          </w:p>
                          <w:p w:rsidRPr="008B1B91" w:rsidR="00E84082" w:rsidP="0059440C" w:rsidRDefault="00E84082" w14:paraId="18A28154" w14:textId="77777777">
                            <w:pPr>
                              <w:pStyle w:val="ListParagraph"/>
                              <w:ind w:left="709"/>
                              <w:jc w:val="left"/>
                            </w:pPr>
                            <w:r w:rsidRPr="008B1B91">
                              <w:rPr>
                                <w:b/>
                              </w:rPr>
                              <w:t>10.3.5</w:t>
                            </w:r>
                            <w:r w:rsidRPr="008B1B91">
                              <w:t xml:space="preserve"> How to copy an entity set</w:t>
                            </w:r>
                          </w:p>
                          <w:p w:rsidRPr="008B1B91" w:rsidR="00E84082" w:rsidP="0059440C" w:rsidRDefault="00E84082" w14:paraId="2D4825CB" w14:textId="77777777">
                            <w:pPr>
                              <w:pStyle w:val="ListParagraph"/>
                              <w:ind w:left="709"/>
                              <w:jc w:val="left"/>
                            </w:pPr>
                            <w:r w:rsidRPr="008B1B91">
                              <w:rPr>
                                <w:b/>
                              </w:rPr>
                              <w:t>10.3.6</w:t>
                            </w:r>
                            <w:r w:rsidRPr="008B1B91">
                              <w:t xml:space="preserve"> How to bulk assign components to an entity set</w:t>
                            </w:r>
                          </w:p>
                          <w:p w:rsidRPr="008B1B91" w:rsidR="00E84082" w:rsidP="0059440C" w:rsidRDefault="00E84082" w14:paraId="43DEB204" w14:textId="77777777">
                            <w:pPr>
                              <w:pStyle w:val="ListParagraph"/>
                              <w:ind w:left="709"/>
                              <w:jc w:val="left"/>
                            </w:pPr>
                            <w:r w:rsidRPr="008B1B91">
                              <w:rPr>
                                <w:b/>
                              </w:rPr>
                              <w:t>10.3.</w:t>
                            </w:r>
                            <w:r>
                              <w:rPr>
                                <w:b/>
                              </w:rPr>
                              <w:t>7</w:t>
                            </w:r>
                            <w:r w:rsidRPr="008B1B91">
                              <w:rPr>
                                <w:b/>
                              </w:rPr>
                              <w:t xml:space="preserve"> </w:t>
                            </w:r>
                            <w:r w:rsidRPr="008B1B91">
                              <w:t>How to download results of a bulk assignment</w:t>
                            </w:r>
                          </w:p>
                          <w:p w:rsidR="00E84082" w:rsidP="0059440C" w:rsidRDefault="00E84082" w14:paraId="5160120D" w14:textId="77777777">
                            <w:pPr>
                              <w:pStyle w:val="ListParagraph"/>
                              <w:ind w:left="709"/>
                              <w:jc w:val="left"/>
                            </w:pPr>
                            <w:r w:rsidRPr="008B1B91">
                              <w:rPr>
                                <w:b/>
                              </w:rPr>
                              <w:t>10.3.</w:t>
                            </w:r>
                            <w:r>
                              <w:rPr>
                                <w:b/>
                              </w:rPr>
                              <w:t>8</w:t>
                            </w:r>
                            <w:r w:rsidRPr="008B1B91">
                              <w:rPr>
                                <w:b/>
                              </w:rPr>
                              <w:t xml:space="preserve"> </w:t>
                            </w:r>
                            <w:r w:rsidRPr="008B1B91">
                              <w:t>How to validate an entity set</w:t>
                            </w:r>
                          </w:p>
                          <w:p w:rsidRPr="00925EE7" w:rsidR="00E84082" w:rsidP="0059440C" w:rsidRDefault="00E84082" w14:paraId="6DA16B50" w14:textId="77777777">
                            <w:pPr>
                              <w:pStyle w:val="ListParagraph"/>
                              <w:ind w:left="709"/>
                              <w:jc w:val="left"/>
                            </w:pPr>
                            <w:r>
                              <w:rPr>
                                <w:b/>
                              </w:rPr>
                              <w:t xml:space="preserve">10.3.9 </w:t>
                            </w:r>
                            <w:r w:rsidRPr="00F75A9C">
                              <w:t xml:space="preserve">How to download </w:t>
                            </w:r>
                            <w:r>
                              <w:t xml:space="preserve">the </w:t>
                            </w:r>
                            <w:r w:rsidRPr="00F75A9C">
                              <w:t>events of an entity set</w:t>
                            </w:r>
                            <w:r>
                              <w:rPr>
                                <w:b/>
                              </w:rPr>
                              <w:t xml:space="preserve"> </w:t>
                            </w:r>
                          </w:p>
                          <w:p w:rsidRPr="003B5ACE" w:rsidR="00E84082" w:rsidP="00FF0B65" w:rsidRDefault="00E84082" w14:paraId="649EE029" w14:textId="77777777">
                            <w:pPr>
                              <w:pStyle w:val="ListParagraph"/>
                              <w:ind w:left="1701" w:hanging="425"/>
                              <w:jc w:val="left"/>
                            </w:pPr>
                          </w:p>
                          <w:p w:rsidRPr="00052424" w:rsidR="00E84082" w:rsidP="00FF0B65" w:rsidRDefault="00E84082" w14:paraId="3E0A67BA" w14:textId="77777777">
                            <w:pPr>
                              <w:pStyle w:val="ListParagraph"/>
                              <w:ind w:left="1701" w:hanging="425"/>
                              <w:jc w:val="left"/>
                            </w:pPr>
                          </w:p>
                          <w:p w:rsidRPr="002233C0" w:rsidR="00E84082" w:rsidP="00FF0B65" w:rsidRDefault="00E84082" w14:paraId="303A1473" w14:textId="77777777">
                            <w:pPr>
                              <w:pStyle w:val="BodyText"/>
                              <w:ind w:left="1077"/>
                              <w:rPr>
                                <w:color w:val="FF0000"/>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7DFE48E">
              <v:shape id="AutoShape 570" style="position:absolute;left:0;text-align:left;margin-left:.35pt;margin-top:7pt;width:477.8pt;height:394.35pt;z-index:2516584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80"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" w14:anchorId="2FEE6A98">
                <v:shadow on="t" color="#622423" opacity=".5" offset="1pt"/>
                <v:textbox inset=",0,,0">
                  <w:txbxContent>
                    <w:p w:rsidR="00E84082" w:rsidP="00FF0B65" w:rsidRDefault="00E84082" w14:paraId="7185E350" w14:textId="66BFC65C">
                      <w:pPr>
                        <w:pStyle w:val="BodyText"/>
                        <w:ind w:left="0"/>
                        <w:jc w:val="left"/>
                        <w:rPr>
                          <w:b/>
                          <w:bCs/>
                          <w:i/>
                          <w:iCs/>
                        </w:rPr>
                      </w:pPr>
                      <w:r>
                        <w:rPr>
                          <w:b/>
                          <w:bCs/>
                          <w:i/>
                          <w:iCs/>
                          <w:noProof/>
                        </w:rPr>
                        <w:drawing>
                          <wp:inline distT="0" distB="0" distL="0" distR="0" wp14:anchorId="4B37138E" wp14:editId="693664A4">
                            <wp:extent cx="419100" cy="419100"/>
                            <wp:effectExtent l="0" t="0" r="0" b="0"/>
                            <wp:docPr id="1164355218" name="Picture 38268714"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images"/>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Pr>
                          <w:b/>
                          <w:bCs/>
                          <w:i/>
                          <w:iCs/>
                        </w:rPr>
                        <w:t xml:space="preserve">    </w:t>
                      </w:r>
                      <w:r w:rsidRPr="00DA69B7">
                        <w:rPr>
                          <w:b/>
                          <w:bCs/>
                          <w:sz w:val="22"/>
                        </w:rPr>
                        <w:t xml:space="preserve">Learning </w:t>
                      </w:r>
                      <w:r>
                        <w:rPr>
                          <w:b/>
                          <w:bCs/>
                          <w:sz w:val="22"/>
                        </w:rPr>
                        <w:t>o</w:t>
                      </w:r>
                      <w:r w:rsidRPr="00DA69B7">
                        <w:rPr>
                          <w:b/>
                          <w:bCs/>
                          <w:sz w:val="22"/>
                        </w:rPr>
                        <w:t>bjectives</w:t>
                      </w:r>
                      <w:r w:rsidRPr="00DA69B7">
                        <w:rPr>
                          <w:b/>
                          <w:bCs/>
                          <w:i/>
                          <w:iCs/>
                          <w:sz w:val="22"/>
                        </w:rPr>
                        <w:t xml:space="preserve"> </w:t>
                      </w:r>
                    </w:p>
                    <w:p w:rsidR="00E84082" w:rsidP="00FF0B65" w:rsidRDefault="00E84082" w14:paraId="31461CED" w14:textId="77777777">
                      <w:pPr>
                        <w:pStyle w:val="BodyText"/>
                        <w:rPr>
                          <w:i/>
                          <w:iCs/>
                        </w:rPr>
                      </w:pPr>
                      <w:r w:rsidRPr="00956DB1">
                        <w:rPr>
                          <w:i/>
                          <w:iCs/>
                        </w:rPr>
                        <w:t>By the end of this lesson you will have:</w:t>
                      </w:r>
                    </w:p>
                    <w:p w:rsidRPr="005924F2" w:rsidR="00E84082" w:rsidP="00FF0B65" w:rsidRDefault="00E84082" w14:paraId="7EC1282E" w14:textId="77777777">
                      <w:pPr>
                        <w:pStyle w:val="BodyText"/>
                        <w:numPr>
                          <w:ilvl w:val="0"/>
                          <w:numId w:val="36"/>
                        </w:numPr>
                        <w:jc w:val="left"/>
                        <w:rPr>
                          <w:b/>
                          <w:bCs/>
                          <w:i/>
                          <w:iCs/>
                        </w:rPr>
                      </w:pPr>
                      <w:r w:rsidRPr="005924F2">
                        <w:rPr>
                          <w:b/>
                          <w:bCs/>
                          <w:i/>
                          <w:iCs/>
                        </w:rPr>
                        <w:t xml:space="preserve">Learned how to work with </w:t>
                      </w:r>
                      <w:r>
                        <w:rPr>
                          <w:b/>
                          <w:bCs/>
                          <w:i/>
                          <w:iCs/>
                        </w:rPr>
                        <w:t xml:space="preserve">entity sets </w:t>
                      </w:r>
                      <w:r w:rsidRPr="005924F2">
                        <w:rPr>
                          <w:b/>
                          <w:bCs/>
                          <w:i/>
                          <w:iCs/>
                        </w:rPr>
                        <w:t xml:space="preserve">via the ICM </w:t>
                      </w:r>
                      <w:r>
                        <w:rPr>
                          <w:b/>
                          <w:bCs/>
                          <w:i/>
                          <w:iCs/>
                        </w:rPr>
                        <w:t>i</w:t>
                      </w:r>
                      <w:r w:rsidRPr="005924F2">
                        <w:rPr>
                          <w:b/>
                          <w:bCs/>
                          <w:i/>
                          <w:iCs/>
                        </w:rPr>
                        <w:t>nterface</w:t>
                      </w:r>
                    </w:p>
                    <w:p w:rsidRPr="005924F2" w:rsidR="00E84082" w:rsidP="00FF0B65" w:rsidRDefault="00E84082" w14:paraId="159AF20C" w14:textId="77777777">
                      <w:pPr>
                        <w:pStyle w:val="BodyText"/>
                        <w:numPr>
                          <w:ilvl w:val="0"/>
                          <w:numId w:val="36"/>
                        </w:numPr>
                        <w:jc w:val="left"/>
                        <w:rPr>
                          <w:b/>
                          <w:bCs/>
                          <w:i/>
                          <w:iCs/>
                        </w:rPr>
                      </w:pPr>
                      <w:r w:rsidRPr="005924F2">
                        <w:rPr>
                          <w:b/>
                          <w:bCs/>
                          <w:i/>
                          <w:iCs/>
                        </w:rPr>
                        <w:t xml:space="preserve">Developed an understanding of </w:t>
                      </w:r>
                      <w:r>
                        <w:rPr>
                          <w:b/>
                          <w:bCs/>
                          <w:i/>
                          <w:iCs/>
                        </w:rPr>
                        <w:t xml:space="preserve">an entity set </w:t>
                      </w:r>
                      <w:r w:rsidRPr="005924F2">
                        <w:rPr>
                          <w:b/>
                          <w:bCs/>
                          <w:i/>
                          <w:iCs/>
                        </w:rPr>
                        <w:t>in relation to the overall results production process flow</w:t>
                      </w:r>
                    </w:p>
                    <w:p w:rsidR="00E84082" w:rsidP="00FF0B65" w:rsidRDefault="00E84082" w14:paraId="1B927AF1" w14:textId="77777777">
                      <w:pPr>
                        <w:pStyle w:val="BodyText"/>
                        <w:numPr>
                          <w:ilvl w:val="0"/>
                          <w:numId w:val="36"/>
                        </w:numPr>
                        <w:jc w:val="left"/>
                        <w:rPr>
                          <w:b/>
                          <w:bCs/>
                          <w:i/>
                          <w:iCs/>
                        </w:rPr>
                      </w:pPr>
                      <w:r>
                        <w:rPr>
                          <w:b/>
                          <w:bCs/>
                          <w:i/>
                          <w:iCs/>
                        </w:rPr>
                        <w:t xml:space="preserve">Worked through the following use cases:  </w:t>
                      </w:r>
                    </w:p>
                    <w:p w:rsidRPr="008B1B91" w:rsidR="00E84082" w:rsidP="0059440C" w:rsidRDefault="00E84082" w14:paraId="7AEF1EA0" w14:textId="77777777">
                      <w:pPr>
                        <w:pStyle w:val="ListParagraph"/>
                        <w:ind w:left="709"/>
                        <w:jc w:val="left"/>
                      </w:pPr>
                      <w:r w:rsidRPr="008B1B91">
                        <w:rPr>
                          <w:b/>
                          <w:bCs/>
                        </w:rPr>
                        <w:t>10.3.1</w:t>
                      </w:r>
                      <w:r w:rsidRPr="008B1B91">
                        <w:t xml:space="preserve"> How to create an entity set</w:t>
                      </w:r>
                    </w:p>
                    <w:p w:rsidRPr="008B1B91" w:rsidR="00E84082" w:rsidP="0059440C" w:rsidRDefault="00E84082" w14:paraId="55135589" w14:textId="77777777">
                      <w:pPr>
                        <w:pStyle w:val="ListParagraph"/>
                        <w:ind w:left="709"/>
                        <w:jc w:val="left"/>
                      </w:pPr>
                      <w:r w:rsidRPr="008B1B91">
                        <w:rPr>
                          <w:b/>
                          <w:bCs/>
                        </w:rPr>
                        <w:t>10.3.2</w:t>
                      </w:r>
                      <w:r w:rsidRPr="008B1B91">
                        <w:t xml:space="preserve"> How to modify an entity set</w:t>
                      </w:r>
                    </w:p>
                    <w:p w:rsidRPr="008B1B91" w:rsidR="00E84082" w:rsidP="0059440C" w:rsidRDefault="00E84082" w14:paraId="198AAF6E" w14:textId="77777777">
                      <w:pPr>
                        <w:pStyle w:val="ListParagraph"/>
                        <w:ind w:left="709"/>
                        <w:jc w:val="left"/>
                      </w:pPr>
                      <w:r w:rsidRPr="008B1B91">
                        <w:rPr>
                          <w:b/>
                          <w:bCs/>
                        </w:rPr>
                        <w:t>10.3.3</w:t>
                      </w:r>
                      <w:r w:rsidRPr="008B1B91">
                        <w:t xml:space="preserve"> How to delete an entity structure</w:t>
                      </w:r>
                    </w:p>
                    <w:p w:rsidRPr="008B1B91" w:rsidR="00E84082" w:rsidP="0059440C" w:rsidRDefault="00E84082" w14:paraId="56B49262" w14:textId="77777777">
                      <w:pPr>
                        <w:pStyle w:val="ListParagraph"/>
                        <w:ind w:left="709"/>
                        <w:jc w:val="left"/>
                      </w:pPr>
                      <w:r w:rsidRPr="008B1B91">
                        <w:rPr>
                          <w:b/>
                        </w:rPr>
                        <w:t>10.3.4</w:t>
                      </w:r>
                      <w:r w:rsidRPr="008B1B91">
                        <w:t xml:space="preserve"> How to rename an entity set</w:t>
                      </w:r>
                    </w:p>
                    <w:p w:rsidRPr="008B1B91" w:rsidR="00E84082" w:rsidP="0059440C" w:rsidRDefault="00E84082" w14:paraId="3B401B7A" w14:textId="77777777">
                      <w:pPr>
                        <w:pStyle w:val="ListParagraph"/>
                        <w:ind w:left="709"/>
                        <w:jc w:val="left"/>
                      </w:pPr>
                      <w:r w:rsidRPr="008B1B91">
                        <w:rPr>
                          <w:b/>
                        </w:rPr>
                        <w:t>10.3.5</w:t>
                      </w:r>
                      <w:r w:rsidRPr="008B1B91">
                        <w:t xml:space="preserve"> How to copy an entity set</w:t>
                      </w:r>
                    </w:p>
                    <w:p w:rsidRPr="008B1B91" w:rsidR="00E84082" w:rsidP="0059440C" w:rsidRDefault="00E84082" w14:paraId="1B33F2EA" w14:textId="77777777">
                      <w:pPr>
                        <w:pStyle w:val="ListParagraph"/>
                        <w:ind w:left="709"/>
                        <w:jc w:val="left"/>
                      </w:pPr>
                      <w:r w:rsidRPr="008B1B91">
                        <w:rPr>
                          <w:b/>
                        </w:rPr>
                        <w:t>10.3.6</w:t>
                      </w:r>
                      <w:r w:rsidRPr="008B1B91">
                        <w:t xml:space="preserve"> How to bulk assign components to an entity set</w:t>
                      </w:r>
                    </w:p>
                    <w:p w:rsidRPr="008B1B91" w:rsidR="00E84082" w:rsidP="0059440C" w:rsidRDefault="00E84082" w14:paraId="5782F00E" w14:textId="77777777">
                      <w:pPr>
                        <w:pStyle w:val="ListParagraph"/>
                        <w:ind w:left="709"/>
                        <w:jc w:val="left"/>
                      </w:pPr>
                      <w:r w:rsidRPr="008B1B91">
                        <w:rPr>
                          <w:b/>
                        </w:rPr>
                        <w:t>10.3.</w:t>
                      </w:r>
                      <w:r>
                        <w:rPr>
                          <w:b/>
                        </w:rPr>
                        <w:t>7</w:t>
                      </w:r>
                      <w:r w:rsidRPr="008B1B91">
                        <w:rPr>
                          <w:b/>
                        </w:rPr>
                        <w:t xml:space="preserve"> </w:t>
                      </w:r>
                      <w:r w:rsidRPr="008B1B91">
                        <w:t>How to download results of a bulk assignment</w:t>
                      </w:r>
                    </w:p>
                    <w:p w:rsidR="00E84082" w:rsidP="0059440C" w:rsidRDefault="00E84082" w14:paraId="1A953431" w14:textId="77777777">
                      <w:pPr>
                        <w:pStyle w:val="ListParagraph"/>
                        <w:ind w:left="709"/>
                        <w:jc w:val="left"/>
                      </w:pPr>
                      <w:r w:rsidRPr="008B1B91">
                        <w:rPr>
                          <w:b/>
                        </w:rPr>
                        <w:t>10.3.</w:t>
                      </w:r>
                      <w:r>
                        <w:rPr>
                          <w:b/>
                        </w:rPr>
                        <w:t>8</w:t>
                      </w:r>
                      <w:r w:rsidRPr="008B1B91">
                        <w:rPr>
                          <w:b/>
                        </w:rPr>
                        <w:t xml:space="preserve"> </w:t>
                      </w:r>
                      <w:r w:rsidRPr="008B1B91">
                        <w:t>How to validate an entity set</w:t>
                      </w:r>
                    </w:p>
                    <w:p w:rsidRPr="00925EE7" w:rsidR="00E84082" w:rsidP="0059440C" w:rsidRDefault="00E84082" w14:paraId="779CF0E1" w14:textId="77777777">
                      <w:pPr>
                        <w:pStyle w:val="ListParagraph"/>
                        <w:ind w:left="709"/>
                        <w:jc w:val="left"/>
                      </w:pPr>
                      <w:r>
                        <w:rPr>
                          <w:b/>
                        </w:rPr>
                        <w:t xml:space="preserve">10.3.9 </w:t>
                      </w:r>
                      <w:r w:rsidRPr="00F75A9C">
                        <w:t xml:space="preserve">How to download </w:t>
                      </w:r>
                      <w:r>
                        <w:t xml:space="preserve">the </w:t>
                      </w:r>
                      <w:r w:rsidRPr="00F75A9C">
                        <w:t>events of an entity set</w:t>
                      </w:r>
                      <w:r>
                        <w:rPr>
                          <w:b/>
                        </w:rPr>
                        <w:t xml:space="preserve"> </w:t>
                      </w:r>
                    </w:p>
                    <w:p w:rsidRPr="003B5ACE" w:rsidR="00E84082" w:rsidP="00FF0B65" w:rsidRDefault="00E84082" w14:paraId="6C57C439" w14:textId="77777777">
                      <w:pPr>
                        <w:pStyle w:val="ListParagraph"/>
                        <w:ind w:left="1701" w:hanging="425"/>
                        <w:jc w:val="left"/>
                      </w:pPr>
                    </w:p>
                    <w:p w:rsidRPr="00052424" w:rsidR="00E84082" w:rsidP="00FF0B65" w:rsidRDefault="00E84082" w14:paraId="3D404BC9" w14:textId="77777777">
                      <w:pPr>
                        <w:pStyle w:val="ListParagraph"/>
                        <w:ind w:left="1701" w:hanging="425"/>
                        <w:jc w:val="left"/>
                      </w:pPr>
                    </w:p>
                    <w:p w:rsidRPr="002233C0" w:rsidR="00E84082" w:rsidP="00FF0B65" w:rsidRDefault="00E84082" w14:paraId="61319B8A" w14:textId="77777777">
                      <w:pPr>
                        <w:pStyle w:val="BodyText"/>
                        <w:ind w:left="1077"/>
                        <w:rPr>
                          <w:color w:val="FF0000"/>
                        </w:rPr>
                      </w:pPr>
                    </w:p>
                  </w:txbxContent>
                </v:textbox>
              </v:shape>
            </w:pict>
          </mc:Fallback>
        </mc:AlternateContent>
      </w:r>
    </w:p>
    <w:p w:rsidRPr="00F57E17" w:rsidR="00FF0B65" w:rsidP="00D55DA7" w:rsidRDefault="00FF0B65" w14:paraId="07516027" w14:textId="77777777">
      <w:pPr>
        <w:pStyle w:val="BodyText"/>
      </w:pPr>
    </w:p>
    <w:p w:rsidRPr="00F57E17" w:rsidR="00FF0B65" w:rsidP="00D55DA7" w:rsidRDefault="00FF0B65" w14:paraId="57E26114" w14:textId="77777777">
      <w:pPr>
        <w:pStyle w:val="BodyText"/>
      </w:pPr>
    </w:p>
    <w:p w:rsidRPr="00F57E17" w:rsidR="00FF0B65" w:rsidP="00D55DA7" w:rsidRDefault="00FF0B65" w14:paraId="22B31CDA" w14:textId="77777777">
      <w:pPr>
        <w:pStyle w:val="BodyText"/>
      </w:pPr>
    </w:p>
    <w:p w:rsidRPr="00F57E17" w:rsidR="00FF0B65" w:rsidP="00D55DA7" w:rsidRDefault="00FF0B65" w14:paraId="4C668FD7" w14:textId="77777777">
      <w:pPr>
        <w:pStyle w:val="BodyText"/>
      </w:pPr>
    </w:p>
    <w:p w:rsidRPr="00F57E17" w:rsidR="00FF0B65" w:rsidP="00D55DA7" w:rsidRDefault="00FF0B65" w14:paraId="15A9113C" w14:textId="77777777">
      <w:pPr>
        <w:pStyle w:val="BodyText"/>
      </w:pPr>
    </w:p>
    <w:p w:rsidRPr="00F57E17" w:rsidR="00FF0B65" w:rsidP="00D55DA7" w:rsidRDefault="00FF0B65" w14:paraId="1206F461" w14:textId="77777777">
      <w:pPr>
        <w:pStyle w:val="BodyText"/>
      </w:pPr>
    </w:p>
    <w:p w:rsidRPr="00F57E17" w:rsidR="00FF0B65" w:rsidP="00D55DA7" w:rsidRDefault="00FF0B65" w14:paraId="2FD9EEF4" w14:textId="77777777">
      <w:pPr>
        <w:pStyle w:val="BodyText"/>
      </w:pPr>
    </w:p>
    <w:p w:rsidRPr="00F57E17" w:rsidR="00FF0B65" w:rsidP="00D55DA7" w:rsidRDefault="00FF0B65" w14:paraId="56B0C594" w14:textId="77777777">
      <w:pPr>
        <w:pStyle w:val="BodyText"/>
      </w:pPr>
    </w:p>
    <w:p w:rsidRPr="00F57E17" w:rsidR="00FF0B65" w:rsidP="00D55DA7" w:rsidRDefault="00FF0B65" w14:paraId="5698AEC8" w14:textId="77777777">
      <w:pPr>
        <w:pStyle w:val="BodyText"/>
      </w:pPr>
    </w:p>
    <w:p w:rsidRPr="00F57E17" w:rsidR="00FF0B65" w:rsidP="00D55DA7" w:rsidRDefault="00FF0B65" w14:paraId="3A761DB3" w14:textId="77777777">
      <w:pPr>
        <w:pStyle w:val="BodyText"/>
      </w:pPr>
    </w:p>
    <w:p w:rsidRPr="00F57E17" w:rsidR="00FF0B65" w:rsidP="00D55DA7" w:rsidRDefault="00FF0B65" w14:paraId="605E3D35" w14:textId="77777777">
      <w:pPr>
        <w:pStyle w:val="BodyText"/>
      </w:pPr>
    </w:p>
    <w:p w:rsidRPr="00F57E17" w:rsidR="00FF0B65" w:rsidP="00D55DA7" w:rsidRDefault="00FF0B65" w14:paraId="1A5F0AA6" w14:textId="77777777">
      <w:pPr>
        <w:pStyle w:val="BodyText"/>
      </w:pPr>
    </w:p>
    <w:p w:rsidRPr="00F57E17" w:rsidR="00FF0B65" w:rsidP="00D55DA7" w:rsidRDefault="00FF0B65" w14:paraId="4B284777" w14:textId="77777777">
      <w:pPr>
        <w:pStyle w:val="BodyText"/>
      </w:pPr>
    </w:p>
    <w:p w:rsidRPr="00F57E17" w:rsidR="00FF0B65" w:rsidP="00D55DA7" w:rsidRDefault="00FF0B65" w14:paraId="634A6CCE" w14:textId="77777777">
      <w:pPr>
        <w:pStyle w:val="BodyText"/>
        <w:ind w:left="0"/>
      </w:pPr>
    </w:p>
    <w:p w:rsidRPr="00F57E17" w:rsidR="00FF0B65" w:rsidP="00CF7D6A" w:rsidRDefault="00FF0B65" w14:paraId="393D0D1A" w14:textId="77777777">
      <w:pPr>
        <w:pStyle w:val="Heading2"/>
        <w:spacing w:before="0"/>
        <w:ind w:hanging="3420"/>
      </w:pPr>
      <w:r w:rsidRPr="00F57E17">
        <w:br w:type="page"/>
      </w:r>
      <w:bookmarkStart w:name="_Toc367701027" w:id="634"/>
      <w:bookmarkStart w:name="_Toc58474574" w:id="635"/>
      <w:bookmarkStart w:name="_Toc58481245" w:id="636"/>
      <w:bookmarkStart w:name="_Toc114825580" w:id="637"/>
      <w:r w:rsidRPr="00F57E17" w:rsidR="00D16F03">
        <w:lastRenderedPageBreak/>
        <w:t>10</w:t>
      </w:r>
      <w:r w:rsidRPr="00F57E17">
        <w:t>.1 Introduction</w:t>
      </w:r>
      <w:bookmarkEnd w:id="634"/>
      <w:bookmarkEnd w:id="635"/>
      <w:bookmarkEnd w:id="636"/>
      <w:bookmarkEnd w:id="637"/>
    </w:p>
    <w:p w:rsidRPr="00F57E17" w:rsidR="00FF0B65" w:rsidP="00D55DA7" w:rsidRDefault="00FF0B65" w14:paraId="762C785B" w14:textId="77777777">
      <w:pPr>
        <w:pStyle w:val="BodyText"/>
        <w:numPr>
          <w:ilvl w:val="0"/>
          <w:numId w:val="19"/>
        </w:numPr>
        <w:ind w:left="0" w:firstLine="0"/>
        <w:rPr>
          <w:b/>
          <w:bCs/>
        </w:rPr>
      </w:pPr>
      <w:r w:rsidRPr="00F57E17">
        <w:rPr>
          <w:b/>
          <w:bCs/>
        </w:rPr>
        <w:t>What is an entity set?</w:t>
      </w:r>
    </w:p>
    <w:p w:rsidRPr="00F57E17" w:rsidR="00FF0B65" w:rsidP="00D55DA7" w:rsidRDefault="00FF0B65" w14:paraId="23123A10" w14:textId="77777777">
      <w:pPr>
        <w:pStyle w:val="BodyText"/>
        <w:ind w:left="0"/>
      </w:pPr>
      <w:r w:rsidRPr="00F57E17">
        <w:t>Entity sets are groups of lite models and aggregation rules attached to an entity structure. Their primary purpose is to facilitate the re-use of sets of lite models and aggregation rules in different assumption sets in the ICM. They also allow for rapid validation of lite models and aggregation rules through their own validation.</w:t>
      </w:r>
    </w:p>
    <w:p w:rsidRPr="00F57E17" w:rsidR="00FF0B65" w:rsidP="00D55DA7" w:rsidRDefault="00FF0B65" w14:paraId="0D4A4D29" w14:textId="77777777">
      <w:pPr>
        <w:pStyle w:val="BodyText"/>
        <w:ind w:left="0"/>
      </w:pPr>
      <w:r w:rsidRPr="00F57E17">
        <w:t xml:space="preserve">The smallest possible entity set is a single node of an entity structure with a single lite model attached to it; the largest possible entity set is the whole group, with all aggregation rules and lite models. When an entity set is associated </w:t>
      </w:r>
      <w:r w:rsidRPr="00F57E17" w:rsidR="00F75A9C">
        <w:t>with</w:t>
      </w:r>
      <w:r w:rsidRPr="00F57E17">
        <w:t xml:space="preserve"> a scenario set through an assumption set, it can then be run with relevant run parameters to suit the purpose of the </w:t>
      </w:r>
      <w:r w:rsidRPr="00F57E17" w:rsidR="00F75A9C">
        <w:t>run type</w:t>
      </w:r>
      <w:r w:rsidRPr="00F57E17">
        <w:t xml:space="preserve">. </w:t>
      </w:r>
    </w:p>
    <w:p w:rsidRPr="00F57E17" w:rsidR="00FF0B65" w:rsidP="00D55DA7" w:rsidRDefault="00FF0B65" w14:paraId="767ECD19" w14:textId="77777777">
      <w:r w:rsidRPr="00F57E17">
        <w:t xml:space="preserve">An entity set can be created at any time so long as an entity structure is available. Users are able to view the status of the nodes and associated components based on the colour coding of the entity set. </w:t>
      </w:r>
    </w:p>
    <w:p w:rsidRPr="00F57E17" w:rsidR="00F75A9C" w:rsidP="00F75A9C" w:rsidRDefault="00F75A9C" w14:paraId="798F228D" w14:textId="77777777">
      <w:pPr>
        <w:pStyle w:val="BodyText"/>
        <w:numPr>
          <w:ilvl w:val="0"/>
          <w:numId w:val="19"/>
        </w:numPr>
        <w:ind w:left="0" w:firstLine="0"/>
        <w:rPr>
          <w:b/>
          <w:bCs/>
        </w:rPr>
      </w:pPr>
      <w:r w:rsidRPr="00F57E17">
        <w:rPr>
          <w:b/>
          <w:bCs/>
        </w:rPr>
        <w:t>Node Colour Codes</w:t>
      </w:r>
    </w:p>
    <w:p w:rsidRPr="00F57E17" w:rsidR="00F75A9C" w:rsidP="00F75A9C" w:rsidRDefault="00F75A9C" w14:paraId="032D7FC6" w14:textId="77777777">
      <w:pPr>
        <w:spacing w:after="0"/>
        <w:rPr>
          <w:rFonts w:ascii="Verdana" w:hAnsi="Verdana"/>
          <w:szCs w:val="18"/>
        </w:rPr>
      </w:pPr>
      <w:r w:rsidRPr="00F57E17">
        <w:rPr>
          <w:b/>
          <w:szCs w:val="18"/>
        </w:rPr>
        <w:t>- Red:</w:t>
      </w:r>
      <w:r w:rsidRPr="00F57E17">
        <w:rPr>
          <w:szCs w:val="18"/>
        </w:rPr>
        <w:t xml:space="preserve"> if there is no lite model/aggregation rule assigned;</w:t>
      </w:r>
    </w:p>
    <w:p w:rsidRPr="00F57E17" w:rsidR="00F75A9C" w:rsidP="00F75A9C" w:rsidRDefault="00F75A9C" w14:paraId="038B8ED9" w14:textId="77777777">
      <w:pPr>
        <w:spacing w:after="0"/>
        <w:rPr>
          <w:szCs w:val="18"/>
        </w:rPr>
      </w:pPr>
      <w:r w:rsidRPr="00F57E17">
        <w:rPr>
          <w:b/>
          <w:szCs w:val="18"/>
        </w:rPr>
        <w:t>- Amber:</w:t>
      </w:r>
      <w:r w:rsidRPr="00F57E17">
        <w:rPr>
          <w:szCs w:val="18"/>
        </w:rPr>
        <w:t xml:space="preserve"> if the node has a component associated with status “In Review” or “Rejected”;</w:t>
      </w:r>
    </w:p>
    <w:p w:rsidRPr="00F57E17" w:rsidR="00F75A9C" w:rsidP="00F75A9C" w:rsidRDefault="00F75A9C" w14:paraId="1BF3CBFD" w14:textId="77777777">
      <w:pPr>
        <w:spacing w:after="0"/>
        <w:rPr>
          <w:szCs w:val="18"/>
        </w:rPr>
      </w:pPr>
      <w:r w:rsidRPr="00F57E17">
        <w:rPr>
          <w:b/>
          <w:szCs w:val="18"/>
        </w:rPr>
        <w:t>- Green:</w:t>
      </w:r>
      <w:r w:rsidRPr="00F57E17">
        <w:rPr>
          <w:szCs w:val="18"/>
        </w:rPr>
        <w:t xml:space="preserve"> if the aggregation rule or the lite model assigned is validated.</w:t>
      </w:r>
    </w:p>
    <w:p w:rsidRPr="00F57E17" w:rsidR="00F75A9C" w:rsidP="00F75A9C" w:rsidRDefault="00F75A9C" w14:paraId="72E5795F" w14:textId="77777777">
      <w:pPr>
        <w:spacing w:after="0"/>
        <w:rPr>
          <w:szCs w:val="18"/>
        </w:rPr>
      </w:pPr>
      <w:r w:rsidRPr="00F57E17">
        <w:rPr>
          <w:b/>
          <w:szCs w:val="18"/>
        </w:rPr>
        <w:t>- Blue:</w:t>
      </w:r>
      <w:r w:rsidRPr="00F57E17">
        <w:rPr>
          <w:szCs w:val="18"/>
        </w:rPr>
        <w:t xml:space="preserve"> if the entity set has been validated.</w:t>
      </w:r>
    </w:p>
    <w:p w:rsidRPr="00F57E17" w:rsidR="00F75A9C" w:rsidP="00D55DA7" w:rsidRDefault="00F75A9C" w14:paraId="686E259C" w14:textId="77777777">
      <w:pPr>
        <w:rPr>
          <w:highlight w:val="yellow"/>
        </w:rPr>
      </w:pPr>
    </w:p>
    <w:p w:rsidRPr="00F57E17" w:rsidR="00FF0B65" w:rsidP="00D55DA7" w:rsidRDefault="00FF0B65" w14:paraId="64A5D013" w14:textId="77777777">
      <w:pPr>
        <w:pStyle w:val="BodyText"/>
        <w:numPr>
          <w:ilvl w:val="0"/>
          <w:numId w:val="19"/>
        </w:numPr>
        <w:ind w:left="0" w:firstLine="0"/>
        <w:rPr>
          <w:b/>
          <w:bCs/>
        </w:rPr>
      </w:pPr>
      <w:r w:rsidRPr="00F57E17">
        <w:rPr>
          <w:b/>
          <w:bCs/>
        </w:rPr>
        <w:t>Business context</w:t>
      </w:r>
    </w:p>
    <w:p w:rsidRPr="00F57E17" w:rsidR="00F75A9C" w:rsidP="002B0F4F" w:rsidRDefault="00FF0B65" w14:paraId="482C5327" w14:textId="77777777">
      <w:pPr>
        <w:pStyle w:val="BodyText"/>
        <w:spacing w:before="0" w:after="0"/>
      </w:pPr>
      <w:r w:rsidRPr="00F57E17">
        <w:t xml:space="preserve">The entity set is solely an </w:t>
      </w:r>
      <w:r w:rsidRPr="00F57E17" w:rsidR="0019082C">
        <w:t>ICM</w:t>
      </w:r>
      <w:r w:rsidRPr="00F57E17">
        <w:t xml:space="preserve"> interface concept and is a collection of </w:t>
      </w:r>
      <w:r w:rsidRPr="00F57E17" w:rsidR="00F75A9C">
        <w:t xml:space="preserve">ICM </w:t>
      </w:r>
      <w:r w:rsidRPr="00F57E17" w:rsidR="0019082C">
        <w:t>components</w:t>
      </w:r>
      <w:r w:rsidRPr="00F57E17" w:rsidR="00F75A9C">
        <w:t xml:space="preserve"> including </w:t>
      </w:r>
      <w:r w:rsidRPr="00F57E17">
        <w:t xml:space="preserve">an entity structure, lite models and aggregation rules. </w:t>
      </w:r>
    </w:p>
    <w:p w:rsidRPr="00F57E17" w:rsidR="00F75A9C" w:rsidP="002B0F4F" w:rsidRDefault="00F75A9C" w14:paraId="677EC85F" w14:textId="77777777">
      <w:pPr>
        <w:pStyle w:val="BodyText"/>
        <w:spacing w:before="0" w:after="0"/>
      </w:pPr>
    </w:p>
    <w:p w:rsidRPr="00F57E17" w:rsidR="00F75A9C" w:rsidP="002B0F4F" w:rsidRDefault="00F75A9C" w14:paraId="05D9D01D" w14:textId="77777777">
      <w:pPr>
        <w:pStyle w:val="BodyText"/>
        <w:spacing w:before="0" w:after="0"/>
      </w:pPr>
      <w:r w:rsidRPr="00F57E17">
        <w:t xml:space="preserve">Please note: </w:t>
      </w:r>
      <w:r w:rsidRPr="00F57E17" w:rsidR="0019082C">
        <w:t>ICM RAFM projects are associated at the lite model/aggregation rule</w:t>
      </w:r>
      <w:r w:rsidRPr="00F57E17">
        <w:t>/scenario set not an entity set</w:t>
      </w:r>
      <w:r w:rsidRPr="00F57E17" w:rsidR="0019082C">
        <w:t xml:space="preserve">. </w:t>
      </w:r>
    </w:p>
    <w:p w:rsidRPr="00F57E17" w:rsidR="00F75A9C" w:rsidP="002B0F4F" w:rsidRDefault="00F75A9C" w14:paraId="101195B8" w14:textId="77777777">
      <w:pPr>
        <w:pStyle w:val="BodyText"/>
        <w:spacing w:before="0" w:after="0"/>
      </w:pPr>
    </w:p>
    <w:p w:rsidRPr="00F57E17" w:rsidR="002B0F4F" w:rsidP="002B0F4F" w:rsidRDefault="0019082C" w14:paraId="0DA97BA1" w14:textId="77777777">
      <w:pPr>
        <w:pStyle w:val="BodyText"/>
        <w:spacing w:before="0" w:after="0"/>
      </w:pPr>
      <w:r w:rsidRPr="00F57E17">
        <w:t>The entity set</w:t>
      </w:r>
      <w:r w:rsidRPr="00F57E17" w:rsidR="00FF0B65">
        <w:t xml:space="preserve"> is an essential component of an assumption set along with a scenario set and run parameters. When the assumption set is run in the ICM it will produce the various capital metrics for reporting purposes. </w:t>
      </w:r>
    </w:p>
    <w:p w:rsidRPr="00F57E17" w:rsidR="002B0F4F" w:rsidP="002B0F4F" w:rsidRDefault="002B0F4F" w14:paraId="39F8836A" w14:textId="77777777">
      <w:pPr>
        <w:pStyle w:val="BodyText"/>
        <w:spacing w:before="0" w:after="0"/>
      </w:pPr>
    </w:p>
    <w:p w:rsidRPr="00F57E17" w:rsidR="002B0F4F" w:rsidP="002B0F4F" w:rsidRDefault="002B0F4F" w14:paraId="0DD64EA1" w14:textId="77777777">
      <w:pPr>
        <w:pStyle w:val="BodyText"/>
        <w:numPr>
          <w:ilvl w:val="0"/>
          <w:numId w:val="19"/>
        </w:numPr>
        <w:ind w:left="284" w:hanging="284"/>
        <w:jc w:val="left"/>
      </w:pPr>
      <w:r w:rsidRPr="00F57E17">
        <w:rPr>
          <w:b/>
          <w:bCs/>
        </w:rPr>
        <w:t xml:space="preserve">Key components and processes in the ICM interface </w:t>
      </w:r>
    </w:p>
    <w:p w:rsidRPr="00F57E17" w:rsidR="004B5837" w:rsidP="002F38B3" w:rsidRDefault="00B75324" w14:paraId="71933726" w14:textId="77777777">
      <w:pPr>
        <w:pBdr>
          <w:top w:val="single" w:color="auto" w:sz="4" w:space="1"/>
          <w:left w:val="single" w:color="auto" w:sz="4" w:space="4"/>
          <w:bottom w:val="single" w:color="auto" w:sz="4" w:space="1"/>
          <w:right w:val="single" w:color="auto" w:sz="4" w:space="4"/>
        </w:pBdr>
        <w:jc w:val="center"/>
        <w:rPr>
          <w:noProof/>
          <w:sz w:val="16"/>
          <w:szCs w:val="16"/>
        </w:rPr>
      </w:pPr>
      <w:r w:rsidRPr="00F57E17">
        <w:object w:dxaOrig="20176" w:dyaOrig="12091" w14:anchorId="687C23CE">
          <v:shape id="_x0000_i1080" style="width:452.55pt;height:267.45pt" o:ole="" type="#_x0000_t75">
            <v:imagedata o:title="" r:id="rId246"/>
          </v:shape>
          <o:OLEObject Type="Embed" ProgID="Visio.Drawing.15" ShapeID="_x0000_i1080" DrawAspect="Content" ObjectID="_1732612959" r:id="rId247"/>
        </w:object>
      </w:r>
    </w:p>
    <w:p w:rsidRPr="00F57E17" w:rsidR="002B0F4F" w:rsidP="002F38B3" w:rsidRDefault="002B0F4F" w14:paraId="37B7A3A4" w14:textId="77777777">
      <w:pPr>
        <w:pBdr>
          <w:top w:val="single" w:color="auto" w:sz="4" w:space="1"/>
          <w:left w:val="single" w:color="auto" w:sz="4" w:space="4"/>
          <w:bottom w:val="single" w:color="auto" w:sz="4" w:space="1"/>
          <w:right w:val="single" w:color="auto" w:sz="4" w:space="4"/>
        </w:pBdr>
        <w:jc w:val="center"/>
        <w:rPr>
          <w:noProof/>
          <w:sz w:val="16"/>
          <w:szCs w:val="16"/>
        </w:rPr>
      </w:pPr>
      <w:r w:rsidRPr="00F57E17">
        <w:rPr>
          <w:noProof/>
          <w:sz w:val="16"/>
          <w:szCs w:val="16"/>
        </w:rPr>
        <w:t xml:space="preserve">Figure </w:t>
      </w:r>
      <w:r w:rsidRPr="00F57E17">
        <w:rPr>
          <w:noProof/>
          <w:sz w:val="16"/>
          <w:szCs w:val="16"/>
        </w:rPr>
        <w:fldChar w:fldCharType="begin"/>
      </w:r>
      <w:r w:rsidRPr="00F57E17">
        <w:rPr>
          <w:noProof/>
          <w:sz w:val="16"/>
          <w:szCs w:val="16"/>
        </w:rPr>
        <w:instrText xml:space="preserve"> SEQ Figure \* ARABIC </w:instrText>
      </w:r>
      <w:r w:rsidRPr="00F57E17">
        <w:rPr>
          <w:noProof/>
          <w:sz w:val="16"/>
          <w:szCs w:val="16"/>
        </w:rPr>
        <w:fldChar w:fldCharType="separate"/>
      </w:r>
      <w:r w:rsidRPr="00F57E17" w:rsidR="00182FE5">
        <w:rPr>
          <w:noProof/>
          <w:sz w:val="16"/>
          <w:szCs w:val="16"/>
        </w:rPr>
        <w:t>7</w:t>
      </w:r>
      <w:r w:rsidRPr="00F57E17">
        <w:rPr>
          <w:noProof/>
          <w:sz w:val="16"/>
          <w:szCs w:val="16"/>
        </w:rPr>
        <w:fldChar w:fldCharType="end"/>
      </w:r>
      <w:r w:rsidRPr="00F57E17">
        <w:rPr>
          <w:noProof/>
          <w:sz w:val="16"/>
          <w:szCs w:val="16"/>
        </w:rPr>
        <w:t>: Entity Set</w:t>
      </w:r>
    </w:p>
    <w:p w:rsidRPr="00F57E17" w:rsidR="00FF0B65" w:rsidP="002B0F4F" w:rsidRDefault="00FF0B65" w14:paraId="1B0DA7B7" w14:textId="77777777">
      <w:pPr>
        <w:pStyle w:val="BodyText"/>
        <w:ind w:left="0"/>
      </w:pPr>
    </w:p>
    <w:p w:rsidRPr="00F57E17" w:rsidR="00FF0B65" w:rsidP="00D55DA7" w:rsidRDefault="00FF0B65" w14:paraId="75E7E8DA" w14:textId="77777777">
      <w:pPr>
        <w:pStyle w:val="BodyText"/>
        <w:ind w:left="0"/>
      </w:pPr>
    </w:p>
    <w:p w:rsidRPr="00F57E17" w:rsidR="00FF0B65" w:rsidP="00D55DA7" w:rsidRDefault="00353571" w14:paraId="5CDCD713" w14:textId="77777777">
      <w:pPr>
        <w:pStyle w:val="BodyText"/>
        <w:numPr>
          <w:ilvl w:val="0"/>
          <w:numId w:val="19"/>
        </w:numPr>
        <w:ind w:left="284" w:hanging="284"/>
      </w:pPr>
      <w:r w:rsidRPr="00F57E17">
        <w:rPr>
          <w:b/>
          <w:bCs/>
        </w:rPr>
        <w:br w:type="page"/>
      </w:r>
      <w:r w:rsidRPr="00F57E17" w:rsidR="00FF0B65">
        <w:rPr>
          <w:b/>
          <w:bCs/>
        </w:rPr>
        <w:lastRenderedPageBreak/>
        <w:t>Working with entity sets via the ICM interface</w:t>
      </w:r>
    </w:p>
    <w:p w:rsidRPr="00F57E17" w:rsidR="00FF0B65" w:rsidP="00D55DA7" w:rsidRDefault="00FF0B65" w14:paraId="1F33D2B0" w14:textId="77777777">
      <w:pPr>
        <w:pStyle w:val="BodyText"/>
        <w:ind w:left="0"/>
      </w:pPr>
      <w:r w:rsidRPr="00F57E17">
        <w:t xml:space="preserve">         </w:t>
      </w:r>
      <w:r w:rsidRPr="00F57E17">
        <w:br/>
      </w:r>
      <w:r w:rsidRPr="00F57E17">
        <w:t xml:space="preserve">The ICM interface will allow users to undertake the following tasks:                      </w:t>
      </w:r>
    </w:p>
    <w:p w:rsidRPr="00F57E17" w:rsidR="00FF0B65" w:rsidP="00D55DA7" w:rsidRDefault="00916FF7" w14:paraId="22267B29" w14:textId="5681F066">
      <w:pPr>
        <w:pStyle w:val="BodyText"/>
        <w:ind w:left="709"/>
      </w:pPr>
      <w:r w:rsidRPr="00F57E17">
        <w:rPr>
          <w:noProof/>
        </w:rPr>
        <mc:AlternateContent>
          <mc:Choice Requires="wps">
            <w:drawing>
              <wp:anchor distT="0" distB="0" distL="114300" distR="114300" simplePos="0" relativeHeight="251658422" behindDoc="0" locked="0" layoutInCell="1" allowOverlap="1" wp14:anchorId="7D7686D3" wp14:editId="614606DB">
                <wp:simplePos x="0" y="0"/>
                <wp:positionH relativeFrom="column">
                  <wp:posOffset>2421890</wp:posOffset>
                </wp:positionH>
                <wp:positionV relativeFrom="paragraph">
                  <wp:posOffset>167640</wp:posOffset>
                </wp:positionV>
                <wp:extent cx="3550920" cy="953135"/>
                <wp:effectExtent l="12065" t="5715" r="8890" b="12700"/>
                <wp:wrapNone/>
                <wp:docPr id="466" name="AutoShape 5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0920" cy="953135"/>
                        </a:xfrm>
                        <a:prstGeom prst="flowChartProcess">
                          <a:avLst/>
                        </a:prstGeom>
                        <a:solidFill>
                          <a:srgbClr val="D8D8D8"/>
                        </a:solidFill>
                        <a:ln w="9525">
                          <a:solidFill>
                            <a:srgbClr val="C00000"/>
                          </a:solidFill>
                          <a:prstDash val="dash"/>
                          <a:miter lim="800000"/>
                          <a:headEnd/>
                          <a:tailEnd/>
                        </a:ln>
                      </wps:spPr>
                      <wps:txbx>
                        <w:txbxContent>
                          <w:p w:rsidR="00E84082" w:rsidP="00FF0B65" w:rsidRDefault="00E84082" w14:paraId="171D8D9B" w14:textId="77777777">
                            <w:pPr>
                              <w:pStyle w:val="ListParagraph"/>
                              <w:numPr>
                                <w:ilvl w:val="0"/>
                                <w:numId w:val="18"/>
                              </w:numPr>
                              <w:ind w:left="284" w:hanging="284"/>
                              <w:jc w:val="left"/>
                              <w:rPr>
                                <w:sz w:val="16"/>
                                <w:szCs w:val="16"/>
                              </w:rPr>
                            </w:pPr>
                            <w:r>
                              <w:rPr>
                                <w:sz w:val="16"/>
                                <w:szCs w:val="16"/>
                              </w:rPr>
                              <w:t>Create an entity set using the ICM interface</w:t>
                            </w:r>
                          </w:p>
                          <w:p w:rsidR="00E84082" w:rsidP="00FF0B65" w:rsidRDefault="00E84082" w14:paraId="63CE3E76" w14:textId="77777777">
                            <w:pPr>
                              <w:pStyle w:val="ListParagraph"/>
                              <w:numPr>
                                <w:ilvl w:val="0"/>
                                <w:numId w:val="18"/>
                              </w:numPr>
                              <w:ind w:left="284" w:hanging="284"/>
                              <w:jc w:val="left"/>
                              <w:rPr>
                                <w:sz w:val="16"/>
                                <w:szCs w:val="16"/>
                              </w:rPr>
                            </w:pPr>
                            <w:r>
                              <w:rPr>
                                <w:sz w:val="16"/>
                                <w:szCs w:val="16"/>
                              </w:rPr>
                              <w:t xml:space="preserve">View </w:t>
                            </w:r>
                            <w:r w:rsidRPr="00440953">
                              <w:rPr>
                                <w:sz w:val="16"/>
                                <w:szCs w:val="16"/>
                              </w:rPr>
                              <w:t>the</w:t>
                            </w:r>
                            <w:r>
                              <w:rPr>
                                <w:sz w:val="16"/>
                                <w:szCs w:val="16"/>
                              </w:rPr>
                              <w:t xml:space="preserve"> entity set and corresponding details in the ICM interface</w:t>
                            </w:r>
                          </w:p>
                          <w:p w:rsidR="00E84082" w:rsidP="00FF0B65" w:rsidRDefault="00E84082" w14:paraId="7A3F15D2" w14:textId="77777777">
                            <w:pPr>
                              <w:pStyle w:val="ListParagraph"/>
                              <w:numPr>
                                <w:ilvl w:val="0"/>
                                <w:numId w:val="18"/>
                              </w:numPr>
                              <w:ind w:left="284" w:hanging="284"/>
                              <w:jc w:val="left"/>
                              <w:rPr>
                                <w:sz w:val="16"/>
                                <w:szCs w:val="16"/>
                              </w:rPr>
                            </w:pPr>
                            <w:r>
                              <w:rPr>
                                <w:sz w:val="16"/>
                                <w:szCs w:val="16"/>
                              </w:rPr>
                              <w:t>Assign components to an entity set</w:t>
                            </w:r>
                          </w:p>
                          <w:p w:rsidR="00E84082" w:rsidP="00FF0B65" w:rsidRDefault="00E84082" w14:paraId="61351B23" w14:textId="77777777">
                            <w:pPr>
                              <w:pStyle w:val="ListParagraph"/>
                              <w:numPr>
                                <w:ilvl w:val="0"/>
                                <w:numId w:val="18"/>
                              </w:numPr>
                              <w:ind w:left="284" w:hanging="284"/>
                              <w:jc w:val="left"/>
                              <w:rPr>
                                <w:sz w:val="16"/>
                                <w:szCs w:val="16"/>
                              </w:rPr>
                            </w:pPr>
                            <w:r>
                              <w:rPr>
                                <w:sz w:val="16"/>
                                <w:szCs w:val="16"/>
                              </w:rPr>
                              <w:t>Bulk assign components to an entity set</w:t>
                            </w:r>
                          </w:p>
                          <w:p w:rsidRPr="00A32245" w:rsidR="00E84082" w:rsidP="00FF0B65" w:rsidRDefault="00E84082" w14:paraId="4D5F05AD" w14:textId="77777777">
                            <w:pPr>
                              <w:pStyle w:val="ListParagraph"/>
                              <w:ind w:left="284"/>
                              <w:jc w:val="left"/>
                              <w:rPr>
                                <w:sz w:val="18"/>
                                <w:szCs w:val="18"/>
                              </w:rPr>
                            </w:pPr>
                          </w:p>
                          <w:p w:rsidR="00E84082" w:rsidP="00FF0B65" w:rsidRDefault="00E84082" w14:paraId="51699045" w14:textId="7777777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29F91F21">
              <v:shape id="AutoShape 553" style="position:absolute;left:0;text-align:left;margin-left:190.7pt;margin-top:13.2pt;width:279.6pt;height:75.05pt;z-index:2516584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81"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" w14:anchorId="7D7686D3">
                <v:stroke dashstyle="dash"/>
                <v:textbox>
                  <w:txbxContent>
                    <w:p w:rsidR="00E84082" w:rsidP="00FF0B65" w:rsidRDefault="00E84082" w14:paraId="188ABC8A" w14:textId="77777777">
                      <w:pPr>
                        <w:pStyle w:val="ListParagraph"/>
                        <w:numPr>
                          <w:ilvl w:val="0"/>
                          <w:numId w:val="18"/>
                        </w:numPr>
                        <w:ind w:left="284" w:hanging="284"/>
                        <w:jc w:val="left"/>
                        <w:rPr>
                          <w:sz w:val="16"/>
                          <w:szCs w:val="16"/>
                        </w:rPr>
                      </w:pPr>
                      <w:r>
                        <w:rPr>
                          <w:sz w:val="16"/>
                          <w:szCs w:val="16"/>
                        </w:rPr>
                        <w:t>Create an entity set using the ICM interface</w:t>
                      </w:r>
                    </w:p>
                    <w:p w:rsidR="00E84082" w:rsidP="00FF0B65" w:rsidRDefault="00E84082" w14:paraId="5A6DC672" w14:textId="77777777">
                      <w:pPr>
                        <w:pStyle w:val="ListParagraph"/>
                        <w:numPr>
                          <w:ilvl w:val="0"/>
                          <w:numId w:val="18"/>
                        </w:numPr>
                        <w:ind w:left="284" w:hanging="284"/>
                        <w:jc w:val="left"/>
                        <w:rPr>
                          <w:sz w:val="16"/>
                          <w:szCs w:val="16"/>
                        </w:rPr>
                      </w:pPr>
                      <w:r>
                        <w:rPr>
                          <w:sz w:val="16"/>
                          <w:szCs w:val="16"/>
                        </w:rPr>
                        <w:t xml:space="preserve">View </w:t>
                      </w:r>
                      <w:r w:rsidRPr="00440953">
                        <w:rPr>
                          <w:sz w:val="16"/>
                          <w:szCs w:val="16"/>
                        </w:rPr>
                        <w:t>the</w:t>
                      </w:r>
                      <w:r>
                        <w:rPr>
                          <w:sz w:val="16"/>
                          <w:szCs w:val="16"/>
                        </w:rPr>
                        <w:t xml:space="preserve"> entity set and corresponding details in the ICM interface</w:t>
                      </w:r>
                    </w:p>
                    <w:p w:rsidR="00E84082" w:rsidP="00FF0B65" w:rsidRDefault="00E84082" w14:paraId="3494DE70" w14:textId="77777777">
                      <w:pPr>
                        <w:pStyle w:val="ListParagraph"/>
                        <w:numPr>
                          <w:ilvl w:val="0"/>
                          <w:numId w:val="18"/>
                        </w:numPr>
                        <w:ind w:left="284" w:hanging="284"/>
                        <w:jc w:val="left"/>
                        <w:rPr>
                          <w:sz w:val="16"/>
                          <w:szCs w:val="16"/>
                        </w:rPr>
                      </w:pPr>
                      <w:r>
                        <w:rPr>
                          <w:sz w:val="16"/>
                          <w:szCs w:val="16"/>
                        </w:rPr>
                        <w:t>Assign components to an entity set</w:t>
                      </w:r>
                    </w:p>
                    <w:p w:rsidR="00E84082" w:rsidP="00FF0B65" w:rsidRDefault="00E84082" w14:paraId="2F55AE5E" w14:textId="77777777">
                      <w:pPr>
                        <w:pStyle w:val="ListParagraph"/>
                        <w:numPr>
                          <w:ilvl w:val="0"/>
                          <w:numId w:val="18"/>
                        </w:numPr>
                        <w:ind w:left="284" w:hanging="284"/>
                        <w:jc w:val="left"/>
                        <w:rPr>
                          <w:sz w:val="16"/>
                          <w:szCs w:val="16"/>
                        </w:rPr>
                      </w:pPr>
                      <w:r>
                        <w:rPr>
                          <w:sz w:val="16"/>
                          <w:szCs w:val="16"/>
                        </w:rPr>
                        <w:t>Bulk assign components to an entity set</w:t>
                      </w:r>
                    </w:p>
                    <w:p w:rsidRPr="00A32245" w:rsidR="00E84082" w:rsidP="00FF0B65" w:rsidRDefault="00E84082" w14:paraId="31A560F4" w14:textId="77777777">
                      <w:pPr>
                        <w:pStyle w:val="ListParagraph"/>
                        <w:ind w:left="284"/>
                        <w:jc w:val="left"/>
                        <w:rPr>
                          <w:sz w:val="18"/>
                          <w:szCs w:val="18"/>
                        </w:rPr>
                      </w:pPr>
                    </w:p>
                    <w:p w:rsidR="00E84082" w:rsidP="00FF0B65" w:rsidRDefault="00E84082" w14:paraId="70DF735C" w14:textId="77777777"/>
                  </w:txbxContent>
                </v:textbox>
              </v:shape>
            </w:pict>
          </mc:Fallback>
        </mc:AlternateContent>
      </w:r>
      <w:r w:rsidRPr="00F57E17">
        <w:rPr>
          <w:noProof/>
        </w:rPr>
        <mc:AlternateContent>
          <mc:Choice Requires="wps">
            <w:drawing>
              <wp:anchor distT="0" distB="0" distL="114300" distR="114300" simplePos="0" relativeHeight="251658421" behindDoc="0" locked="0" layoutInCell="1" allowOverlap="1" wp14:anchorId="471F498F" wp14:editId="60B954E1">
                <wp:simplePos x="0" y="0"/>
                <wp:positionH relativeFrom="column">
                  <wp:posOffset>-240030</wp:posOffset>
                </wp:positionH>
                <wp:positionV relativeFrom="paragraph">
                  <wp:posOffset>187325</wp:posOffset>
                </wp:positionV>
                <wp:extent cx="1912620" cy="765810"/>
                <wp:effectExtent l="55245" t="25400" r="70485" b="46990"/>
                <wp:wrapNone/>
                <wp:docPr id="465" name="AutoShape 5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2620" cy="765810"/>
                        </a:xfrm>
                        <a:prstGeom prst="parallelogram">
                          <a:avLst>
                            <a:gd name="adj" fmla="val 62438"/>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txbx>
                        <w:txbxContent>
                          <w:p w:rsidRPr="001C3766" w:rsidR="00E84082" w:rsidP="00FF0B65" w:rsidRDefault="00E84082" w14:paraId="2DCEA2E3" w14:textId="77777777">
                            <w:pPr>
                              <w:jc w:val="left"/>
                              <w:rPr>
                                <w:color w:val="FFFFFF"/>
                                <w:sz w:val="16"/>
                                <w:szCs w:val="16"/>
                              </w:rPr>
                            </w:pPr>
                            <w:r w:rsidRPr="001C3766">
                              <w:rPr>
                                <w:color w:val="FFFFFF"/>
                                <w:sz w:val="16"/>
                                <w:szCs w:val="16"/>
                              </w:rPr>
                              <w:t xml:space="preserve">Create and view elements of </w:t>
                            </w:r>
                            <w:r>
                              <w:rPr>
                                <w:color w:val="FFFFFF"/>
                                <w:sz w:val="16"/>
                                <w:szCs w:val="16"/>
                              </w:rPr>
                              <w:t>an entity set</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AC59487">
              <v:shape id="AutoShape 552" style="position:absolute;left:0;text-align:left;margin-left:-18.9pt;margin-top:14.75pt;width:150.6pt;height:60.3pt;z-index:2516584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82" fillcolor="#c00000" strokecolor="#f2f2f2" strokeweight="3pt" type="#_x0000_t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" w14:anchorId="471F498F">
                <v:shadow on="t" color="#622423" opacity=".5" offset="1pt"/>
                <v:textbox inset=",0,,0">
                  <w:txbxContent>
                    <w:p w:rsidRPr="001C3766" w:rsidR="00E84082" w:rsidP="00FF0B65" w:rsidRDefault="00E84082" w14:paraId="0F6C17E4" w14:textId="77777777">
                      <w:pPr>
                        <w:jc w:val="left"/>
                        <w:rPr>
                          <w:color w:val="FFFFFF"/>
                          <w:sz w:val="16"/>
                          <w:szCs w:val="16"/>
                        </w:rPr>
                      </w:pPr>
                      <w:r w:rsidRPr="001C3766">
                        <w:rPr>
                          <w:color w:val="FFFFFF"/>
                          <w:sz w:val="16"/>
                          <w:szCs w:val="16"/>
                        </w:rPr>
                        <w:t xml:space="preserve">Create and view elements of </w:t>
                      </w:r>
                      <w:r>
                        <w:rPr>
                          <w:color w:val="FFFFFF"/>
                          <w:sz w:val="16"/>
                          <w:szCs w:val="16"/>
                        </w:rPr>
                        <w:t>an entity set</w:t>
                      </w:r>
                    </w:p>
                  </w:txbxContent>
                </v:textbox>
              </v:shape>
            </w:pict>
          </mc:Fallback>
        </mc:AlternateContent>
      </w:r>
      <w:r w:rsidRPr="00F57E17" w:rsidR="00FF0B65">
        <w:t xml:space="preserve">                  </w:t>
      </w:r>
    </w:p>
    <w:p w:rsidRPr="00F57E17" w:rsidR="00FF0B65" w:rsidP="00D55DA7" w:rsidRDefault="00916FF7" w14:paraId="394FA9D7" w14:textId="51C09E14">
      <w:pPr>
        <w:pStyle w:val="BodyText"/>
        <w:rPr>
          <w:b/>
          <w:bCs/>
        </w:rPr>
      </w:pPr>
      <w:r w:rsidRPr="00F57E17">
        <w:rPr>
          <w:noProof/>
        </w:rPr>
        <mc:AlternateContent>
          <mc:Choice Requires="wps">
            <w:drawing>
              <wp:anchor distT="0" distB="0" distL="114300" distR="114300" simplePos="0" relativeHeight="251658423" behindDoc="0" locked="0" layoutInCell="1" allowOverlap="1" wp14:anchorId="1655C500" wp14:editId="0447CE43">
                <wp:simplePos x="0" y="0"/>
                <wp:positionH relativeFrom="column">
                  <wp:posOffset>1908175</wp:posOffset>
                </wp:positionH>
                <wp:positionV relativeFrom="paragraph">
                  <wp:posOffset>137795</wp:posOffset>
                </wp:positionV>
                <wp:extent cx="308610" cy="260985"/>
                <wp:effectExtent l="22225" t="93345" r="59690" b="121920"/>
                <wp:wrapNone/>
                <wp:docPr id="464" name="AutoShape 5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158B99DD">
              <v:shape id="AutoShape 554" style="position:absolute;margin-left:150.25pt;margin-top:10.85pt;width:24.3pt;height:20.55pt;z-index:2516584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" w14:anchorId="689DD68E">
                <v:shadow on="t" color="#622423" opacity=".5" offset="1pt"/>
              </v:shape>
            </w:pict>
          </mc:Fallback>
        </mc:AlternateContent>
      </w:r>
      <w:r w:rsidRPr="00F57E17" w:rsidR="00FF0B65">
        <w:rPr>
          <w:b/>
          <w:bCs/>
        </w:rPr>
        <w:t xml:space="preserve">                                                                              </w:t>
      </w:r>
    </w:p>
    <w:p w:rsidRPr="00F57E17" w:rsidR="00FF0B65" w:rsidP="00D55DA7" w:rsidRDefault="00FF0B65" w14:paraId="40335DB2" w14:textId="77777777">
      <w:pPr>
        <w:pStyle w:val="BodyText"/>
      </w:pPr>
      <w:r w:rsidRPr="00F57E17">
        <w:t xml:space="preserve"> </w:t>
      </w:r>
    </w:p>
    <w:p w:rsidRPr="00F57E17" w:rsidR="00FF0B65" w:rsidP="00D55DA7" w:rsidRDefault="00FF0B65" w14:paraId="0D9E3F2C" w14:textId="77777777">
      <w:pPr>
        <w:pStyle w:val="BodyText"/>
      </w:pPr>
    </w:p>
    <w:p w:rsidRPr="00F57E17" w:rsidR="00FF0B65" w:rsidP="00D55DA7" w:rsidRDefault="00916FF7" w14:paraId="0AEA35BB" w14:textId="3447BF6F">
      <w:pPr>
        <w:pStyle w:val="BodyText"/>
      </w:pPr>
      <w:r w:rsidRPr="00F57E17">
        <w:rPr>
          <w:noProof/>
        </w:rPr>
        <mc:AlternateContent>
          <mc:Choice Requires="wps">
            <w:drawing>
              <wp:anchor distT="0" distB="0" distL="114300" distR="114300" simplePos="0" relativeHeight="251658425" behindDoc="0" locked="0" layoutInCell="1" allowOverlap="1" wp14:anchorId="73734080" wp14:editId="26C37AB8">
                <wp:simplePos x="0" y="0"/>
                <wp:positionH relativeFrom="column">
                  <wp:posOffset>2421890</wp:posOffset>
                </wp:positionH>
                <wp:positionV relativeFrom="paragraph">
                  <wp:posOffset>36830</wp:posOffset>
                </wp:positionV>
                <wp:extent cx="3528060" cy="1059815"/>
                <wp:effectExtent l="12065" t="11430" r="12700" b="5080"/>
                <wp:wrapNone/>
                <wp:docPr id="463" name="AutoShape 5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8060" cy="1059815"/>
                        </a:xfrm>
                        <a:prstGeom prst="flowChartProcess">
                          <a:avLst/>
                        </a:prstGeom>
                        <a:solidFill>
                          <a:srgbClr val="D8D8D8"/>
                        </a:solidFill>
                        <a:ln w="9525">
                          <a:solidFill>
                            <a:srgbClr val="C00000"/>
                          </a:solidFill>
                          <a:prstDash val="dash"/>
                          <a:miter lim="800000"/>
                          <a:headEnd/>
                          <a:tailEnd/>
                        </a:ln>
                      </wps:spPr>
                      <wps:txbx>
                        <w:txbxContent>
                          <w:p w:rsidR="00E84082" w:rsidP="00FF0B65" w:rsidRDefault="00E84082" w14:paraId="515DABDB" w14:textId="77777777">
                            <w:pPr>
                              <w:pStyle w:val="ListParagraph"/>
                              <w:numPr>
                                <w:ilvl w:val="0"/>
                                <w:numId w:val="18"/>
                              </w:numPr>
                              <w:ind w:left="284" w:hanging="284"/>
                              <w:jc w:val="left"/>
                            </w:pPr>
                            <w:r w:rsidRPr="006E1A21">
                              <w:rPr>
                                <w:sz w:val="16"/>
                                <w:szCs w:val="16"/>
                              </w:rPr>
                              <w:t xml:space="preserve">Modify </w:t>
                            </w:r>
                            <w:r>
                              <w:rPr>
                                <w:sz w:val="16"/>
                                <w:szCs w:val="16"/>
                              </w:rPr>
                              <w:t>an</w:t>
                            </w:r>
                            <w:r w:rsidRPr="006E1A21">
                              <w:rPr>
                                <w:sz w:val="16"/>
                                <w:szCs w:val="16"/>
                              </w:rPr>
                              <w:t xml:space="preserve"> </w:t>
                            </w:r>
                            <w:r>
                              <w:rPr>
                                <w:sz w:val="16"/>
                                <w:szCs w:val="16"/>
                              </w:rPr>
                              <w:t>entity set</w:t>
                            </w:r>
                            <w:r w:rsidRPr="006E1A21">
                              <w:rPr>
                                <w:sz w:val="16"/>
                                <w:szCs w:val="16"/>
                              </w:rPr>
                              <w:t xml:space="preserve"> </w:t>
                            </w:r>
                          </w:p>
                          <w:p w:rsidRPr="00732BF7" w:rsidR="00E84082" w:rsidP="00FF0B65" w:rsidRDefault="00E84082" w14:paraId="1196C335" w14:textId="77777777">
                            <w:pPr>
                              <w:pStyle w:val="ListParagraph"/>
                              <w:numPr>
                                <w:ilvl w:val="0"/>
                                <w:numId w:val="18"/>
                              </w:numPr>
                              <w:ind w:left="284" w:hanging="284"/>
                              <w:jc w:val="left"/>
                            </w:pPr>
                            <w:r>
                              <w:rPr>
                                <w:sz w:val="16"/>
                                <w:szCs w:val="16"/>
                              </w:rPr>
                              <w:t xml:space="preserve">Copy an entity set </w:t>
                            </w:r>
                          </w:p>
                          <w:p w:rsidRPr="00087F15" w:rsidR="00E84082" w:rsidP="00FF0B65" w:rsidRDefault="00E84082" w14:paraId="5FCB8924" w14:textId="77777777">
                            <w:pPr>
                              <w:pStyle w:val="ListParagraph"/>
                              <w:numPr>
                                <w:ilvl w:val="0"/>
                                <w:numId w:val="18"/>
                              </w:numPr>
                              <w:ind w:left="284" w:hanging="284"/>
                              <w:jc w:val="left"/>
                            </w:pPr>
                            <w:r>
                              <w:rPr>
                                <w:sz w:val="16"/>
                                <w:szCs w:val="16"/>
                              </w:rPr>
                              <w:t>Delete an entity set</w:t>
                            </w:r>
                          </w:p>
                          <w:p w:rsidR="00E84082" w:rsidP="00FF0B65" w:rsidRDefault="00E84082" w14:paraId="1E590F75" w14:textId="77777777">
                            <w:pPr>
                              <w:pStyle w:val="ListParagraph"/>
                              <w:numPr>
                                <w:ilvl w:val="0"/>
                                <w:numId w:val="18"/>
                              </w:numPr>
                              <w:ind w:left="284" w:hanging="284"/>
                              <w:jc w:val="left"/>
                            </w:pPr>
                            <w:r>
                              <w:rPr>
                                <w:sz w:val="16"/>
                                <w:szCs w:val="16"/>
                              </w:rPr>
                              <w:t>Unassign components from an entity s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300825C1">
              <v:shape id="AutoShape 556" style="position:absolute;left:0;text-align:left;margin-left:190.7pt;margin-top:2.9pt;width:277.8pt;height:83.45pt;z-index:2516584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83"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" w14:anchorId="73734080">
                <v:stroke dashstyle="dash"/>
                <v:textbox>
                  <w:txbxContent>
                    <w:p w:rsidR="00E84082" w:rsidP="00FF0B65" w:rsidRDefault="00E84082" w14:paraId="320D2B20" w14:textId="77777777">
                      <w:pPr>
                        <w:pStyle w:val="ListParagraph"/>
                        <w:numPr>
                          <w:ilvl w:val="0"/>
                          <w:numId w:val="18"/>
                        </w:numPr>
                        <w:ind w:left="284" w:hanging="284"/>
                        <w:jc w:val="left"/>
                      </w:pPr>
                      <w:r w:rsidRPr="006E1A21">
                        <w:rPr>
                          <w:sz w:val="16"/>
                          <w:szCs w:val="16"/>
                        </w:rPr>
                        <w:t xml:space="preserve">Modify </w:t>
                      </w:r>
                      <w:r>
                        <w:rPr>
                          <w:sz w:val="16"/>
                          <w:szCs w:val="16"/>
                        </w:rPr>
                        <w:t>an</w:t>
                      </w:r>
                      <w:r w:rsidRPr="006E1A21">
                        <w:rPr>
                          <w:sz w:val="16"/>
                          <w:szCs w:val="16"/>
                        </w:rPr>
                        <w:t xml:space="preserve"> </w:t>
                      </w:r>
                      <w:r>
                        <w:rPr>
                          <w:sz w:val="16"/>
                          <w:szCs w:val="16"/>
                        </w:rPr>
                        <w:t>entity set</w:t>
                      </w:r>
                      <w:r w:rsidRPr="006E1A21">
                        <w:rPr>
                          <w:sz w:val="16"/>
                          <w:szCs w:val="16"/>
                        </w:rPr>
                        <w:t xml:space="preserve"> </w:t>
                      </w:r>
                    </w:p>
                    <w:p w:rsidRPr="00732BF7" w:rsidR="00E84082" w:rsidP="00FF0B65" w:rsidRDefault="00E84082" w14:paraId="096D0D7C" w14:textId="77777777">
                      <w:pPr>
                        <w:pStyle w:val="ListParagraph"/>
                        <w:numPr>
                          <w:ilvl w:val="0"/>
                          <w:numId w:val="18"/>
                        </w:numPr>
                        <w:ind w:left="284" w:hanging="284"/>
                        <w:jc w:val="left"/>
                      </w:pPr>
                      <w:r>
                        <w:rPr>
                          <w:sz w:val="16"/>
                          <w:szCs w:val="16"/>
                        </w:rPr>
                        <w:t xml:space="preserve">Copy an entity set </w:t>
                      </w:r>
                    </w:p>
                    <w:p w:rsidRPr="00087F15" w:rsidR="00E84082" w:rsidP="00FF0B65" w:rsidRDefault="00E84082" w14:paraId="1A4BACAF" w14:textId="77777777">
                      <w:pPr>
                        <w:pStyle w:val="ListParagraph"/>
                        <w:numPr>
                          <w:ilvl w:val="0"/>
                          <w:numId w:val="18"/>
                        </w:numPr>
                        <w:ind w:left="284" w:hanging="284"/>
                        <w:jc w:val="left"/>
                      </w:pPr>
                      <w:r>
                        <w:rPr>
                          <w:sz w:val="16"/>
                          <w:szCs w:val="16"/>
                        </w:rPr>
                        <w:t>Delete an entity set</w:t>
                      </w:r>
                    </w:p>
                    <w:p w:rsidR="00E84082" w:rsidP="00FF0B65" w:rsidRDefault="00E84082" w14:paraId="283D8840" w14:textId="77777777">
                      <w:pPr>
                        <w:pStyle w:val="ListParagraph"/>
                        <w:numPr>
                          <w:ilvl w:val="0"/>
                          <w:numId w:val="18"/>
                        </w:numPr>
                        <w:ind w:left="284" w:hanging="284"/>
                        <w:jc w:val="left"/>
                      </w:pPr>
                      <w:r>
                        <w:rPr>
                          <w:sz w:val="16"/>
                          <w:szCs w:val="16"/>
                        </w:rPr>
                        <w:t>Unassign components from an entity set</w:t>
                      </w:r>
                    </w:p>
                  </w:txbxContent>
                </v:textbox>
              </v:shape>
            </w:pict>
          </mc:Fallback>
        </mc:AlternateContent>
      </w:r>
      <w:r w:rsidRPr="00F57E17">
        <w:rPr>
          <w:noProof/>
        </w:rPr>
        <mc:AlternateContent>
          <mc:Choice Requires="wps">
            <w:drawing>
              <wp:anchor distT="0" distB="0" distL="114300" distR="114300" simplePos="0" relativeHeight="251658424" behindDoc="0" locked="0" layoutInCell="1" allowOverlap="1" wp14:anchorId="277E74D9" wp14:editId="357D800D">
                <wp:simplePos x="0" y="0"/>
                <wp:positionH relativeFrom="column">
                  <wp:posOffset>-240030</wp:posOffset>
                </wp:positionH>
                <wp:positionV relativeFrom="paragraph">
                  <wp:posOffset>80010</wp:posOffset>
                </wp:positionV>
                <wp:extent cx="1912620" cy="788035"/>
                <wp:effectExtent l="55245" t="26035" r="70485" b="52705"/>
                <wp:wrapNone/>
                <wp:docPr id="462" name="AutoShape 5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2620" cy="788035"/>
                        </a:xfrm>
                        <a:prstGeom prst="parallelogram">
                          <a:avLst>
                            <a:gd name="adj" fmla="val 60677"/>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txbx>
                        <w:txbxContent>
                          <w:p w:rsidRPr="001C3766" w:rsidR="00E84082" w:rsidP="00FF0B65" w:rsidRDefault="00E84082" w14:paraId="3B4DD28C" w14:textId="77777777">
                            <w:pPr>
                              <w:jc w:val="left"/>
                              <w:rPr>
                                <w:color w:val="FFFFFF"/>
                                <w:sz w:val="16"/>
                                <w:szCs w:val="16"/>
                              </w:rPr>
                            </w:pPr>
                            <w:r w:rsidRPr="001C3766">
                              <w:rPr>
                                <w:color w:val="FFFFFF"/>
                                <w:sz w:val="16"/>
                                <w:szCs w:val="16"/>
                              </w:rPr>
                              <w:t xml:space="preserve">Maintain an </w:t>
                            </w:r>
                            <w:r>
                              <w:rPr>
                                <w:color w:val="FFFFFF"/>
                                <w:sz w:val="16"/>
                                <w:szCs w:val="16"/>
                              </w:rPr>
                              <w:t>entity set</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57DDC4B">
              <v:shape id="AutoShape 555" style="position:absolute;left:0;text-align:left;margin-left:-18.9pt;margin-top:6.3pt;width:150.6pt;height:62.05pt;z-index:251658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84" fillcolor="#c00000" strokecolor="#f2f2f2" strokeweight="3pt" type="#_x0000_t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" w14:anchorId="277E74D9">
                <v:shadow on="t" color="#622423" opacity=".5" offset="1pt"/>
                <v:textbox inset=",0,,0">
                  <w:txbxContent>
                    <w:p w:rsidRPr="001C3766" w:rsidR="00E84082" w:rsidP="00FF0B65" w:rsidRDefault="00E84082" w14:paraId="0EA6BBB6" w14:textId="77777777">
                      <w:pPr>
                        <w:jc w:val="left"/>
                        <w:rPr>
                          <w:color w:val="FFFFFF"/>
                          <w:sz w:val="16"/>
                          <w:szCs w:val="16"/>
                        </w:rPr>
                      </w:pPr>
                      <w:r w:rsidRPr="001C3766">
                        <w:rPr>
                          <w:color w:val="FFFFFF"/>
                          <w:sz w:val="16"/>
                          <w:szCs w:val="16"/>
                        </w:rPr>
                        <w:t xml:space="preserve">Maintain an </w:t>
                      </w:r>
                      <w:r>
                        <w:rPr>
                          <w:color w:val="FFFFFF"/>
                          <w:sz w:val="16"/>
                          <w:szCs w:val="16"/>
                        </w:rPr>
                        <w:t>entity set</w:t>
                      </w:r>
                    </w:p>
                  </w:txbxContent>
                </v:textbox>
              </v:shape>
            </w:pict>
          </mc:Fallback>
        </mc:AlternateContent>
      </w:r>
    </w:p>
    <w:p w:rsidRPr="00F57E17" w:rsidR="00FF0B65" w:rsidP="00D55DA7" w:rsidRDefault="00916FF7" w14:paraId="561C09FE" w14:textId="692FDB59">
      <w:pPr>
        <w:pStyle w:val="BodyText"/>
      </w:pPr>
      <w:r w:rsidRPr="00F57E17">
        <w:rPr>
          <w:noProof/>
        </w:rPr>
        <mc:AlternateContent>
          <mc:Choice Requires="wps">
            <w:drawing>
              <wp:anchor distT="0" distB="0" distL="114300" distR="114300" simplePos="0" relativeHeight="251658426" behindDoc="0" locked="0" layoutInCell="1" allowOverlap="1" wp14:anchorId="39557689" wp14:editId="1E922F5E">
                <wp:simplePos x="0" y="0"/>
                <wp:positionH relativeFrom="column">
                  <wp:posOffset>1908175</wp:posOffset>
                </wp:positionH>
                <wp:positionV relativeFrom="paragraph">
                  <wp:posOffset>92710</wp:posOffset>
                </wp:positionV>
                <wp:extent cx="308610" cy="260985"/>
                <wp:effectExtent l="22225" t="89535" r="59690" b="116205"/>
                <wp:wrapNone/>
                <wp:docPr id="460" name="AutoShape 5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1AA31F43">
              <v:shape id="AutoShape 557" style="position:absolute;margin-left:150.25pt;margin-top:7.3pt;width:24.3pt;height:20.55pt;z-index:2516584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" w14:anchorId="574F23B9">
                <v:shadow on="t" color="#622423" opacity=".5" offset="1pt"/>
              </v:shape>
            </w:pict>
          </mc:Fallback>
        </mc:AlternateContent>
      </w:r>
    </w:p>
    <w:p w:rsidRPr="00F57E17" w:rsidR="00FF0B65" w:rsidP="00D55DA7" w:rsidRDefault="00FF0B65" w14:paraId="0CB844EC" w14:textId="77777777">
      <w:pPr>
        <w:pStyle w:val="BodyText"/>
      </w:pPr>
    </w:p>
    <w:p w:rsidRPr="00F57E17" w:rsidR="00FF0B65" w:rsidP="00D55DA7" w:rsidRDefault="00FF0B65" w14:paraId="1438B793" w14:textId="77777777">
      <w:pPr>
        <w:pStyle w:val="BodyText"/>
      </w:pPr>
      <w:r w:rsidRPr="00F57E17">
        <w:t xml:space="preserve">                       </w:t>
      </w:r>
    </w:p>
    <w:p w:rsidRPr="00F57E17" w:rsidR="00FF0B65" w:rsidP="00D55DA7" w:rsidRDefault="00FF0B65" w14:paraId="5EE751D3" w14:textId="77777777">
      <w:pPr>
        <w:pStyle w:val="BodyText"/>
      </w:pPr>
      <w:r w:rsidRPr="00F57E17">
        <w:t xml:space="preserve">                                                                                                                </w:t>
      </w:r>
    </w:p>
    <w:p w:rsidRPr="00F57E17" w:rsidR="00FF0B65" w:rsidP="00D55DA7" w:rsidRDefault="00FF0B65" w14:paraId="6B3AFA2B" w14:textId="77777777">
      <w:pPr>
        <w:pStyle w:val="BodyText"/>
        <w:numPr>
          <w:ilvl w:val="0"/>
          <w:numId w:val="19"/>
        </w:numPr>
        <w:ind w:left="284" w:hanging="284"/>
      </w:pPr>
      <w:r w:rsidRPr="00F57E17">
        <w:rPr>
          <w:b/>
          <w:bCs/>
        </w:rPr>
        <w:t>Some of the key properties displayed in the ICM interface for each entity set are highlighted below (</w:t>
      </w:r>
      <w:r w:rsidRPr="00F57E17">
        <w:rPr>
          <w:bCs/>
        </w:rPr>
        <w:t>bo</w:t>
      </w:r>
      <w:r w:rsidRPr="00F57E17">
        <w:t>xes outlined in red are defined by the user).</w:t>
      </w:r>
    </w:p>
    <w:p w:rsidRPr="00F57E17" w:rsidR="00FF0B65" w:rsidP="00D55DA7" w:rsidRDefault="00FF0B65" w14:paraId="509C40C0" w14:textId="77777777">
      <w:pPr>
        <w:pStyle w:val="BodyText"/>
        <w:ind w:left="1134"/>
      </w:pPr>
    </w:p>
    <w:p w:rsidRPr="00F57E17" w:rsidR="00FF0B65" w:rsidP="00D55DA7" w:rsidRDefault="00916FF7" w14:paraId="156CECC8" w14:textId="3E40E12E">
      <w:pPr>
        <w:pStyle w:val="BodyText"/>
        <w:ind w:left="1134"/>
      </w:pPr>
      <w:r w:rsidRPr="00F57E17">
        <w:rPr>
          <w:noProof/>
        </w:rPr>
        <mc:AlternateContent>
          <mc:Choice Requires="wps">
            <w:drawing>
              <wp:anchor distT="0" distB="0" distL="114300" distR="114300" simplePos="0" relativeHeight="251658427" behindDoc="0" locked="0" layoutInCell="0" allowOverlap="1" wp14:anchorId="1EB1271C" wp14:editId="4225C69A">
                <wp:simplePos x="0" y="0"/>
                <wp:positionH relativeFrom="column">
                  <wp:posOffset>2222500</wp:posOffset>
                </wp:positionH>
                <wp:positionV relativeFrom="paragraph">
                  <wp:posOffset>99060</wp:posOffset>
                </wp:positionV>
                <wp:extent cx="1068705" cy="297180"/>
                <wp:effectExtent l="12700" t="13335" r="13970" b="13335"/>
                <wp:wrapNone/>
                <wp:docPr id="442" name="Rectangle 5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FF0B65" w:rsidRDefault="00E84082" w14:paraId="2F359D61" w14:textId="77777777">
                            <w:pPr>
                              <w:jc w:val="center"/>
                              <w:rPr>
                                <w:sz w:val="15"/>
                                <w:szCs w:val="15"/>
                              </w:rPr>
                            </w:pPr>
                            <w:r w:rsidRPr="001207CE">
                              <w:rPr>
                                <w:sz w:val="15"/>
                                <w:szCs w:val="15"/>
                              </w:rPr>
                              <w:t xml:space="preserve">Nam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0DC81DF6">
              <v:rect id="Rectangle 558" style="position:absolute;left:0;text-align:left;margin-left:175pt;margin-top:7.8pt;width:84.15pt;height:23.4pt;z-index:2516584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85" o:allowincell="f" strokecolor="#c00000" w14:anchorId="1EB1271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">
                <v:textbox>
                  <w:txbxContent>
                    <w:p w:rsidRPr="001207CE" w:rsidR="00E84082" w:rsidP="00FF0B65" w:rsidRDefault="00E84082" w14:paraId="2EEE1860" w14:textId="77777777">
                      <w:pPr>
                        <w:jc w:val="center"/>
                        <w:rPr>
                          <w:sz w:val="15"/>
                          <w:szCs w:val="15"/>
                        </w:rPr>
                      </w:pPr>
                      <w:r w:rsidRPr="001207CE">
                        <w:rPr>
                          <w:sz w:val="15"/>
                          <w:szCs w:val="15"/>
                        </w:rPr>
                        <w:t xml:space="preserve">Name </w:t>
                      </w:r>
                    </w:p>
                  </w:txbxContent>
                </v:textbox>
              </v:rect>
            </w:pict>
          </mc:Fallback>
        </mc:AlternateContent>
      </w:r>
    </w:p>
    <w:p w:rsidRPr="00F57E17" w:rsidR="00FF0B65" w:rsidP="00D55DA7" w:rsidRDefault="00916FF7" w14:paraId="0EC45EC5" w14:textId="115091EE">
      <w:pPr>
        <w:pStyle w:val="BodyText"/>
        <w:ind w:left="1134"/>
      </w:pPr>
      <w:r w:rsidRPr="00F57E17">
        <w:rPr>
          <w:noProof/>
        </w:rPr>
        <mc:AlternateContent>
          <mc:Choice Requires="wps">
            <w:drawing>
              <wp:anchor distT="0" distB="0" distL="114300" distR="114300" simplePos="0" relativeHeight="251658420" behindDoc="0" locked="0" layoutInCell="0" allowOverlap="1" wp14:anchorId="0D361FA3" wp14:editId="704139BA">
                <wp:simplePos x="0" y="0"/>
                <wp:positionH relativeFrom="column">
                  <wp:posOffset>3347720</wp:posOffset>
                </wp:positionH>
                <wp:positionV relativeFrom="paragraph">
                  <wp:posOffset>158115</wp:posOffset>
                </wp:positionV>
                <wp:extent cx="1068705" cy="297180"/>
                <wp:effectExtent l="13970" t="8890" r="12700" b="8255"/>
                <wp:wrapNone/>
                <wp:docPr id="439" name="Rectangle 5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FF0B65" w:rsidRDefault="00E84082" w14:paraId="4D45F1FB" w14:textId="77777777">
                            <w:pPr>
                              <w:jc w:val="center"/>
                              <w:rPr>
                                <w:sz w:val="15"/>
                                <w:szCs w:val="15"/>
                              </w:rPr>
                            </w:pPr>
                            <w:r>
                              <w:rPr>
                                <w:sz w:val="15"/>
                                <w:szCs w:val="15"/>
                              </w:rPr>
                              <w:t>Descrip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2BF35D6">
              <v:rect id="Rectangle 551" style="position:absolute;left:0;text-align:left;margin-left:263.6pt;margin-top:12.45pt;width:84.15pt;height:23.4pt;z-index:2516584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86" o:allowincell="f" strokecolor="#c00000" w14:anchorId="0D361FA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">
                <v:textbox>
                  <w:txbxContent>
                    <w:p w:rsidRPr="001207CE" w:rsidR="00E84082" w:rsidP="00FF0B65" w:rsidRDefault="00E84082" w14:paraId="653C03CD" w14:textId="77777777">
                      <w:pPr>
                        <w:jc w:val="center"/>
                        <w:rPr>
                          <w:sz w:val="15"/>
                          <w:szCs w:val="15"/>
                        </w:rPr>
                      </w:pPr>
                      <w:r>
                        <w:rPr>
                          <w:sz w:val="15"/>
                          <w:szCs w:val="15"/>
                        </w:rPr>
                        <w:t>Description</w:t>
                      </w:r>
                    </w:p>
                  </w:txbxContent>
                </v:textbox>
              </v:rect>
            </w:pict>
          </mc:Fallback>
        </mc:AlternateContent>
      </w:r>
      <w:r w:rsidRPr="00F57E17">
        <w:rPr>
          <w:noProof/>
        </w:rPr>
        <mc:AlternateContent>
          <mc:Choice Requires="wps">
            <w:drawing>
              <wp:anchor distT="0" distB="0" distL="114300" distR="114300" simplePos="0" relativeHeight="251658429" behindDoc="0" locked="0" layoutInCell="1" allowOverlap="1" wp14:anchorId="7068681C" wp14:editId="199A9027">
                <wp:simplePos x="0" y="0"/>
                <wp:positionH relativeFrom="column">
                  <wp:posOffset>1153795</wp:posOffset>
                </wp:positionH>
                <wp:positionV relativeFrom="paragraph">
                  <wp:posOffset>158115</wp:posOffset>
                </wp:positionV>
                <wp:extent cx="1068705" cy="297180"/>
                <wp:effectExtent l="10795" t="8890" r="6350" b="8255"/>
                <wp:wrapNone/>
                <wp:docPr id="437" name="Rectangle 5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FF0B65" w:rsidRDefault="00E84082" w14:paraId="18E9C016" w14:textId="77777777">
                            <w:pPr>
                              <w:jc w:val="center"/>
                              <w:rPr>
                                <w:sz w:val="15"/>
                                <w:szCs w:val="15"/>
                              </w:rPr>
                            </w:pPr>
                            <w:r>
                              <w:rPr>
                                <w:sz w:val="15"/>
                                <w:szCs w:val="15"/>
                              </w:rPr>
                              <w:t>Version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35B28131">
              <v:rect id="Rectangle 560" style="position:absolute;left:0;text-align:left;margin-left:90.85pt;margin-top:12.45pt;width:84.15pt;height:23.4pt;z-index:2516584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87" strokecolor="gray" w14:anchorId="7068681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">
                <v:textbox>
                  <w:txbxContent>
                    <w:p w:rsidRPr="001207CE" w:rsidR="00E84082" w:rsidP="00FF0B65" w:rsidRDefault="00E84082" w14:paraId="7540AC44" w14:textId="77777777">
                      <w:pPr>
                        <w:jc w:val="center"/>
                        <w:rPr>
                          <w:sz w:val="15"/>
                          <w:szCs w:val="15"/>
                        </w:rPr>
                      </w:pPr>
                      <w:r>
                        <w:rPr>
                          <w:sz w:val="15"/>
                          <w:szCs w:val="15"/>
                        </w:rPr>
                        <w:t>Version number</w:t>
                      </w:r>
                    </w:p>
                  </w:txbxContent>
                </v:textbox>
              </v:rect>
            </w:pict>
          </mc:Fallback>
        </mc:AlternateContent>
      </w:r>
      <w:r w:rsidRPr="00F57E17">
        <w:rPr>
          <w:noProof/>
        </w:rPr>
        <mc:AlternateContent>
          <mc:Choice Requires="wps">
            <w:drawing>
              <wp:anchor distT="0" distB="0" distL="114300" distR="114300" simplePos="0" relativeHeight="251658432" behindDoc="0" locked="0" layoutInCell="1" allowOverlap="1" wp14:anchorId="706EE757" wp14:editId="12C34172">
                <wp:simplePos x="0" y="0"/>
                <wp:positionH relativeFrom="column">
                  <wp:posOffset>2125980</wp:posOffset>
                </wp:positionH>
                <wp:positionV relativeFrom="paragraph">
                  <wp:posOffset>102235</wp:posOffset>
                </wp:positionV>
                <wp:extent cx="1341755" cy="1299845"/>
                <wp:effectExtent l="20955" t="19685" r="37465" b="52070"/>
                <wp:wrapNone/>
                <wp:docPr id="435" name="Oval 5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1755" cy="1299845"/>
                        </a:xfrm>
                        <a:prstGeom prst="ellipse">
                          <a:avLst/>
                        </a:prstGeom>
                        <a:solidFill>
                          <a:srgbClr val="C00000"/>
                        </a:solidFill>
                        <a:ln w="38100">
                          <a:solidFill>
                            <a:srgbClr val="F2F2F2"/>
                          </a:solidFill>
                          <a:round/>
                          <a:headEnd/>
                          <a:tailEnd/>
                        </a:ln>
                        <a:effectLst>
                          <a:outerShdw dist="28398" dir="3806097" algn="ctr" rotWithShape="0">
                            <a:srgbClr val="622423">
                              <a:alpha val="50000"/>
                            </a:srgbClr>
                          </a:outerShdw>
                        </a:effectLst>
                      </wps:spPr>
                      <wps:txbx>
                        <w:txbxContent>
                          <w:p w:rsidRPr="001C3766" w:rsidR="00E84082" w:rsidP="00FF0B65" w:rsidRDefault="00E84082" w14:paraId="3349822C" w14:textId="77777777">
                            <w:pPr>
                              <w:ind w:left="142"/>
                              <w:jc w:val="left"/>
                              <w:rPr>
                                <w:color w:val="FFFFFF"/>
                                <w:sz w:val="16"/>
                                <w:szCs w:val="16"/>
                              </w:rPr>
                            </w:pPr>
                            <w:r w:rsidRPr="001C3766">
                              <w:rPr>
                                <w:color w:val="FFFFFF"/>
                                <w:sz w:val="16"/>
                                <w:szCs w:val="16"/>
                              </w:rPr>
                              <w:br/>
                            </w:r>
                            <w:r w:rsidRPr="001C3766">
                              <w:rPr>
                                <w:color w:val="FFFFFF"/>
                                <w:sz w:val="16"/>
                                <w:szCs w:val="16"/>
                              </w:rPr>
                              <w:t xml:space="preserve">Key </w:t>
                            </w:r>
                            <w:r>
                              <w:rPr>
                                <w:color w:val="FFFFFF"/>
                                <w:sz w:val="16"/>
                                <w:szCs w:val="16"/>
                              </w:rPr>
                              <w:t>entity set</w:t>
                            </w:r>
                            <w:r w:rsidRPr="001C3766">
                              <w:rPr>
                                <w:color w:val="FFFFFF"/>
                                <w:sz w:val="16"/>
                                <w:szCs w:val="16"/>
                              </w:rPr>
                              <w:t xml:space="preserve"> </w:t>
                            </w:r>
                            <w:r>
                              <w:rPr>
                                <w:color w:val="FFFFFF"/>
                                <w:sz w:val="16"/>
                                <w:szCs w:val="16"/>
                              </w:rPr>
                              <w:t>p</w:t>
                            </w:r>
                            <w:r w:rsidRPr="001C3766">
                              <w:rPr>
                                <w:color w:val="FFFFFF"/>
                                <w:sz w:val="16"/>
                                <w:szCs w:val="16"/>
                              </w:rPr>
                              <w:t xml:space="preserve">roperties displayed in the </w:t>
                            </w:r>
                            <w:r>
                              <w:rPr>
                                <w:color w:val="FFFFFF"/>
                                <w:sz w:val="16"/>
                                <w:szCs w:val="16"/>
                              </w:rPr>
                              <w:t>ICM interface</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677A905">
              <v:oval id="Oval 563" style="position:absolute;left:0;text-align:left;margin-left:167.4pt;margin-top:8.05pt;width:105.65pt;height:102.35pt;z-index:25165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88" fillcolor="#c00000" strokecolor="#f2f2f2" strokeweight="3pt" w14:anchorId="706EE7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">
                <v:shadow on="t" color="#622423" opacity=".5" offset="1pt"/>
                <v:textbox inset=",0,,0">
                  <w:txbxContent>
                    <w:p w:rsidRPr="001C3766" w:rsidR="00E84082" w:rsidP="00FF0B65" w:rsidRDefault="00E84082" w14:paraId="53F25CF9" w14:textId="77777777">
                      <w:pPr>
                        <w:ind w:left="142"/>
                        <w:jc w:val="left"/>
                        <w:rPr>
                          <w:color w:val="FFFFFF"/>
                          <w:sz w:val="16"/>
                          <w:szCs w:val="16"/>
                        </w:rPr>
                      </w:pPr>
                      <w:r w:rsidRPr="001C3766">
                        <w:rPr>
                          <w:color w:val="FFFFFF"/>
                          <w:sz w:val="16"/>
                          <w:szCs w:val="16"/>
                        </w:rPr>
                        <w:br/>
                      </w:r>
                      <w:r w:rsidRPr="001C3766">
                        <w:rPr>
                          <w:color w:val="FFFFFF"/>
                          <w:sz w:val="16"/>
                          <w:szCs w:val="16"/>
                        </w:rPr>
                        <w:t xml:space="preserve">Key </w:t>
                      </w:r>
                      <w:r>
                        <w:rPr>
                          <w:color w:val="FFFFFF"/>
                          <w:sz w:val="16"/>
                          <w:szCs w:val="16"/>
                        </w:rPr>
                        <w:t>entity set</w:t>
                      </w:r>
                      <w:r w:rsidRPr="001C3766">
                        <w:rPr>
                          <w:color w:val="FFFFFF"/>
                          <w:sz w:val="16"/>
                          <w:szCs w:val="16"/>
                        </w:rPr>
                        <w:t xml:space="preserve"> </w:t>
                      </w:r>
                      <w:r>
                        <w:rPr>
                          <w:color w:val="FFFFFF"/>
                          <w:sz w:val="16"/>
                          <w:szCs w:val="16"/>
                        </w:rPr>
                        <w:t>p</w:t>
                      </w:r>
                      <w:r w:rsidRPr="001C3766">
                        <w:rPr>
                          <w:color w:val="FFFFFF"/>
                          <w:sz w:val="16"/>
                          <w:szCs w:val="16"/>
                        </w:rPr>
                        <w:t xml:space="preserve">roperties displayed in the </w:t>
                      </w:r>
                      <w:r>
                        <w:rPr>
                          <w:color w:val="FFFFFF"/>
                          <w:sz w:val="16"/>
                          <w:szCs w:val="16"/>
                        </w:rPr>
                        <w:t>ICM interface</w:t>
                      </w:r>
                    </w:p>
                  </w:txbxContent>
                </v:textbox>
              </v:oval>
            </w:pict>
          </mc:Fallback>
        </mc:AlternateContent>
      </w:r>
    </w:p>
    <w:p w:rsidRPr="00F57E17" w:rsidR="00FF0B65" w:rsidP="00D55DA7" w:rsidRDefault="00FF0B65" w14:paraId="1E746231" w14:textId="77777777">
      <w:pPr>
        <w:pStyle w:val="BodyText"/>
        <w:ind w:left="1134"/>
      </w:pPr>
    </w:p>
    <w:p w:rsidRPr="00F57E17" w:rsidR="00FF0B65" w:rsidP="00D55DA7" w:rsidRDefault="00916FF7" w14:paraId="71E7B53C" w14:textId="69174655">
      <w:pPr>
        <w:pStyle w:val="BodyText"/>
        <w:ind w:left="1134"/>
      </w:pPr>
      <w:r w:rsidRPr="00F57E17">
        <w:rPr>
          <w:noProof/>
        </w:rPr>
        <mc:AlternateContent>
          <mc:Choice Requires="wps">
            <w:drawing>
              <wp:anchor distT="0" distB="0" distL="114300" distR="114300" simplePos="0" relativeHeight="251658430" behindDoc="0" locked="0" layoutInCell="1" allowOverlap="1" wp14:anchorId="69ADE778" wp14:editId="08881EEE">
                <wp:simplePos x="0" y="0"/>
                <wp:positionH relativeFrom="column">
                  <wp:posOffset>3467735</wp:posOffset>
                </wp:positionH>
                <wp:positionV relativeFrom="paragraph">
                  <wp:posOffset>13335</wp:posOffset>
                </wp:positionV>
                <wp:extent cx="1068705" cy="297180"/>
                <wp:effectExtent l="10160" t="13335" r="6985" b="13335"/>
                <wp:wrapNone/>
                <wp:docPr id="433" name="Rectangle 5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FF0B65" w:rsidRDefault="00E84082" w14:paraId="578EDF0B" w14:textId="77777777">
                            <w:pPr>
                              <w:jc w:val="center"/>
                              <w:rPr>
                                <w:sz w:val="15"/>
                                <w:szCs w:val="15"/>
                              </w:rPr>
                            </w:pPr>
                            <w:r>
                              <w:rPr>
                                <w:sz w:val="15"/>
                                <w:szCs w:val="15"/>
                              </w:rPr>
                              <w:t>Base d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29DDE7A8">
              <v:rect id="Rectangle 561" style="position:absolute;left:0;text-align:left;margin-left:273.05pt;margin-top:1.05pt;width:84.15pt;height:23.4pt;z-index:2516584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89" strokecolor="#c00000" w14:anchorId="69ADE7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">
                <v:textbox>
                  <w:txbxContent>
                    <w:p w:rsidRPr="001207CE" w:rsidR="00E84082" w:rsidP="00FF0B65" w:rsidRDefault="00E84082" w14:paraId="2406F675" w14:textId="77777777">
                      <w:pPr>
                        <w:jc w:val="center"/>
                        <w:rPr>
                          <w:sz w:val="15"/>
                          <w:szCs w:val="15"/>
                        </w:rPr>
                      </w:pPr>
                      <w:r>
                        <w:rPr>
                          <w:sz w:val="15"/>
                          <w:szCs w:val="15"/>
                        </w:rPr>
                        <w:t>Base date</w:t>
                      </w:r>
                    </w:p>
                  </w:txbxContent>
                </v:textbox>
              </v:rect>
            </w:pict>
          </mc:Fallback>
        </mc:AlternateContent>
      </w:r>
      <w:r w:rsidRPr="00F57E17">
        <w:rPr>
          <w:noProof/>
        </w:rPr>
        <mc:AlternateContent>
          <mc:Choice Requires="wps">
            <w:drawing>
              <wp:anchor distT="0" distB="0" distL="114300" distR="114300" simplePos="0" relativeHeight="251658428" behindDoc="0" locked="0" layoutInCell="1" allowOverlap="1" wp14:anchorId="4F95D1F7" wp14:editId="1AB63CF7">
                <wp:simplePos x="0" y="0"/>
                <wp:positionH relativeFrom="column">
                  <wp:posOffset>1057275</wp:posOffset>
                </wp:positionH>
                <wp:positionV relativeFrom="paragraph">
                  <wp:posOffset>13335</wp:posOffset>
                </wp:positionV>
                <wp:extent cx="1068705" cy="297180"/>
                <wp:effectExtent l="9525" t="13335" r="7620" b="13335"/>
                <wp:wrapNone/>
                <wp:docPr id="431" name="Rectangle 5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FF0B65" w:rsidRDefault="00E84082" w14:paraId="34B5D3E7" w14:textId="77777777">
                            <w:pPr>
                              <w:jc w:val="center"/>
                              <w:rPr>
                                <w:sz w:val="15"/>
                                <w:szCs w:val="15"/>
                              </w:rPr>
                            </w:pPr>
                            <w:r>
                              <w:rPr>
                                <w:sz w:val="15"/>
                                <w:szCs w:val="15"/>
                              </w:rPr>
                              <w:t>Stat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458BBC83">
              <v:rect id="Rectangle 559" style="position:absolute;left:0;text-align:left;margin-left:83.25pt;margin-top:1.05pt;width:84.15pt;height:23.4pt;z-index:2516584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90" strokecolor="gray" w14:anchorId="4F95D1F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">
                <v:textbox>
                  <w:txbxContent>
                    <w:p w:rsidRPr="001207CE" w:rsidR="00E84082" w:rsidP="00FF0B65" w:rsidRDefault="00E84082" w14:paraId="58E941F7" w14:textId="77777777">
                      <w:pPr>
                        <w:jc w:val="center"/>
                        <w:rPr>
                          <w:sz w:val="15"/>
                          <w:szCs w:val="15"/>
                        </w:rPr>
                      </w:pPr>
                      <w:r>
                        <w:rPr>
                          <w:sz w:val="15"/>
                          <w:szCs w:val="15"/>
                        </w:rPr>
                        <w:t>Status</w:t>
                      </w:r>
                    </w:p>
                  </w:txbxContent>
                </v:textbox>
              </v:rect>
            </w:pict>
          </mc:Fallback>
        </mc:AlternateContent>
      </w:r>
    </w:p>
    <w:p w:rsidRPr="00F57E17" w:rsidR="00FF0B65" w:rsidP="00D55DA7" w:rsidRDefault="00916FF7" w14:paraId="6120AAEB" w14:textId="296E7D0E">
      <w:pPr>
        <w:pStyle w:val="BodyText"/>
        <w:ind w:left="1134"/>
      </w:pPr>
      <w:r w:rsidRPr="00F57E17">
        <w:rPr>
          <w:noProof/>
        </w:rPr>
        <mc:AlternateContent>
          <mc:Choice Requires="wps">
            <w:drawing>
              <wp:anchor distT="0" distB="0" distL="114300" distR="114300" simplePos="0" relativeHeight="251658419" behindDoc="0" locked="0" layoutInCell="1" allowOverlap="1" wp14:anchorId="41A4D5BC" wp14:editId="17DA36A1">
                <wp:simplePos x="0" y="0"/>
                <wp:positionH relativeFrom="column">
                  <wp:posOffset>3291205</wp:posOffset>
                </wp:positionH>
                <wp:positionV relativeFrom="paragraph">
                  <wp:posOffset>209550</wp:posOffset>
                </wp:positionV>
                <wp:extent cx="1068705" cy="297180"/>
                <wp:effectExtent l="5080" t="12700" r="12065" b="13970"/>
                <wp:wrapNone/>
                <wp:docPr id="429" name="Rectangle 5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FF0B65" w:rsidRDefault="00E84082" w14:paraId="10C48ADF" w14:textId="77777777">
                            <w:pPr>
                              <w:jc w:val="center"/>
                              <w:rPr>
                                <w:sz w:val="15"/>
                                <w:szCs w:val="15"/>
                              </w:rPr>
                            </w:pPr>
                            <w:r>
                              <w:rPr>
                                <w:sz w:val="15"/>
                                <w:szCs w:val="15"/>
                              </w:rPr>
                              <w:t>Us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4FFFFA01">
              <v:rect id="Rectangle 550" style="position:absolute;left:0;text-align:left;margin-left:259.15pt;margin-top:16.5pt;width:84.15pt;height:23.4pt;z-index:2516584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91" strokecolor="gray" w14:anchorId="41A4D5B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">
                <v:textbox>
                  <w:txbxContent>
                    <w:p w:rsidRPr="001207CE" w:rsidR="00E84082" w:rsidP="00FF0B65" w:rsidRDefault="00E84082" w14:paraId="5DF48E56" w14:textId="77777777">
                      <w:pPr>
                        <w:jc w:val="center"/>
                        <w:rPr>
                          <w:sz w:val="15"/>
                          <w:szCs w:val="15"/>
                        </w:rPr>
                      </w:pPr>
                      <w:r>
                        <w:rPr>
                          <w:sz w:val="15"/>
                          <w:szCs w:val="15"/>
                        </w:rPr>
                        <w:t>Usage</w:t>
                      </w:r>
                    </w:p>
                  </w:txbxContent>
                </v:textbox>
              </v:rect>
            </w:pict>
          </mc:Fallback>
        </mc:AlternateContent>
      </w:r>
      <w:r w:rsidRPr="00F57E17">
        <w:rPr>
          <w:noProof/>
        </w:rPr>
        <mc:AlternateContent>
          <mc:Choice Requires="wps">
            <w:drawing>
              <wp:anchor distT="0" distB="0" distL="114300" distR="114300" simplePos="0" relativeHeight="251658431" behindDoc="0" locked="0" layoutInCell="1" allowOverlap="1" wp14:anchorId="6BA86170" wp14:editId="04CC5553">
                <wp:simplePos x="0" y="0"/>
                <wp:positionH relativeFrom="column">
                  <wp:posOffset>1153795</wp:posOffset>
                </wp:positionH>
                <wp:positionV relativeFrom="paragraph">
                  <wp:posOffset>189230</wp:posOffset>
                </wp:positionV>
                <wp:extent cx="1068705" cy="297180"/>
                <wp:effectExtent l="10795" t="11430" r="6350" b="5715"/>
                <wp:wrapNone/>
                <wp:docPr id="427" name="Rectangle 5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FF0B65" w:rsidRDefault="00E84082" w14:paraId="0E7B2218" w14:textId="77777777">
                            <w:pPr>
                              <w:jc w:val="center"/>
                              <w:rPr>
                                <w:sz w:val="15"/>
                                <w:szCs w:val="15"/>
                              </w:rPr>
                            </w:pPr>
                            <w:r>
                              <w:rPr>
                                <w:sz w:val="15"/>
                                <w:szCs w:val="15"/>
                              </w:rPr>
                              <w:t>Geographical righ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550148D">
              <v:rect id="Rectangle 562" style="position:absolute;left:0;text-align:left;margin-left:90.85pt;margin-top:14.9pt;width:84.15pt;height:23.4pt;z-index:2516584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92" strokecolor="gray" w14:anchorId="6BA86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">
                <v:textbox>
                  <w:txbxContent>
                    <w:p w:rsidRPr="001207CE" w:rsidR="00E84082" w:rsidP="00FF0B65" w:rsidRDefault="00E84082" w14:paraId="47D03028" w14:textId="77777777">
                      <w:pPr>
                        <w:jc w:val="center"/>
                        <w:rPr>
                          <w:sz w:val="15"/>
                          <w:szCs w:val="15"/>
                        </w:rPr>
                      </w:pPr>
                      <w:r>
                        <w:rPr>
                          <w:sz w:val="15"/>
                          <w:szCs w:val="15"/>
                        </w:rPr>
                        <w:t>Geographical rights</w:t>
                      </w:r>
                    </w:p>
                  </w:txbxContent>
                </v:textbox>
              </v:rect>
            </w:pict>
          </mc:Fallback>
        </mc:AlternateContent>
      </w:r>
    </w:p>
    <w:p w:rsidRPr="00F57E17" w:rsidR="00FF0B65" w:rsidP="00D55DA7" w:rsidRDefault="00916FF7" w14:paraId="3D49D768" w14:textId="1269CB89">
      <w:pPr>
        <w:pStyle w:val="BodyText"/>
        <w:ind w:left="1134"/>
      </w:pPr>
      <w:r w:rsidRPr="00F57E17">
        <w:rPr>
          <w:noProof/>
        </w:rPr>
        <mc:AlternateContent>
          <mc:Choice Requires="wps">
            <w:drawing>
              <wp:anchor distT="0" distB="0" distL="114300" distR="114300" simplePos="0" relativeHeight="251658445" behindDoc="0" locked="0" layoutInCell="1" allowOverlap="1" wp14:anchorId="35AF0537" wp14:editId="5B98DD2C">
                <wp:simplePos x="0" y="0"/>
                <wp:positionH relativeFrom="column">
                  <wp:posOffset>2997200</wp:posOffset>
                </wp:positionH>
                <wp:positionV relativeFrom="paragraph">
                  <wp:posOffset>285750</wp:posOffset>
                </wp:positionV>
                <wp:extent cx="1068705" cy="297180"/>
                <wp:effectExtent l="6350" t="6350" r="10795" b="10795"/>
                <wp:wrapNone/>
                <wp:docPr id="425" name="Rectangle 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FF0B65" w:rsidRDefault="00E84082" w14:paraId="7F3DC746" w14:textId="77777777">
                            <w:pPr>
                              <w:jc w:val="center"/>
                              <w:rPr>
                                <w:sz w:val="15"/>
                                <w:szCs w:val="15"/>
                              </w:rPr>
                            </w:pPr>
                            <w:r>
                              <w:rPr>
                                <w:sz w:val="15"/>
                                <w:szCs w:val="15"/>
                              </w:rPr>
                              <w:t>Archive stat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F0F13AA">
              <v:rect id="Rectangle 578" style="position:absolute;left:0;text-align:left;margin-left:236pt;margin-top:22.5pt;width:84.15pt;height:23.4pt;z-index:2516584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93" strokecolor="gray" w14:anchorId="35AF0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">
                <v:textbox>
                  <w:txbxContent>
                    <w:p w:rsidRPr="001207CE" w:rsidR="00E84082" w:rsidP="00FF0B65" w:rsidRDefault="00E84082" w14:paraId="3964A09B" w14:textId="77777777">
                      <w:pPr>
                        <w:jc w:val="center"/>
                        <w:rPr>
                          <w:sz w:val="15"/>
                          <w:szCs w:val="15"/>
                        </w:rPr>
                      </w:pPr>
                      <w:r>
                        <w:rPr>
                          <w:sz w:val="15"/>
                          <w:szCs w:val="15"/>
                        </w:rPr>
                        <w:t>Archive status</w:t>
                      </w:r>
                    </w:p>
                  </w:txbxContent>
                </v:textbox>
              </v:rect>
            </w:pict>
          </mc:Fallback>
        </mc:AlternateContent>
      </w:r>
      <w:r w:rsidRPr="00F57E17">
        <w:rPr>
          <w:noProof/>
        </w:rPr>
        <mc:AlternateContent>
          <mc:Choice Requires="wps">
            <w:drawing>
              <wp:anchor distT="0" distB="0" distL="114300" distR="114300" simplePos="0" relativeHeight="251658444" behindDoc="0" locked="0" layoutInCell="1" allowOverlap="1" wp14:anchorId="1667EED1" wp14:editId="3C621931">
                <wp:simplePos x="0" y="0"/>
                <wp:positionH relativeFrom="column">
                  <wp:posOffset>1459865</wp:posOffset>
                </wp:positionH>
                <wp:positionV relativeFrom="paragraph">
                  <wp:posOffset>285750</wp:posOffset>
                </wp:positionV>
                <wp:extent cx="1068705" cy="297180"/>
                <wp:effectExtent l="12065" t="6350" r="5080" b="10795"/>
                <wp:wrapNone/>
                <wp:docPr id="423" name="Rectangle 5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FF0B65" w:rsidRDefault="00E84082" w14:paraId="6AADABC6" w14:textId="77777777">
                            <w:pPr>
                              <w:jc w:val="center"/>
                              <w:rPr>
                                <w:sz w:val="15"/>
                                <w:szCs w:val="15"/>
                              </w:rPr>
                            </w:pPr>
                            <w:r>
                              <w:rPr>
                                <w:sz w:val="15"/>
                                <w:szCs w:val="15"/>
                              </w:rPr>
                              <w:t>Tag(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593440A">
              <v:rect id="Rectangle 577" style="position:absolute;left:0;text-align:left;margin-left:114.95pt;margin-top:22.5pt;width:84.15pt;height:23.4pt;z-index:2516584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94" strokecolor="#c00000" w14:anchorId="1667EED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">
                <v:textbox>
                  <w:txbxContent>
                    <w:p w:rsidRPr="001207CE" w:rsidR="00E84082" w:rsidP="00FF0B65" w:rsidRDefault="00E84082" w14:paraId="5E83FD36" w14:textId="77777777">
                      <w:pPr>
                        <w:jc w:val="center"/>
                        <w:rPr>
                          <w:sz w:val="15"/>
                          <w:szCs w:val="15"/>
                        </w:rPr>
                      </w:pPr>
                      <w:r>
                        <w:rPr>
                          <w:sz w:val="15"/>
                          <w:szCs w:val="15"/>
                        </w:rPr>
                        <w:t>Tag(s)</w:t>
                      </w:r>
                    </w:p>
                  </w:txbxContent>
                </v:textbox>
              </v:rect>
            </w:pict>
          </mc:Fallback>
        </mc:AlternateContent>
      </w:r>
    </w:p>
    <w:p w:rsidRPr="00F57E17" w:rsidR="00FF0B65" w:rsidP="00D55DA7" w:rsidRDefault="00FF0B65" w14:paraId="54D9890C" w14:textId="77777777">
      <w:pPr>
        <w:pStyle w:val="BodyText"/>
        <w:ind w:left="1134"/>
      </w:pPr>
    </w:p>
    <w:p w:rsidRPr="00F57E17" w:rsidR="00FF0B65" w:rsidP="00D55DA7" w:rsidRDefault="00916FF7" w14:paraId="386B6A26" w14:textId="6ED6F7CB">
      <w:pPr>
        <w:pStyle w:val="BodyText"/>
        <w:ind w:left="1134"/>
      </w:pPr>
      <w:r w:rsidRPr="00F57E17">
        <w:rPr>
          <w:noProof/>
        </w:rPr>
        <mc:AlternateContent>
          <mc:Choice Requires="wps">
            <w:drawing>
              <wp:anchor distT="0" distB="0" distL="114300" distR="114300" simplePos="0" relativeHeight="251658452" behindDoc="0" locked="0" layoutInCell="0" allowOverlap="1" wp14:anchorId="2C41879E" wp14:editId="50E4A691">
                <wp:simplePos x="0" y="0"/>
                <wp:positionH relativeFrom="column">
                  <wp:posOffset>2222500</wp:posOffset>
                </wp:positionH>
                <wp:positionV relativeFrom="paragraph">
                  <wp:posOffset>41910</wp:posOffset>
                </wp:positionV>
                <wp:extent cx="1068705" cy="297180"/>
                <wp:effectExtent l="12700" t="6985" r="13970" b="10160"/>
                <wp:wrapNone/>
                <wp:docPr id="421" name="Rectangle 5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FF0B65" w:rsidRDefault="00E84082" w14:paraId="59E082C2" w14:textId="77777777">
                            <w:pPr>
                              <w:jc w:val="center"/>
                              <w:rPr>
                                <w:sz w:val="15"/>
                                <w:szCs w:val="15"/>
                              </w:rPr>
                            </w:pPr>
                            <w:r>
                              <w:rPr>
                                <w:sz w:val="15"/>
                                <w:szCs w:val="15"/>
                              </w:rPr>
                              <w:t>Entity structu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64FD0848">
              <v:rect id="Rectangle 585" style="position:absolute;left:0;text-align:left;margin-left:175pt;margin-top:3.3pt;width:84.15pt;height:23.4pt;z-index:2516584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95" o:allowincell="f" strokecolor="#c00000" w14:anchorId="2C41879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">
                <v:textbox>
                  <w:txbxContent>
                    <w:p w:rsidRPr="001207CE" w:rsidR="00E84082" w:rsidP="00FF0B65" w:rsidRDefault="00E84082" w14:paraId="2664199D" w14:textId="77777777">
                      <w:pPr>
                        <w:jc w:val="center"/>
                        <w:rPr>
                          <w:sz w:val="15"/>
                          <w:szCs w:val="15"/>
                        </w:rPr>
                      </w:pPr>
                      <w:r>
                        <w:rPr>
                          <w:sz w:val="15"/>
                          <w:szCs w:val="15"/>
                        </w:rPr>
                        <w:t>Entity structure</w:t>
                      </w:r>
                    </w:p>
                  </w:txbxContent>
                </v:textbox>
              </v:rect>
            </w:pict>
          </mc:Fallback>
        </mc:AlternateContent>
      </w:r>
    </w:p>
    <w:p w:rsidRPr="00F57E17" w:rsidR="00FF0B65" w:rsidP="00D55DA7" w:rsidRDefault="00FF0B65" w14:paraId="0BD41703" w14:textId="77777777">
      <w:pPr>
        <w:pStyle w:val="BodyText"/>
        <w:ind w:left="1077"/>
      </w:pPr>
    </w:p>
    <w:p w:rsidRPr="00F57E17" w:rsidR="00FF0B65" w:rsidP="00D55DA7" w:rsidRDefault="00FF0B65" w14:paraId="62839472" w14:textId="77777777">
      <w:pPr>
        <w:pStyle w:val="BodyText"/>
        <w:ind w:left="1077"/>
      </w:pPr>
    </w:p>
    <w:p w:rsidRPr="00F57E17" w:rsidR="00FF0B65" w:rsidP="00D55DA7" w:rsidRDefault="00FF0B65" w14:paraId="6CE2C8C1" w14:textId="77777777">
      <w:pPr>
        <w:pStyle w:val="BodyText"/>
        <w:ind w:left="1077"/>
      </w:pPr>
    </w:p>
    <w:p w:rsidRPr="00F57E17" w:rsidR="00FF0B65" w:rsidP="00D55DA7" w:rsidRDefault="00FF0B65" w14:paraId="533C912B" w14:textId="77777777">
      <w:pPr>
        <w:pStyle w:val="BodyText"/>
        <w:ind w:left="1077"/>
      </w:pPr>
    </w:p>
    <w:p w:rsidRPr="00F57E17" w:rsidR="00FF0B65" w:rsidP="00D55DA7" w:rsidRDefault="00FF0B65" w14:paraId="5599FE9A" w14:textId="77777777">
      <w:pPr>
        <w:pStyle w:val="BodyText"/>
        <w:ind w:left="1077"/>
      </w:pPr>
    </w:p>
    <w:p w:rsidRPr="00F57E17" w:rsidR="00FF0B65" w:rsidP="00D55DA7" w:rsidRDefault="00FF0B65" w14:paraId="0FC94DF0" w14:textId="77777777">
      <w:pPr>
        <w:pStyle w:val="BodyText"/>
        <w:ind w:left="1077"/>
      </w:pPr>
    </w:p>
    <w:p w:rsidRPr="00F57E17" w:rsidR="00FF0B65" w:rsidP="00D55DA7" w:rsidRDefault="00FF0B65" w14:paraId="38BFAA8F" w14:textId="77777777">
      <w:pPr>
        <w:pStyle w:val="Heading3"/>
        <w:sectPr w:rsidRPr="00F57E17" w:rsidR="00FF0B65" w:rsidSect="005B6CA8">
          <w:headerReference w:type="default" r:id="rId248"/>
          <w:type w:val="continuous"/>
          <w:pgSz w:w="11907" w:h="16840" w:orient="portrait" w:code="9"/>
          <w:pgMar w:top="1440" w:right="1440" w:bottom="1440" w:left="1440" w:header="720" w:footer="720" w:gutter="0"/>
          <w:cols w:space="708"/>
          <w:docGrid w:linePitch="360"/>
        </w:sectPr>
      </w:pPr>
    </w:p>
    <w:p w:rsidRPr="00F57E17" w:rsidR="00FF0B65" w:rsidP="00CF7D6A" w:rsidRDefault="00353571" w14:paraId="2BFEF689" w14:textId="77777777">
      <w:pPr>
        <w:pStyle w:val="Heading2"/>
        <w:spacing w:before="0"/>
        <w:ind w:left="0" w:firstLine="0"/>
      </w:pPr>
      <w:bookmarkStart w:name="_Toc367701028" w:id="638"/>
      <w:r w:rsidRPr="00F57E17">
        <w:br w:type="page"/>
      </w:r>
      <w:bookmarkStart w:name="_Toc58474575" w:id="639"/>
      <w:bookmarkStart w:name="_Toc58481246" w:id="640"/>
      <w:bookmarkStart w:name="_Toc114825581" w:id="641"/>
      <w:r w:rsidRPr="00F57E17" w:rsidR="00D16F03">
        <w:lastRenderedPageBreak/>
        <w:t>10</w:t>
      </w:r>
      <w:r w:rsidRPr="00F57E17" w:rsidR="00FF0B65">
        <w:t>.2 Key inputs and outputs</w:t>
      </w:r>
      <w:bookmarkEnd w:id="638"/>
      <w:bookmarkEnd w:id="639"/>
      <w:bookmarkEnd w:id="640"/>
      <w:bookmarkEnd w:id="641"/>
    </w:p>
    <w:p w:rsidRPr="00F57E17" w:rsidR="00FF0B65" w:rsidP="00D55DA7" w:rsidRDefault="00FF0B65" w14:paraId="6F449D4A" w14:textId="77777777">
      <w:pPr>
        <w:autoSpaceDE w:val="0"/>
        <w:autoSpaceDN w:val="0"/>
        <w:spacing w:before="120"/>
        <w:rPr>
          <w:b/>
          <w:bCs/>
          <w:color w:val="7F7F7F"/>
        </w:rPr>
      </w:pPr>
      <w:r w:rsidRPr="00F57E17">
        <w:rPr>
          <w:rFonts w:ascii="Webdings" w:hAnsi="Webdings" w:cs="Webdings"/>
          <w:color w:val="C00000"/>
          <w:sz w:val="36"/>
          <w:szCs w:val="36"/>
        </w:rPr>
        <w:t></w:t>
      </w:r>
      <w:r w:rsidRPr="00F57E17">
        <w:rPr>
          <w:b/>
          <w:bCs/>
        </w:rPr>
        <w:t xml:space="preserve">Mandatory </w:t>
      </w:r>
      <w:r w:rsidRPr="00F57E17">
        <w:rPr>
          <w:rFonts w:ascii="Webdings" w:hAnsi="Webdings" w:cs="Webdings"/>
          <w:color w:val="7F7F7F"/>
          <w:sz w:val="36"/>
          <w:szCs w:val="36"/>
        </w:rPr>
        <w:t></w:t>
      </w:r>
      <w:r w:rsidRPr="00F57E17">
        <w:rPr>
          <w:b/>
          <w:bCs/>
          <w:color w:val="7F7F7F"/>
        </w:rPr>
        <w:t xml:space="preserve">Optional </w:t>
      </w:r>
    </w:p>
    <w:tbl>
      <w:tblPr>
        <w:tblW w:w="886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A0" w:firstRow="1" w:lastRow="0" w:firstColumn="1" w:lastColumn="0" w:noHBand="0" w:noVBand="0"/>
      </w:tblPr>
      <w:tblGrid>
        <w:gridCol w:w="2482"/>
        <w:gridCol w:w="2410"/>
        <w:gridCol w:w="1985"/>
        <w:gridCol w:w="1985"/>
      </w:tblGrid>
      <w:tr w:rsidRPr="00F57E17" w:rsidR="00FF0B65" w:rsidTr="002C0665" w14:paraId="2DCC3547" w14:textId="77777777">
        <w:tc>
          <w:tcPr>
            <w:tcW w:w="2482" w:type="dxa"/>
            <w:shd w:val="clear" w:color="auto" w:fill="C00000"/>
          </w:tcPr>
          <w:p w:rsidRPr="00F57E17" w:rsidR="00FF0B65" w:rsidP="00D55DA7" w:rsidRDefault="00FF0B65" w14:paraId="36531093" w14:textId="77777777">
            <w:pPr>
              <w:tabs>
                <w:tab w:val="left" w:pos="284"/>
              </w:tabs>
              <w:autoSpaceDE w:val="0"/>
              <w:autoSpaceDN w:val="0"/>
              <w:spacing w:before="120"/>
              <w:rPr>
                <w:b/>
                <w:bCs/>
              </w:rPr>
            </w:pPr>
            <w:r w:rsidRPr="00F57E17">
              <w:rPr>
                <w:b/>
                <w:bCs/>
              </w:rPr>
              <w:t xml:space="preserve">Key inputs </w:t>
            </w:r>
          </w:p>
        </w:tc>
        <w:tc>
          <w:tcPr>
            <w:tcW w:w="2410" w:type="dxa"/>
            <w:shd w:val="clear" w:color="auto" w:fill="C00000"/>
          </w:tcPr>
          <w:p w:rsidRPr="00F57E17" w:rsidR="00FF0B65" w:rsidP="00D55DA7" w:rsidRDefault="00FF0B65" w14:paraId="2BAFB870" w14:textId="77777777">
            <w:pPr>
              <w:tabs>
                <w:tab w:val="left" w:pos="284"/>
              </w:tabs>
              <w:autoSpaceDE w:val="0"/>
              <w:autoSpaceDN w:val="0"/>
              <w:spacing w:before="120"/>
              <w:rPr>
                <w:b/>
                <w:bCs/>
              </w:rPr>
            </w:pPr>
            <w:r w:rsidRPr="00F57E17">
              <w:rPr>
                <w:b/>
                <w:bCs/>
              </w:rPr>
              <w:t>Input requirements</w:t>
            </w:r>
          </w:p>
        </w:tc>
        <w:tc>
          <w:tcPr>
            <w:tcW w:w="1985" w:type="dxa"/>
            <w:shd w:val="clear" w:color="auto" w:fill="C00000"/>
          </w:tcPr>
          <w:p w:rsidRPr="00F57E17" w:rsidR="00FF0B65" w:rsidP="00D55DA7" w:rsidRDefault="00FF0B65" w14:paraId="0F435CC9" w14:textId="77777777">
            <w:pPr>
              <w:tabs>
                <w:tab w:val="left" w:pos="284"/>
              </w:tabs>
              <w:autoSpaceDE w:val="0"/>
              <w:autoSpaceDN w:val="0"/>
              <w:spacing w:before="120"/>
              <w:rPr>
                <w:b/>
                <w:bCs/>
              </w:rPr>
            </w:pPr>
            <w:r w:rsidRPr="00F57E17">
              <w:rPr>
                <w:b/>
                <w:bCs/>
              </w:rPr>
              <w:t>Creating an entity set</w:t>
            </w:r>
          </w:p>
        </w:tc>
        <w:tc>
          <w:tcPr>
            <w:tcW w:w="1985" w:type="dxa"/>
            <w:shd w:val="clear" w:color="auto" w:fill="C00000"/>
          </w:tcPr>
          <w:p w:rsidRPr="00F57E17" w:rsidR="00FF0B65" w:rsidP="00D55DA7" w:rsidRDefault="00FF0B65" w14:paraId="264B320F" w14:textId="77777777">
            <w:pPr>
              <w:tabs>
                <w:tab w:val="left" w:pos="284"/>
              </w:tabs>
              <w:autoSpaceDE w:val="0"/>
              <w:autoSpaceDN w:val="0"/>
              <w:spacing w:before="120"/>
              <w:rPr>
                <w:b/>
                <w:bCs/>
              </w:rPr>
            </w:pPr>
            <w:r w:rsidRPr="00F57E17">
              <w:rPr>
                <w:b/>
                <w:bCs/>
              </w:rPr>
              <w:t>Using an entity set</w:t>
            </w:r>
          </w:p>
        </w:tc>
      </w:tr>
      <w:tr w:rsidRPr="00F57E17" w:rsidR="00FF0B65" w:rsidTr="002C0665" w14:paraId="6879B902" w14:textId="77777777">
        <w:trPr>
          <w:trHeight w:val="503"/>
        </w:trPr>
        <w:tc>
          <w:tcPr>
            <w:tcW w:w="2482" w:type="dxa"/>
          </w:tcPr>
          <w:p w:rsidRPr="00F57E17" w:rsidR="00FF0B65" w:rsidP="00D55DA7" w:rsidRDefault="00FF0B65" w14:paraId="0E24B7BE" w14:textId="77777777">
            <w:pPr>
              <w:numPr>
                <w:ilvl w:val="0"/>
                <w:numId w:val="30"/>
              </w:numPr>
              <w:tabs>
                <w:tab w:val="left" w:pos="284"/>
              </w:tabs>
              <w:autoSpaceDE w:val="0"/>
              <w:autoSpaceDN w:val="0"/>
              <w:spacing w:before="120"/>
              <w:ind w:left="318" w:hanging="284"/>
              <w:rPr>
                <w:b/>
                <w:bCs/>
              </w:rPr>
            </w:pPr>
            <w:r w:rsidRPr="00F57E17">
              <w:rPr>
                <w:b/>
                <w:bCs/>
              </w:rPr>
              <w:t xml:space="preserve">Name </w:t>
            </w:r>
          </w:p>
        </w:tc>
        <w:tc>
          <w:tcPr>
            <w:tcW w:w="2410" w:type="dxa"/>
          </w:tcPr>
          <w:p w:rsidRPr="00F57E17" w:rsidR="00FF0B65" w:rsidP="00D55DA7" w:rsidRDefault="00FF0B65" w14:paraId="31A9AA6C" w14:textId="77777777">
            <w:pPr>
              <w:numPr>
                <w:ilvl w:val="0"/>
                <w:numId w:val="31"/>
              </w:numPr>
              <w:tabs>
                <w:tab w:val="left" w:pos="91"/>
              </w:tabs>
              <w:autoSpaceDE w:val="0"/>
              <w:autoSpaceDN w:val="0"/>
              <w:spacing w:after="0"/>
              <w:ind w:left="108" w:hanging="108"/>
              <w:rPr>
                <w:sz w:val="16"/>
                <w:szCs w:val="16"/>
              </w:rPr>
            </w:pPr>
            <w:r w:rsidRPr="00F57E17">
              <w:rPr>
                <w:sz w:val="16"/>
                <w:szCs w:val="16"/>
              </w:rPr>
              <w:t>File name must be unique</w:t>
            </w:r>
          </w:p>
        </w:tc>
        <w:tc>
          <w:tcPr>
            <w:tcW w:w="1985" w:type="dxa"/>
          </w:tcPr>
          <w:p w:rsidRPr="00F57E17" w:rsidR="00FF0B65" w:rsidP="0059440C" w:rsidRDefault="00FF0B65" w14:paraId="54FBC621"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c>
          <w:tcPr>
            <w:tcW w:w="1985" w:type="dxa"/>
          </w:tcPr>
          <w:p w:rsidRPr="00F57E17" w:rsidR="00FF0B65" w:rsidP="0059440C" w:rsidRDefault="00FF0B65" w14:paraId="59ECB21C"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r>
      <w:tr w:rsidRPr="00F57E17" w:rsidR="0019082C" w:rsidTr="002C0665" w14:paraId="40B81E0A" w14:textId="77777777">
        <w:tc>
          <w:tcPr>
            <w:tcW w:w="2482" w:type="dxa"/>
          </w:tcPr>
          <w:p w:rsidRPr="00F57E17" w:rsidR="0019082C" w:rsidP="0019082C" w:rsidRDefault="0019082C" w14:paraId="20BB5D97" w14:textId="77777777">
            <w:pPr>
              <w:numPr>
                <w:ilvl w:val="0"/>
                <w:numId w:val="30"/>
              </w:numPr>
              <w:tabs>
                <w:tab w:val="left" w:pos="284"/>
              </w:tabs>
              <w:autoSpaceDE w:val="0"/>
              <w:autoSpaceDN w:val="0"/>
              <w:spacing w:before="120"/>
              <w:ind w:left="0" w:firstLine="0"/>
              <w:rPr>
                <w:b/>
                <w:bCs/>
              </w:rPr>
            </w:pPr>
            <w:r w:rsidRPr="00F57E17">
              <w:rPr>
                <w:b/>
                <w:bCs/>
              </w:rPr>
              <w:t>Base date</w:t>
            </w:r>
          </w:p>
        </w:tc>
        <w:tc>
          <w:tcPr>
            <w:tcW w:w="2410" w:type="dxa"/>
          </w:tcPr>
          <w:p w:rsidRPr="00F57E17" w:rsidR="0019082C" w:rsidP="0019082C" w:rsidRDefault="0019082C" w14:paraId="4F0237DB" w14:textId="77777777">
            <w:pPr>
              <w:numPr>
                <w:ilvl w:val="0"/>
                <w:numId w:val="31"/>
              </w:numPr>
              <w:tabs>
                <w:tab w:val="left" w:pos="91"/>
              </w:tabs>
              <w:autoSpaceDE w:val="0"/>
              <w:autoSpaceDN w:val="0"/>
              <w:spacing w:before="120"/>
              <w:ind w:left="108" w:hanging="108"/>
              <w:rPr>
                <w:sz w:val="16"/>
                <w:szCs w:val="16"/>
              </w:rPr>
            </w:pPr>
            <w:r w:rsidRPr="00F57E17">
              <w:rPr>
                <w:sz w:val="16"/>
                <w:szCs w:val="16"/>
              </w:rPr>
              <w:t>Date picker feature</w:t>
            </w:r>
          </w:p>
        </w:tc>
        <w:tc>
          <w:tcPr>
            <w:tcW w:w="1985" w:type="dxa"/>
          </w:tcPr>
          <w:p w:rsidRPr="00F57E17" w:rsidR="0019082C" w:rsidP="0019082C" w:rsidRDefault="0019082C" w14:paraId="2325A9C5" w14:textId="77777777">
            <w:pPr>
              <w:tabs>
                <w:tab w:val="left" w:pos="284"/>
              </w:tabs>
              <w:autoSpaceDE w:val="0"/>
              <w:autoSpaceDN w:val="0"/>
              <w:spacing w:before="120"/>
              <w:jc w:val="center"/>
              <w:rPr>
                <w:color w:val="C00000"/>
                <w:sz w:val="36"/>
                <w:szCs w:val="36"/>
              </w:rPr>
            </w:pPr>
            <w:r w:rsidRPr="00F57E17">
              <w:rPr>
                <w:rFonts w:ascii="Webdings" w:hAnsi="Webdings" w:cs="Webdings"/>
                <w:color w:val="C00000"/>
                <w:sz w:val="36"/>
                <w:szCs w:val="36"/>
              </w:rPr>
              <w:t></w:t>
            </w:r>
          </w:p>
        </w:tc>
        <w:tc>
          <w:tcPr>
            <w:tcW w:w="1985" w:type="dxa"/>
          </w:tcPr>
          <w:p w:rsidRPr="00F57E17" w:rsidR="0019082C" w:rsidP="0019082C" w:rsidRDefault="0019082C" w14:paraId="76EEC2E7"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r>
      <w:tr w:rsidRPr="00F57E17" w:rsidR="0019082C" w:rsidTr="002C0665" w14:paraId="7EF035D4" w14:textId="77777777">
        <w:tc>
          <w:tcPr>
            <w:tcW w:w="2482" w:type="dxa"/>
          </w:tcPr>
          <w:p w:rsidRPr="00F57E17" w:rsidR="0019082C" w:rsidP="0019082C" w:rsidRDefault="0019082C" w14:paraId="726544DD" w14:textId="77777777">
            <w:pPr>
              <w:numPr>
                <w:ilvl w:val="0"/>
                <w:numId w:val="30"/>
              </w:numPr>
              <w:tabs>
                <w:tab w:val="left" w:pos="284"/>
              </w:tabs>
              <w:autoSpaceDE w:val="0"/>
              <w:autoSpaceDN w:val="0"/>
              <w:spacing w:before="120"/>
              <w:ind w:left="318" w:hanging="284"/>
              <w:rPr>
                <w:b/>
                <w:bCs/>
              </w:rPr>
            </w:pPr>
            <w:r w:rsidRPr="00F57E17">
              <w:rPr>
                <w:b/>
                <w:bCs/>
              </w:rPr>
              <w:t>Description</w:t>
            </w:r>
          </w:p>
        </w:tc>
        <w:tc>
          <w:tcPr>
            <w:tcW w:w="2410" w:type="dxa"/>
          </w:tcPr>
          <w:p w:rsidRPr="00F57E17" w:rsidR="0019082C" w:rsidP="0019082C" w:rsidRDefault="0019082C" w14:paraId="320FCD52" w14:textId="77777777">
            <w:pPr>
              <w:numPr>
                <w:ilvl w:val="0"/>
                <w:numId w:val="31"/>
              </w:numPr>
              <w:tabs>
                <w:tab w:val="left" w:pos="91"/>
              </w:tabs>
              <w:autoSpaceDE w:val="0"/>
              <w:autoSpaceDN w:val="0"/>
              <w:spacing w:before="120"/>
              <w:ind w:left="108" w:hanging="108"/>
              <w:rPr>
                <w:sz w:val="16"/>
                <w:szCs w:val="16"/>
              </w:rPr>
            </w:pPr>
            <w:r w:rsidRPr="00F57E17">
              <w:rPr>
                <w:sz w:val="16"/>
                <w:szCs w:val="16"/>
              </w:rPr>
              <w:t xml:space="preserve">Free text </w:t>
            </w:r>
          </w:p>
        </w:tc>
        <w:tc>
          <w:tcPr>
            <w:tcW w:w="1985" w:type="dxa"/>
          </w:tcPr>
          <w:p w:rsidRPr="00F57E17" w:rsidR="0019082C" w:rsidP="0019082C" w:rsidRDefault="0019082C" w14:paraId="23448028"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7F7F7F"/>
                <w:sz w:val="36"/>
                <w:szCs w:val="36"/>
              </w:rPr>
              <w:t></w:t>
            </w:r>
          </w:p>
        </w:tc>
        <w:tc>
          <w:tcPr>
            <w:tcW w:w="1985" w:type="dxa"/>
          </w:tcPr>
          <w:p w:rsidRPr="00F57E17" w:rsidR="0019082C" w:rsidP="0019082C" w:rsidRDefault="0019082C" w14:paraId="15F54F4F"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7F7F7F"/>
                <w:sz w:val="36"/>
                <w:szCs w:val="36"/>
              </w:rPr>
              <w:t></w:t>
            </w:r>
          </w:p>
        </w:tc>
      </w:tr>
      <w:tr w:rsidRPr="00F57E17" w:rsidR="0019082C" w:rsidTr="002C0665" w14:paraId="192206D6" w14:textId="77777777">
        <w:tc>
          <w:tcPr>
            <w:tcW w:w="2482" w:type="dxa"/>
          </w:tcPr>
          <w:p w:rsidRPr="00F57E17" w:rsidR="0019082C" w:rsidP="0019082C" w:rsidRDefault="0019082C" w14:paraId="604E05B1" w14:textId="77777777">
            <w:pPr>
              <w:numPr>
                <w:ilvl w:val="0"/>
                <w:numId w:val="30"/>
              </w:numPr>
              <w:tabs>
                <w:tab w:val="left" w:pos="284"/>
              </w:tabs>
              <w:autoSpaceDE w:val="0"/>
              <w:autoSpaceDN w:val="0"/>
              <w:spacing w:before="120"/>
              <w:ind w:left="318" w:hanging="284"/>
              <w:rPr>
                <w:b/>
                <w:bCs/>
              </w:rPr>
            </w:pPr>
            <w:r w:rsidRPr="00F57E17">
              <w:rPr>
                <w:b/>
                <w:bCs/>
              </w:rPr>
              <w:t>Tag</w:t>
            </w:r>
          </w:p>
        </w:tc>
        <w:tc>
          <w:tcPr>
            <w:tcW w:w="2410" w:type="dxa"/>
          </w:tcPr>
          <w:p w:rsidRPr="00F57E17" w:rsidR="0019082C" w:rsidP="0019082C" w:rsidRDefault="0019082C" w14:paraId="2C3D44EC" w14:textId="77777777">
            <w:pPr>
              <w:numPr>
                <w:ilvl w:val="0"/>
                <w:numId w:val="31"/>
              </w:numPr>
              <w:tabs>
                <w:tab w:val="left" w:pos="91"/>
              </w:tabs>
              <w:autoSpaceDE w:val="0"/>
              <w:autoSpaceDN w:val="0"/>
              <w:spacing w:before="120"/>
              <w:ind w:left="108" w:hanging="108"/>
              <w:rPr>
                <w:sz w:val="16"/>
                <w:szCs w:val="16"/>
              </w:rPr>
            </w:pPr>
            <w:r w:rsidRPr="00F57E17">
              <w:rPr>
                <w:sz w:val="16"/>
                <w:szCs w:val="16"/>
              </w:rPr>
              <w:t>Select from dropdown list</w:t>
            </w:r>
          </w:p>
        </w:tc>
        <w:tc>
          <w:tcPr>
            <w:tcW w:w="1985" w:type="dxa"/>
          </w:tcPr>
          <w:p w:rsidRPr="00F57E17" w:rsidR="0019082C" w:rsidP="0019082C" w:rsidRDefault="0019082C" w14:paraId="4589E19C"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c>
          <w:tcPr>
            <w:tcW w:w="1985" w:type="dxa"/>
          </w:tcPr>
          <w:p w:rsidRPr="00F57E17" w:rsidR="0019082C" w:rsidP="0019082C" w:rsidRDefault="0019082C" w14:paraId="55A0E946"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r>
      <w:tr w:rsidRPr="00F57E17" w:rsidR="0019082C" w:rsidTr="002C0665" w14:paraId="7350E68F" w14:textId="77777777">
        <w:tc>
          <w:tcPr>
            <w:tcW w:w="2482" w:type="dxa"/>
          </w:tcPr>
          <w:p w:rsidRPr="00F57E17" w:rsidR="0019082C" w:rsidP="0019082C" w:rsidRDefault="0019082C" w14:paraId="496D0281" w14:textId="77777777">
            <w:pPr>
              <w:numPr>
                <w:ilvl w:val="0"/>
                <w:numId w:val="30"/>
              </w:numPr>
              <w:tabs>
                <w:tab w:val="left" w:pos="284"/>
              </w:tabs>
              <w:autoSpaceDE w:val="0"/>
              <w:autoSpaceDN w:val="0"/>
              <w:spacing w:before="120"/>
              <w:ind w:left="318" w:hanging="284"/>
              <w:rPr>
                <w:b/>
                <w:bCs/>
              </w:rPr>
            </w:pPr>
            <w:r w:rsidRPr="00F57E17">
              <w:rPr>
                <w:b/>
                <w:bCs/>
              </w:rPr>
              <w:t xml:space="preserve">Entity structure file </w:t>
            </w:r>
          </w:p>
        </w:tc>
        <w:tc>
          <w:tcPr>
            <w:tcW w:w="2410" w:type="dxa"/>
          </w:tcPr>
          <w:p w:rsidRPr="00F57E17" w:rsidR="0019082C" w:rsidP="0019082C" w:rsidRDefault="0019082C" w14:paraId="7605E2A1" w14:textId="77777777">
            <w:pPr>
              <w:numPr>
                <w:ilvl w:val="0"/>
                <w:numId w:val="31"/>
              </w:numPr>
              <w:tabs>
                <w:tab w:val="left" w:pos="91"/>
              </w:tabs>
              <w:autoSpaceDE w:val="0"/>
              <w:autoSpaceDN w:val="0"/>
              <w:spacing w:before="120"/>
              <w:ind w:left="108" w:hanging="108"/>
              <w:rPr>
                <w:sz w:val="16"/>
                <w:szCs w:val="16"/>
              </w:rPr>
            </w:pPr>
            <w:r w:rsidRPr="00F57E17">
              <w:rPr>
                <w:sz w:val="16"/>
                <w:szCs w:val="16"/>
              </w:rPr>
              <w:t>Select from the list of available entity structures in the system</w:t>
            </w:r>
          </w:p>
        </w:tc>
        <w:tc>
          <w:tcPr>
            <w:tcW w:w="1985" w:type="dxa"/>
          </w:tcPr>
          <w:p w:rsidRPr="00F57E17" w:rsidR="0019082C" w:rsidP="0019082C" w:rsidRDefault="0019082C" w14:paraId="5AD43D89" w14:textId="77777777">
            <w:pPr>
              <w:tabs>
                <w:tab w:val="left" w:pos="284"/>
              </w:tabs>
              <w:autoSpaceDE w:val="0"/>
              <w:autoSpaceDN w:val="0"/>
              <w:spacing w:before="120"/>
              <w:jc w:val="center"/>
              <w:rPr>
                <w:b/>
                <w:bCs/>
                <w:color w:val="C00000"/>
                <w:sz w:val="36"/>
                <w:szCs w:val="36"/>
              </w:rPr>
            </w:pPr>
            <w:r w:rsidRPr="00F57E17">
              <w:rPr>
                <w:rFonts w:ascii="Webdings" w:hAnsi="Webdings" w:cs="Webdings"/>
                <w:color w:val="C00000"/>
                <w:sz w:val="36"/>
                <w:szCs w:val="36"/>
              </w:rPr>
              <w:t></w:t>
            </w:r>
          </w:p>
        </w:tc>
        <w:tc>
          <w:tcPr>
            <w:tcW w:w="1985" w:type="dxa"/>
          </w:tcPr>
          <w:p w:rsidRPr="00F57E17" w:rsidR="0019082C" w:rsidP="0019082C" w:rsidRDefault="0019082C" w14:paraId="1B49A523"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r>
      <w:tr w:rsidRPr="00F57E17" w:rsidR="0019082C" w:rsidTr="002C0665" w14:paraId="21650472" w14:textId="77777777">
        <w:tc>
          <w:tcPr>
            <w:tcW w:w="2482" w:type="dxa"/>
          </w:tcPr>
          <w:p w:rsidRPr="00F57E17" w:rsidR="0019082C" w:rsidP="0019082C" w:rsidRDefault="0019082C" w14:paraId="01A9FAA8" w14:textId="77777777">
            <w:pPr>
              <w:keepNext/>
              <w:numPr>
                <w:ilvl w:val="0"/>
                <w:numId w:val="30"/>
              </w:numPr>
              <w:tabs>
                <w:tab w:val="left" w:pos="284"/>
                <w:tab w:val="num" w:pos="318"/>
              </w:tabs>
              <w:autoSpaceDE w:val="0"/>
              <w:autoSpaceDN w:val="0"/>
              <w:spacing w:before="120"/>
              <w:ind w:left="317" w:hanging="283"/>
              <w:rPr>
                <w:b/>
                <w:bCs/>
              </w:rPr>
            </w:pPr>
            <w:r w:rsidRPr="00F57E17">
              <w:rPr>
                <w:b/>
                <w:bCs/>
              </w:rPr>
              <w:t>Lite model</w:t>
            </w:r>
          </w:p>
        </w:tc>
        <w:tc>
          <w:tcPr>
            <w:tcW w:w="2410" w:type="dxa"/>
          </w:tcPr>
          <w:p w:rsidRPr="00F57E17" w:rsidR="0019082C" w:rsidP="0019082C" w:rsidRDefault="0019082C" w14:paraId="7101B880" w14:textId="77777777">
            <w:pPr>
              <w:tabs>
                <w:tab w:val="left" w:pos="91"/>
              </w:tabs>
              <w:autoSpaceDE w:val="0"/>
              <w:autoSpaceDN w:val="0"/>
              <w:spacing w:before="120"/>
              <w:rPr>
                <w:sz w:val="16"/>
                <w:szCs w:val="16"/>
              </w:rPr>
            </w:pPr>
            <w:r w:rsidRPr="00F57E17">
              <w:rPr>
                <w:sz w:val="16"/>
                <w:szCs w:val="16"/>
              </w:rPr>
              <w:t>- Lite models will be assigned to the entity set tree structure once the entity set has been created</w:t>
            </w:r>
          </w:p>
        </w:tc>
        <w:tc>
          <w:tcPr>
            <w:tcW w:w="1985" w:type="dxa"/>
          </w:tcPr>
          <w:p w:rsidRPr="00F57E17" w:rsidR="0019082C" w:rsidP="0019082C" w:rsidRDefault="0019082C" w14:paraId="6A0FEC8D" w14:textId="77777777">
            <w:pPr>
              <w:tabs>
                <w:tab w:val="left" w:pos="284"/>
              </w:tabs>
              <w:autoSpaceDE w:val="0"/>
              <w:autoSpaceDN w:val="0"/>
              <w:spacing w:before="120"/>
              <w:jc w:val="center"/>
              <w:rPr>
                <w:b/>
                <w:bCs/>
                <w:color w:val="C00000"/>
              </w:rPr>
            </w:pPr>
          </w:p>
        </w:tc>
        <w:tc>
          <w:tcPr>
            <w:tcW w:w="1985" w:type="dxa"/>
          </w:tcPr>
          <w:p w:rsidRPr="00F57E17" w:rsidR="0019082C" w:rsidP="0019082C" w:rsidRDefault="0019082C" w14:paraId="7FF2D1BC" w14:textId="77777777">
            <w:pPr>
              <w:tabs>
                <w:tab w:val="left" w:pos="284"/>
              </w:tabs>
              <w:autoSpaceDE w:val="0"/>
              <w:autoSpaceDN w:val="0"/>
              <w:spacing w:before="120"/>
              <w:jc w:val="center"/>
              <w:rPr>
                <w:color w:val="C00000"/>
              </w:rPr>
            </w:pPr>
            <w:r w:rsidRPr="00F57E17">
              <w:rPr>
                <w:rFonts w:ascii="Webdings" w:hAnsi="Webdings" w:cs="Webdings"/>
                <w:color w:val="C00000"/>
                <w:sz w:val="36"/>
                <w:szCs w:val="36"/>
              </w:rPr>
              <w:t></w:t>
            </w:r>
          </w:p>
        </w:tc>
      </w:tr>
      <w:tr w:rsidRPr="00F57E17" w:rsidR="0019082C" w:rsidTr="002C0665" w14:paraId="70B0CE88" w14:textId="77777777">
        <w:tc>
          <w:tcPr>
            <w:tcW w:w="2482" w:type="dxa"/>
          </w:tcPr>
          <w:p w:rsidRPr="00F57E17" w:rsidR="0019082C" w:rsidP="0019082C" w:rsidRDefault="0019082C" w14:paraId="3B6859AA" w14:textId="77777777">
            <w:pPr>
              <w:numPr>
                <w:ilvl w:val="0"/>
                <w:numId w:val="30"/>
              </w:numPr>
              <w:tabs>
                <w:tab w:val="left" w:pos="284"/>
              </w:tabs>
              <w:autoSpaceDE w:val="0"/>
              <w:autoSpaceDN w:val="0"/>
              <w:spacing w:before="120"/>
              <w:ind w:left="0" w:firstLine="0"/>
              <w:rPr>
                <w:b/>
                <w:bCs/>
              </w:rPr>
            </w:pPr>
            <w:r w:rsidRPr="00F57E17">
              <w:rPr>
                <w:b/>
                <w:bCs/>
              </w:rPr>
              <w:t>Aggregation rule</w:t>
            </w:r>
          </w:p>
        </w:tc>
        <w:tc>
          <w:tcPr>
            <w:tcW w:w="2410" w:type="dxa"/>
          </w:tcPr>
          <w:p w:rsidRPr="00F57E17" w:rsidR="0019082C" w:rsidP="0019082C" w:rsidRDefault="0019082C" w14:paraId="2D4496D7" w14:textId="77777777">
            <w:pPr>
              <w:numPr>
                <w:ilvl w:val="0"/>
                <w:numId w:val="31"/>
              </w:numPr>
              <w:tabs>
                <w:tab w:val="left" w:pos="91"/>
              </w:tabs>
              <w:autoSpaceDE w:val="0"/>
              <w:autoSpaceDN w:val="0"/>
              <w:spacing w:before="120"/>
              <w:ind w:left="108" w:hanging="108"/>
              <w:rPr>
                <w:sz w:val="16"/>
                <w:szCs w:val="16"/>
              </w:rPr>
            </w:pPr>
            <w:r w:rsidRPr="00F57E17">
              <w:rPr>
                <w:sz w:val="16"/>
                <w:szCs w:val="16"/>
              </w:rPr>
              <w:t>Aggregation rules will be assigned to the entity set tree structure once the entity set has been created</w:t>
            </w:r>
          </w:p>
        </w:tc>
        <w:tc>
          <w:tcPr>
            <w:tcW w:w="1985" w:type="dxa"/>
          </w:tcPr>
          <w:p w:rsidRPr="00F57E17" w:rsidR="0019082C" w:rsidP="0019082C" w:rsidRDefault="0019082C" w14:paraId="3B5B85E8" w14:textId="77777777">
            <w:pPr>
              <w:tabs>
                <w:tab w:val="left" w:pos="284"/>
              </w:tabs>
              <w:autoSpaceDE w:val="0"/>
              <w:autoSpaceDN w:val="0"/>
              <w:spacing w:before="120"/>
              <w:jc w:val="center"/>
              <w:rPr>
                <w:b/>
                <w:bCs/>
                <w:color w:val="C00000"/>
                <w:sz w:val="36"/>
                <w:szCs w:val="36"/>
              </w:rPr>
            </w:pPr>
          </w:p>
        </w:tc>
        <w:tc>
          <w:tcPr>
            <w:tcW w:w="1985" w:type="dxa"/>
          </w:tcPr>
          <w:p w:rsidRPr="00F57E17" w:rsidR="0019082C" w:rsidP="0019082C" w:rsidRDefault="0019082C" w14:paraId="412CD9EA" w14:textId="77777777">
            <w:pPr>
              <w:tabs>
                <w:tab w:val="left" w:pos="284"/>
              </w:tabs>
              <w:autoSpaceDE w:val="0"/>
              <w:autoSpaceDN w:val="0"/>
              <w:spacing w:before="120"/>
              <w:jc w:val="center"/>
              <w:rPr>
                <w:color w:val="C00000"/>
              </w:rPr>
            </w:pPr>
            <w:r w:rsidRPr="00F57E17">
              <w:rPr>
                <w:rFonts w:ascii="Webdings" w:hAnsi="Webdings" w:cs="Webdings"/>
                <w:color w:val="C00000"/>
                <w:sz w:val="36"/>
                <w:szCs w:val="36"/>
              </w:rPr>
              <w:t></w:t>
            </w:r>
          </w:p>
        </w:tc>
      </w:tr>
      <w:tr w:rsidRPr="00F57E17" w:rsidR="0019082C" w:rsidTr="002C0665" w14:paraId="6D22F5F6" w14:textId="77777777">
        <w:trPr>
          <w:trHeight w:val="579"/>
        </w:trPr>
        <w:tc>
          <w:tcPr>
            <w:tcW w:w="4892" w:type="dxa"/>
            <w:gridSpan w:val="2"/>
            <w:shd w:val="clear" w:color="auto" w:fill="BFBFBF"/>
          </w:tcPr>
          <w:p w:rsidRPr="00F57E17" w:rsidR="0019082C" w:rsidP="0019082C" w:rsidRDefault="0019082C" w14:paraId="49F02028" w14:textId="77777777">
            <w:pPr>
              <w:autoSpaceDE w:val="0"/>
              <w:autoSpaceDN w:val="0"/>
              <w:spacing w:before="120"/>
              <w:rPr>
                <w:b/>
                <w:bCs/>
              </w:rPr>
            </w:pPr>
            <w:r w:rsidRPr="00F57E17">
              <w:rPr>
                <w:b/>
                <w:bCs/>
              </w:rPr>
              <w:t>Key outputs</w:t>
            </w:r>
          </w:p>
        </w:tc>
        <w:tc>
          <w:tcPr>
            <w:tcW w:w="1985" w:type="dxa"/>
            <w:shd w:val="clear" w:color="auto" w:fill="BFBFBF"/>
          </w:tcPr>
          <w:p w:rsidRPr="00F57E17" w:rsidR="0019082C" w:rsidP="0019082C" w:rsidRDefault="0019082C" w14:paraId="1C0E75FA" w14:textId="77777777">
            <w:pPr>
              <w:autoSpaceDE w:val="0"/>
              <w:autoSpaceDN w:val="0"/>
              <w:spacing w:before="120"/>
              <w:rPr>
                <w:sz w:val="18"/>
                <w:szCs w:val="18"/>
              </w:rPr>
            </w:pPr>
            <w:r w:rsidRPr="00F57E17">
              <w:rPr>
                <w:b/>
                <w:bCs/>
              </w:rPr>
              <w:t xml:space="preserve">Entity set </w:t>
            </w:r>
            <w:r w:rsidRPr="00F57E17">
              <w:t>(</w:t>
            </w:r>
            <w:r w:rsidRPr="00F57E17">
              <w:rPr>
                <w:sz w:val="18"/>
                <w:szCs w:val="18"/>
              </w:rPr>
              <w:t xml:space="preserve">created with structure displayed) </w:t>
            </w:r>
          </w:p>
        </w:tc>
        <w:tc>
          <w:tcPr>
            <w:tcW w:w="1985" w:type="dxa"/>
            <w:shd w:val="clear" w:color="auto" w:fill="BFBFBF"/>
          </w:tcPr>
          <w:p w:rsidRPr="00F57E17" w:rsidR="0019082C" w:rsidDel="00F03ACE" w:rsidP="0019082C" w:rsidRDefault="0019082C" w14:paraId="71D0AA52" w14:textId="77777777">
            <w:pPr>
              <w:autoSpaceDE w:val="0"/>
              <w:autoSpaceDN w:val="0"/>
              <w:spacing w:before="120"/>
              <w:rPr>
                <w:b/>
                <w:bCs/>
              </w:rPr>
            </w:pPr>
            <w:r w:rsidRPr="00F57E17">
              <w:rPr>
                <w:b/>
                <w:bCs/>
              </w:rPr>
              <w:t xml:space="preserve">Entity set </w:t>
            </w:r>
            <w:r w:rsidRPr="00F57E17">
              <w:t>(</w:t>
            </w:r>
            <w:r w:rsidRPr="00F57E17">
              <w:rPr>
                <w:sz w:val="18"/>
                <w:szCs w:val="18"/>
              </w:rPr>
              <w:t>can be used in an assumption set)</w:t>
            </w:r>
          </w:p>
        </w:tc>
      </w:tr>
    </w:tbl>
    <w:p w:rsidRPr="00F57E17" w:rsidR="00FF0B65" w:rsidP="00D55DA7" w:rsidRDefault="00FF0B65" w14:paraId="7142C70A" w14:textId="77777777">
      <w:pPr>
        <w:autoSpaceDE w:val="0"/>
        <w:autoSpaceDN w:val="0"/>
        <w:spacing w:before="120"/>
        <w:ind w:left="1418"/>
      </w:pPr>
      <w:bookmarkStart w:name="" w:id="642"/>
      <w:bookmarkStart w:name="" w:id="643"/>
      <w:bookmarkEnd w:id="627"/>
      <w:bookmarkEnd w:id="628"/>
      <w:bookmarkEnd w:id="629"/>
      <w:bookmarkEnd w:id="642"/>
      <w:bookmarkEnd w:id="643"/>
    </w:p>
    <w:p w:rsidRPr="00F57E17" w:rsidR="00FF0B65" w:rsidP="00CF7D6A" w:rsidRDefault="00FF0B65" w14:paraId="29DAC165" w14:textId="77777777">
      <w:pPr>
        <w:pStyle w:val="Heading2"/>
        <w:spacing w:before="0"/>
        <w:ind w:hanging="3420"/>
      </w:pPr>
      <w:r w:rsidRPr="00F57E17">
        <w:br w:type="page"/>
      </w:r>
      <w:bookmarkStart w:name="_Toc367701029" w:id="644"/>
      <w:bookmarkStart w:name="_Toc58474576" w:id="645"/>
      <w:bookmarkStart w:name="_Toc58481247" w:id="646"/>
      <w:bookmarkStart w:name="_Toc114825582" w:id="647"/>
      <w:r w:rsidRPr="00F57E17" w:rsidR="00D16F03">
        <w:lastRenderedPageBreak/>
        <w:t>10</w:t>
      </w:r>
      <w:r w:rsidRPr="00F57E17">
        <w:t>.3 Step by step approach</w:t>
      </w:r>
      <w:r w:rsidRPr="00F57E17" w:rsidR="00E67EEE">
        <w:t xml:space="preserve"> to working with entity sets</w:t>
      </w:r>
      <w:bookmarkEnd w:id="644"/>
      <w:bookmarkEnd w:id="645"/>
      <w:bookmarkEnd w:id="646"/>
      <w:bookmarkEnd w:id="647"/>
    </w:p>
    <w:p w:rsidRPr="00F57E17" w:rsidR="00FF0B65" w:rsidP="00D55DA7" w:rsidRDefault="00FF0B65" w14:paraId="483A15C9" w14:textId="346ED1E6">
      <w:pPr>
        <w:pStyle w:val="BodyText"/>
        <w:ind w:left="0"/>
      </w:pPr>
      <w:r w:rsidRPr="00F57E17">
        <w:t xml:space="preserve">This section outlines a step by step approach for the following </w:t>
      </w:r>
      <w:r w:rsidRPr="00F57E17" w:rsidR="00855FD4">
        <w:t xml:space="preserve">nine </w:t>
      </w:r>
      <w:r w:rsidRPr="00F57E17">
        <w:t xml:space="preserve">use cases:   </w:t>
      </w:r>
    </w:p>
    <w:p w:rsidRPr="00F57E17" w:rsidR="00FF0B65" w:rsidP="00D55DA7" w:rsidRDefault="00D16F03" w14:paraId="77628E8B" w14:textId="77777777">
      <w:pPr>
        <w:pStyle w:val="ListParagraph"/>
        <w:ind w:left="426" w:hanging="425"/>
      </w:pPr>
      <w:r w:rsidRPr="00F57E17">
        <w:rPr>
          <w:b/>
          <w:bCs/>
        </w:rPr>
        <w:t>10</w:t>
      </w:r>
      <w:r w:rsidRPr="00F57E17" w:rsidR="00FF0B65">
        <w:rPr>
          <w:b/>
          <w:bCs/>
        </w:rPr>
        <w:t>.3.1</w:t>
      </w:r>
      <w:r w:rsidRPr="00F57E17" w:rsidR="00FF0B65">
        <w:t xml:space="preserve"> How to create an entity set</w:t>
      </w:r>
    </w:p>
    <w:p w:rsidRPr="00F57E17" w:rsidR="00FF0B65" w:rsidP="00D55DA7" w:rsidRDefault="00D16F03" w14:paraId="1B035220" w14:textId="77777777">
      <w:pPr>
        <w:pStyle w:val="ListParagraph"/>
        <w:ind w:left="426" w:hanging="425"/>
      </w:pPr>
      <w:r w:rsidRPr="00F57E17">
        <w:rPr>
          <w:b/>
          <w:bCs/>
        </w:rPr>
        <w:t>10</w:t>
      </w:r>
      <w:r w:rsidRPr="00F57E17" w:rsidR="00FF0B65">
        <w:rPr>
          <w:b/>
          <w:bCs/>
        </w:rPr>
        <w:t>.3.2</w:t>
      </w:r>
      <w:r w:rsidRPr="00F57E17" w:rsidR="00FF0B65">
        <w:t xml:space="preserve"> How to modify an entity set</w:t>
      </w:r>
    </w:p>
    <w:p w:rsidRPr="00F57E17" w:rsidR="00FF0B65" w:rsidP="00D55DA7" w:rsidRDefault="00D16F03" w14:paraId="69725131" w14:textId="77777777">
      <w:pPr>
        <w:pStyle w:val="ListParagraph"/>
        <w:ind w:left="426" w:hanging="425"/>
      </w:pPr>
      <w:r w:rsidRPr="00F57E17">
        <w:rPr>
          <w:b/>
          <w:bCs/>
        </w:rPr>
        <w:t>10</w:t>
      </w:r>
      <w:r w:rsidRPr="00F57E17" w:rsidR="00FF0B65">
        <w:rPr>
          <w:b/>
          <w:bCs/>
        </w:rPr>
        <w:t>.3.3</w:t>
      </w:r>
      <w:r w:rsidRPr="00F57E17" w:rsidR="00FF0B65">
        <w:t xml:space="preserve"> How to delete an entity structure</w:t>
      </w:r>
    </w:p>
    <w:p w:rsidRPr="00F57E17" w:rsidR="00FF0B65" w:rsidP="00D55DA7" w:rsidRDefault="00D16F03" w14:paraId="61A1AE26" w14:textId="77777777">
      <w:pPr>
        <w:pStyle w:val="ListParagraph"/>
        <w:ind w:left="426" w:hanging="425"/>
      </w:pPr>
      <w:r w:rsidRPr="00F57E17">
        <w:rPr>
          <w:b/>
        </w:rPr>
        <w:t>10</w:t>
      </w:r>
      <w:r w:rsidRPr="00F57E17" w:rsidR="00FF0B65">
        <w:rPr>
          <w:b/>
        </w:rPr>
        <w:t>.3.4</w:t>
      </w:r>
      <w:r w:rsidRPr="00F57E17" w:rsidR="00FF0B65">
        <w:t xml:space="preserve"> How to rename an entity set</w:t>
      </w:r>
    </w:p>
    <w:p w:rsidRPr="00F57E17" w:rsidR="00FF0B65" w:rsidP="00D55DA7" w:rsidRDefault="00D16F03" w14:paraId="12A2D07C" w14:textId="77777777">
      <w:pPr>
        <w:pStyle w:val="ListParagraph"/>
        <w:ind w:left="426" w:hanging="425"/>
      </w:pPr>
      <w:r w:rsidRPr="00F57E17">
        <w:rPr>
          <w:b/>
        </w:rPr>
        <w:t>10</w:t>
      </w:r>
      <w:r w:rsidRPr="00F57E17" w:rsidR="00FF0B65">
        <w:rPr>
          <w:b/>
        </w:rPr>
        <w:t>.3.5</w:t>
      </w:r>
      <w:r w:rsidRPr="00F57E17" w:rsidR="00FF0B65">
        <w:t xml:space="preserve"> How to copy an entity set</w:t>
      </w:r>
    </w:p>
    <w:p w:rsidRPr="00F57E17" w:rsidR="00FF0B65" w:rsidP="00D55DA7" w:rsidRDefault="00D16F03" w14:paraId="0B24CF03" w14:textId="77777777">
      <w:pPr>
        <w:pStyle w:val="ListParagraph"/>
        <w:ind w:left="426" w:hanging="425"/>
      </w:pPr>
      <w:r w:rsidRPr="00F57E17">
        <w:rPr>
          <w:b/>
        </w:rPr>
        <w:t>10</w:t>
      </w:r>
      <w:r w:rsidRPr="00F57E17" w:rsidR="00FF0B65">
        <w:rPr>
          <w:b/>
        </w:rPr>
        <w:t>.3.6</w:t>
      </w:r>
      <w:r w:rsidRPr="00F57E17" w:rsidR="00FF0B65">
        <w:t xml:space="preserve"> How to bulk assign components to an entity set</w:t>
      </w:r>
    </w:p>
    <w:p w:rsidRPr="00F57E17" w:rsidR="00FF0B65" w:rsidP="00D55DA7" w:rsidRDefault="00D16F03" w14:paraId="1E264EC7" w14:textId="0FAA85E8">
      <w:pPr>
        <w:pStyle w:val="ListParagraph"/>
        <w:ind w:left="426" w:hanging="425"/>
      </w:pPr>
      <w:r w:rsidRPr="00F57E17">
        <w:rPr>
          <w:b/>
        </w:rPr>
        <w:t>10</w:t>
      </w:r>
      <w:r w:rsidRPr="00F57E17" w:rsidR="00FF0B65">
        <w:rPr>
          <w:b/>
        </w:rPr>
        <w:t>.3.</w:t>
      </w:r>
      <w:r w:rsidRPr="00F57E17" w:rsidR="009A0C65">
        <w:rPr>
          <w:b/>
        </w:rPr>
        <w:t>7</w:t>
      </w:r>
      <w:r w:rsidRPr="00F57E17" w:rsidR="00FF0B65">
        <w:rPr>
          <w:b/>
        </w:rPr>
        <w:t xml:space="preserve"> </w:t>
      </w:r>
      <w:r w:rsidRPr="00F57E17" w:rsidR="00FF0B65">
        <w:t>How to download results of a bulk assignment</w:t>
      </w:r>
    </w:p>
    <w:p w:rsidRPr="00F57E17" w:rsidR="00A13F99" w:rsidP="00D55DA7" w:rsidRDefault="00A13F99" w14:paraId="1BDFBCFF" w14:textId="1FA4C82D">
      <w:pPr>
        <w:pStyle w:val="ListParagraph"/>
        <w:ind w:left="426" w:hanging="425"/>
      </w:pPr>
      <w:r w:rsidRPr="00F57E17">
        <w:t>10.3.8 How to bulk download parameter and experience files</w:t>
      </w:r>
    </w:p>
    <w:p w:rsidRPr="00F57E17" w:rsidR="00FF0B65" w:rsidP="00D55DA7" w:rsidRDefault="00F16D9D" w14:paraId="3EA8F3F9" w14:textId="7AC64255">
      <w:pPr>
        <w:pStyle w:val="ListParagraph"/>
        <w:ind w:left="426" w:hanging="425"/>
      </w:pPr>
      <w:r w:rsidRPr="00F57E17">
        <w:rPr>
          <w:b/>
        </w:rPr>
        <w:t>10</w:t>
      </w:r>
      <w:r w:rsidRPr="00F57E17" w:rsidR="00FF0B65">
        <w:rPr>
          <w:b/>
        </w:rPr>
        <w:t>.3.</w:t>
      </w:r>
      <w:r w:rsidRPr="00F57E17" w:rsidR="00A13F99">
        <w:rPr>
          <w:b/>
        </w:rPr>
        <w:t>9</w:t>
      </w:r>
      <w:r w:rsidRPr="00F57E17" w:rsidR="00FF0B65">
        <w:rPr>
          <w:b/>
        </w:rPr>
        <w:t xml:space="preserve"> </w:t>
      </w:r>
      <w:r w:rsidRPr="00F57E17" w:rsidR="00FF0B65">
        <w:t>How to validate an entity set</w:t>
      </w:r>
    </w:p>
    <w:p w:rsidRPr="00F57E17" w:rsidR="0019082C" w:rsidP="00F75A9C" w:rsidRDefault="0019082C" w14:paraId="72A45C77" w14:textId="22EBA121">
      <w:pPr>
        <w:pStyle w:val="ListParagraph"/>
        <w:ind w:left="426" w:hanging="425"/>
      </w:pPr>
      <w:r w:rsidRPr="00F57E17">
        <w:rPr>
          <w:b/>
        </w:rPr>
        <w:t>10.3.</w:t>
      </w:r>
      <w:r w:rsidRPr="00F57E17" w:rsidR="00A13F99">
        <w:rPr>
          <w:b/>
        </w:rPr>
        <w:t>10</w:t>
      </w:r>
      <w:r w:rsidRPr="00F57E17">
        <w:t xml:space="preserve"> How to download the events of an entity set </w:t>
      </w:r>
    </w:p>
    <w:p w:rsidRPr="00F57E17" w:rsidR="0019082C" w:rsidP="00D55DA7" w:rsidRDefault="0019082C" w14:paraId="267C263C" w14:textId="77777777">
      <w:pPr>
        <w:pStyle w:val="ListParagraph"/>
        <w:ind w:left="426" w:hanging="425"/>
      </w:pPr>
    </w:p>
    <w:p w:rsidRPr="00F57E17" w:rsidR="00FF0B65" w:rsidP="00D55DA7" w:rsidRDefault="00FF0B65" w14:paraId="03D39FF2" w14:textId="77777777">
      <w:pPr>
        <w:pStyle w:val="ListParagraph"/>
        <w:ind w:left="782" w:hanging="425"/>
      </w:pPr>
    </w:p>
    <w:p w:rsidRPr="00F57E17" w:rsidR="00FF0B65" w:rsidP="00CF7D6A" w:rsidRDefault="00FF0B65" w14:paraId="68ABB9B7" w14:textId="77777777">
      <w:pPr>
        <w:pStyle w:val="Heading3"/>
        <w:spacing w:before="0"/>
        <w:ind w:hanging="1077"/>
      </w:pPr>
      <w:r w:rsidRPr="00F57E17">
        <w:br w:type="page"/>
      </w:r>
      <w:bookmarkStart w:name="_Toc367701030" w:id="648"/>
      <w:bookmarkStart w:name="_Toc58474577" w:id="649"/>
      <w:bookmarkStart w:name="_Toc58481248" w:id="650"/>
      <w:bookmarkStart w:name="_Toc114825583" w:id="651"/>
      <w:r w:rsidRPr="00F57E17" w:rsidR="00F16D9D">
        <w:lastRenderedPageBreak/>
        <w:t>10</w:t>
      </w:r>
      <w:r w:rsidRPr="00F57E17">
        <w:t xml:space="preserve">.3.1 </w:t>
      </w:r>
      <w:r w:rsidRPr="00F57E17" w:rsidR="009F2CA2">
        <w:t>How to c</w:t>
      </w:r>
      <w:r w:rsidRPr="00F57E17">
        <w:t>reate an entity set</w:t>
      </w:r>
      <w:bookmarkEnd w:id="648"/>
      <w:bookmarkEnd w:id="649"/>
      <w:bookmarkEnd w:id="650"/>
      <w:bookmarkEnd w:id="651"/>
    </w:p>
    <w:p w:rsidRPr="00F57E17" w:rsidR="00FF0B65" w:rsidP="00D55DA7" w:rsidRDefault="00916FF7" w14:paraId="1F00812B" w14:textId="2475995E">
      <w:pPr>
        <w:pStyle w:val="BodyText"/>
      </w:pPr>
      <w:r w:rsidRPr="00F57E17">
        <w:rPr>
          <w:noProof/>
        </w:rPr>
        <mc:AlternateContent>
          <mc:Choice Requires="wps">
            <w:drawing>
              <wp:anchor distT="0" distB="0" distL="114300" distR="114300" simplePos="0" relativeHeight="251658433" behindDoc="0" locked="0" layoutInCell="1" allowOverlap="1" wp14:anchorId="68FC7B02" wp14:editId="7E4E7F46">
                <wp:simplePos x="0" y="0"/>
                <wp:positionH relativeFrom="column">
                  <wp:posOffset>-34925</wp:posOffset>
                </wp:positionH>
                <wp:positionV relativeFrom="paragraph">
                  <wp:posOffset>194310</wp:posOffset>
                </wp:positionV>
                <wp:extent cx="6068060" cy="2626360"/>
                <wp:effectExtent l="22225" t="21590" r="34290" b="47625"/>
                <wp:wrapNone/>
                <wp:docPr id="419" name="AutoShape 5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62636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6D280E5F">
              <v:shape id="AutoShape 564" style="position:absolute;margin-left:-2.75pt;margin-top:15.3pt;width:477.8pt;height:206.8pt;z-index:2516584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" w14:anchorId="0A6F2380">
                <v:shadow on="t" color="#622423" opacity=".5" offset="1pt"/>
                <v:textbox inset=",0,,0"/>
              </v:shape>
            </w:pict>
          </mc:Fallback>
        </mc:AlternateContent>
      </w:r>
    </w:p>
    <w:p w:rsidRPr="00F57E17" w:rsidR="00FF0B65" w:rsidP="00D55DA7" w:rsidRDefault="00916FF7" w14:paraId="7168005F" w14:textId="7692AF7C">
      <w:pPr>
        <w:pStyle w:val="BodyText"/>
        <w:rPr>
          <w:b/>
          <w:bCs/>
          <w:i/>
          <w:iCs/>
          <w:color w:val="7F7F7F"/>
        </w:rPr>
      </w:pPr>
      <w:r w:rsidRPr="00F57E17">
        <w:rPr>
          <w:noProof/>
        </w:rPr>
        <w:drawing>
          <wp:inline distT="0" distB="0" distL="0" distR="0" wp14:anchorId="3907E7EC" wp14:editId="3425E467">
            <wp:extent cx="419100" cy="323850"/>
            <wp:effectExtent l="0" t="0" r="0" b="0"/>
            <wp:docPr id="304" name="Picture 30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4"/>
                    <pic:cNvPicPr/>
                  </pic:nvPicPr>
                  <pic:blipFill>
                    <a:blip r:embed="rId212">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F57E17" w:rsidR="003F2A01" w:rsidP="003F2A01" w:rsidRDefault="00FF0B65" w14:paraId="3DE32DBB" w14:textId="77777777">
      <w:pPr>
        <w:pStyle w:val="BodyText"/>
        <w:numPr>
          <w:ilvl w:val="0"/>
          <w:numId w:val="21"/>
        </w:numPr>
        <w:jc w:val="left"/>
        <w:rPr>
          <w:b/>
          <w:i/>
        </w:rPr>
      </w:pPr>
      <w:r w:rsidRPr="00F57E17">
        <w:rPr>
          <w:b/>
          <w:i/>
        </w:rPr>
        <w:t xml:space="preserve">Business context: </w:t>
      </w:r>
    </w:p>
    <w:p w:rsidRPr="00F57E17" w:rsidR="00FF0B65" w:rsidP="003F2A01" w:rsidRDefault="00FF0B65" w14:paraId="4F5E2418" w14:textId="77777777">
      <w:pPr>
        <w:pStyle w:val="BodyText"/>
        <w:numPr>
          <w:ilvl w:val="0"/>
          <w:numId w:val="43"/>
        </w:numPr>
        <w:spacing w:before="0" w:after="0"/>
        <w:ind w:left="1418" w:hanging="284"/>
        <w:jc w:val="left"/>
        <w:rPr>
          <w:i/>
        </w:rPr>
      </w:pPr>
      <w:r w:rsidRPr="00F57E17">
        <w:rPr>
          <w:i/>
        </w:rPr>
        <w:t xml:space="preserve">Entity sets are used in the context of creating assumption sets for the purposes of performing an </w:t>
      </w:r>
      <w:r w:rsidRPr="00F57E17" w:rsidR="003F2A01">
        <w:rPr>
          <w:i/>
        </w:rPr>
        <w:t>ICM</w:t>
      </w:r>
      <w:r w:rsidRPr="00F57E17">
        <w:rPr>
          <w:i/>
        </w:rPr>
        <w:t xml:space="preserve"> run. The entity set allows the same combination of entity structure, lite models and aggregation rules to be easily reused with different scenario sets or run parameters</w:t>
      </w:r>
      <w:r w:rsidRPr="00F57E17" w:rsidR="003F2A01">
        <w:rPr>
          <w:i/>
        </w:rPr>
        <w:t>.</w:t>
      </w:r>
      <w:r w:rsidRPr="00F57E17">
        <w:rPr>
          <w:i/>
        </w:rPr>
        <w:t xml:space="preserve"> It also allows for nesting of lower geographies to the group structure.   </w:t>
      </w:r>
    </w:p>
    <w:p w:rsidRPr="00F57E17" w:rsidR="00D42BCE" w:rsidP="00D42BCE" w:rsidRDefault="00D42BCE" w14:paraId="699B794B" w14:textId="77777777">
      <w:pPr>
        <w:pStyle w:val="BodyText"/>
        <w:numPr>
          <w:ilvl w:val="0"/>
          <w:numId w:val="43"/>
        </w:numPr>
        <w:rPr>
          <w:b/>
          <w:i/>
        </w:rPr>
      </w:pPr>
      <w:r w:rsidRPr="00F57E17">
        <w:rPr>
          <w:b/>
          <w:i/>
        </w:rPr>
        <w:t>The following tasks must be complete before an entity set can be created in the ICM interface:</w:t>
      </w:r>
    </w:p>
    <w:p w:rsidRPr="00F57E17" w:rsidR="00FF0B65" w:rsidP="003F2A01" w:rsidRDefault="00FF0B65" w14:paraId="0C892484" w14:textId="77777777">
      <w:pPr>
        <w:pStyle w:val="BodyText"/>
        <w:numPr>
          <w:ilvl w:val="0"/>
          <w:numId w:val="43"/>
        </w:numPr>
        <w:spacing w:before="0" w:after="0"/>
        <w:ind w:left="1418" w:hanging="284"/>
        <w:jc w:val="left"/>
        <w:rPr>
          <w:i/>
        </w:rPr>
      </w:pPr>
      <w:r w:rsidRPr="00F57E17">
        <w:rPr>
          <w:i/>
        </w:rPr>
        <w:t>The individual components to be added to an entity set (entity structure</w:t>
      </w:r>
      <w:r w:rsidRPr="00F57E17" w:rsidR="00AB6562">
        <w:rPr>
          <w:i/>
        </w:rPr>
        <w:t xml:space="preserve"> (mandatory)</w:t>
      </w:r>
      <w:r w:rsidRPr="00F57E17">
        <w:rPr>
          <w:i/>
        </w:rPr>
        <w:t>, aggregation rules and lite models) must already be available in the interface before they can be added to an entity set</w:t>
      </w:r>
    </w:p>
    <w:p w:rsidRPr="00F57E17" w:rsidR="005370F1" w:rsidP="008C320B" w:rsidRDefault="005370F1" w14:paraId="044A8F82" w14:textId="77777777">
      <w:pPr>
        <w:pStyle w:val="BodyText"/>
        <w:spacing w:before="0" w:after="0"/>
        <w:jc w:val="left"/>
        <w:rPr>
          <w:i/>
        </w:rPr>
      </w:pPr>
    </w:p>
    <w:p w:rsidRPr="00F57E17" w:rsidR="00FF0B65" w:rsidP="00D55DA7" w:rsidRDefault="00FF0B65" w14:paraId="3B702081" w14:textId="77777777">
      <w:pPr>
        <w:pStyle w:val="BodyText"/>
        <w:ind w:left="0"/>
        <w:rPr>
          <w:b/>
          <w:bCs/>
          <w:i/>
          <w:iCs/>
          <w:color w:val="7F7F7F"/>
        </w:rPr>
      </w:pPr>
    </w:p>
    <w:p w:rsidRPr="00F57E17" w:rsidR="00FF0B65" w:rsidP="00D55DA7" w:rsidRDefault="00FF0B65" w14:paraId="579BCA21" w14:textId="77777777">
      <w:pPr>
        <w:pStyle w:val="BodyText"/>
        <w:ind w:left="0"/>
      </w:pPr>
      <w:r w:rsidRPr="00F57E17">
        <w:rPr>
          <w:b/>
          <w:bCs/>
        </w:rPr>
        <w:t>Step 1</w:t>
      </w:r>
      <w:r w:rsidRPr="00F57E17">
        <w:t xml:space="preserve">: Select the </w:t>
      </w:r>
      <w:r w:rsidRPr="00F57E17" w:rsidR="00353571">
        <w:t>‘Entity Sets’ tab</w:t>
      </w:r>
      <w:r w:rsidRPr="00F57E17">
        <w:t xml:space="preserve"> </w:t>
      </w:r>
    </w:p>
    <w:p w:rsidRPr="00F57E17" w:rsidR="00FF0B65" w:rsidP="00D55DA7" w:rsidRDefault="00FF0B65" w14:paraId="0EA648F4" w14:textId="77777777">
      <w:pPr>
        <w:pStyle w:val="BodyText"/>
        <w:ind w:left="0"/>
      </w:pPr>
      <w:r w:rsidRPr="00F57E17">
        <w:rPr>
          <w:b/>
          <w:bCs/>
        </w:rPr>
        <w:t>Step 2:</w:t>
      </w:r>
      <w:r w:rsidRPr="00F57E17">
        <w:t xml:space="preserve"> Select ‘Create’ from the ‘Maintenance’ drop-down list. In the pop-up window enter details for:</w:t>
      </w:r>
    </w:p>
    <w:p w:rsidRPr="00F57E17" w:rsidR="00FF0B65" w:rsidP="00D55DA7" w:rsidRDefault="00FF0B65" w14:paraId="1C4980E0" w14:textId="77777777">
      <w:pPr>
        <w:pStyle w:val="BodyText"/>
        <w:numPr>
          <w:ilvl w:val="0"/>
          <w:numId w:val="93"/>
        </w:numPr>
        <w:ind w:left="1134" w:hanging="851"/>
        <w:rPr>
          <w:b/>
          <w:bCs/>
        </w:rPr>
      </w:pPr>
      <w:r w:rsidRPr="00F57E17">
        <w:rPr>
          <w:b/>
          <w:bCs/>
        </w:rPr>
        <w:t>Name</w:t>
      </w:r>
    </w:p>
    <w:p w:rsidRPr="00F57E17" w:rsidR="00FF0B65" w:rsidP="00D55DA7" w:rsidRDefault="00FF0B65" w14:paraId="4AE1C8BF" w14:textId="77777777">
      <w:pPr>
        <w:pStyle w:val="BodyText"/>
        <w:numPr>
          <w:ilvl w:val="0"/>
          <w:numId w:val="93"/>
        </w:numPr>
        <w:ind w:left="1134" w:hanging="851"/>
      </w:pPr>
      <w:r w:rsidRPr="00F57E17">
        <w:rPr>
          <w:b/>
          <w:bCs/>
        </w:rPr>
        <w:t>Base date:</w:t>
      </w:r>
      <w:r w:rsidRPr="00F57E17">
        <w:t xml:space="preserve"> Use the date picker feature to select a date</w:t>
      </w:r>
    </w:p>
    <w:p w:rsidRPr="00F57E17" w:rsidR="00FF0B65" w:rsidP="00D55DA7" w:rsidRDefault="00FF0B65" w14:paraId="52DF2A24" w14:textId="77777777">
      <w:pPr>
        <w:pStyle w:val="BodyText"/>
        <w:numPr>
          <w:ilvl w:val="0"/>
          <w:numId w:val="93"/>
        </w:numPr>
        <w:ind w:left="1134" w:hanging="851"/>
        <w:rPr>
          <w:b/>
          <w:bCs/>
        </w:rPr>
      </w:pPr>
      <w:r w:rsidRPr="00F57E17">
        <w:rPr>
          <w:b/>
          <w:bCs/>
        </w:rPr>
        <w:t xml:space="preserve">Description: </w:t>
      </w:r>
      <w:r w:rsidRPr="00F57E17">
        <w:rPr>
          <w:bCs/>
        </w:rPr>
        <w:t>Free text</w:t>
      </w:r>
    </w:p>
    <w:p w:rsidRPr="00F57E17" w:rsidR="00C82F10" w:rsidP="00D55DA7" w:rsidRDefault="00FF0B65" w14:paraId="5660905A" w14:textId="77777777">
      <w:pPr>
        <w:pStyle w:val="BodyText"/>
        <w:numPr>
          <w:ilvl w:val="0"/>
          <w:numId w:val="93"/>
        </w:numPr>
        <w:ind w:left="1134" w:hanging="851"/>
        <w:rPr>
          <w:b/>
          <w:bCs/>
        </w:rPr>
      </w:pPr>
      <w:r w:rsidRPr="00F57E17">
        <w:rPr>
          <w:b/>
          <w:bCs/>
        </w:rPr>
        <w:t xml:space="preserve">Tag: </w:t>
      </w:r>
      <w:r w:rsidRPr="00F57E17">
        <w:rPr>
          <w:bCs/>
        </w:rPr>
        <w:t>Drop-down feature to select an appropriate tag. This field is mandatory</w:t>
      </w:r>
    </w:p>
    <w:p w:rsidRPr="00F57E17" w:rsidR="00C82F10" w:rsidP="00C82F10" w:rsidRDefault="00C82F10" w14:paraId="518EAE67" w14:textId="77777777">
      <w:pPr>
        <w:pStyle w:val="BodyText"/>
        <w:numPr>
          <w:ilvl w:val="0"/>
          <w:numId w:val="93"/>
        </w:numPr>
        <w:ind w:left="1134" w:hanging="851"/>
      </w:pPr>
      <w:r w:rsidRPr="00F57E17">
        <w:rPr>
          <w:b/>
          <w:bCs/>
        </w:rPr>
        <w:t>Entity structure</w:t>
      </w:r>
      <w:r w:rsidRPr="00F57E17">
        <w:t>: Select the browse feature to select an appropriate entity structure</w:t>
      </w:r>
    </w:p>
    <w:p w:rsidRPr="00F57E17" w:rsidR="00FF0B65" w:rsidP="008C320B" w:rsidRDefault="00FF0B65" w14:paraId="69C579DC" w14:textId="77777777">
      <w:pPr>
        <w:pStyle w:val="BodyText"/>
        <w:ind w:left="709" w:hanging="709"/>
        <w:rPr>
          <w:b/>
          <w:bCs/>
        </w:rPr>
      </w:pPr>
      <w:r w:rsidRPr="00F57E17">
        <w:rPr>
          <w:b/>
          <w:bCs/>
        </w:rPr>
        <w:t>Step 3:</w:t>
      </w:r>
      <w:r w:rsidRPr="00F57E17">
        <w:t xml:space="preserve"> Select the ‘Save’ button</w:t>
      </w:r>
      <w:r w:rsidRPr="00F57E17" w:rsidR="00C82F10">
        <w:t xml:space="preserve"> to complete the steps required </w:t>
      </w:r>
      <w:r w:rsidRPr="00F57E17" w:rsidR="0081228F">
        <w:t>for the creation of a basic entity set without attached components.</w:t>
      </w:r>
    </w:p>
    <w:p w:rsidRPr="00F57E17" w:rsidR="00C82F10" w:rsidP="00C82F10" w:rsidRDefault="00C82F10" w14:paraId="57E0E1F5" w14:textId="77777777">
      <w:pPr>
        <w:spacing w:before="120"/>
      </w:pPr>
      <w:r w:rsidRPr="00F57E17">
        <w:t>You may select the ‘Cancel’ button to abort the task.</w:t>
      </w:r>
    </w:p>
    <w:p w:rsidRPr="00F57E17" w:rsidR="00FF0B65" w:rsidP="00D55DA7" w:rsidRDefault="00FF0B65" w14:paraId="69496990" w14:textId="77777777">
      <w:pPr>
        <w:pStyle w:val="BodyText"/>
        <w:ind w:left="0"/>
        <w:rPr>
          <w:b/>
          <w:bCs/>
        </w:rPr>
      </w:pPr>
      <w:r w:rsidRPr="00F57E17">
        <w:rPr>
          <w:b/>
          <w:bCs/>
        </w:rPr>
        <w:t xml:space="preserve">Step 4: </w:t>
      </w:r>
      <w:r w:rsidRPr="00F57E17">
        <w:t>If you wish to assign lite models and aggregation rules to the entity structure at this point select the entity set from the entity set summary table. The associated tree structure will be shown in the entity structure tree table to the right of the summary table. (In addition, please refer to assignment rules after the steps)</w:t>
      </w:r>
      <w:r w:rsidRPr="00F57E17" w:rsidR="0081228F">
        <w:t>. You may need to ‘Expand All’ to see the entire structure.</w:t>
      </w:r>
    </w:p>
    <w:p w:rsidRPr="00F57E17" w:rsidR="00FF0B65" w:rsidP="00D55DA7" w:rsidRDefault="00FF0B65" w14:paraId="4063B94A" w14:textId="32BCD1C4">
      <w:pPr>
        <w:pStyle w:val="BodyText"/>
        <w:ind w:left="0"/>
      </w:pPr>
      <w:r w:rsidRPr="00F57E17">
        <w:rPr>
          <w:b/>
          <w:bCs/>
        </w:rPr>
        <w:t xml:space="preserve">Step 5: </w:t>
      </w:r>
      <w:r w:rsidRPr="00F57E17">
        <w:t>Right-click on the node of the entity structure tree to which you wish to add an aggregation rule (to a non-leaf node) or lite model (to a leaf node). Click on ‘Assign’ from the menu generated. The system will display a list of available lite models or aggregation rules depending on the type of node selected.</w:t>
      </w:r>
      <w:r w:rsidRPr="00F57E17" w:rsidR="000A2B2E">
        <w:t xml:space="preserve"> The ‘Assign’ option will be unavailable </w:t>
      </w:r>
      <w:r w:rsidRPr="00F57E17" w:rsidR="005A798E">
        <w:t xml:space="preserve">for any nodes which have been marked as ‘nesting nodes’. Such nodes can be identified by the grey font and </w:t>
      </w:r>
      <w:r w:rsidRPr="00F57E17" w:rsidR="00927CAB">
        <w:t>postfix ‘Marked as Nesting Node’ in square brackets to the right of the node name in the entity structure tree.</w:t>
      </w:r>
    </w:p>
    <w:p w:rsidRPr="00F57E17" w:rsidR="00FF0B65" w:rsidP="00D55DA7" w:rsidRDefault="00FF0B65" w14:paraId="4CC82F03" w14:textId="77777777">
      <w:pPr>
        <w:pStyle w:val="BodyText"/>
        <w:ind w:left="0"/>
      </w:pPr>
      <w:r w:rsidRPr="00F57E17">
        <w:rPr>
          <w:b/>
          <w:bCs/>
        </w:rPr>
        <w:t>Step 6:</w:t>
      </w:r>
      <w:r w:rsidRPr="00F57E17">
        <w:t xml:space="preserve"> Select the required aggregation rule or lite model by double clicking the version you need. You can also filter by the appropriate tag.</w:t>
      </w:r>
    </w:p>
    <w:p w:rsidRPr="00F57E17" w:rsidR="00FF0B65" w:rsidP="00D55DA7" w:rsidRDefault="00FF0B65" w14:paraId="36C06BD8" w14:textId="77777777">
      <w:pPr>
        <w:pStyle w:val="BodyText"/>
        <w:ind w:left="0"/>
      </w:pPr>
      <w:r w:rsidRPr="00F57E17">
        <w:rPr>
          <w:b/>
          <w:bCs/>
        </w:rPr>
        <w:t>Step 7:</w:t>
      </w:r>
      <w:r w:rsidRPr="00F57E17">
        <w:t xml:space="preserve"> Repeat steps 6-7 for remaining nodes of the entity structure as required. </w:t>
      </w:r>
    </w:p>
    <w:p w:rsidRPr="00F57E17" w:rsidR="00FF0B65" w:rsidP="00D55DA7" w:rsidRDefault="00FF0B65" w14:paraId="0EF60A93" w14:textId="77777777">
      <w:pPr>
        <w:pStyle w:val="BodyText"/>
        <w:ind w:left="1077"/>
        <w:rPr>
          <w:b/>
          <w:bCs/>
        </w:rPr>
      </w:pPr>
    </w:p>
    <w:p w:rsidRPr="00F57E17" w:rsidR="00FF0B65" w:rsidP="00D55DA7" w:rsidRDefault="00FF0B65" w14:paraId="1000595C" w14:textId="77777777">
      <w:pPr>
        <w:pStyle w:val="BodyText"/>
        <w:ind w:left="0"/>
        <w:rPr>
          <w:b/>
          <w:bCs/>
          <w:i/>
          <w:iCs/>
          <w:color w:val="404040"/>
        </w:rPr>
      </w:pPr>
    </w:p>
    <w:p w:rsidRPr="00F57E17" w:rsidR="00FF0B65" w:rsidP="00D55DA7" w:rsidRDefault="00FF0B65" w14:paraId="7870DB7C" w14:textId="77777777">
      <w:pPr>
        <w:pStyle w:val="BodyText"/>
        <w:ind w:left="0"/>
        <w:rPr>
          <w:b/>
          <w:bCs/>
          <w:i/>
          <w:iCs/>
          <w:color w:val="404040"/>
        </w:rPr>
      </w:pPr>
    </w:p>
    <w:p w:rsidRPr="00F57E17" w:rsidR="00FF0B65" w:rsidP="00D55DA7" w:rsidRDefault="00FF0B65" w14:paraId="1CA125AD" w14:textId="77777777">
      <w:pPr>
        <w:pStyle w:val="BodyText"/>
      </w:pPr>
    </w:p>
    <w:p w:rsidRPr="00F57E17" w:rsidR="00FF0B65" w:rsidP="001D3C0A" w:rsidRDefault="00916FF7" w14:paraId="6D2F1A9D" w14:textId="79247F94">
      <w:pPr>
        <w:pStyle w:val="BodyText"/>
        <w:spacing w:before="0" w:after="0"/>
        <w:ind w:left="0"/>
        <w:rPr>
          <w:b/>
          <w:bCs/>
        </w:rPr>
      </w:pPr>
      <w:r w:rsidRPr="00F57E17">
        <w:rPr>
          <w:noProof/>
        </w:rPr>
        <mc:AlternateContent>
          <mc:Choice Requires="wps">
            <w:drawing>
              <wp:anchor distT="0" distB="0" distL="114300" distR="114300" simplePos="0" relativeHeight="251658434" behindDoc="0" locked="0" layoutInCell="1" allowOverlap="1" wp14:anchorId="7F592DA9" wp14:editId="768F7911">
                <wp:simplePos x="0" y="0"/>
                <wp:positionH relativeFrom="column">
                  <wp:posOffset>-34290</wp:posOffset>
                </wp:positionH>
                <wp:positionV relativeFrom="paragraph">
                  <wp:posOffset>9525</wp:posOffset>
                </wp:positionV>
                <wp:extent cx="6068060" cy="1228725"/>
                <wp:effectExtent l="22860" t="19050" r="33655" b="47625"/>
                <wp:wrapNone/>
                <wp:docPr id="417" name="AutoShape 5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2872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3E4864B3">
              <v:shape id="AutoShape 565" style="position:absolute;margin-left:-2.7pt;margin-top:.75pt;width:477.8pt;height:96.75pt;z-index:2516584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" w14:anchorId="498650F3">
                <v:shadow on="t" color="#622423" opacity=".5" offset="1pt"/>
                <v:textbox inset=",0,,0"/>
              </v:shape>
            </w:pict>
          </mc:Fallback>
        </mc:AlternateContent>
      </w:r>
      <w:r w:rsidRPr="00F57E17">
        <w:rPr>
          <w:noProof/>
        </w:rPr>
        <w:drawing>
          <wp:inline distT="0" distB="0" distL="0" distR="0" wp14:anchorId="1B399FF0" wp14:editId="464F4DAB">
            <wp:extent cx="495300" cy="323850"/>
            <wp:effectExtent l="0" t="0" r="0" b="0"/>
            <wp:docPr id="305" name="Picture 30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rrowheads="1"/>
                    </pic:cNvPicPr>
                  </pic:nvPicPr>
                  <pic:blipFill>
                    <a:blip r:embed="rId249">
                      <a:extLst>
                        <a:ext uri="{28A0092B-C50C-407E-A947-70E740481C1C}">
                          <a14:useLocalDpi xmlns:a14="http://schemas.microsoft.com/office/drawing/2010/main" val="0"/>
                        </a:ext>
                      </a:extLst>
                    </a:blip>
                    <a:srcRect l="-43655" t="-36438" r="-42639" b="-19179"/>
                    <a:stretch>
                      <a:fillRect/>
                    </a:stretch>
                  </pic:blipFill>
                  <pic:spPr bwMode="auto">
                    <a:xfrm>
                      <a:off x="0" y="0"/>
                      <a:ext cx="495300" cy="323850"/>
                    </a:xfrm>
                    <a:prstGeom prst="rect">
                      <a:avLst/>
                    </a:prstGeom>
                    <a:noFill/>
                    <a:ln>
                      <a:noFill/>
                    </a:ln>
                  </pic:spPr>
                </pic:pic>
              </a:graphicData>
            </a:graphic>
          </wp:inline>
        </w:drawing>
      </w:r>
    </w:p>
    <w:p w:rsidRPr="00F57E17" w:rsidR="00FF0B65" w:rsidP="00D55DA7" w:rsidRDefault="00D42BCE" w14:paraId="431CDECA" w14:textId="77777777">
      <w:pPr>
        <w:pStyle w:val="BodyText"/>
        <w:numPr>
          <w:ilvl w:val="0"/>
          <w:numId w:val="20"/>
        </w:numPr>
        <w:rPr>
          <w:b/>
          <w:bCs/>
        </w:rPr>
      </w:pPr>
      <w:r w:rsidRPr="00F57E17">
        <w:rPr>
          <w:b/>
          <w:bCs/>
        </w:rPr>
        <w:t>By following Steps 1-3, y</w:t>
      </w:r>
      <w:r w:rsidRPr="00F57E17" w:rsidR="00FF0B65">
        <w:rPr>
          <w:b/>
          <w:bCs/>
        </w:rPr>
        <w:t xml:space="preserve">ou will now have a newly created entity set which can be assigned to an assumption set. </w:t>
      </w:r>
      <w:r w:rsidRPr="00F57E17">
        <w:rPr>
          <w:b/>
          <w:bCs/>
        </w:rPr>
        <w:t xml:space="preserve">By following the additional Steps 4-7, you will have  components attached to the entity set. </w:t>
      </w:r>
    </w:p>
    <w:p w:rsidRPr="00F57E17" w:rsidR="00FF0B65" w:rsidP="00D55DA7" w:rsidRDefault="00FF0B65" w14:paraId="459BB8A2" w14:textId="77777777">
      <w:pPr>
        <w:pStyle w:val="BodyText"/>
        <w:ind w:left="1797"/>
      </w:pPr>
    </w:p>
    <w:p w:rsidRPr="00F57E17" w:rsidR="001D3C0A" w:rsidP="00D55DA7" w:rsidRDefault="001D3C0A" w14:paraId="0207031C" w14:textId="77777777">
      <w:pPr>
        <w:pStyle w:val="ListParagraph"/>
        <w:ind w:left="426" w:hanging="426"/>
        <w:rPr>
          <w:b/>
        </w:rPr>
      </w:pPr>
    </w:p>
    <w:p w:rsidRPr="00F57E17" w:rsidR="00FF0B65" w:rsidP="00D55DA7" w:rsidRDefault="00FF0B65" w14:paraId="620EFDFF" w14:textId="77777777">
      <w:pPr>
        <w:pStyle w:val="ListParagraph"/>
        <w:ind w:left="426" w:hanging="426"/>
        <w:rPr>
          <w:b/>
        </w:rPr>
      </w:pPr>
      <w:r w:rsidRPr="00F57E17">
        <w:rPr>
          <w:b/>
        </w:rPr>
        <w:t>Additional assigning requirement</w:t>
      </w:r>
    </w:p>
    <w:p w:rsidRPr="00F57E17" w:rsidR="00FF0B65" w:rsidP="00D55DA7" w:rsidRDefault="00FF0B65" w14:paraId="7432FBA6" w14:textId="77777777">
      <w:pPr>
        <w:spacing w:before="0" w:after="0"/>
      </w:pPr>
      <w:r w:rsidRPr="00F57E17">
        <w:t>Both ‘validated’ and ‘in review’ lite models and aggregation rules can be assigned to an entity set but they must be owned by the user group or have been shared to it.</w:t>
      </w:r>
    </w:p>
    <w:p w:rsidRPr="00F57E17" w:rsidR="00FF0B65" w:rsidP="00D55DA7" w:rsidRDefault="00FF0B65" w14:paraId="62ED023E" w14:textId="77777777">
      <w:pPr>
        <w:spacing w:before="0" w:after="0"/>
        <w:rPr>
          <w:b/>
        </w:rPr>
      </w:pPr>
    </w:p>
    <w:p w:rsidRPr="00F57E17" w:rsidR="00FF0B65" w:rsidP="00D55DA7" w:rsidRDefault="00FF0B65" w14:paraId="397BF6F1" w14:textId="77777777">
      <w:pPr>
        <w:spacing w:before="0" w:after="0"/>
        <w:rPr>
          <w:b/>
        </w:rPr>
      </w:pPr>
    </w:p>
    <w:p w:rsidRPr="00F57E17" w:rsidR="00FF0B65" w:rsidP="00D55DA7" w:rsidRDefault="00FF0B65" w14:paraId="63BD3D09" w14:textId="77777777">
      <w:pPr>
        <w:spacing w:before="0" w:after="0"/>
        <w:rPr>
          <w:b/>
        </w:rPr>
      </w:pPr>
      <w:r w:rsidRPr="00F57E17">
        <w:rPr>
          <w:b/>
        </w:rPr>
        <w:t>Tagging</w:t>
      </w:r>
    </w:p>
    <w:p w:rsidRPr="00F57E17" w:rsidR="00FF0B65" w:rsidP="00D55DA7" w:rsidRDefault="00FF0B65" w14:paraId="6DDB7907" w14:textId="77777777">
      <w:pPr>
        <w:spacing w:before="0" w:after="0"/>
        <w:rPr>
          <w:b/>
        </w:rPr>
      </w:pPr>
    </w:p>
    <w:p w:rsidRPr="00F57E17" w:rsidR="00FF0B65" w:rsidP="00D55DA7" w:rsidRDefault="00FF0B65" w14:paraId="17BEFDED" w14:textId="77777777">
      <w:pPr>
        <w:spacing w:before="0"/>
        <w:rPr>
          <w:u w:val="single"/>
        </w:rPr>
      </w:pPr>
      <w:r w:rsidRPr="00F57E17">
        <w:rPr>
          <w:u w:val="single"/>
        </w:rPr>
        <w:t>Assignment</w:t>
      </w:r>
    </w:p>
    <w:p w:rsidRPr="00F57E17" w:rsidR="00FF0B65" w:rsidP="00D55DA7" w:rsidRDefault="00FF0B65" w14:paraId="152034A8" w14:textId="77777777">
      <w:pPr>
        <w:numPr>
          <w:ilvl w:val="0"/>
          <w:numId w:val="117"/>
        </w:numPr>
        <w:spacing w:before="0" w:after="0"/>
        <w:ind w:left="426" w:hanging="426"/>
      </w:pPr>
      <w:r w:rsidRPr="00F57E17">
        <w:t>All objects assigned to the entity set will automatically inherit the tag associated with the entity set.</w:t>
      </w:r>
    </w:p>
    <w:p w:rsidRPr="00F57E17" w:rsidR="00FF0B65" w:rsidP="00D55DA7" w:rsidRDefault="00FF0B65" w14:paraId="0F90D66B" w14:textId="77777777">
      <w:pPr>
        <w:spacing w:before="0" w:after="0"/>
        <w:ind w:left="426" w:hanging="426"/>
      </w:pPr>
    </w:p>
    <w:p w:rsidRPr="00F57E17" w:rsidR="00FF0B65" w:rsidP="00D55DA7" w:rsidRDefault="00FF0B65" w14:paraId="427E81FD" w14:textId="77777777">
      <w:pPr>
        <w:numPr>
          <w:ilvl w:val="0"/>
          <w:numId w:val="117"/>
        </w:numPr>
        <w:spacing w:before="0" w:after="0"/>
        <w:ind w:left="426" w:hanging="426"/>
      </w:pPr>
      <w:r w:rsidRPr="00F57E17">
        <w:t>If the only tags on the components were ‘new’ or ‘historical’, they will be replaced by the tag associated with the entity set. If they contain other tags, then the tag of the entity set will merely be appended to the existing list of tags (i.e. no replacement will take place).</w:t>
      </w:r>
    </w:p>
    <w:p w:rsidRPr="00F57E17" w:rsidR="00FF0B65" w:rsidP="00D55DA7" w:rsidRDefault="00FF0B65" w14:paraId="0A4DACD1" w14:textId="77777777">
      <w:pPr>
        <w:pStyle w:val="ListParagraph"/>
        <w:ind w:left="426" w:hanging="426"/>
      </w:pPr>
    </w:p>
    <w:p w:rsidRPr="00F57E17" w:rsidR="00FF0B65" w:rsidP="00D55DA7" w:rsidRDefault="00FF0B65" w14:paraId="60EB8299" w14:textId="77777777">
      <w:pPr>
        <w:spacing w:before="0"/>
        <w:rPr>
          <w:u w:val="single"/>
        </w:rPr>
      </w:pPr>
      <w:r w:rsidRPr="00F57E17">
        <w:rPr>
          <w:u w:val="single"/>
        </w:rPr>
        <w:t>Unassignment</w:t>
      </w:r>
    </w:p>
    <w:p w:rsidRPr="00F57E17" w:rsidR="00FF0B65" w:rsidP="00D55DA7" w:rsidRDefault="00FF0B65" w14:paraId="45FE1C05" w14:textId="77777777">
      <w:pPr>
        <w:numPr>
          <w:ilvl w:val="0"/>
          <w:numId w:val="117"/>
        </w:numPr>
        <w:spacing w:before="0" w:after="0"/>
        <w:ind w:left="426" w:hanging="426"/>
      </w:pPr>
      <w:r w:rsidRPr="00F57E17">
        <w:t xml:space="preserve">As well as being assigned to an entity set, </w:t>
      </w:r>
      <w:r w:rsidRPr="00F57E17" w:rsidR="00D42BCE">
        <w:t xml:space="preserve">lite model and aggregation rule </w:t>
      </w:r>
      <w:r w:rsidRPr="00F57E17">
        <w:t xml:space="preserve">objects can also be unassigned from it via the same menu (right-clicking on a node and clicking on ‘Unassign’). Unassigning an object from an entity set will result in the object losing the tag associated with the entity set. If that tag was the only tag of the object, it is then assigned a default tag of ‘rejected’ by the system. See section </w:t>
      </w:r>
      <w:r w:rsidRPr="00F57E17" w:rsidR="00D42BCE">
        <w:t>10</w:t>
      </w:r>
      <w:r w:rsidRPr="00F57E17">
        <w:t>.3.2 for the full process.</w:t>
      </w:r>
    </w:p>
    <w:p w:rsidRPr="00F57E17" w:rsidR="00FF0B65" w:rsidP="00D55DA7" w:rsidRDefault="00FF0B65" w14:paraId="4085CFFF" w14:textId="77777777">
      <w:pPr>
        <w:pStyle w:val="ListParagraph"/>
        <w:ind w:left="426" w:hanging="426"/>
      </w:pPr>
    </w:p>
    <w:p w:rsidRPr="00F57E17" w:rsidR="00FF0B65" w:rsidP="00D55DA7" w:rsidRDefault="00FF0B65" w14:paraId="68893DDB" w14:textId="77777777">
      <w:pPr>
        <w:pStyle w:val="ListParagraph"/>
        <w:ind w:left="426" w:hanging="426"/>
        <w:rPr>
          <w:u w:val="single"/>
        </w:rPr>
      </w:pPr>
      <w:r w:rsidRPr="00F57E17">
        <w:rPr>
          <w:u w:val="single"/>
        </w:rPr>
        <w:t>Filtering</w:t>
      </w:r>
    </w:p>
    <w:p w:rsidRPr="00F57E17" w:rsidR="00FF0B65" w:rsidP="00D55DA7" w:rsidRDefault="00FF0B65" w14:paraId="7416DAB0" w14:textId="77777777">
      <w:pPr>
        <w:numPr>
          <w:ilvl w:val="0"/>
          <w:numId w:val="117"/>
        </w:numPr>
        <w:spacing w:before="0" w:after="0"/>
        <w:ind w:left="426" w:hanging="426"/>
      </w:pPr>
      <w:r w:rsidRPr="00F57E17">
        <w:t>When selecting lite models or aggregation rules to assign to the entity set, the table display</w:t>
      </w:r>
      <w:r w:rsidRPr="00F57E17" w:rsidR="00AA2A33">
        <w:t>ed</w:t>
      </w:r>
      <w:r w:rsidRPr="00F57E17">
        <w:t xml:space="preserve"> allows the user to filter the components displayed via their tags. This is a useful way to reduce the list of components being displayed.</w:t>
      </w:r>
    </w:p>
    <w:p w:rsidRPr="00F57E17" w:rsidR="00FF0B65" w:rsidP="00D55DA7" w:rsidRDefault="00FF0B65" w14:paraId="2BD093DD" w14:textId="77777777">
      <w:pPr>
        <w:pStyle w:val="ListParagraph"/>
        <w:ind w:left="426" w:hanging="426"/>
      </w:pPr>
    </w:p>
    <w:p w:rsidRPr="00F57E17" w:rsidR="00FF0B65" w:rsidP="00D55DA7" w:rsidRDefault="00FF0B65" w14:paraId="7BC55DEC" w14:textId="77777777">
      <w:pPr>
        <w:spacing w:before="0" w:after="0"/>
      </w:pPr>
    </w:p>
    <w:p w:rsidRPr="00F57E17" w:rsidR="00FF0B65" w:rsidP="00CF7D6A" w:rsidRDefault="00FF0B65" w14:paraId="5DB1225D" w14:textId="77777777">
      <w:pPr>
        <w:pStyle w:val="Heading3"/>
        <w:spacing w:before="0"/>
        <w:ind w:hanging="1077"/>
      </w:pPr>
      <w:r w:rsidRPr="00F57E17">
        <w:rPr>
          <w:b/>
          <w:bCs/>
        </w:rPr>
        <w:br w:type="page"/>
      </w:r>
      <w:bookmarkStart w:name="_Toc367701031" w:id="652"/>
      <w:bookmarkStart w:name="_Toc58474578" w:id="653"/>
      <w:bookmarkStart w:name="_Toc58481249" w:id="654"/>
      <w:bookmarkStart w:name="_Toc114825584" w:id="655"/>
      <w:r w:rsidRPr="00F57E17" w:rsidR="00F16D9D">
        <w:rPr>
          <w:b/>
          <w:bCs/>
        </w:rPr>
        <w:lastRenderedPageBreak/>
        <w:t>10</w:t>
      </w:r>
      <w:r w:rsidRPr="00F57E17">
        <w:t>.3.2 How to modify an entity set</w:t>
      </w:r>
      <w:bookmarkEnd w:id="652"/>
      <w:bookmarkEnd w:id="653"/>
      <w:bookmarkEnd w:id="654"/>
      <w:bookmarkEnd w:id="655"/>
    </w:p>
    <w:bookmarkStart w:name="_Toc365383237" w:id="656"/>
    <w:bookmarkStart w:name="_Toc367701032" w:id="657"/>
    <w:bookmarkStart w:name="_Toc367895608" w:id="658"/>
    <w:bookmarkStart w:name="_Toc367896052" w:id="659"/>
    <w:bookmarkStart w:name="_Toc367954410" w:id="660"/>
    <w:bookmarkStart w:name="_Toc367955615" w:id="661"/>
    <w:bookmarkStart w:name="_Toc367971006" w:id="662"/>
    <w:bookmarkStart w:name="_Toc367971144" w:id="663"/>
    <w:bookmarkStart w:name="_Toc368325582" w:id="664"/>
    <w:bookmarkStart w:name="_Toc374459436" w:id="665"/>
    <w:bookmarkStart w:name="_Toc374459597" w:id="666"/>
    <w:bookmarkStart w:name="_Toc401760394" w:id="667"/>
    <w:bookmarkStart w:name="_Toc401935000" w:id="668"/>
    <w:p w:rsidRPr="00F57E17" w:rsidR="00FF0B65" w:rsidP="00D55DA7" w:rsidRDefault="00916FF7" w14:paraId="6F803EE5" w14:textId="6829348E">
      <w:pPr>
        <w:pStyle w:val="BodyText"/>
        <w:rPr>
          <w:i/>
          <w:iCs/>
          <w:color w:val="404040"/>
        </w:rPr>
      </w:pPr>
      <w:r w:rsidRPr="00F57E17">
        <w:rPr>
          <w:i/>
          <w:iCs/>
          <w:noProof/>
        </w:rPr>
        <mc:AlternateContent>
          <mc:Choice Requires="wps">
            <w:drawing>
              <wp:anchor distT="0" distB="0" distL="114300" distR="114300" simplePos="0" relativeHeight="251658437" behindDoc="0" locked="0" layoutInCell="1" allowOverlap="1" wp14:anchorId="0CB97143" wp14:editId="5080617F">
                <wp:simplePos x="0" y="0"/>
                <wp:positionH relativeFrom="column">
                  <wp:posOffset>-17145</wp:posOffset>
                </wp:positionH>
                <wp:positionV relativeFrom="paragraph">
                  <wp:posOffset>227965</wp:posOffset>
                </wp:positionV>
                <wp:extent cx="6068060" cy="3813810"/>
                <wp:effectExtent l="20955" t="26670" r="35560" b="45720"/>
                <wp:wrapNone/>
                <wp:docPr id="415" name="AutoShape 5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381381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FF0B65" w:rsidRDefault="00E84082" w14:paraId="0581363A" w14:textId="1109946F">
                            <w:pPr>
                              <w:rPr>
                                <w:i/>
                                <w:iCs/>
                              </w:rPr>
                            </w:pPr>
                            <w:r>
                              <w:rPr>
                                <w:i/>
                                <w:iCs/>
                                <w:noProof/>
                              </w:rPr>
                              <w:drawing>
                                <wp:inline distT="0" distB="0" distL="0" distR="0" wp14:anchorId="1C3202F6" wp14:editId="386836C2">
                                  <wp:extent cx="419100" cy="323850"/>
                                  <wp:effectExtent l="0" t="0" r="0" b="0"/>
                                  <wp:docPr id="38268715" name="Picture 382687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rrowheads="1"/>
                                          </pic:cNvPicPr>
                                        </pic:nvPicPr>
                                        <pic:blipFill>
                                          <a:blip r:embed="rId212">
                                            <a:extLst>
                                              <a:ext uri="{28A0092B-C50C-407E-A947-70E740481C1C}">
                                                <a14:useLocalDpi xmlns:a14="http://schemas.microsoft.com/office/drawing/2010/main" val="0"/>
                                              </a:ext>
                                            </a:extLst>
                                          </a:blip>
                                          <a:srcRect r="-298" b="-2003"/>
                                          <a:stretch>
                                            <a:fillRect/>
                                          </a:stretch>
                                        </pic:blipFill>
                                        <pic:spPr bwMode="auto">
                                          <a:xfrm>
                                            <a:off x="0" y="0"/>
                                            <a:ext cx="419100" cy="323850"/>
                                          </a:xfrm>
                                          <a:prstGeom prst="rect">
                                            <a:avLst/>
                                          </a:prstGeom>
                                          <a:noFill/>
                                          <a:ln>
                                            <a:noFill/>
                                          </a:ln>
                                        </pic:spPr>
                                      </pic:pic>
                                    </a:graphicData>
                                  </a:graphic>
                                </wp:inline>
                              </w:drawing>
                            </w:r>
                          </w:p>
                          <w:p w:rsidRPr="008C320B" w:rsidR="00E84082" w:rsidP="008C320B" w:rsidRDefault="00E84082" w14:paraId="4909F788" w14:textId="77777777">
                            <w:pPr>
                              <w:pStyle w:val="BodyText"/>
                              <w:numPr>
                                <w:ilvl w:val="0"/>
                                <w:numId w:val="21"/>
                              </w:numPr>
                              <w:jc w:val="left"/>
                              <w:rPr>
                                <w:b/>
                                <w:i/>
                              </w:rPr>
                            </w:pPr>
                            <w:r w:rsidRPr="00D42BCE">
                              <w:rPr>
                                <w:b/>
                                <w:i/>
                              </w:rPr>
                              <w:t>Business context:</w:t>
                            </w:r>
                            <w:r w:rsidRPr="008C320B">
                              <w:rPr>
                                <w:b/>
                                <w:i/>
                              </w:rPr>
                              <w:t xml:space="preserve"> </w:t>
                            </w:r>
                          </w:p>
                          <w:p w:rsidRPr="00D42BCE" w:rsidR="00E84082" w:rsidP="008C320B" w:rsidRDefault="00E84082" w14:paraId="1E69F98B" w14:textId="77777777">
                            <w:pPr>
                              <w:pStyle w:val="BodyText"/>
                              <w:numPr>
                                <w:ilvl w:val="0"/>
                                <w:numId w:val="43"/>
                              </w:numPr>
                              <w:spacing w:before="0" w:after="0"/>
                              <w:ind w:left="1418" w:hanging="284"/>
                              <w:jc w:val="left"/>
                              <w:rPr>
                                <w:i/>
                              </w:rPr>
                            </w:pPr>
                            <w:r w:rsidRPr="00D42BCE">
                              <w:rPr>
                                <w:i/>
                              </w:rPr>
                              <w:t xml:space="preserve">Once an entity set exists within the ICM interface it is possible to modify most aspects of it (such as the properties, including the entity structure used and the lite models and aggregation rules assigned to the entity structure. The system also allows the user to enter a comment (optional) in relation to the modification. </w:t>
                            </w:r>
                          </w:p>
                          <w:p w:rsidR="00E84082" w:rsidP="00D42BCE" w:rsidRDefault="00E84082" w14:paraId="62971ADE" w14:textId="77777777">
                            <w:pPr>
                              <w:pStyle w:val="BodyText"/>
                              <w:numPr>
                                <w:ilvl w:val="0"/>
                                <w:numId w:val="43"/>
                              </w:numPr>
                              <w:spacing w:before="0" w:after="0"/>
                              <w:ind w:left="1418" w:hanging="284"/>
                              <w:jc w:val="left"/>
                              <w:rPr>
                                <w:i/>
                              </w:rPr>
                            </w:pPr>
                            <w:r w:rsidRPr="00D42BCE">
                              <w:rPr>
                                <w:i/>
                              </w:rPr>
                              <w:t xml:space="preserve">It is suggested that an entity set is modified, rather than a new one created, to make corrections to the combination of components or to update the components to the latest version. Alternatively, a new entity set should be created when a different combination of base components </w:t>
                            </w:r>
                            <w:r>
                              <w:rPr>
                                <w:i/>
                              </w:rPr>
                              <w:t>are</w:t>
                            </w:r>
                            <w:r w:rsidRPr="00D42BCE">
                              <w:rPr>
                                <w:i/>
                              </w:rPr>
                              <w:t xml:space="preserve"> needed.</w:t>
                            </w:r>
                          </w:p>
                          <w:p w:rsidR="00E84082" w:rsidP="008C320B" w:rsidRDefault="00E84082" w14:paraId="59EE9A87" w14:textId="77777777">
                            <w:pPr>
                              <w:pStyle w:val="BodyText"/>
                              <w:spacing w:before="0" w:after="0"/>
                              <w:ind w:left="1134"/>
                              <w:jc w:val="left"/>
                              <w:rPr>
                                <w:i/>
                              </w:rPr>
                            </w:pPr>
                          </w:p>
                          <w:p w:rsidRPr="006115FC" w:rsidR="00E84082" w:rsidP="005370F1" w:rsidRDefault="00E84082" w14:paraId="31AB0BC1" w14:textId="77777777">
                            <w:pPr>
                              <w:pStyle w:val="BodyText"/>
                              <w:numPr>
                                <w:ilvl w:val="0"/>
                                <w:numId w:val="43"/>
                              </w:numPr>
                              <w:rPr>
                                <w:b/>
                                <w:i/>
                              </w:rPr>
                            </w:pPr>
                            <w:r w:rsidRPr="006115FC">
                              <w:rPr>
                                <w:b/>
                                <w:i/>
                              </w:rPr>
                              <w:t>The following tasks must be complete before a</w:t>
                            </w:r>
                            <w:r>
                              <w:rPr>
                                <w:b/>
                                <w:i/>
                              </w:rPr>
                              <w:t>n entity set</w:t>
                            </w:r>
                            <w:r w:rsidRPr="006115FC">
                              <w:rPr>
                                <w:b/>
                                <w:i/>
                              </w:rPr>
                              <w:t xml:space="preserve"> can be </w:t>
                            </w:r>
                            <w:r>
                              <w:rPr>
                                <w:b/>
                                <w:i/>
                              </w:rPr>
                              <w:t>modified</w:t>
                            </w:r>
                            <w:r w:rsidRPr="006115FC">
                              <w:rPr>
                                <w:b/>
                                <w:i/>
                              </w:rPr>
                              <w:t xml:space="preserve"> in the ICM interface:</w:t>
                            </w:r>
                          </w:p>
                          <w:p w:rsidRPr="008C320B" w:rsidR="00E84082" w:rsidP="00D42BCE" w:rsidRDefault="00E84082" w14:paraId="09EEB55F" w14:textId="77777777">
                            <w:pPr>
                              <w:pStyle w:val="BodyText"/>
                              <w:numPr>
                                <w:ilvl w:val="0"/>
                                <w:numId w:val="43"/>
                              </w:numPr>
                              <w:spacing w:before="0" w:after="0"/>
                              <w:ind w:left="1418" w:hanging="284"/>
                              <w:jc w:val="left"/>
                            </w:pPr>
                            <w:r w:rsidRPr="00D42BCE">
                              <w:rPr>
                                <w:i/>
                              </w:rPr>
                              <w:t>To be able to modify an entity set the selected version of the entity set must be unlocked</w:t>
                            </w:r>
                          </w:p>
                          <w:p w:rsidRPr="008C320B" w:rsidR="00E84082" w:rsidP="008C320B" w:rsidRDefault="00E84082" w14:paraId="25B0B137" w14:textId="77777777">
                            <w:pPr>
                              <w:pStyle w:val="BodyText"/>
                              <w:numPr>
                                <w:ilvl w:val="0"/>
                                <w:numId w:val="43"/>
                              </w:numPr>
                              <w:spacing w:before="0" w:after="0"/>
                              <w:ind w:left="1418" w:hanging="284"/>
                              <w:jc w:val="left"/>
                              <w:rPr>
                                <w:i/>
                              </w:rPr>
                            </w:pPr>
                            <w:r w:rsidRPr="008C320B">
                              <w:rPr>
                                <w:i/>
                              </w:rPr>
                              <w:t>The user belongs to the user group that owns the entity set or to a geography to which the entity set has been manually shared with.</w:t>
                            </w:r>
                          </w:p>
                          <w:p w:rsidR="00E84082" w:rsidP="005370F1" w:rsidRDefault="00E84082" w14:paraId="068B4B33" w14:textId="77777777">
                            <w:pPr>
                              <w:pStyle w:val="BodyText"/>
                              <w:numPr>
                                <w:ilvl w:val="0"/>
                                <w:numId w:val="43"/>
                              </w:numPr>
                              <w:spacing w:before="0" w:after="0"/>
                              <w:ind w:left="1418" w:hanging="284"/>
                              <w:jc w:val="left"/>
                              <w:rPr>
                                <w:i/>
                              </w:rPr>
                            </w:pPr>
                            <w:r w:rsidRPr="003F2A01">
                              <w:rPr>
                                <w:i/>
                              </w:rPr>
                              <w:t xml:space="preserve">The </w:t>
                            </w:r>
                            <w:r>
                              <w:rPr>
                                <w:i/>
                              </w:rPr>
                              <w:t>new</w:t>
                            </w:r>
                            <w:r w:rsidRPr="003F2A01">
                              <w:rPr>
                                <w:i/>
                              </w:rPr>
                              <w:t xml:space="preserve"> components </w:t>
                            </w:r>
                            <w:r>
                              <w:rPr>
                                <w:i/>
                              </w:rPr>
                              <w:t>needed to modify the</w:t>
                            </w:r>
                            <w:r w:rsidRPr="003F2A01">
                              <w:rPr>
                                <w:i/>
                              </w:rPr>
                              <w:t xml:space="preserve"> entity set (entity structure, aggregation rules and lite models) must already be available in the interface before they can be added to an entity set</w:t>
                            </w:r>
                          </w:p>
                          <w:p w:rsidRPr="008C320B" w:rsidR="00E84082" w:rsidP="008C320B" w:rsidRDefault="00E84082" w14:paraId="28D08A31" w14:textId="77777777">
                            <w:pPr>
                              <w:pStyle w:val="BodyText"/>
                              <w:numPr>
                                <w:ilvl w:val="0"/>
                                <w:numId w:val="43"/>
                              </w:numPr>
                              <w:spacing w:before="0" w:after="0"/>
                              <w:ind w:left="1418" w:hanging="284"/>
                              <w:jc w:val="left"/>
                              <w:rPr>
                                <w:i/>
                              </w:rPr>
                            </w:pPr>
                            <w:r w:rsidRPr="006115FC">
                              <w:rPr>
                                <w:i/>
                              </w:rPr>
                              <w:t xml:space="preserve">The user belongs to the </w:t>
                            </w:r>
                            <w:r>
                              <w:rPr>
                                <w:i/>
                              </w:rPr>
                              <w:t>geography</w:t>
                            </w:r>
                            <w:r w:rsidRPr="006115FC">
                              <w:rPr>
                                <w:i/>
                              </w:rPr>
                              <w:t xml:space="preserve"> that owns the</w:t>
                            </w:r>
                            <w:r>
                              <w:rPr>
                                <w:i/>
                              </w:rPr>
                              <w:t xml:space="preserve"> new components</w:t>
                            </w:r>
                          </w:p>
                          <w:p w:rsidR="00E84082" w:rsidP="005370F1" w:rsidRDefault="00E84082" w14:paraId="63524926" w14:textId="77777777">
                            <w:pPr>
                              <w:pStyle w:val="BodyText"/>
                              <w:spacing w:before="0" w:after="0"/>
                              <w:ind w:left="1134"/>
                              <w:jc w:val="left"/>
                            </w:pPr>
                          </w:p>
                          <w:p w:rsidR="00E84082" w:rsidP="005370F1" w:rsidRDefault="00E84082" w14:paraId="66CD1E5B" w14:textId="77777777">
                            <w:pPr>
                              <w:pStyle w:val="BodyText"/>
                              <w:spacing w:before="0" w:after="0"/>
                              <w:ind w:left="1134"/>
                              <w:jc w:val="left"/>
                            </w:pPr>
                          </w:p>
                          <w:p w:rsidR="00E84082" w:rsidP="005370F1" w:rsidRDefault="00E84082" w14:paraId="661263F2" w14:textId="77777777">
                            <w:pPr>
                              <w:pStyle w:val="BodyText"/>
                              <w:spacing w:before="0" w:after="0"/>
                              <w:ind w:left="1134"/>
                              <w:jc w:val="left"/>
                            </w:pPr>
                          </w:p>
                          <w:p w:rsidR="00E84082" w:rsidP="005370F1" w:rsidRDefault="00E84082" w14:paraId="6A91216A" w14:textId="77777777">
                            <w:pPr>
                              <w:pStyle w:val="BodyText"/>
                              <w:spacing w:before="0" w:after="0"/>
                              <w:ind w:left="1134"/>
                              <w:jc w:val="left"/>
                            </w:pPr>
                          </w:p>
                          <w:p w:rsidR="00E84082" w:rsidP="008C320B" w:rsidRDefault="00E84082" w14:paraId="5CBBCBED" w14:textId="77777777">
                            <w:pPr>
                              <w:pStyle w:val="BodyText"/>
                              <w:spacing w:before="0" w:after="0"/>
                              <w:ind w:left="1134"/>
                              <w:jc w:val="left"/>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CC77DF6">
              <v:shape id="AutoShape 568" style="position:absolute;left:0;text-align:left;margin-left:-1.35pt;margin-top:17.95pt;width:477.8pt;height:300.3pt;z-index:2516584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9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" w14:anchorId="0CB97143">
                <v:shadow on="t" color="#622423" opacity=".5" offset="1pt"/>
                <v:textbox inset=",0,,0">
                  <w:txbxContent>
                    <w:p w:rsidR="00E84082" w:rsidP="00FF0B65" w:rsidRDefault="00E84082" w14:paraId="3A413BF6" w14:textId="1109946F">
                      <w:pPr>
                        <w:rPr>
                          <w:i/>
                          <w:iCs/>
                        </w:rPr>
                      </w:pPr>
                      <w:r>
                        <w:rPr>
                          <w:i/>
                          <w:iCs/>
                          <w:noProof/>
                        </w:rPr>
                        <w:drawing>
                          <wp:inline distT="0" distB="0" distL="0" distR="0" wp14:anchorId="4DB08749" wp14:editId="386836C2">
                            <wp:extent cx="419100" cy="323850"/>
                            <wp:effectExtent l="0" t="0" r="0" b="0"/>
                            <wp:docPr id="257909816" name="Picture 382687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rrowheads="1"/>
                                    </pic:cNvPicPr>
                                  </pic:nvPicPr>
                                  <pic:blipFill>
                                    <a:blip r:embed="rId250">
                                      <a:extLst>
                                        <a:ext uri="{28A0092B-C50C-407E-A947-70E740481C1C}">
                                          <a14:useLocalDpi xmlns:a14="http://schemas.microsoft.com/office/drawing/2010/main" val="0"/>
                                        </a:ext>
                                      </a:extLst>
                                    </a:blip>
                                    <a:srcRect r="-298" b="-2003"/>
                                    <a:stretch>
                                      <a:fillRect/>
                                    </a:stretch>
                                  </pic:blipFill>
                                  <pic:spPr bwMode="auto">
                                    <a:xfrm>
                                      <a:off x="0" y="0"/>
                                      <a:ext cx="419100" cy="323850"/>
                                    </a:xfrm>
                                    <a:prstGeom prst="rect">
                                      <a:avLst/>
                                    </a:prstGeom>
                                    <a:noFill/>
                                    <a:ln>
                                      <a:noFill/>
                                    </a:ln>
                                  </pic:spPr>
                                </pic:pic>
                              </a:graphicData>
                            </a:graphic>
                          </wp:inline>
                        </w:drawing>
                      </w:r>
                    </w:p>
                    <w:p w:rsidRPr="008C320B" w:rsidR="00E84082" w:rsidP="008C320B" w:rsidRDefault="00E84082" w14:paraId="0B85E243" w14:textId="77777777">
                      <w:pPr>
                        <w:pStyle w:val="BodyText"/>
                        <w:numPr>
                          <w:ilvl w:val="0"/>
                          <w:numId w:val="21"/>
                        </w:numPr>
                        <w:jc w:val="left"/>
                        <w:rPr>
                          <w:b/>
                          <w:i/>
                        </w:rPr>
                      </w:pPr>
                      <w:r w:rsidRPr="00D42BCE">
                        <w:rPr>
                          <w:b/>
                          <w:i/>
                        </w:rPr>
                        <w:t>Business context:</w:t>
                      </w:r>
                      <w:r w:rsidRPr="008C320B">
                        <w:rPr>
                          <w:b/>
                          <w:i/>
                        </w:rPr>
                        <w:t xml:space="preserve"> </w:t>
                      </w:r>
                    </w:p>
                    <w:p w:rsidRPr="00D42BCE" w:rsidR="00E84082" w:rsidP="008C320B" w:rsidRDefault="00E84082" w14:paraId="58704813" w14:textId="77777777">
                      <w:pPr>
                        <w:pStyle w:val="BodyText"/>
                        <w:numPr>
                          <w:ilvl w:val="0"/>
                          <w:numId w:val="43"/>
                        </w:numPr>
                        <w:spacing w:before="0" w:after="0"/>
                        <w:ind w:left="1418" w:hanging="284"/>
                        <w:jc w:val="left"/>
                        <w:rPr>
                          <w:i/>
                        </w:rPr>
                      </w:pPr>
                      <w:r w:rsidRPr="00D42BCE">
                        <w:rPr>
                          <w:i/>
                        </w:rPr>
                        <w:t xml:space="preserve">Once an entity set exists within the ICM interface it is possible to modify most aspects of it (such as the properties, including the entity structure used and the lite models and aggregation rules assigned to the entity structure. The system also allows the user to enter a comment (optional) in relation to the modification. </w:t>
                      </w:r>
                    </w:p>
                    <w:p w:rsidR="00E84082" w:rsidP="00D42BCE" w:rsidRDefault="00E84082" w14:paraId="0AB0A817" w14:textId="77777777">
                      <w:pPr>
                        <w:pStyle w:val="BodyText"/>
                        <w:numPr>
                          <w:ilvl w:val="0"/>
                          <w:numId w:val="43"/>
                        </w:numPr>
                        <w:spacing w:before="0" w:after="0"/>
                        <w:ind w:left="1418" w:hanging="284"/>
                        <w:jc w:val="left"/>
                        <w:rPr>
                          <w:i/>
                        </w:rPr>
                      </w:pPr>
                      <w:r w:rsidRPr="00D42BCE">
                        <w:rPr>
                          <w:i/>
                        </w:rPr>
                        <w:t xml:space="preserve">It is suggested that an entity set is modified, rather than a new one created, to make corrections to the combination of components or to update the components to the latest version. Alternatively, a new entity set should be created when a different combination of base components </w:t>
                      </w:r>
                      <w:r>
                        <w:rPr>
                          <w:i/>
                        </w:rPr>
                        <w:t>are</w:t>
                      </w:r>
                      <w:r w:rsidRPr="00D42BCE">
                        <w:rPr>
                          <w:i/>
                        </w:rPr>
                        <w:t xml:space="preserve"> needed.</w:t>
                      </w:r>
                    </w:p>
                    <w:p w:rsidR="00E84082" w:rsidP="008C320B" w:rsidRDefault="00E84082" w14:paraId="33D28B4B" w14:textId="77777777">
                      <w:pPr>
                        <w:pStyle w:val="BodyText"/>
                        <w:spacing w:before="0" w:after="0"/>
                        <w:ind w:left="1134"/>
                        <w:jc w:val="left"/>
                        <w:rPr>
                          <w:i/>
                        </w:rPr>
                      </w:pPr>
                    </w:p>
                    <w:p w:rsidRPr="006115FC" w:rsidR="00E84082" w:rsidP="005370F1" w:rsidRDefault="00E84082" w14:paraId="0E85A170" w14:textId="77777777">
                      <w:pPr>
                        <w:pStyle w:val="BodyText"/>
                        <w:numPr>
                          <w:ilvl w:val="0"/>
                          <w:numId w:val="43"/>
                        </w:numPr>
                        <w:rPr>
                          <w:b/>
                          <w:i/>
                        </w:rPr>
                      </w:pPr>
                      <w:r w:rsidRPr="006115FC">
                        <w:rPr>
                          <w:b/>
                          <w:i/>
                        </w:rPr>
                        <w:t>The following tasks must be complete before a</w:t>
                      </w:r>
                      <w:r>
                        <w:rPr>
                          <w:b/>
                          <w:i/>
                        </w:rPr>
                        <w:t>n entity set</w:t>
                      </w:r>
                      <w:r w:rsidRPr="006115FC">
                        <w:rPr>
                          <w:b/>
                          <w:i/>
                        </w:rPr>
                        <w:t xml:space="preserve"> can be </w:t>
                      </w:r>
                      <w:r>
                        <w:rPr>
                          <w:b/>
                          <w:i/>
                        </w:rPr>
                        <w:t>modified</w:t>
                      </w:r>
                      <w:r w:rsidRPr="006115FC">
                        <w:rPr>
                          <w:b/>
                          <w:i/>
                        </w:rPr>
                        <w:t xml:space="preserve"> in the ICM interface:</w:t>
                      </w:r>
                    </w:p>
                    <w:p w:rsidRPr="008C320B" w:rsidR="00E84082" w:rsidP="00D42BCE" w:rsidRDefault="00E84082" w14:paraId="5C33E5EC" w14:textId="77777777">
                      <w:pPr>
                        <w:pStyle w:val="BodyText"/>
                        <w:numPr>
                          <w:ilvl w:val="0"/>
                          <w:numId w:val="43"/>
                        </w:numPr>
                        <w:spacing w:before="0" w:after="0"/>
                        <w:ind w:left="1418" w:hanging="284"/>
                        <w:jc w:val="left"/>
                      </w:pPr>
                      <w:r w:rsidRPr="00D42BCE">
                        <w:rPr>
                          <w:i/>
                        </w:rPr>
                        <w:t>To be able to modify an entity set the selected version of the entity set must be unlocked</w:t>
                      </w:r>
                    </w:p>
                    <w:p w:rsidRPr="008C320B" w:rsidR="00E84082" w:rsidP="008C320B" w:rsidRDefault="00E84082" w14:paraId="7556429D" w14:textId="77777777">
                      <w:pPr>
                        <w:pStyle w:val="BodyText"/>
                        <w:numPr>
                          <w:ilvl w:val="0"/>
                          <w:numId w:val="43"/>
                        </w:numPr>
                        <w:spacing w:before="0" w:after="0"/>
                        <w:ind w:left="1418" w:hanging="284"/>
                        <w:jc w:val="left"/>
                        <w:rPr>
                          <w:i/>
                        </w:rPr>
                      </w:pPr>
                      <w:r w:rsidRPr="008C320B">
                        <w:rPr>
                          <w:i/>
                        </w:rPr>
                        <w:t>The user belongs to the user group that owns the entity set or to a geography to which the entity set has been manually shared with.</w:t>
                      </w:r>
                    </w:p>
                    <w:p w:rsidR="00E84082" w:rsidP="005370F1" w:rsidRDefault="00E84082" w14:paraId="3DF48EF7" w14:textId="77777777">
                      <w:pPr>
                        <w:pStyle w:val="BodyText"/>
                        <w:numPr>
                          <w:ilvl w:val="0"/>
                          <w:numId w:val="43"/>
                        </w:numPr>
                        <w:spacing w:before="0" w:after="0"/>
                        <w:ind w:left="1418" w:hanging="284"/>
                        <w:jc w:val="left"/>
                        <w:rPr>
                          <w:i/>
                        </w:rPr>
                      </w:pPr>
                      <w:r w:rsidRPr="003F2A01">
                        <w:rPr>
                          <w:i/>
                        </w:rPr>
                        <w:t xml:space="preserve">The </w:t>
                      </w:r>
                      <w:r>
                        <w:rPr>
                          <w:i/>
                        </w:rPr>
                        <w:t>new</w:t>
                      </w:r>
                      <w:r w:rsidRPr="003F2A01">
                        <w:rPr>
                          <w:i/>
                        </w:rPr>
                        <w:t xml:space="preserve"> components </w:t>
                      </w:r>
                      <w:r>
                        <w:rPr>
                          <w:i/>
                        </w:rPr>
                        <w:t>needed to modify the</w:t>
                      </w:r>
                      <w:r w:rsidRPr="003F2A01">
                        <w:rPr>
                          <w:i/>
                        </w:rPr>
                        <w:t xml:space="preserve"> entity set (entity structure, aggregation rules and lite models) must already be available in the interface before they can be added to an entity set</w:t>
                      </w:r>
                    </w:p>
                    <w:p w:rsidRPr="008C320B" w:rsidR="00E84082" w:rsidP="008C320B" w:rsidRDefault="00E84082" w14:paraId="0EBD9F6F" w14:textId="77777777">
                      <w:pPr>
                        <w:pStyle w:val="BodyText"/>
                        <w:numPr>
                          <w:ilvl w:val="0"/>
                          <w:numId w:val="43"/>
                        </w:numPr>
                        <w:spacing w:before="0" w:after="0"/>
                        <w:ind w:left="1418" w:hanging="284"/>
                        <w:jc w:val="left"/>
                        <w:rPr>
                          <w:i/>
                        </w:rPr>
                      </w:pPr>
                      <w:r w:rsidRPr="006115FC">
                        <w:rPr>
                          <w:i/>
                        </w:rPr>
                        <w:t xml:space="preserve">The user belongs to the </w:t>
                      </w:r>
                      <w:r>
                        <w:rPr>
                          <w:i/>
                        </w:rPr>
                        <w:t>geography</w:t>
                      </w:r>
                      <w:r w:rsidRPr="006115FC">
                        <w:rPr>
                          <w:i/>
                        </w:rPr>
                        <w:t xml:space="preserve"> that owns the</w:t>
                      </w:r>
                      <w:r>
                        <w:rPr>
                          <w:i/>
                        </w:rPr>
                        <w:t xml:space="preserve"> new components</w:t>
                      </w:r>
                    </w:p>
                    <w:p w:rsidR="00E84082" w:rsidP="005370F1" w:rsidRDefault="00E84082" w14:paraId="37EFA3E3" w14:textId="77777777">
                      <w:pPr>
                        <w:pStyle w:val="BodyText"/>
                        <w:spacing w:before="0" w:after="0"/>
                        <w:ind w:left="1134"/>
                        <w:jc w:val="left"/>
                      </w:pPr>
                    </w:p>
                    <w:p w:rsidR="00E84082" w:rsidP="005370F1" w:rsidRDefault="00E84082" w14:paraId="41C6AC2A" w14:textId="77777777">
                      <w:pPr>
                        <w:pStyle w:val="BodyText"/>
                        <w:spacing w:before="0" w:after="0"/>
                        <w:ind w:left="1134"/>
                        <w:jc w:val="left"/>
                      </w:pPr>
                    </w:p>
                    <w:p w:rsidR="00E84082" w:rsidP="005370F1" w:rsidRDefault="00E84082" w14:paraId="2DC44586" w14:textId="77777777">
                      <w:pPr>
                        <w:pStyle w:val="BodyText"/>
                        <w:spacing w:before="0" w:after="0"/>
                        <w:ind w:left="1134"/>
                        <w:jc w:val="left"/>
                      </w:pPr>
                    </w:p>
                    <w:p w:rsidR="00E84082" w:rsidP="005370F1" w:rsidRDefault="00E84082" w14:paraId="4FFCBC07" w14:textId="77777777">
                      <w:pPr>
                        <w:pStyle w:val="BodyText"/>
                        <w:spacing w:before="0" w:after="0"/>
                        <w:ind w:left="1134"/>
                        <w:jc w:val="left"/>
                      </w:pPr>
                    </w:p>
                    <w:p w:rsidR="00E84082" w:rsidP="008C320B" w:rsidRDefault="00E84082" w14:paraId="1728B4D0" w14:textId="77777777">
                      <w:pPr>
                        <w:pStyle w:val="BodyText"/>
                        <w:spacing w:before="0" w:after="0"/>
                        <w:ind w:left="1134"/>
                        <w:jc w:val="left"/>
                      </w:pPr>
                    </w:p>
                  </w:txbxContent>
                </v:textbox>
              </v:shape>
            </w:pict>
          </mc:Fallback>
        </mc:AlternateContent>
      </w:r>
      <w:bookmarkEnd w:id="656"/>
      <w:bookmarkEnd w:id="657"/>
      <w:bookmarkEnd w:id="658"/>
      <w:bookmarkEnd w:id="659"/>
      <w:bookmarkEnd w:id="660"/>
      <w:bookmarkEnd w:id="661"/>
      <w:bookmarkEnd w:id="662"/>
      <w:bookmarkEnd w:id="663"/>
      <w:bookmarkEnd w:id="664"/>
      <w:bookmarkEnd w:id="665"/>
      <w:bookmarkEnd w:id="666"/>
      <w:bookmarkEnd w:id="667"/>
      <w:bookmarkEnd w:id="668"/>
    </w:p>
    <w:p w:rsidRPr="00F57E17" w:rsidR="00FF0B65" w:rsidP="00D55DA7" w:rsidRDefault="00FF0B65" w14:paraId="25F9D3B9" w14:textId="77777777">
      <w:pPr>
        <w:pStyle w:val="BodyText"/>
        <w:rPr>
          <w:i/>
          <w:iCs/>
          <w:color w:val="404040"/>
        </w:rPr>
      </w:pPr>
    </w:p>
    <w:p w:rsidRPr="00F57E17" w:rsidR="00FF0B65" w:rsidP="00D55DA7" w:rsidRDefault="00FF0B65" w14:paraId="7C3C35D9" w14:textId="77777777">
      <w:pPr>
        <w:pStyle w:val="BodyText"/>
        <w:rPr>
          <w:i/>
          <w:iCs/>
          <w:color w:val="404040"/>
        </w:rPr>
      </w:pPr>
    </w:p>
    <w:p w:rsidRPr="00F57E17" w:rsidR="00FF0B65" w:rsidP="00D55DA7" w:rsidRDefault="00FF0B65" w14:paraId="2CEAB746" w14:textId="77777777">
      <w:pPr>
        <w:pStyle w:val="BodyText"/>
        <w:rPr>
          <w:i/>
          <w:iCs/>
          <w:color w:val="404040"/>
        </w:rPr>
      </w:pPr>
    </w:p>
    <w:p w:rsidRPr="00F57E17" w:rsidR="00FF0B65" w:rsidP="00D55DA7" w:rsidRDefault="00FF0B65" w14:paraId="4385D292" w14:textId="77777777">
      <w:pPr>
        <w:pStyle w:val="BodyText"/>
        <w:rPr>
          <w:i/>
          <w:iCs/>
          <w:color w:val="404040"/>
        </w:rPr>
      </w:pPr>
    </w:p>
    <w:p w:rsidRPr="00F57E17" w:rsidR="00FF0B65" w:rsidP="00D55DA7" w:rsidRDefault="00FF0B65" w14:paraId="7FEBF238" w14:textId="77777777">
      <w:pPr>
        <w:pStyle w:val="BodyText"/>
        <w:rPr>
          <w:i/>
          <w:iCs/>
          <w:color w:val="404040"/>
        </w:rPr>
      </w:pPr>
    </w:p>
    <w:p w:rsidRPr="00F57E17" w:rsidR="00FF0B65" w:rsidP="00D55DA7" w:rsidRDefault="00FF0B65" w14:paraId="19B83D9D" w14:textId="77777777">
      <w:pPr>
        <w:pStyle w:val="BodyText"/>
        <w:rPr>
          <w:i/>
          <w:iCs/>
          <w:color w:val="404040"/>
        </w:rPr>
      </w:pPr>
    </w:p>
    <w:p w:rsidRPr="00F57E17" w:rsidR="00E65292" w:rsidP="00D55DA7" w:rsidRDefault="00E65292" w14:paraId="4C207FD5" w14:textId="77777777">
      <w:pPr>
        <w:pStyle w:val="BodyText"/>
        <w:ind w:left="0"/>
        <w:rPr>
          <w:b/>
          <w:bCs/>
        </w:rPr>
      </w:pPr>
    </w:p>
    <w:p w:rsidRPr="00F57E17" w:rsidR="00E65292" w:rsidP="00D55DA7" w:rsidRDefault="00E65292" w14:paraId="15D4F961" w14:textId="77777777">
      <w:pPr>
        <w:pStyle w:val="BodyText"/>
        <w:ind w:left="0"/>
        <w:rPr>
          <w:b/>
          <w:bCs/>
        </w:rPr>
      </w:pPr>
    </w:p>
    <w:p w:rsidRPr="00F57E17" w:rsidR="00D42BCE" w:rsidP="00D55DA7" w:rsidRDefault="00D42BCE" w14:paraId="266FC067" w14:textId="77777777">
      <w:pPr>
        <w:pStyle w:val="BodyText"/>
        <w:ind w:left="0"/>
        <w:rPr>
          <w:b/>
          <w:bCs/>
        </w:rPr>
      </w:pPr>
    </w:p>
    <w:p w:rsidRPr="00F57E17" w:rsidR="00D42BCE" w:rsidP="00D55DA7" w:rsidRDefault="00D42BCE" w14:paraId="2834F1CE" w14:textId="77777777">
      <w:pPr>
        <w:pStyle w:val="BodyText"/>
        <w:ind w:left="0"/>
        <w:rPr>
          <w:b/>
          <w:bCs/>
        </w:rPr>
      </w:pPr>
    </w:p>
    <w:p w:rsidRPr="00F57E17" w:rsidR="005370F1" w:rsidP="00D55DA7" w:rsidRDefault="005370F1" w14:paraId="122D4321" w14:textId="77777777">
      <w:pPr>
        <w:pStyle w:val="BodyText"/>
        <w:ind w:left="0"/>
        <w:rPr>
          <w:b/>
          <w:bCs/>
        </w:rPr>
      </w:pPr>
    </w:p>
    <w:p w:rsidRPr="00F57E17" w:rsidR="005370F1" w:rsidP="008C320B" w:rsidRDefault="005370F1" w14:paraId="6D7513EA" w14:textId="77777777">
      <w:pPr>
        <w:pStyle w:val="BodyText"/>
        <w:ind w:left="717"/>
        <w:rPr>
          <w:b/>
          <w:i/>
        </w:rPr>
      </w:pPr>
    </w:p>
    <w:p w:rsidRPr="00F57E17" w:rsidR="005370F1" w:rsidP="008C320B" w:rsidRDefault="005370F1" w14:paraId="3F89EA6C" w14:textId="77777777">
      <w:pPr>
        <w:pStyle w:val="BodyText"/>
        <w:ind w:left="717"/>
        <w:rPr>
          <w:b/>
          <w:i/>
        </w:rPr>
      </w:pPr>
    </w:p>
    <w:p w:rsidRPr="00F57E17" w:rsidR="00FF0B65" w:rsidP="00D55DA7" w:rsidRDefault="00FF0B65" w14:paraId="28F31929" w14:textId="77777777">
      <w:pPr>
        <w:pStyle w:val="BodyText"/>
        <w:ind w:left="0"/>
      </w:pPr>
      <w:r w:rsidRPr="00F57E17">
        <w:rPr>
          <w:b/>
          <w:bCs/>
        </w:rPr>
        <w:t>Step 1</w:t>
      </w:r>
      <w:r w:rsidRPr="00F57E17">
        <w:t xml:space="preserve">: Select the </w:t>
      </w:r>
      <w:r w:rsidRPr="00F57E17" w:rsidR="00353571">
        <w:t>‘Entity Sets’ tab</w:t>
      </w:r>
      <w:r w:rsidRPr="00F57E17">
        <w:t xml:space="preserve"> </w:t>
      </w:r>
    </w:p>
    <w:p w:rsidRPr="00F57E17" w:rsidR="00FF0B65" w:rsidP="00D55DA7" w:rsidRDefault="00FF0B65" w14:paraId="11191144" w14:textId="77777777">
      <w:pPr>
        <w:pStyle w:val="BodyText"/>
        <w:ind w:left="0"/>
      </w:pPr>
      <w:r w:rsidRPr="00F57E17">
        <w:rPr>
          <w:b/>
          <w:bCs/>
        </w:rPr>
        <w:t>Step 2:</w:t>
      </w:r>
      <w:r w:rsidRPr="00F57E17">
        <w:t xml:space="preserve"> Select a version of an entity set in the entity set summary table</w:t>
      </w:r>
    </w:p>
    <w:p w:rsidRPr="00F57E17" w:rsidR="00FF0B65" w:rsidP="00D55DA7" w:rsidRDefault="00FF0B65" w14:paraId="09B8093D" w14:textId="77777777">
      <w:pPr>
        <w:pStyle w:val="BodyText"/>
        <w:ind w:left="0"/>
        <w:rPr>
          <w:color w:val="000000"/>
        </w:rPr>
      </w:pPr>
      <w:r w:rsidRPr="00F57E17">
        <w:rPr>
          <w:b/>
          <w:bCs/>
        </w:rPr>
        <w:t>Step 3:</w:t>
      </w:r>
      <w:r w:rsidRPr="00F57E17">
        <w:t xml:space="preserve"> Select ‘Modify’ </w:t>
      </w:r>
      <w:r w:rsidRPr="00F57E17">
        <w:rPr>
          <w:color w:val="000000"/>
        </w:rPr>
        <w:t>from the ‘Maintenance’ drop-down list</w:t>
      </w:r>
    </w:p>
    <w:p w:rsidRPr="00F57E17" w:rsidR="00FF0B65" w:rsidP="00D55DA7" w:rsidRDefault="00FF0B65" w14:paraId="74473117" w14:textId="77777777">
      <w:pPr>
        <w:pStyle w:val="BodyText"/>
        <w:ind w:left="0"/>
      </w:pPr>
      <w:r w:rsidRPr="00F57E17">
        <w:t xml:space="preserve">If the selected version is ‘In Review’ the system will lock it to other users. If it has a ‘Validated’ status, the system will mark it as being edited. </w:t>
      </w:r>
    </w:p>
    <w:p w:rsidRPr="00F57E17" w:rsidR="000B4316" w:rsidP="000B4316" w:rsidRDefault="000B4316" w14:paraId="6A332794" w14:textId="77777777">
      <w:pPr>
        <w:pStyle w:val="BodyText"/>
        <w:ind w:left="0"/>
        <w:rPr>
          <w:b/>
        </w:rPr>
      </w:pPr>
      <w:r w:rsidRPr="00F57E17">
        <w:rPr>
          <w:b/>
        </w:rPr>
        <w:t>Step 4:</w:t>
      </w:r>
      <w:r w:rsidRPr="00F57E17">
        <w:t xml:space="preserve"> The system will display a pop up window with the fields (listed above as key inputs) plus a comment box. You can then modify those fields that you deem necessary, except those that cannot be modified such as ‘Name’’.</w:t>
      </w:r>
    </w:p>
    <w:p w:rsidRPr="00F57E17" w:rsidR="00FF0B65" w:rsidP="00D55DA7" w:rsidRDefault="00FF0B65" w14:paraId="47824C15" w14:textId="77777777">
      <w:pPr>
        <w:pStyle w:val="BodyText"/>
        <w:ind w:left="0"/>
      </w:pPr>
      <w:r w:rsidRPr="00F57E17">
        <w:rPr>
          <w:b/>
          <w:bCs/>
        </w:rPr>
        <w:t>Step 5:</w:t>
      </w:r>
      <w:r w:rsidRPr="00F57E17">
        <w:t xml:space="preserve">  Select the ‘Save’ button. </w:t>
      </w:r>
    </w:p>
    <w:p w:rsidRPr="00F57E17" w:rsidR="000B4316" w:rsidP="000B4316" w:rsidRDefault="000B4316" w14:paraId="6CAD8A02" w14:textId="77777777">
      <w:pPr>
        <w:spacing w:before="120"/>
      </w:pPr>
      <w:r w:rsidRPr="00F57E17">
        <w:t>You may select the ‘Cancel’ button to abort the task.</w:t>
      </w:r>
    </w:p>
    <w:p w:rsidRPr="00F57E17" w:rsidR="00FF0B65" w:rsidP="00D55DA7" w:rsidRDefault="00FF0B65" w14:paraId="58945A66" w14:textId="77777777">
      <w:pPr>
        <w:pStyle w:val="BodyText"/>
        <w:ind w:left="0"/>
      </w:pPr>
      <w:r w:rsidRPr="00F57E17">
        <w:rPr>
          <w:bCs/>
        </w:rPr>
        <w:t>The additional steps below detail what process should be followed if the lite models or aggregation rules assigned to the entity structure need to be changed. Note the invalidation rules in the section below.</w:t>
      </w:r>
    </w:p>
    <w:p w:rsidRPr="00F57E17" w:rsidR="00FF0B65" w:rsidP="00D55DA7" w:rsidRDefault="00FF0B65" w14:paraId="4E5CD5A4" w14:textId="77777777">
      <w:pPr>
        <w:pStyle w:val="BodyText"/>
        <w:ind w:left="0"/>
      </w:pPr>
      <w:r w:rsidRPr="00F57E17">
        <w:rPr>
          <w:b/>
          <w:bCs/>
        </w:rPr>
        <w:t>Step 6:</w:t>
      </w:r>
      <w:r w:rsidRPr="00F57E17">
        <w:t xml:space="preserve"> Select the entity set required from the summary table.</w:t>
      </w:r>
    </w:p>
    <w:p w:rsidRPr="00F57E17" w:rsidR="00FF0B65" w:rsidP="00D55DA7" w:rsidRDefault="00FF0B65" w14:paraId="5A7CE592" w14:textId="77777777">
      <w:pPr>
        <w:pStyle w:val="BodyText"/>
        <w:ind w:left="0"/>
      </w:pPr>
      <w:r w:rsidRPr="00F57E17">
        <w:rPr>
          <w:b/>
          <w:bCs/>
        </w:rPr>
        <w:t>Step 7</w:t>
      </w:r>
      <w:r w:rsidRPr="00F57E17">
        <w:t>: In the ‘</w:t>
      </w:r>
      <w:r w:rsidRPr="00F57E17" w:rsidR="00632F63">
        <w:t>E</w:t>
      </w:r>
      <w:r w:rsidRPr="00F57E17">
        <w:t xml:space="preserve">ntity </w:t>
      </w:r>
      <w:r w:rsidRPr="00F57E17" w:rsidR="00632F63">
        <w:t>S</w:t>
      </w:r>
      <w:r w:rsidRPr="00F57E17">
        <w:t>tructure</w:t>
      </w:r>
      <w:r w:rsidRPr="00F57E17" w:rsidR="00632F63">
        <w:t xml:space="preserve"> Tree</w:t>
      </w:r>
      <w:r w:rsidRPr="00F57E17">
        <w:t xml:space="preserve">’ </w:t>
      </w:r>
      <w:r w:rsidRPr="00F57E17" w:rsidR="000104B3">
        <w:t>pane</w:t>
      </w:r>
      <w:r w:rsidRPr="00F57E17">
        <w:t xml:space="preserve"> within the </w:t>
      </w:r>
      <w:r w:rsidRPr="00F57E17" w:rsidR="00353571">
        <w:t>‘Entity Sets’ tab</w:t>
      </w:r>
      <w:r w:rsidRPr="00F57E17">
        <w:t>, right click on the node of the entity structure tree to which you wish to add an aggregation rule or lite model and click ‘Assign’.</w:t>
      </w:r>
    </w:p>
    <w:p w:rsidRPr="00F57E17" w:rsidR="00FF0B65" w:rsidP="00D55DA7" w:rsidRDefault="00FF0B65" w14:paraId="047FE896" w14:textId="77777777">
      <w:pPr>
        <w:pStyle w:val="BodyText"/>
        <w:ind w:left="0"/>
      </w:pPr>
      <w:r w:rsidRPr="00F57E17">
        <w:t xml:space="preserve">The system will display a list of available lite models or aggregation rules depending on the selected node (lite model  for a leaf node, aggregation rule for a non-leaf node). </w:t>
      </w:r>
    </w:p>
    <w:p w:rsidRPr="00F57E17" w:rsidR="00FF0B65" w:rsidP="00D55DA7" w:rsidRDefault="00FF0B65" w14:paraId="3A0A6E1A" w14:textId="77777777">
      <w:pPr>
        <w:pStyle w:val="BodyText"/>
        <w:ind w:left="0"/>
      </w:pPr>
      <w:r w:rsidRPr="00F57E17">
        <w:rPr>
          <w:b/>
          <w:bCs/>
        </w:rPr>
        <w:t>Step 8:</w:t>
      </w:r>
      <w:r w:rsidRPr="00F57E17">
        <w:t xml:space="preserve"> Double click to select the required aggregation rule or lite model</w:t>
      </w:r>
      <w:r w:rsidRPr="00F57E17" w:rsidR="000104B3">
        <w:t>.</w:t>
      </w:r>
      <w:r w:rsidRPr="00F57E17">
        <w:t xml:space="preserve"> </w:t>
      </w:r>
    </w:p>
    <w:p w:rsidRPr="00F57E17" w:rsidR="00FF0B65" w:rsidP="00D55DA7" w:rsidRDefault="00FF0B65" w14:paraId="3D2EAA58" w14:textId="77777777">
      <w:pPr>
        <w:pStyle w:val="BodyText"/>
        <w:ind w:left="0"/>
      </w:pPr>
      <w:r w:rsidRPr="00F57E17">
        <w:rPr>
          <w:bCs/>
        </w:rPr>
        <w:lastRenderedPageBreak/>
        <w:t>The system will overwrite the lite model or aggregation rule previously attached to the node and replace it with the component chosen in Step 7.</w:t>
      </w:r>
    </w:p>
    <w:p w:rsidRPr="00F57E17" w:rsidR="00FF0B65" w:rsidP="00D55DA7" w:rsidRDefault="00FF0B65" w14:paraId="4249D613" w14:textId="77777777">
      <w:pPr>
        <w:pStyle w:val="BodyText"/>
        <w:ind w:left="0"/>
      </w:pPr>
      <w:r w:rsidRPr="00F57E17">
        <w:rPr>
          <w:b/>
          <w:bCs/>
        </w:rPr>
        <w:t>Step 9:</w:t>
      </w:r>
      <w:r w:rsidRPr="00F57E17">
        <w:t xml:space="preserve"> Repeat steps 6-8 </w:t>
      </w:r>
      <w:r w:rsidRPr="00F57E17" w:rsidR="000104B3">
        <w:t xml:space="preserve">for </w:t>
      </w:r>
      <w:r w:rsidRPr="00F57E17">
        <w:t>any other node</w:t>
      </w:r>
      <w:r w:rsidRPr="00F57E17" w:rsidR="000104B3">
        <w:t>s</w:t>
      </w:r>
      <w:r w:rsidRPr="00F57E17">
        <w:t xml:space="preserve"> that </w:t>
      </w:r>
      <w:r w:rsidRPr="00F57E17" w:rsidR="000104B3">
        <w:t>require a new component</w:t>
      </w:r>
      <w:r w:rsidRPr="00F57E17">
        <w:t xml:space="preserve">. </w:t>
      </w:r>
    </w:p>
    <w:p w:rsidRPr="00F57E17" w:rsidR="00FF0B65" w:rsidP="00D55DA7" w:rsidRDefault="00FF0B65" w14:paraId="25A66428" w14:textId="77777777">
      <w:pPr>
        <w:pStyle w:val="BodyText"/>
        <w:ind w:left="0"/>
      </w:pPr>
      <w:r w:rsidRPr="00F57E17">
        <w:rPr>
          <w:bCs/>
        </w:rPr>
        <w:t>Note that the user also has the option to unassign a component from the node without re-attaching a new one. This is done by selecting ‘Unassign’ from the right-click menu at a specific node.</w:t>
      </w:r>
    </w:p>
    <w:p w:rsidRPr="00F57E17" w:rsidR="00FF0B65" w:rsidP="00D55DA7" w:rsidRDefault="00FF0B65" w14:paraId="7B5D106B" w14:textId="77777777">
      <w:pPr>
        <w:pStyle w:val="BodyText"/>
        <w:ind w:left="1077"/>
      </w:pPr>
    </w:p>
    <w:p w:rsidRPr="00F57E17" w:rsidR="00FF0B65" w:rsidP="00D55DA7" w:rsidRDefault="00916FF7" w14:paraId="3C4BDA6C" w14:textId="3BB533E5">
      <w:pPr>
        <w:pStyle w:val="BodyText"/>
        <w:rPr>
          <w:i/>
          <w:iCs/>
          <w:color w:val="404040"/>
        </w:rPr>
      </w:pPr>
      <w:r w:rsidRPr="00F57E17">
        <w:rPr>
          <w:noProof/>
        </w:rPr>
        <mc:AlternateContent>
          <mc:Choice Requires="wps">
            <w:drawing>
              <wp:anchor distT="0" distB="0" distL="114300" distR="114300" simplePos="0" relativeHeight="251658438" behindDoc="0" locked="0" layoutInCell="1" allowOverlap="1" wp14:anchorId="413ADE39" wp14:editId="5D95178C">
                <wp:simplePos x="0" y="0"/>
                <wp:positionH relativeFrom="column">
                  <wp:posOffset>-13335</wp:posOffset>
                </wp:positionH>
                <wp:positionV relativeFrom="paragraph">
                  <wp:posOffset>9525</wp:posOffset>
                </wp:positionV>
                <wp:extent cx="6068060" cy="1691640"/>
                <wp:effectExtent l="24765" t="22225" r="31750" b="48260"/>
                <wp:wrapNone/>
                <wp:docPr id="413" name="AutoShape 5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6916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3B915497">
              <v:shape id="AutoShape 569" style="position:absolute;margin-left:-1.05pt;margin-top:.75pt;width:477.8pt;height:133.2pt;z-index:2516584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" w14:anchorId="696AA4E8">
                <v:shadow on="t" color="#622423" opacity=".5" offset="1pt"/>
                <v:textbox inset=",0,,0"/>
              </v:shape>
            </w:pict>
          </mc:Fallback>
        </mc:AlternateContent>
      </w:r>
      <w:r w:rsidRPr="00F57E17">
        <w:rPr>
          <w:i/>
          <w:iCs/>
          <w:noProof/>
          <w:color w:val="404040"/>
        </w:rPr>
        <w:drawing>
          <wp:inline distT="0" distB="0" distL="0" distR="0" wp14:anchorId="0A6C041B" wp14:editId="0B6C9058">
            <wp:extent cx="495300" cy="323850"/>
            <wp:effectExtent l="0" t="0" r="0" b="0"/>
            <wp:docPr id="307"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rrowheads="1"/>
                    </pic:cNvPicPr>
                  </pic:nvPicPr>
                  <pic:blipFill>
                    <a:blip r:embed="rId249">
                      <a:extLst>
                        <a:ext uri="{28A0092B-C50C-407E-A947-70E740481C1C}">
                          <a14:useLocalDpi xmlns:a14="http://schemas.microsoft.com/office/drawing/2010/main" val="0"/>
                        </a:ext>
                      </a:extLst>
                    </a:blip>
                    <a:srcRect l="-43655" t="-36438" r="-42639" b="-19179"/>
                    <a:stretch>
                      <a:fillRect/>
                    </a:stretch>
                  </pic:blipFill>
                  <pic:spPr bwMode="auto">
                    <a:xfrm>
                      <a:off x="0" y="0"/>
                      <a:ext cx="495300" cy="323850"/>
                    </a:xfrm>
                    <a:prstGeom prst="rect">
                      <a:avLst/>
                    </a:prstGeom>
                    <a:noFill/>
                    <a:ln>
                      <a:noFill/>
                    </a:ln>
                  </pic:spPr>
                </pic:pic>
              </a:graphicData>
            </a:graphic>
          </wp:inline>
        </w:drawing>
      </w:r>
    </w:p>
    <w:p w:rsidRPr="00F57E17" w:rsidR="00FF0B65" w:rsidP="00D55DA7" w:rsidRDefault="00FF0B65" w14:paraId="45073D52" w14:textId="77777777">
      <w:pPr>
        <w:pStyle w:val="BodyText"/>
        <w:numPr>
          <w:ilvl w:val="0"/>
          <w:numId w:val="40"/>
        </w:numPr>
        <w:rPr>
          <w:b/>
          <w:bCs/>
        </w:rPr>
      </w:pPr>
      <w:r w:rsidRPr="00F57E17">
        <w:rPr>
          <w:b/>
          <w:bCs/>
        </w:rPr>
        <w:t xml:space="preserve">Upon completion of the above steps, the entity set will be updated for the required modifications if the selected version of the entity set had an ‘In Review’ status. The changes will be reflected in the corresponding assumption set (if the entity set is assigned to one – see below). </w:t>
      </w:r>
    </w:p>
    <w:p w:rsidRPr="00F57E17" w:rsidR="00FF0B65" w:rsidP="00D55DA7" w:rsidRDefault="00FF0B65" w14:paraId="41C855B2" w14:textId="77777777">
      <w:pPr>
        <w:pStyle w:val="BodyText"/>
        <w:numPr>
          <w:ilvl w:val="0"/>
          <w:numId w:val="114"/>
        </w:numPr>
        <w:rPr>
          <w:b/>
          <w:bCs/>
        </w:rPr>
      </w:pPr>
      <w:r w:rsidRPr="00F57E17">
        <w:rPr>
          <w:b/>
          <w:bCs/>
        </w:rPr>
        <w:t>A new version of the entity set will be created if it had a ‘Validated’ status.</w:t>
      </w:r>
    </w:p>
    <w:p w:rsidRPr="00F57E17" w:rsidR="00FF0B65" w:rsidP="00D55DA7" w:rsidRDefault="00FF0B65" w14:paraId="3D8C5E83" w14:textId="77777777">
      <w:pPr>
        <w:spacing w:before="0" w:after="0"/>
        <w:rPr>
          <w:b/>
          <w:bCs/>
        </w:rPr>
      </w:pPr>
    </w:p>
    <w:p w:rsidRPr="00F57E17" w:rsidR="00FF0B65" w:rsidP="00D55DA7" w:rsidRDefault="00FF0B65" w14:paraId="4D12A10E" w14:textId="77777777">
      <w:pPr>
        <w:spacing w:before="0" w:after="0"/>
        <w:rPr>
          <w:b/>
        </w:rPr>
      </w:pPr>
    </w:p>
    <w:p w:rsidRPr="00F57E17" w:rsidR="00FF0B65" w:rsidP="00D55DA7" w:rsidRDefault="00FF0B65" w14:paraId="5EB96B47" w14:textId="77777777">
      <w:pPr>
        <w:spacing w:before="0" w:after="0"/>
        <w:rPr>
          <w:b/>
        </w:rPr>
      </w:pPr>
    </w:p>
    <w:p w:rsidRPr="00F57E17" w:rsidR="00FF0B65" w:rsidP="00D55DA7" w:rsidRDefault="00FF0B65" w14:paraId="0A5570CB" w14:textId="77777777">
      <w:pPr>
        <w:spacing w:before="0" w:after="0"/>
        <w:rPr>
          <w:b/>
        </w:rPr>
      </w:pPr>
      <w:r w:rsidRPr="00F57E17">
        <w:rPr>
          <w:b/>
        </w:rPr>
        <w:t>Tagging</w:t>
      </w:r>
      <w:r w:rsidRPr="00F57E17" w:rsidR="007947D5">
        <w:rPr>
          <w:b/>
        </w:rPr>
        <w:t xml:space="preserve"> </w:t>
      </w:r>
    </w:p>
    <w:p w:rsidRPr="00F57E17" w:rsidR="00FF0B65" w:rsidP="00D55DA7" w:rsidRDefault="00FF0B65" w14:paraId="0AD4C1BD" w14:textId="77777777">
      <w:pPr>
        <w:spacing w:before="0" w:after="0"/>
        <w:rPr>
          <w:b/>
        </w:rPr>
      </w:pPr>
    </w:p>
    <w:p w:rsidRPr="00F57E17" w:rsidR="00FF0B65" w:rsidP="00D55DA7" w:rsidRDefault="00FF0B65" w14:paraId="1F1926A9" w14:textId="77777777">
      <w:pPr>
        <w:numPr>
          <w:ilvl w:val="0"/>
          <w:numId w:val="118"/>
        </w:numPr>
        <w:spacing w:before="0" w:after="0"/>
        <w:ind w:left="426" w:hanging="426"/>
      </w:pPr>
      <w:r w:rsidRPr="00F57E17">
        <w:t>The new version of an entity set (after modifying a validated entity set) will have the same ‘tag’ that was assigned to the validated entity set.</w:t>
      </w:r>
    </w:p>
    <w:p w:rsidRPr="00F57E17" w:rsidR="00FF0B65" w:rsidP="00D55DA7" w:rsidRDefault="00FF0B65" w14:paraId="22ECE14F" w14:textId="77777777">
      <w:pPr>
        <w:spacing w:before="0" w:after="0"/>
        <w:ind w:left="426"/>
      </w:pPr>
    </w:p>
    <w:p w:rsidRPr="00F57E17" w:rsidR="00FF0B65" w:rsidP="00D55DA7" w:rsidRDefault="00FF0B65" w14:paraId="748C6B36" w14:textId="77777777">
      <w:pPr>
        <w:numPr>
          <w:ilvl w:val="0"/>
          <w:numId w:val="118"/>
        </w:numPr>
        <w:spacing w:before="0" w:after="0"/>
        <w:ind w:left="426" w:hanging="426"/>
      </w:pPr>
      <w:r w:rsidRPr="00F57E17">
        <w:t>Assigning a new tag to an entity set will result in that tag propagating to all assigned components if they do not hold that tag already</w:t>
      </w:r>
    </w:p>
    <w:p w:rsidRPr="00F57E17" w:rsidR="00FF0B65" w:rsidP="00D55DA7" w:rsidRDefault="00FF0B65" w14:paraId="49F9FCD0" w14:textId="77777777">
      <w:pPr>
        <w:spacing w:before="0" w:after="0"/>
      </w:pPr>
    </w:p>
    <w:p w:rsidRPr="00F57E17" w:rsidR="00FF0B65" w:rsidP="00D55DA7" w:rsidRDefault="00FF0B65" w14:paraId="16649DB1" w14:textId="77777777">
      <w:pPr>
        <w:spacing w:before="0" w:after="0"/>
        <w:ind w:left="426" w:hanging="426"/>
        <w:rPr>
          <w:b/>
        </w:rPr>
      </w:pPr>
      <w:r w:rsidRPr="00F57E17">
        <w:rPr>
          <w:b/>
        </w:rPr>
        <w:t>Run invalidation rules for changes to an entity set</w:t>
      </w:r>
    </w:p>
    <w:p w:rsidRPr="00F57E17" w:rsidR="00FF0B65" w:rsidP="00D55DA7" w:rsidRDefault="00FF0B65" w14:paraId="2D0258E2" w14:textId="77777777">
      <w:pPr>
        <w:spacing w:before="0" w:after="0"/>
        <w:ind w:left="426" w:hanging="426"/>
        <w:rPr>
          <w:b/>
        </w:rPr>
      </w:pPr>
    </w:p>
    <w:p w:rsidRPr="00F57E17" w:rsidR="00FF0B65" w:rsidP="00D55DA7" w:rsidRDefault="00FF0B65" w14:paraId="4E1897D0" w14:textId="77777777">
      <w:pPr>
        <w:numPr>
          <w:ilvl w:val="0"/>
          <w:numId w:val="118"/>
        </w:numPr>
        <w:spacing w:before="0" w:after="0"/>
        <w:ind w:left="426" w:hanging="426"/>
      </w:pPr>
      <w:r w:rsidRPr="00F57E17">
        <w:t>If the entity structure is modified, the following runs will be invalidated:</w:t>
      </w:r>
    </w:p>
    <w:p w:rsidRPr="00F57E17" w:rsidR="00FF0B65" w:rsidP="00D55DA7" w:rsidRDefault="00FF0B65" w14:paraId="2084EBDE" w14:textId="77777777">
      <w:pPr>
        <w:numPr>
          <w:ilvl w:val="1"/>
          <w:numId w:val="118"/>
        </w:numPr>
        <w:spacing w:before="0" w:after="0"/>
        <w:ind w:left="851" w:hanging="426"/>
      </w:pPr>
      <w:r w:rsidRPr="00F57E17">
        <w:t>All runs triggered from the nodes of the modified entity set</w:t>
      </w:r>
    </w:p>
    <w:p w:rsidRPr="00F57E17" w:rsidR="00FF0B65" w:rsidP="00D55DA7" w:rsidRDefault="00FF0B65" w14:paraId="26596D4E" w14:textId="77777777">
      <w:pPr>
        <w:numPr>
          <w:ilvl w:val="1"/>
          <w:numId w:val="118"/>
        </w:numPr>
        <w:spacing w:before="0" w:after="0"/>
        <w:ind w:left="851" w:hanging="426"/>
      </w:pPr>
      <w:r w:rsidRPr="00F57E17">
        <w:t>All runs triggered from direct parent and grandparent nodes if the entity set is nested as a lower node (if any)</w:t>
      </w:r>
    </w:p>
    <w:p w:rsidRPr="00F57E17" w:rsidR="00FF0B65" w:rsidP="00D55DA7" w:rsidRDefault="00FF0B65" w14:paraId="4FC31204" w14:textId="77777777">
      <w:pPr>
        <w:numPr>
          <w:ilvl w:val="1"/>
          <w:numId w:val="118"/>
        </w:numPr>
        <w:spacing w:before="0" w:after="0"/>
        <w:ind w:left="851" w:hanging="426"/>
      </w:pPr>
      <w:r w:rsidRPr="00F57E17">
        <w:t>All runs triggered from nodes of entity sets that will be removed, which were formerly nested on the lower nodes of the modified entity set (if any)</w:t>
      </w:r>
    </w:p>
    <w:p w:rsidRPr="00F57E17" w:rsidR="00FF0B65" w:rsidP="00D55DA7" w:rsidRDefault="00FF0B65" w14:paraId="099704A4" w14:textId="77777777">
      <w:pPr>
        <w:spacing w:before="0" w:after="0"/>
        <w:ind w:left="426" w:hanging="426"/>
      </w:pPr>
    </w:p>
    <w:p w:rsidRPr="00F57E17" w:rsidR="00FF0B65" w:rsidP="00D55DA7" w:rsidRDefault="00FF0B65" w14:paraId="0199AB40" w14:textId="77777777">
      <w:pPr>
        <w:numPr>
          <w:ilvl w:val="0"/>
          <w:numId w:val="118"/>
        </w:numPr>
        <w:spacing w:before="0" w:after="0"/>
        <w:ind w:left="426" w:hanging="426"/>
      </w:pPr>
      <w:r w:rsidRPr="00F57E17">
        <w:t>Any critical scenario run triggered as part of a batch will also result in that run being invalidated</w:t>
      </w:r>
    </w:p>
    <w:p w:rsidRPr="00F57E17" w:rsidR="00FF0B65" w:rsidP="00D55DA7" w:rsidRDefault="00FF0B65" w14:paraId="7F4B550B" w14:textId="77777777">
      <w:pPr>
        <w:spacing w:before="0" w:after="0"/>
        <w:ind w:left="426" w:hanging="426"/>
      </w:pPr>
    </w:p>
    <w:p w:rsidRPr="00F57E17" w:rsidR="00FF0B65" w:rsidP="00D55DA7" w:rsidRDefault="00FF0B65" w14:paraId="080A79F1" w14:textId="77777777">
      <w:pPr>
        <w:numPr>
          <w:ilvl w:val="0"/>
          <w:numId w:val="118"/>
        </w:numPr>
        <w:spacing w:before="0" w:after="0"/>
        <w:ind w:left="426" w:hanging="426"/>
      </w:pPr>
      <w:r w:rsidRPr="00F57E17">
        <w:t>If only the lite models or aggregation rules assigned are modified for an ‘In review’ entity set assigned to, and used in, an assumption set (without modifying the entity structure), then the runs nested on lower hierarchical levels on the modified entity set are not invalidated. Only those runs triggered from the modified node and those from direct parent and grandparent nodes will be invalidated.</w:t>
      </w:r>
    </w:p>
    <w:p w:rsidRPr="00F57E17" w:rsidR="00FF0B65" w:rsidP="00D55DA7" w:rsidRDefault="00FF0B65" w14:paraId="14F4C3A2" w14:textId="77777777">
      <w:pPr>
        <w:pStyle w:val="ListParagraph"/>
      </w:pPr>
    </w:p>
    <w:p w:rsidRPr="00F57E17" w:rsidR="00FF0B65" w:rsidP="00D55DA7" w:rsidRDefault="00FF0B65" w14:paraId="0D01D05B" w14:textId="77777777">
      <w:pPr>
        <w:numPr>
          <w:ilvl w:val="0"/>
          <w:numId w:val="118"/>
        </w:numPr>
        <w:spacing w:before="0" w:after="0"/>
        <w:ind w:left="426" w:hanging="426"/>
      </w:pPr>
      <w:r w:rsidRPr="00F57E17">
        <w:t>Note that modifying the description, tag or comments fields do not result in runs being invalidated</w:t>
      </w:r>
    </w:p>
    <w:p w:rsidRPr="00F57E17" w:rsidR="00FF0B65" w:rsidP="00D55DA7" w:rsidRDefault="00FF0B65" w14:paraId="19A2F6DF" w14:textId="77777777">
      <w:pPr>
        <w:spacing w:before="0" w:after="0"/>
        <w:ind w:left="720"/>
      </w:pPr>
    </w:p>
    <w:p w:rsidRPr="00F57E17" w:rsidR="00FF0B65" w:rsidP="00CF7D6A" w:rsidRDefault="00FF0B65" w14:paraId="1BE58B40" w14:textId="77777777">
      <w:pPr>
        <w:pStyle w:val="Heading3"/>
        <w:spacing w:before="0"/>
        <w:ind w:hanging="1077"/>
      </w:pPr>
      <w:r w:rsidRPr="00F57E17">
        <w:rPr>
          <w:b/>
          <w:bCs/>
        </w:rPr>
        <w:br w:type="page"/>
      </w:r>
      <w:bookmarkStart w:name="_Toc367701033" w:id="669"/>
      <w:bookmarkStart w:name="_Toc58474579" w:id="670"/>
      <w:bookmarkStart w:name="_Toc58481250" w:id="671"/>
      <w:bookmarkStart w:name="_Toc114825585" w:id="672"/>
      <w:r w:rsidRPr="00F57E17" w:rsidR="00F16D9D">
        <w:rPr>
          <w:b/>
          <w:bCs/>
        </w:rPr>
        <w:lastRenderedPageBreak/>
        <w:t>10</w:t>
      </w:r>
      <w:r w:rsidRPr="00F57E17">
        <w:t>.3.3 How to delete an entity set</w:t>
      </w:r>
      <w:bookmarkEnd w:id="669"/>
      <w:bookmarkEnd w:id="670"/>
      <w:bookmarkEnd w:id="671"/>
      <w:bookmarkEnd w:id="672"/>
    </w:p>
    <w:p w:rsidRPr="00F57E17" w:rsidR="00FF0B65" w:rsidP="00D55DA7" w:rsidRDefault="00916FF7" w14:paraId="501BDF9B" w14:textId="11782A41">
      <w:pPr>
        <w:pStyle w:val="BodyText"/>
      </w:pPr>
      <w:r w:rsidRPr="00F57E17">
        <w:rPr>
          <w:noProof/>
        </w:rPr>
        <mc:AlternateContent>
          <mc:Choice Requires="wps">
            <w:drawing>
              <wp:anchor distT="0" distB="0" distL="114300" distR="114300" simplePos="0" relativeHeight="251658435" behindDoc="0" locked="0" layoutInCell="1" allowOverlap="1" wp14:anchorId="6CE639A7" wp14:editId="62C09745">
                <wp:simplePos x="0" y="0"/>
                <wp:positionH relativeFrom="column">
                  <wp:posOffset>-56515</wp:posOffset>
                </wp:positionH>
                <wp:positionV relativeFrom="paragraph">
                  <wp:posOffset>170180</wp:posOffset>
                </wp:positionV>
                <wp:extent cx="6068060" cy="2634615"/>
                <wp:effectExtent l="19685" t="26035" r="36830" b="44450"/>
                <wp:wrapNone/>
                <wp:docPr id="411" name="AutoShape 5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63461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38CFE06B">
              <v:shape id="AutoShape 566" style="position:absolute;margin-left:-4.45pt;margin-top:13.4pt;width:477.8pt;height:207.45pt;z-index:2516584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" w14:anchorId="218DED60">
                <v:shadow on="t" color="#622423" opacity=".5" offset="1pt"/>
                <v:textbox inset=",0,,0"/>
              </v:shape>
            </w:pict>
          </mc:Fallback>
        </mc:AlternateContent>
      </w:r>
    </w:p>
    <w:p w:rsidRPr="00F57E17" w:rsidR="00FF0B65" w:rsidP="00D55DA7" w:rsidRDefault="00916FF7" w14:paraId="585E107A" w14:textId="6065CD15">
      <w:pPr>
        <w:pStyle w:val="BodyText"/>
      </w:pPr>
      <w:r w:rsidRPr="00F57E17">
        <w:rPr>
          <w:noProof/>
        </w:rPr>
        <w:drawing>
          <wp:inline distT="0" distB="0" distL="0" distR="0" wp14:anchorId="573E9E33" wp14:editId="001182CA">
            <wp:extent cx="419100" cy="323850"/>
            <wp:effectExtent l="0" t="0" r="0" b="0"/>
            <wp:docPr id="308"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250">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F57E17" w:rsidR="00E12A19" w:rsidP="008C320B" w:rsidRDefault="00FF0B65" w14:paraId="2BAB09FD" w14:textId="77777777">
      <w:pPr>
        <w:pStyle w:val="BodyText"/>
        <w:numPr>
          <w:ilvl w:val="0"/>
          <w:numId w:val="21"/>
        </w:numPr>
        <w:jc w:val="left"/>
        <w:rPr>
          <w:b/>
          <w:i/>
        </w:rPr>
      </w:pPr>
      <w:r w:rsidRPr="00F57E17">
        <w:rPr>
          <w:b/>
          <w:i/>
        </w:rPr>
        <w:t xml:space="preserve">Business context: </w:t>
      </w:r>
    </w:p>
    <w:p w:rsidRPr="00F57E17" w:rsidR="00FF0B65" w:rsidP="008C320B" w:rsidRDefault="00FF0B65" w14:paraId="5BAAF770" w14:textId="77777777">
      <w:pPr>
        <w:pStyle w:val="BodyText"/>
        <w:numPr>
          <w:ilvl w:val="1"/>
          <w:numId w:val="92"/>
        </w:numPr>
        <w:ind w:left="1418" w:hanging="142"/>
        <w:rPr>
          <w:i/>
          <w:iCs/>
        </w:rPr>
      </w:pPr>
      <w:r w:rsidRPr="00F57E17">
        <w:rPr>
          <w:i/>
          <w:iCs/>
        </w:rPr>
        <w:t>A user may wish to delete an entity set if it was created by mistake. Deletion is only possible if the entity set has not been used elsewhere in the system and therefore it will likely only be infrequently use</w:t>
      </w:r>
    </w:p>
    <w:p w:rsidRPr="00F57E17" w:rsidR="00FF0B65" w:rsidP="008C320B" w:rsidRDefault="00FF0B65" w14:paraId="48E37D4C" w14:textId="77777777">
      <w:pPr>
        <w:pStyle w:val="BodyText"/>
        <w:numPr>
          <w:ilvl w:val="0"/>
          <w:numId w:val="21"/>
        </w:numPr>
        <w:jc w:val="left"/>
        <w:rPr>
          <w:b/>
          <w:i/>
        </w:rPr>
      </w:pPr>
      <w:r w:rsidRPr="00F57E17">
        <w:rPr>
          <w:b/>
          <w:i/>
        </w:rPr>
        <w:t>To be able to delete an entity set, the following conditions must be met:</w:t>
      </w:r>
    </w:p>
    <w:p w:rsidRPr="00F57E17" w:rsidR="00FF0B65" w:rsidP="00D55DA7" w:rsidRDefault="00FF0B65" w14:paraId="5A4A9EE1" w14:textId="77777777">
      <w:pPr>
        <w:pStyle w:val="BodyText"/>
        <w:numPr>
          <w:ilvl w:val="1"/>
          <w:numId w:val="92"/>
        </w:numPr>
        <w:ind w:left="1418" w:hanging="142"/>
        <w:rPr>
          <w:rFonts w:hAnsi="Arial Narrow"/>
          <w:i/>
          <w:iCs/>
        </w:rPr>
      </w:pPr>
      <w:r w:rsidRPr="00F57E17">
        <w:rPr>
          <w:i/>
          <w:iCs/>
        </w:rPr>
        <w:t>None of the versions of the selected entity set is currently assigned to a</w:t>
      </w:r>
      <w:r w:rsidRPr="00F57E17" w:rsidR="000C0760">
        <w:rPr>
          <w:i/>
          <w:iCs/>
        </w:rPr>
        <w:t xml:space="preserve"> calculation </w:t>
      </w:r>
      <w:r w:rsidRPr="00F57E17">
        <w:rPr>
          <w:i/>
          <w:iCs/>
        </w:rPr>
        <w:t>assumption set</w:t>
      </w:r>
    </w:p>
    <w:p w:rsidRPr="00F57E17" w:rsidR="00FF0B65" w:rsidP="00D55DA7" w:rsidRDefault="00FF0B65" w14:paraId="7BBE0882" w14:textId="77777777">
      <w:pPr>
        <w:pStyle w:val="BodyText"/>
        <w:numPr>
          <w:ilvl w:val="1"/>
          <w:numId w:val="92"/>
        </w:numPr>
        <w:ind w:left="1418" w:hanging="142"/>
        <w:rPr>
          <w:rFonts w:hAnsi="Arial Narrow"/>
          <w:i/>
          <w:iCs/>
        </w:rPr>
      </w:pPr>
      <w:r w:rsidRPr="00F57E17">
        <w:rPr>
          <w:i/>
          <w:iCs/>
        </w:rPr>
        <w:t>None of the versions of the entity set is locked and or marked as being edited</w:t>
      </w:r>
    </w:p>
    <w:p w:rsidRPr="00F57E17" w:rsidR="00CE7745" w:rsidP="00D55DA7" w:rsidRDefault="00CE7745" w14:paraId="44595D36" w14:textId="77777777">
      <w:pPr>
        <w:pStyle w:val="BodyText"/>
        <w:ind w:left="0"/>
        <w:rPr>
          <w:b/>
          <w:bCs/>
        </w:rPr>
      </w:pPr>
    </w:p>
    <w:p w:rsidRPr="00F57E17" w:rsidR="00FF0B65" w:rsidP="00D55DA7" w:rsidRDefault="00FF0B65" w14:paraId="3359AF5E" w14:textId="77777777">
      <w:pPr>
        <w:pStyle w:val="BodyText"/>
        <w:ind w:left="0"/>
      </w:pPr>
      <w:r w:rsidRPr="00F57E17">
        <w:rPr>
          <w:b/>
          <w:bCs/>
        </w:rPr>
        <w:t>Step 1</w:t>
      </w:r>
      <w:r w:rsidRPr="00F57E17">
        <w:t xml:space="preserve">: Select the </w:t>
      </w:r>
      <w:r w:rsidRPr="00F57E17" w:rsidR="00353571">
        <w:t>‘Entity Sets’ tab</w:t>
      </w:r>
      <w:r w:rsidRPr="00F57E17">
        <w:t xml:space="preserve"> </w:t>
      </w:r>
    </w:p>
    <w:p w:rsidRPr="00F57E17" w:rsidR="00FF0B65" w:rsidP="00D55DA7" w:rsidRDefault="00FF0B65" w14:paraId="12A97F52" w14:textId="77777777">
      <w:pPr>
        <w:pStyle w:val="BodyText"/>
        <w:ind w:left="0"/>
      </w:pPr>
      <w:r w:rsidRPr="00F57E17">
        <w:rPr>
          <w:b/>
          <w:bCs/>
        </w:rPr>
        <w:t>Step 2</w:t>
      </w:r>
      <w:r w:rsidRPr="00F57E17">
        <w:t>: Select a version of an entity set from the summary table that you wish to delete.</w:t>
      </w:r>
    </w:p>
    <w:p w:rsidRPr="00F57E17" w:rsidR="00FF0B65" w:rsidP="00D55DA7" w:rsidRDefault="00FF0B65" w14:paraId="0B861BEC" w14:textId="77777777">
      <w:pPr>
        <w:pStyle w:val="BodyText"/>
        <w:ind w:left="0"/>
      </w:pPr>
      <w:r w:rsidRPr="00F57E17">
        <w:rPr>
          <w:b/>
          <w:bCs/>
        </w:rPr>
        <w:t>Step 3</w:t>
      </w:r>
      <w:r w:rsidRPr="00F57E17">
        <w:t xml:space="preserve">: Select the option ‘Delete’ from the ‘Maintenance’ drop-down menu. </w:t>
      </w:r>
    </w:p>
    <w:p w:rsidRPr="00F57E17" w:rsidR="00FF0B65" w:rsidP="00D55DA7" w:rsidRDefault="00FF0B65" w14:paraId="32E9E9E1" w14:textId="77777777">
      <w:pPr>
        <w:pStyle w:val="BodyText"/>
        <w:ind w:left="0"/>
      </w:pPr>
      <w:r w:rsidRPr="00F57E17">
        <w:rPr>
          <w:b/>
          <w:bCs/>
        </w:rPr>
        <w:t>Step 4</w:t>
      </w:r>
      <w:r w:rsidRPr="00F57E17">
        <w:t>: The system will display a confirmation message. Click on the ‘Yes’ button.</w:t>
      </w:r>
    </w:p>
    <w:p w:rsidRPr="00F57E17" w:rsidR="000C0760" w:rsidP="00D55DA7" w:rsidRDefault="000C0760" w14:paraId="52BE189B" w14:textId="77777777">
      <w:pPr>
        <w:pStyle w:val="BodyText"/>
        <w:ind w:left="0"/>
      </w:pPr>
      <w:r w:rsidRPr="00F57E17">
        <w:t>You may select the ‘No’ button to abort the task</w:t>
      </w:r>
    </w:p>
    <w:p w:rsidRPr="00F57E17" w:rsidR="00FF0B65" w:rsidP="00D55DA7" w:rsidRDefault="00FF0B65" w14:paraId="61C2D12B" w14:textId="77777777">
      <w:pPr>
        <w:pStyle w:val="BodyText"/>
        <w:spacing w:before="0" w:after="0"/>
      </w:pPr>
    </w:p>
    <w:p w:rsidRPr="00F57E17" w:rsidR="00FF0B65" w:rsidP="00D55DA7" w:rsidRDefault="00916FF7" w14:paraId="09DF36D1" w14:textId="7590E881">
      <w:pPr>
        <w:pStyle w:val="BodyText"/>
        <w:spacing w:before="0" w:after="0"/>
      </w:pPr>
      <w:r w:rsidRPr="00F57E17">
        <w:rPr>
          <w:noProof/>
        </w:rPr>
        <mc:AlternateContent>
          <mc:Choice Requires="wps">
            <w:drawing>
              <wp:anchor distT="0" distB="0" distL="114300" distR="114300" simplePos="0" relativeHeight="251658436" behindDoc="0" locked="0" layoutInCell="0" allowOverlap="1" wp14:anchorId="1847DEF9" wp14:editId="5372C8DF">
                <wp:simplePos x="0" y="0"/>
                <wp:positionH relativeFrom="column">
                  <wp:posOffset>-63500</wp:posOffset>
                </wp:positionH>
                <wp:positionV relativeFrom="paragraph">
                  <wp:posOffset>26035</wp:posOffset>
                </wp:positionV>
                <wp:extent cx="6068060" cy="1132840"/>
                <wp:effectExtent l="22225" t="27940" r="34290" b="48895"/>
                <wp:wrapNone/>
                <wp:docPr id="409" name="AutoShape 5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FF0B65" w:rsidRDefault="00E84082" w14:paraId="17AD5DA4" w14:textId="4D8BAC3A">
                            <w:r>
                              <w:t xml:space="preserve"> </w:t>
                            </w:r>
                            <w:r>
                              <w:rPr>
                                <w:noProof/>
                              </w:rPr>
                              <w:drawing>
                                <wp:inline distT="0" distB="0" distL="0" distR="0" wp14:anchorId="45A85136" wp14:editId="3E90A160">
                                  <wp:extent cx="495300" cy="323850"/>
                                  <wp:effectExtent l="0" t="0" r="0" b="0"/>
                                  <wp:docPr id="38268716" name="Picture 382687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rrowheads="1"/>
                                          </pic:cNvPicPr>
                                        </pic:nvPicPr>
                                        <pic:blipFill>
                                          <a:blip r:embed="rId249">
                                            <a:extLst>
                                              <a:ext uri="{28A0092B-C50C-407E-A947-70E740481C1C}">
                                                <a14:useLocalDpi xmlns:a14="http://schemas.microsoft.com/office/drawing/2010/main" val="0"/>
                                              </a:ext>
                                            </a:extLst>
                                          </a:blip>
                                          <a:srcRect l="-43655" t="-36438" r="-42639" b="-19179"/>
                                          <a:stretch>
                                            <a:fillRect/>
                                          </a:stretch>
                                        </pic:blipFill>
                                        <pic:spPr bwMode="auto">
                                          <a:xfrm>
                                            <a:off x="0" y="0"/>
                                            <a:ext cx="495300" cy="323850"/>
                                          </a:xfrm>
                                          <a:prstGeom prst="rect">
                                            <a:avLst/>
                                          </a:prstGeom>
                                          <a:noFill/>
                                          <a:ln>
                                            <a:noFill/>
                                          </a:ln>
                                        </pic:spPr>
                                      </pic:pic>
                                    </a:graphicData>
                                  </a:graphic>
                                </wp:inline>
                              </w:drawing>
                            </w:r>
                          </w:p>
                          <w:p w:rsidRPr="00FD5E42" w:rsidR="00E84082" w:rsidP="00FF0B65" w:rsidRDefault="00E84082" w14:paraId="70EE149F" w14:textId="77777777">
                            <w:pPr>
                              <w:numPr>
                                <w:ilvl w:val="0"/>
                                <w:numId w:val="115"/>
                              </w:numPr>
                              <w:ind w:left="993" w:hanging="284"/>
                              <w:rPr>
                                <w:b/>
                              </w:rPr>
                            </w:pPr>
                            <w:r w:rsidRPr="00FD5E42">
                              <w:rPr>
                                <w:b/>
                              </w:rPr>
                              <w:t xml:space="preserve">Upon completion </w:t>
                            </w:r>
                            <w:r w:rsidRPr="00FD5E42">
                              <w:rPr>
                                <w:b/>
                                <w:bCs/>
                              </w:rPr>
                              <w:t xml:space="preserve">of the above steps, </w:t>
                            </w:r>
                            <w:r>
                              <w:rPr>
                                <w:b/>
                                <w:bCs/>
                              </w:rPr>
                              <w:t>all versions of the</w:t>
                            </w:r>
                            <w:r w:rsidRPr="00FD5E42">
                              <w:rPr>
                                <w:b/>
                                <w:bCs/>
                              </w:rPr>
                              <w:t xml:space="preserve"> deleted </w:t>
                            </w:r>
                            <w:r>
                              <w:rPr>
                                <w:b/>
                                <w:bCs/>
                              </w:rPr>
                              <w:t>entity set</w:t>
                            </w:r>
                            <w:r w:rsidRPr="00FD5E42">
                              <w:rPr>
                                <w:b/>
                                <w:bCs/>
                              </w:rPr>
                              <w:t xml:space="preserve"> will be removed from the </w:t>
                            </w:r>
                            <w:r>
                              <w:rPr>
                                <w:b/>
                                <w:bCs/>
                              </w:rPr>
                              <w:t>entity set</w:t>
                            </w:r>
                            <w:r w:rsidRPr="00FD5E42">
                              <w:rPr>
                                <w:b/>
                                <w:bCs/>
                              </w:rPr>
                              <w:t xml:space="preserve"> </w:t>
                            </w:r>
                            <w:r>
                              <w:rPr>
                                <w:b/>
                                <w:bCs/>
                              </w:rPr>
                              <w:t>database</w:t>
                            </w:r>
                            <w:r w:rsidRPr="00FD5E42">
                              <w:rPr>
                                <w:b/>
                                <w:bCs/>
                              </w:rPr>
                              <w:t xml:space="preserve"> and summary table and will no longer be available for use.</w:t>
                            </w:r>
                          </w:p>
                          <w:p w:rsidR="00E84082" w:rsidP="00FF0B65" w:rsidRDefault="00E84082" w14:paraId="789A12DE"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FBB9D42">
              <v:shape id="AutoShape 567" style="position:absolute;left:0;text-align:left;margin-left:-5pt;margin-top:2.05pt;width:477.8pt;height:89.2pt;z-index:2516584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97"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" w14:anchorId="1847DEF9">
                <v:shadow on="t" color="#622423" opacity=".5" offset="1pt"/>
                <v:textbox inset=",0,,0">
                  <w:txbxContent>
                    <w:p w:rsidR="00E84082" w:rsidP="00FF0B65" w:rsidRDefault="00E84082" w14:paraId="100C5B58" w14:textId="4D8BAC3A">
                      <w:r>
                        <w:t xml:space="preserve"> </w:t>
                      </w:r>
                      <w:r>
                        <w:rPr>
                          <w:noProof/>
                        </w:rPr>
                        <w:drawing>
                          <wp:inline distT="0" distB="0" distL="0" distR="0" wp14:anchorId="67735521" wp14:editId="3E90A160">
                            <wp:extent cx="495300" cy="323850"/>
                            <wp:effectExtent l="0" t="0" r="0" b="0"/>
                            <wp:docPr id="905161819" name="Picture 382687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rrowheads="1"/>
                                    </pic:cNvPicPr>
                                  </pic:nvPicPr>
                                  <pic:blipFill>
                                    <a:blip r:embed="rId251">
                                      <a:extLst>
                                        <a:ext uri="{28A0092B-C50C-407E-A947-70E740481C1C}">
                                          <a14:useLocalDpi xmlns:a14="http://schemas.microsoft.com/office/drawing/2010/main" val="0"/>
                                        </a:ext>
                                      </a:extLst>
                                    </a:blip>
                                    <a:srcRect l="-43655" t="-36438" r="-42639" b="-19179"/>
                                    <a:stretch>
                                      <a:fillRect/>
                                    </a:stretch>
                                  </pic:blipFill>
                                  <pic:spPr bwMode="auto">
                                    <a:xfrm>
                                      <a:off x="0" y="0"/>
                                      <a:ext cx="495300" cy="323850"/>
                                    </a:xfrm>
                                    <a:prstGeom prst="rect">
                                      <a:avLst/>
                                    </a:prstGeom>
                                    <a:noFill/>
                                    <a:ln>
                                      <a:noFill/>
                                    </a:ln>
                                  </pic:spPr>
                                </pic:pic>
                              </a:graphicData>
                            </a:graphic>
                          </wp:inline>
                        </w:drawing>
                      </w:r>
                    </w:p>
                    <w:p w:rsidRPr="00FD5E42" w:rsidR="00E84082" w:rsidP="00FF0B65" w:rsidRDefault="00E84082" w14:paraId="0A162A1E" w14:textId="77777777">
                      <w:pPr>
                        <w:numPr>
                          <w:ilvl w:val="0"/>
                          <w:numId w:val="115"/>
                        </w:numPr>
                        <w:ind w:left="993" w:hanging="284"/>
                        <w:rPr>
                          <w:b/>
                        </w:rPr>
                      </w:pPr>
                      <w:r w:rsidRPr="00FD5E42">
                        <w:rPr>
                          <w:b/>
                        </w:rPr>
                        <w:t xml:space="preserve">Upon completion </w:t>
                      </w:r>
                      <w:r w:rsidRPr="00FD5E42">
                        <w:rPr>
                          <w:b/>
                          <w:bCs/>
                        </w:rPr>
                        <w:t xml:space="preserve">of the above steps, </w:t>
                      </w:r>
                      <w:r>
                        <w:rPr>
                          <w:b/>
                          <w:bCs/>
                        </w:rPr>
                        <w:t>all versions of the</w:t>
                      </w:r>
                      <w:r w:rsidRPr="00FD5E42">
                        <w:rPr>
                          <w:b/>
                          <w:bCs/>
                        </w:rPr>
                        <w:t xml:space="preserve"> deleted </w:t>
                      </w:r>
                      <w:r>
                        <w:rPr>
                          <w:b/>
                          <w:bCs/>
                        </w:rPr>
                        <w:t>entity set</w:t>
                      </w:r>
                      <w:r w:rsidRPr="00FD5E42">
                        <w:rPr>
                          <w:b/>
                          <w:bCs/>
                        </w:rPr>
                        <w:t xml:space="preserve"> will be removed from the </w:t>
                      </w:r>
                      <w:r>
                        <w:rPr>
                          <w:b/>
                          <w:bCs/>
                        </w:rPr>
                        <w:t>entity set</w:t>
                      </w:r>
                      <w:r w:rsidRPr="00FD5E42">
                        <w:rPr>
                          <w:b/>
                          <w:bCs/>
                        </w:rPr>
                        <w:t xml:space="preserve"> </w:t>
                      </w:r>
                      <w:r>
                        <w:rPr>
                          <w:b/>
                          <w:bCs/>
                        </w:rPr>
                        <w:t>database</w:t>
                      </w:r>
                      <w:r w:rsidRPr="00FD5E42">
                        <w:rPr>
                          <w:b/>
                          <w:bCs/>
                        </w:rPr>
                        <w:t xml:space="preserve"> and summary table and will no longer be available for use.</w:t>
                      </w:r>
                    </w:p>
                    <w:p w:rsidR="00E84082" w:rsidP="00FF0B65" w:rsidRDefault="00E84082" w14:paraId="34959D4B" w14:textId="77777777"/>
                  </w:txbxContent>
                </v:textbox>
              </v:shape>
            </w:pict>
          </mc:Fallback>
        </mc:AlternateContent>
      </w:r>
    </w:p>
    <w:p w:rsidRPr="00F57E17" w:rsidR="00FF0B65" w:rsidP="00D55DA7" w:rsidRDefault="00FF0B65" w14:paraId="53469B62" w14:textId="77777777">
      <w:pPr>
        <w:pStyle w:val="BodyText"/>
        <w:spacing w:before="0" w:after="0"/>
      </w:pPr>
    </w:p>
    <w:p w:rsidRPr="00F57E17" w:rsidR="00FF0B65" w:rsidP="00D55DA7" w:rsidRDefault="00FF0B65" w14:paraId="56C3E5ED" w14:textId="77777777">
      <w:pPr>
        <w:pStyle w:val="BodyText"/>
        <w:spacing w:before="0" w:after="0"/>
      </w:pPr>
    </w:p>
    <w:p w:rsidRPr="00F57E17" w:rsidR="00FF0B65" w:rsidP="00D55DA7" w:rsidRDefault="00FF0B65" w14:paraId="3458A172" w14:textId="77777777">
      <w:pPr>
        <w:pStyle w:val="BodyText"/>
        <w:spacing w:before="0" w:after="0"/>
      </w:pPr>
    </w:p>
    <w:p w:rsidRPr="00F57E17" w:rsidR="00FF0B65" w:rsidP="00D55DA7" w:rsidRDefault="00FF0B65" w14:paraId="47365EEA" w14:textId="77777777">
      <w:pPr>
        <w:pStyle w:val="BodyText"/>
        <w:spacing w:before="0" w:after="0"/>
      </w:pPr>
    </w:p>
    <w:p w:rsidRPr="00F57E17" w:rsidR="00FF0B65" w:rsidP="00D55DA7" w:rsidRDefault="00FF0B65" w14:paraId="0BE4224F" w14:textId="77777777">
      <w:pPr>
        <w:pStyle w:val="BodyText"/>
        <w:spacing w:before="0" w:after="0"/>
      </w:pPr>
    </w:p>
    <w:p w:rsidRPr="00F57E17" w:rsidR="00FF0B65" w:rsidP="00D55DA7" w:rsidRDefault="00FF0B65" w14:paraId="4A04E85F" w14:textId="77777777">
      <w:pPr>
        <w:pStyle w:val="BodyText"/>
        <w:spacing w:before="0" w:after="0"/>
      </w:pPr>
    </w:p>
    <w:p w:rsidRPr="00F57E17" w:rsidR="00FF0B65" w:rsidP="00D55DA7" w:rsidRDefault="00FF0B65" w14:paraId="39535CC7" w14:textId="77777777">
      <w:pPr>
        <w:pStyle w:val="BodyText"/>
        <w:spacing w:before="0" w:after="0"/>
      </w:pPr>
    </w:p>
    <w:p w:rsidRPr="00F57E17" w:rsidR="00FF0B65" w:rsidP="00D55DA7" w:rsidRDefault="00FF0B65" w14:paraId="4E1B1715" w14:textId="77777777">
      <w:pPr>
        <w:pStyle w:val="BodyText"/>
        <w:spacing w:before="0" w:after="0"/>
      </w:pPr>
    </w:p>
    <w:p w:rsidRPr="00F57E17" w:rsidR="00FF0B65" w:rsidP="00D55DA7" w:rsidRDefault="00FF0B65" w14:paraId="005163D7" w14:textId="77777777">
      <w:pPr>
        <w:pStyle w:val="BodyText"/>
        <w:spacing w:before="0" w:after="0"/>
      </w:pPr>
    </w:p>
    <w:p w:rsidRPr="00F57E17" w:rsidR="00FF0B65" w:rsidP="00CF7D6A" w:rsidRDefault="00FF0B65" w14:paraId="4D6FCF19" w14:textId="77777777">
      <w:pPr>
        <w:pStyle w:val="Heading3"/>
        <w:spacing w:before="0"/>
        <w:ind w:hanging="1209"/>
      </w:pPr>
      <w:r w:rsidRPr="00F57E17">
        <w:rPr>
          <w:b/>
          <w:bCs/>
        </w:rPr>
        <w:br w:type="page"/>
      </w:r>
      <w:bookmarkStart w:name="_Toc367701034" w:id="673"/>
      <w:bookmarkStart w:name="_Toc58474580" w:id="674"/>
      <w:bookmarkStart w:name="_Toc58481251" w:id="675"/>
      <w:bookmarkStart w:name="_Toc114825586" w:id="676"/>
      <w:r w:rsidRPr="00F57E17" w:rsidR="00F16D9D">
        <w:rPr>
          <w:b/>
          <w:bCs/>
        </w:rPr>
        <w:lastRenderedPageBreak/>
        <w:t>10</w:t>
      </w:r>
      <w:r w:rsidRPr="00F57E17">
        <w:t xml:space="preserve">.3.4 </w:t>
      </w:r>
      <w:r w:rsidRPr="00F57E17" w:rsidR="009F2CA2">
        <w:t>How to r</w:t>
      </w:r>
      <w:r w:rsidRPr="00F57E17">
        <w:t>ename an entity set</w:t>
      </w:r>
      <w:bookmarkEnd w:id="673"/>
      <w:bookmarkEnd w:id="674"/>
      <w:bookmarkEnd w:id="675"/>
      <w:bookmarkEnd w:id="676"/>
    </w:p>
    <w:p w:rsidRPr="00F57E17" w:rsidR="00FF0B65" w:rsidP="00D55DA7" w:rsidRDefault="00916FF7" w14:paraId="5568E16D" w14:textId="3075B279">
      <w:pPr>
        <w:spacing w:before="0" w:after="0"/>
      </w:pPr>
      <w:r w:rsidRPr="00F57E17">
        <w:rPr>
          <w:noProof/>
        </w:rPr>
        <mc:AlternateContent>
          <mc:Choice Requires="wps">
            <w:drawing>
              <wp:anchor distT="0" distB="0" distL="114300" distR="114300" simplePos="0" relativeHeight="251658440" behindDoc="0" locked="0" layoutInCell="0" allowOverlap="1" wp14:anchorId="1841C522" wp14:editId="01B5A488">
                <wp:simplePos x="0" y="0"/>
                <wp:positionH relativeFrom="column">
                  <wp:posOffset>17780</wp:posOffset>
                </wp:positionH>
                <wp:positionV relativeFrom="paragraph">
                  <wp:posOffset>74295</wp:posOffset>
                </wp:positionV>
                <wp:extent cx="6014085" cy="2553335"/>
                <wp:effectExtent l="27305" t="25400" r="35560" b="50165"/>
                <wp:wrapNone/>
                <wp:docPr id="407" name="AutoShape 5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14085" cy="255333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FF0B65" w:rsidRDefault="00E84082" w14:paraId="341A7830" w14:textId="233E1868">
                            <w:pPr>
                              <w:pStyle w:val="BodyText"/>
                              <w:jc w:val="left"/>
                              <w:rPr>
                                <w:b/>
                                <w:noProof/>
                              </w:rPr>
                            </w:pPr>
                            <w:r>
                              <w:rPr>
                                <w:b/>
                                <w:noProof/>
                              </w:rPr>
                              <w:drawing>
                                <wp:inline distT="0" distB="0" distL="0" distR="0" wp14:anchorId="65406725" wp14:editId="57C7B380">
                                  <wp:extent cx="413095" cy="285750"/>
                                  <wp:effectExtent l="0" t="0" r="0" b="0"/>
                                  <wp:docPr id="38268717" name="Picture 38268717"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8C320B" w:rsidR="00E84082" w:rsidP="008C320B" w:rsidRDefault="00E84082" w14:paraId="7681A765"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8C320B">
                              <w:rPr>
                                <w:b/>
                                <w:i/>
                              </w:rPr>
                              <w:t xml:space="preserve"> </w:t>
                            </w:r>
                          </w:p>
                          <w:p w:rsidRPr="004918C3" w:rsidR="00E84082" w:rsidP="008C320B" w:rsidRDefault="00E84082" w14:paraId="66FFC55A" w14:textId="77777777">
                            <w:pPr>
                              <w:pStyle w:val="BodyText"/>
                              <w:numPr>
                                <w:ilvl w:val="0"/>
                                <w:numId w:val="43"/>
                              </w:numPr>
                              <w:spacing w:before="0" w:after="0"/>
                              <w:ind w:left="1418" w:hanging="284"/>
                              <w:jc w:val="left"/>
                              <w:rPr>
                                <w:i/>
                              </w:rPr>
                            </w:pPr>
                            <w:r>
                              <w:rPr>
                                <w:i/>
                              </w:rPr>
                              <w:t>Entity set</w:t>
                            </w:r>
                            <w:r w:rsidRPr="004918C3">
                              <w:rPr>
                                <w:i/>
                              </w:rPr>
                              <w:t xml:space="preserve"> </w:t>
                            </w:r>
                            <w:r>
                              <w:rPr>
                                <w:i/>
                              </w:rPr>
                              <w:t xml:space="preserve">rename functionality </w:t>
                            </w:r>
                            <w:r w:rsidRPr="004918C3">
                              <w:rPr>
                                <w:i/>
                              </w:rPr>
                              <w:t>is a</w:t>
                            </w:r>
                            <w:r>
                              <w:rPr>
                                <w:i/>
                              </w:rPr>
                              <w:t>n administrative</w:t>
                            </w:r>
                            <w:r w:rsidRPr="004918C3">
                              <w:rPr>
                                <w:i/>
                              </w:rPr>
                              <w:t xml:space="preserve"> process where </w:t>
                            </w:r>
                            <w:r>
                              <w:rPr>
                                <w:i/>
                              </w:rPr>
                              <w:t>the name of an entity set is changed</w:t>
                            </w:r>
                            <w:r w:rsidRPr="004918C3">
                              <w:rPr>
                                <w:i/>
                              </w:rPr>
                              <w:t>.</w:t>
                            </w:r>
                          </w:p>
                          <w:p w:rsidRPr="004918C3" w:rsidR="00E84082" w:rsidP="008C320B" w:rsidRDefault="00E84082" w14:paraId="7D42EAAE" w14:textId="77777777">
                            <w:pPr>
                              <w:pStyle w:val="BodyText"/>
                              <w:numPr>
                                <w:ilvl w:val="0"/>
                                <w:numId w:val="21"/>
                              </w:numPr>
                              <w:jc w:val="left"/>
                              <w:rPr>
                                <w:b/>
                                <w:i/>
                              </w:rPr>
                            </w:pPr>
                            <w:r>
                              <w:rPr>
                                <w:b/>
                                <w:i/>
                              </w:rPr>
                              <w:t>To be able to rename</w:t>
                            </w:r>
                            <w:r w:rsidRPr="004918C3">
                              <w:rPr>
                                <w:b/>
                                <w:i/>
                              </w:rPr>
                              <w:t xml:space="preserve"> a</w:t>
                            </w:r>
                            <w:r>
                              <w:rPr>
                                <w:b/>
                                <w:i/>
                              </w:rPr>
                              <w:t>n entity set</w:t>
                            </w:r>
                            <w:r w:rsidRPr="004918C3">
                              <w:rPr>
                                <w:b/>
                                <w:i/>
                              </w:rPr>
                              <w:t>, the following conditions must be met:</w:t>
                            </w:r>
                          </w:p>
                          <w:p w:rsidRPr="008C320B" w:rsidR="00E84082" w:rsidP="008C320B" w:rsidRDefault="00E84082" w14:paraId="0B31FF03" w14:textId="77777777">
                            <w:pPr>
                              <w:pStyle w:val="BodyText"/>
                              <w:numPr>
                                <w:ilvl w:val="1"/>
                                <w:numId w:val="92"/>
                              </w:numPr>
                              <w:ind w:left="1418" w:hanging="142"/>
                              <w:rPr>
                                <w:i/>
                                <w:iCs/>
                              </w:rPr>
                            </w:pPr>
                            <w:r w:rsidRPr="008C320B">
                              <w:rPr>
                                <w:i/>
                                <w:iCs/>
                              </w:rPr>
                              <w:t>All of the versions of the selected entity set are unlocked.</w:t>
                            </w:r>
                          </w:p>
                          <w:p w:rsidRPr="008C320B" w:rsidR="00E84082" w:rsidP="008C320B" w:rsidRDefault="00E84082" w14:paraId="1810DBDA" w14:textId="77777777">
                            <w:pPr>
                              <w:pStyle w:val="BodyText"/>
                              <w:numPr>
                                <w:ilvl w:val="1"/>
                                <w:numId w:val="92"/>
                              </w:numPr>
                              <w:ind w:left="1418" w:hanging="142"/>
                              <w:rPr>
                                <w:i/>
                                <w:iCs/>
                              </w:rPr>
                            </w:pPr>
                            <w:r w:rsidRPr="008C320B">
                              <w:rPr>
                                <w:i/>
                                <w:iCs/>
                              </w:rPr>
                              <w:t>All of the versions of the selected entity set have a status of “In Review”.</w:t>
                            </w:r>
                          </w:p>
                          <w:p w:rsidR="00E84082" w:rsidP="00FF0B65" w:rsidRDefault="00E84082" w14:paraId="59CEF1CA" w14:textId="77777777">
                            <w:pPr>
                              <w:pStyle w:val="BodyText"/>
                              <w:spacing w:before="0" w:after="0"/>
                              <w:ind w:left="1418"/>
                              <w:jc w:val="left"/>
                              <w:rPr>
                                <w:i/>
                              </w:rPr>
                            </w:pPr>
                          </w:p>
                          <w:p w:rsidR="00E84082" w:rsidP="00FF0B65" w:rsidRDefault="00E84082" w14:paraId="731ECA0A" w14:textId="77777777">
                            <w:pPr>
                              <w:pStyle w:val="BodyText"/>
                              <w:spacing w:before="0" w:after="0"/>
                              <w:ind w:left="1134"/>
                              <w:jc w:val="left"/>
                              <w:rPr>
                                <w:i/>
                              </w:rPr>
                            </w:pPr>
                            <w:r>
                              <w:rPr>
                                <w:i/>
                              </w:rPr>
                              <w:t>Please note that the rename process updates the library by renaming all versions of the selected entity set.</w:t>
                            </w:r>
                          </w:p>
                          <w:p w:rsidRPr="004918C3" w:rsidR="00E84082" w:rsidP="00FF0B65" w:rsidRDefault="00E84082" w14:paraId="7F39E4E7" w14:textId="77777777">
                            <w:pPr>
                              <w:pStyle w:val="BodyText"/>
                              <w:spacing w:before="0" w:after="0"/>
                              <w:ind w:left="1418"/>
                              <w:jc w:val="left"/>
                              <w:rPr>
                                <w:i/>
                              </w:rPr>
                            </w:pPr>
                          </w:p>
                          <w:p w:rsidR="00E84082" w:rsidP="00FF0B65" w:rsidRDefault="00E84082" w14:paraId="6B0F7B1C"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6B0A730">
              <v:shape id="AutoShape 571" style="position:absolute;left:0;text-align:left;margin-left:1.4pt;margin-top:5.85pt;width:473.55pt;height:201.05pt;z-index:251658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98"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" w14:anchorId="1841C522">
                <v:shadow on="t" color="#622423" opacity=".5" offset="1pt"/>
                <v:textbox inset=",0,,0">
                  <w:txbxContent>
                    <w:p w:rsidR="00E84082" w:rsidP="00FF0B65" w:rsidRDefault="00E84082" w14:paraId="7BD58BA2" w14:textId="233E1868">
                      <w:pPr>
                        <w:pStyle w:val="BodyText"/>
                        <w:jc w:val="left"/>
                        <w:rPr>
                          <w:b/>
                          <w:noProof/>
                        </w:rPr>
                      </w:pPr>
                      <w:r>
                        <w:rPr>
                          <w:b/>
                          <w:noProof/>
                        </w:rPr>
                        <w:drawing>
                          <wp:inline distT="0" distB="0" distL="0" distR="0" wp14:anchorId="1A70918B" wp14:editId="57C7B380">
                            <wp:extent cx="413095" cy="285750"/>
                            <wp:effectExtent l="0" t="0" r="0" b="0"/>
                            <wp:docPr id="2078465615" name="Picture 38268717"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8C320B" w:rsidR="00E84082" w:rsidP="008C320B" w:rsidRDefault="00E84082" w14:paraId="5C9885D0"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8C320B">
                        <w:rPr>
                          <w:b/>
                          <w:i/>
                        </w:rPr>
                        <w:t xml:space="preserve"> </w:t>
                      </w:r>
                    </w:p>
                    <w:p w:rsidRPr="004918C3" w:rsidR="00E84082" w:rsidP="008C320B" w:rsidRDefault="00E84082" w14:paraId="6DFD28AC" w14:textId="77777777">
                      <w:pPr>
                        <w:pStyle w:val="BodyText"/>
                        <w:numPr>
                          <w:ilvl w:val="0"/>
                          <w:numId w:val="43"/>
                        </w:numPr>
                        <w:spacing w:before="0" w:after="0"/>
                        <w:ind w:left="1418" w:hanging="284"/>
                        <w:jc w:val="left"/>
                        <w:rPr>
                          <w:i/>
                        </w:rPr>
                      </w:pPr>
                      <w:r>
                        <w:rPr>
                          <w:i/>
                        </w:rPr>
                        <w:t>Entity set</w:t>
                      </w:r>
                      <w:r w:rsidRPr="004918C3">
                        <w:rPr>
                          <w:i/>
                        </w:rPr>
                        <w:t xml:space="preserve"> </w:t>
                      </w:r>
                      <w:r>
                        <w:rPr>
                          <w:i/>
                        </w:rPr>
                        <w:t xml:space="preserve">rename functionality </w:t>
                      </w:r>
                      <w:r w:rsidRPr="004918C3">
                        <w:rPr>
                          <w:i/>
                        </w:rPr>
                        <w:t>is a</w:t>
                      </w:r>
                      <w:r>
                        <w:rPr>
                          <w:i/>
                        </w:rPr>
                        <w:t>n administrative</w:t>
                      </w:r>
                      <w:r w:rsidRPr="004918C3">
                        <w:rPr>
                          <w:i/>
                        </w:rPr>
                        <w:t xml:space="preserve"> process where </w:t>
                      </w:r>
                      <w:r>
                        <w:rPr>
                          <w:i/>
                        </w:rPr>
                        <w:t>the name of an entity set is changed</w:t>
                      </w:r>
                      <w:r w:rsidRPr="004918C3">
                        <w:rPr>
                          <w:i/>
                        </w:rPr>
                        <w:t>.</w:t>
                      </w:r>
                    </w:p>
                    <w:p w:rsidRPr="004918C3" w:rsidR="00E84082" w:rsidP="008C320B" w:rsidRDefault="00E84082" w14:paraId="0D8FEC4B" w14:textId="77777777">
                      <w:pPr>
                        <w:pStyle w:val="BodyText"/>
                        <w:numPr>
                          <w:ilvl w:val="0"/>
                          <w:numId w:val="21"/>
                        </w:numPr>
                        <w:jc w:val="left"/>
                        <w:rPr>
                          <w:b/>
                          <w:i/>
                        </w:rPr>
                      </w:pPr>
                      <w:r>
                        <w:rPr>
                          <w:b/>
                          <w:i/>
                        </w:rPr>
                        <w:t>To be able to rename</w:t>
                      </w:r>
                      <w:r w:rsidRPr="004918C3">
                        <w:rPr>
                          <w:b/>
                          <w:i/>
                        </w:rPr>
                        <w:t xml:space="preserve"> a</w:t>
                      </w:r>
                      <w:r>
                        <w:rPr>
                          <w:b/>
                          <w:i/>
                        </w:rPr>
                        <w:t>n entity set</w:t>
                      </w:r>
                      <w:r w:rsidRPr="004918C3">
                        <w:rPr>
                          <w:b/>
                          <w:i/>
                        </w:rPr>
                        <w:t>, the following conditions must be met:</w:t>
                      </w:r>
                    </w:p>
                    <w:p w:rsidRPr="008C320B" w:rsidR="00E84082" w:rsidP="008C320B" w:rsidRDefault="00E84082" w14:paraId="48960301" w14:textId="77777777">
                      <w:pPr>
                        <w:pStyle w:val="BodyText"/>
                        <w:numPr>
                          <w:ilvl w:val="1"/>
                          <w:numId w:val="92"/>
                        </w:numPr>
                        <w:ind w:left="1418" w:hanging="142"/>
                        <w:rPr>
                          <w:i/>
                          <w:iCs/>
                        </w:rPr>
                      </w:pPr>
                      <w:r w:rsidRPr="008C320B">
                        <w:rPr>
                          <w:i/>
                          <w:iCs/>
                        </w:rPr>
                        <w:t>All of the versions of the selected entity set are unlocked.</w:t>
                      </w:r>
                    </w:p>
                    <w:p w:rsidRPr="008C320B" w:rsidR="00E84082" w:rsidP="008C320B" w:rsidRDefault="00E84082" w14:paraId="1A30500E" w14:textId="77777777">
                      <w:pPr>
                        <w:pStyle w:val="BodyText"/>
                        <w:numPr>
                          <w:ilvl w:val="1"/>
                          <w:numId w:val="92"/>
                        </w:numPr>
                        <w:ind w:left="1418" w:hanging="142"/>
                        <w:rPr>
                          <w:i/>
                          <w:iCs/>
                        </w:rPr>
                      </w:pPr>
                      <w:r w:rsidRPr="008C320B">
                        <w:rPr>
                          <w:i/>
                          <w:iCs/>
                        </w:rPr>
                        <w:t>All of the versions of the selected entity set have a status of “In Review”.</w:t>
                      </w:r>
                    </w:p>
                    <w:p w:rsidR="00E84082" w:rsidP="00FF0B65" w:rsidRDefault="00E84082" w14:paraId="4357A966" w14:textId="77777777">
                      <w:pPr>
                        <w:pStyle w:val="BodyText"/>
                        <w:spacing w:before="0" w:after="0"/>
                        <w:ind w:left="1418"/>
                        <w:jc w:val="left"/>
                        <w:rPr>
                          <w:i/>
                        </w:rPr>
                      </w:pPr>
                    </w:p>
                    <w:p w:rsidR="00E84082" w:rsidP="00FF0B65" w:rsidRDefault="00E84082" w14:paraId="6B002B63" w14:textId="77777777">
                      <w:pPr>
                        <w:pStyle w:val="BodyText"/>
                        <w:spacing w:before="0" w:after="0"/>
                        <w:ind w:left="1134"/>
                        <w:jc w:val="left"/>
                        <w:rPr>
                          <w:i/>
                        </w:rPr>
                      </w:pPr>
                      <w:r>
                        <w:rPr>
                          <w:i/>
                        </w:rPr>
                        <w:t>Please note that the rename process updates the library by renaming all versions of the selected entity set.</w:t>
                      </w:r>
                    </w:p>
                    <w:p w:rsidRPr="004918C3" w:rsidR="00E84082" w:rsidP="00FF0B65" w:rsidRDefault="00E84082" w14:paraId="44690661" w14:textId="77777777">
                      <w:pPr>
                        <w:pStyle w:val="BodyText"/>
                        <w:spacing w:before="0" w:after="0"/>
                        <w:ind w:left="1418"/>
                        <w:jc w:val="left"/>
                        <w:rPr>
                          <w:i/>
                        </w:rPr>
                      </w:pPr>
                    </w:p>
                    <w:p w:rsidR="00E84082" w:rsidP="00FF0B65" w:rsidRDefault="00E84082" w14:paraId="74539910" w14:textId="77777777"/>
                  </w:txbxContent>
                </v:textbox>
              </v:shape>
            </w:pict>
          </mc:Fallback>
        </mc:AlternateContent>
      </w:r>
    </w:p>
    <w:p w:rsidRPr="00F57E17" w:rsidR="00FF0B65" w:rsidP="00D55DA7" w:rsidRDefault="00FF0B65" w14:paraId="339CF7AD" w14:textId="77777777">
      <w:pPr>
        <w:spacing w:before="0" w:after="0"/>
      </w:pPr>
    </w:p>
    <w:p w:rsidRPr="00F57E17" w:rsidR="00FF0B65" w:rsidP="00D55DA7" w:rsidRDefault="00FF0B65" w14:paraId="27D682F6" w14:textId="77777777">
      <w:pPr>
        <w:spacing w:before="0" w:after="0"/>
      </w:pPr>
    </w:p>
    <w:p w:rsidRPr="00F57E17" w:rsidR="00FF0B65" w:rsidP="00D55DA7" w:rsidRDefault="00FF0B65" w14:paraId="6B6AEC69" w14:textId="77777777">
      <w:pPr>
        <w:spacing w:before="0" w:after="0"/>
      </w:pPr>
    </w:p>
    <w:p w:rsidRPr="00F57E17" w:rsidR="00FF0B65" w:rsidP="00D55DA7" w:rsidRDefault="00FF0B65" w14:paraId="7FFC5833" w14:textId="77777777">
      <w:pPr>
        <w:spacing w:before="0" w:after="0"/>
      </w:pPr>
    </w:p>
    <w:p w:rsidRPr="00F57E17" w:rsidR="00FF0B65" w:rsidP="00D55DA7" w:rsidRDefault="00FF0B65" w14:paraId="0ED097A3" w14:textId="77777777">
      <w:pPr>
        <w:spacing w:before="0" w:after="0"/>
      </w:pPr>
    </w:p>
    <w:p w:rsidRPr="00F57E17" w:rsidR="00FF0B65" w:rsidP="00D55DA7" w:rsidRDefault="00FF0B65" w14:paraId="73560C79" w14:textId="77777777">
      <w:pPr>
        <w:spacing w:before="0" w:after="0"/>
      </w:pPr>
    </w:p>
    <w:p w:rsidRPr="00F57E17" w:rsidR="00FF0B65" w:rsidP="00D55DA7" w:rsidRDefault="00FF0B65" w14:paraId="47296A01" w14:textId="77777777">
      <w:pPr>
        <w:spacing w:before="0" w:after="0"/>
      </w:pPr>
    </w:p>
    <w:p w:rsidRPr="00F57E17" w:rsidR="00FF0B65" w:rsidP="00D55DA7" w:rsidRDefault="00FF0B65" w14:paraId="1AD47F82" w14:textId="77777777">
      <w:pPr>
        <w:spacing w:before="0" w:after="0"/>
      </w:pPr>
    </w:p>
    <w:p w:rsidRPr="00F57E17" w:rsidR="00FF0B65" w:rsidP="00D55DA7" w:rsidRDefault="00FF0B65" w14:paraId="652C5B37" w14:textId="77777777">
      <w:pPr>
        <w:spacing w:before="0" w:after="0"/>
      </w:pPr>
    </w:p>
    <w:p w:rsidRPr="00F57E17" w:rsidR="00FF0B65" w:rsidP="00D55DA7" w:rsidRDefault="00FF0B65" w14:paraId="71B447A3" w14:textId="77777777">
      <w:pPr>
        <w:spacing w:before="0" w:after="0"/>
      </w:pPr>
    </w:p>
    <w:p w:rsidRPr="00F57E17" w:rsidR="00FF0B65" w:rsidP="00D55DA7" w:rsidRDefault="00FF0B65" w14:paraId="2C2D1F51" w14:textId="77777777">
      <w:pPr>
        <w:spacing w:before="0" w:after="0"/>
      </w:pPr>
    </w:p>
    <w:p w:rsidRPr="00F57E17" w:rsidR="00FF0B65" w:rsidP="00D55DA7" w:rsidRDefault="00FF0B65" w14:paraId="5A173DDE" w14:textId="77777777">
      <w:pPr>
        <w:spacing w:before="0" w:after="0"/>
      </w:pPr>
    </w:p>
    <w:p w:rsidRPr="00F57E17" w:rsidR="00FF0B65" w:rsidP="00D55DA7" w:rsidRDefault="00FF0B65" w14:paraId="48AD4683" w14:textId="77777777">
      <w:pPr>
        <w:spacing w:before="0" w:after="0"/>
      </w:pPr>
    </w:p>
    <w:p w:rsidRPr="00F57E17" w:rsidR="00FF0B65" w:rsidP="00D55DA7" w:rsidRDefault="00FF0B65" w14:paraId="3A76F9C4" w14:textId="77777777">
      <w:pPr>
        <w:spacing w:before="0" w:after="0"/>
      </w:pPr>
    </w:p>
    <w:p w:rsidRPr="00F57E17" w:rsidR="00FF0B65" w:rsidP="00D55DA7" w:rsidRDefault="00FF0B65" w14:paraId="01589672" w14:textId="77777777">
      <w:pPr>
        <w:spacing w:before="0" w:after="0"/>
      </w:pPr>
    </w:p>
    <w:p w:rsidRPr="00F57E17" w:rsidR="00FF0B65" w:rsidP="00D55DA7" w:rsidRDefault="00FF0B65" w14:paraId="3E903668" w14:textId="77777777">
      <w:pPr>
        <w:spacing w:before="0" w:after="0"/>
      </w:pPr>
    </w:p>
    <w:p w:rsidRPr="00F57E17" w:rsidR="00FF0B65" w:rsidP="00D55DA7" w:rsidRDefault="00FF0B65" w14:paraId="3D8406F4" w14:textId="77777777">
      <w:pPr>
        <w:spacing w:before="0" w:after="0"/>
      </w:pPr>
    </w:p>
    <w:p w:rsidRPr="00F57E17" w:rsidR="00FF0B65" w:rsidP="00D55DA7" w:rsidRDefault="00FF0B65" w14:paraId="0D0B9569" w14:textId="77777777">
      <w:pPr>
        <w:spacing w:before="0" w:after="0"/>
      </w:pPr>
    </w:p>
    <w:p w:rsidRPr="00F57E17" w:rsidR="00FF0B65" w:rsidP="00D55DA7" w:rsidRDefault="00FF0B65" w14:paraId="106F9DA9" w14:textId="77777777">
      <w:pPr>
        <w:spacing w:before="120"/>
      </w:pPr>
      <w:r w:rsidRPr="00F57E17">
        <w:rPr>
          <w:b/>
        </w:rPr>
        <w:t>Step 1:</w:t>
      </w:r>
      <w:r w:rsidRPr="00F57E17">
        <w:t xml:space="preserve"> Select the </w:t>
      </w:r>
      <w:r w:rsidRPr="00F57E17" w:rsidR="00353571">
        <w:t>‘Entity Sets’ tab</w:t>
      </w:r>
      <w:r w:rsidRPr="00F57E17">
        <w:t>.</w:t>
      </w:r>
    </w:p>
    <w:p w:rsidRPr="00F57E17" w:rsidR="00FF0B65" w:rsidP="00D55DA7" w:rsidRDefault="00FF0B65" w14:paraId="25001EEF" w14:textId="77777777">
      <w:pPr>
        <w:spacing w:before="120"/>
      </w:pPr>
      <w:r w:rsidRPr="00F57E17">
        <w:rPr>
          <w:b/>
        </w:rPr>
        <w:t>Step 2:</w:t>
      </w:r>
      <w:r w:rsidRPr="00F57E17">
        <w:t xml:space="preserve"> Select a version of the entity set in the entity sets summary table.</w:t>
      </w:r>
    </w:p>
    <w:p w:rsidRPr="00F57E17" w:rsidR="00FF0B65" w:rsidP="00D55DA7" w:rsidRDefault="00FF0B65" w14:paraId="10AF75B1" w14:textId="77777777">
      <w:pPr>
        <w:spacing w:before="120"/>
      </w:pPr>
      <w:r w:rsidRPr="00F57E17">
        <w:rPr>
          <w:b/>
        </w:rPr>
        <w:t>Step 3:</w:t>
      </w:r>
      <w:r w:rsidRPr="00F57E17">
        <w:t xml:space="preserve"> Select the option ‘Rename’ from the ‘Maintenance’ drop-down list.</w:t>
      </w:r>
    </w:p>
    <w:p w:rsidRPr="00F57E17" w:rsidR="00FF0B65" w:rsidP="00D55DA7" w:rsidRDefault="00FF0B65" w14:paraId="3642C9FD" w14:textId="77777777">
      <w:pPr>
        <w:spacing w:before="120"/>
      </w:pPr>
      <w:r w:rsidRPr="00F57E17">
        <w:rPr>
          <w:b/>
        </w:rPr>
        <w:t>Step 4:</w:t>
      </w:r>
      <w:r w:rsidRPr="00F57E17">
        <w:t xml:space="preserve"> The system will display a </w:t>
      </w:r>
      <w:r w:rsidRPr="00F57E17" w:rsidR="009B4C41">
        <w:t xml:space="preserve">new parameters </w:t>
      </w:r>
      <w:r w:rsidRPr="00F57E17">
        <w:t>pop-up window with the field ‘Name’ to be filled. Fill in the requested field with a unique name.</w:t>
      </w:r>
    </w:p>
    <w:p w:rsidRPr="00F57E17" w:rsidR="00FF0B65" w:rsidP="00D55DA7" w:rsidRDefault="00FF0B65" w14:paraId="3B4BBBB6" w14:textId="77777777">
      <w:pPr>
        <w:spacing w:before="120"/>
      </w:pPr>
      <w:r w:rsidRPr="00F57E17">
        <w:rPr>
          <w:b/>
        </w:rPr>
        <w:t>Step 5:</w:t>
      </w:r>
      <w:r w:rsidRPr="00F57E17">
        <w:t xml:space="preserve"> Select the ‘Rename’ button.</w:t>
      </w:r>
    </w:p>
    <w:p w:rsidRPr="00F57E17" w:rsidR="00FF0B65" w:rsidP="00D55DA7" w:rsidRDefault="00FF0B65" w14:paraId="636D15EC" w14:textId="77777777">
      <w:pPr>
        <w:spacing w:before="120"/>
      </w:pPr>
      <w:r w:rsidRPr="00F57E17">
        <w:t>You may select the ‘Cancel’ button to abort the task.</w:t>
      </w:r>
    </w:p>
    <w:p w:rsidRPr="00F57E17" w:rsidR="00FF0B65" w:rsidP="00D55DA7" w:rsidRDefault="00FF0B65" w14:paraId="6AEEF2A5" w14:textId="77777777">
      <w:pPr>
        <w:spacing w:before="0" w:after="0"/>
      </w:pPr>
    </w:p>
    <w:p w:rsidRPr="00F57E17" w:rsidR="00FF0B65" w:rsidP="00D55DA7" w:rsidRDefault="00FF0B65" w14:paraId="6BDFA411" w14:textId="77777777">
      <w:pPr>
        <w:spacing w:before="0" w:after="0"/>
      </w:pPr>
    </w:p>
    <w:p w:rsidRPr="00F57E17" w:rsidR="00FF0B65" w:rsidP="00D55DA7" w:rsidRDefault="00916FF7" w14:paraId="7DA61164" w14:textId="7CFF77EE">
      <w:pPr>
        <w:spacing w:before="0" w:after="0"/>
      </w:pPr>
      <w:r w:rsidRPr="00F57E17">
        <w:rPr>
          <w:noProof/>
        </w:rPr>
        <mc:AlternateContent>
          <mc:Choice Requires="wps">
            <w:drawing>
              <wp:anchor distT="0" distB="0" distL="114300" distR="114300" simplePos="0" relativeHeight="251658441" behindDoc="0" locked="0" layoutInCell="0" allowOverlap="1" wp14:anchorId="2E34788D" wp14:editId="570F3209">
                <wp:simplePos x="0" y="0"/>
                <wp:positionH relativeFrom="column">
                  <wp:posOffset>-36195</wp:posOffset>
                </wp:positionH>
                <wp:positionV relativeFrom="paragraph">
                  <wp:posOffset>-114300</wp:posOffset>
                </wp:positionV>
                <wp:extent cx="6068060" cy="1213485"/>
                <wp:effectExtent l="20955" t="20320" r="35560" b="52070"/>
                <wp:wrapNone/>
                <wp:docPr id="405" name="AutoShape 5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1348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FF0B65" w:rsidRDefault="00E84082" w14:paraId="3D5B8D0A" w14:textId="4CFD23C3">
                            <w:pPr>
                              <w:rPr>
                                <w:b/>
                                <w:noProof/>
                              </w:rPr>
                            </w:pPr>
                            <w:r>
                              <w:rPr>
                                <w:b/>
                                <w:noProof/>
                              </w:rPr>
                              <w:drawing>
                                <wp:inline distT="0" distB="0" distL="0" distR="0" wp14:anchorId="72C1F12C" wp14:editId="451EE327">
                                  <wp:extent cx="419100" cy="381000"/>
                                  <wp:effectExtent l="0" t="0" r="0" b="0"/>
                                  <wp:docPr id="38268718" name="Picture 31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FF0B65" w:rsidRDefault="00E84082" w14:paraId="7C3E904C" w14:textId="77777777">
                            <w:pPr>
                              <w:numPr>
                                <w:ilvl w:val="0"/>
                                <w:numId w:val="42"/>
                              </w:numPr>
                            </w:pPr>
                            <w:r>
                              <w:rPr>
                                <w:b/>
                              </w:rPr>
                              <w:t xml:space="preserve">Upon completion of the above steps, the selected entity set will be renamed. The renamed entity set will appear in the summary table under the unique name entered in Step 4. </w:t>
                            </w:r>
                          </w:p>
                          <w:p w:rsidRPr="00C904F1" w:rsidR="00E84082" w:rsidP="00FF0B65" w:rsidRDefault="00E84082" w14:paraId="0732A162"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3391082">
              <v:shape id="AutoShape 572" style="position:absolute;left:0;text-align:left;margin-left:-2.85pt;margin-top:-9pt;width:477.8pt;height:95.55pt;z-index:2516584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99"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" w14:anchorId="2E34788D">
                <v:shadow on="t" color="#622423" opacity=".5" offset="1pt"/>
                <v:textbox inset=",0,,0">
                  <w:txbxContent>
                    <w:p w:rsidR="00E84082" w:rsidP="00FF0B65" w:rsidRDefault="00E84082" w14:paraId="2B4876B3" w14:textId="4CFD23C3">
                      <w:pPr>
                        <w:rPr>
                          <w:b/>
                          <w:noProof/>
                        </w:rPr>
                      </w:pPr>
                      <w:r>
                        <w:rPr>
                          <w:b/>
                          <w:noProof/>
                        </w:rPr>
                        <w:drawing>
                          <wp:inline distT="0" distB="0" distL="0" distR="0" wp14:anchorId="30BC6E88" wp14:editId="451EE327">
                            <wp:extent cx="419100" cy="381000"/>
                            <wp:effectExtent l="0" t="0" r="0" b="0"/>
                            <wp:docPr id="585060302" name="Picture 31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FF0B65" w:rsidRDefault="00E84082" w14:paraId="6F542710" w14:textId="77777777">
                      <w:pPr>
                        <w:numPr>
                          <w:ilvl w:val="0"/>
                          <w:numId w:val="42"/>
                        </w:numPr>
                      </w:pPr>
                      <w:r>
                        <w:rPr>
                          <w:b/>
                        </w:rPr>
                        <w:t xml:space="preserve">Upon completion of the above steps, the selected entity set will be renamed. The renamed entity set will appear in the summary table under the unique name entered in Step 4. </w:t>
                      </w:r>
                    </w:p>
                    <w:p w:rsidRPr="00C904F1" w:rsidR="00E84082" w:rsidP="00FF0B65" w:rsidRDefault="00E84082" w14:paraId="5A7E0CF2" w14:textId="77777777"/>
                  </w:txbxContent>
                </v:textbox>
              </v:shape>
            </w:pict>
          </mc:Fallback>
        </mc:AlternateContent>
      </w:r>
    </w:p>
    <w:p w:rsidRPr="00F57E17" w:rsidR="00FF0B65" w:rsidP="00D55DA7" w:rsidRDefault="00FF0B65" w14:paraId="66F614D9" w14:textId="77777777">
      <w:pPr>
        <w:spacing w:before="0" w:after="0"/>
      </w:pPr>
    </w:p>
    <w:p w:rsidRPr="00F57E17" w:rsidR="00FF0B65" w:rsidP="00D55DA7" w:rsidRDefault="00FF0B65" w14:paraId="098ABBDA" w14:textId="77777777">
      <w:pPr>
        <w:spacing w:before="0" w:after="0"/>
      </w:pPr>
    </w:p>
    <w:p w:rsidRPr="00F57E17" w:rsidR="00FF0B65" w:rsidP="00D55DA7" w:rsidRDefault="00FF0B65" w14:paraId="2A5546B4" w14:textId="77777777">
      <w:pPr>
        <w:spacing w:before="0" w:after="0"/>
      </w:pPr>
    </w:p>
    <w:p w:rsidRPr="00F57E17" w:rsidR="00FF0B65" w:rsidP="00D55DA7" w:rsidRDefault="00FF0B65" w14:paraId="24863D2F" w14:textId="77777777">
      <w:pPr>
        <w:spacing w:before="0" w:after="0"/>
      </w:pPr>
    </w:p>
    <w:p w:rsidRPr="00F57E17" w:rsidR="00FF0B65" w:rsidP="00D55DA7" w:rsidRDefault="00FF0B65" w14:paraId="4CE60D17" w14:textId="77777777">
      <w:pPr>
        <w:spacing w:before="0" w:after="0"/>
      </w:pPr>
    </w:p>
    <w:p w:rsidRPr="00F57E17" w:rsidR="00FF0B65" w:rsidP="00D55DA7" w:rsidRDefault="00FF0B65" w14:paraId="3090FD1A" w14:textId="77777777">
      <w:pPr>
        <w:spacing w:before="0" w:after="0"/>
      </w:pPr>
    </w:p>
    <w:p w:rsidRPr="00F57E17" w:rsidR="00FF0B65" w:rsidP="00D55DA7" w:rsidRDefault="00FF0B65" w14:paraId="454AAECE" w14:textId="77777777">
      <w:pPr>
        <w:spacing w:before="0" w:after="0"/>
      </w:pPr>
    </w:p>
    <w:p w:rsidRPr="00F57E17" w:rsidR="00FF0B65" w:rsidP="00D55DA7" w:rsidRDefault="00FF0B65" w14:paraId="5D20DEF0" w14:textId="77777777">
      <w:pPr>
        <w:spacing w:before="0" w:after="0"/>
      </w:pPr>
    </w:p>
    <w:p w:rsidRPr="00F57E17" w:rsidR="00FF0B65" w:rsidP="00CF7D6A" w:rsidRDefault="00FF0B65" w14:paraId="51158FAD" w14:textId="77777777">
      <w:pPr>
        <w:pStyle w:val="Heading3"/>
        <w:tabs>
          <w:tab w:val="clear" w:pos="1080"/>
          <w:tab w:val="left" w:pos="0"/>
        </w:tabs>
        <w:spacing w:before="0"/>
        <w:ind w:left="0" w:firstLine="0"/>
      </w:pPr>
      <w:r w:rsidRPr="00F57E17">
        <w:br w:type="page"/>
      </w:r>
      <w:bookmarkStart w:name="_Toc367701035" w:id="677"/>
      <w:bookmarkStart w:name="_Toc58474581" w:id="678"/>
      <w:bookmarkStart w:name="_Toc58481252" w:id="679"/>
      <w:bookmarkStart w:name="_Toc114825587" w:id="680"/>
      <w:r w:rsidRPr="00F57E17" w:rsidR="00F16D9D">
        <w:lastRenderedPageBreak/>
        <w:t>10</w:t>
      </w:r>
      <w:r w:rsidRPr="00F57E17">
        <w:t>.3.5 How to copy an entity set</w:t>
      </w:r>
      <w:bookmarkEnd w:id="677"/>
      <w:bookmarkEnd w:id="678"/>
      <w:bookmarkEnd w:id="679"/>
      <w:bookmarkEnd w:id="680"/>
    </w:p>
    <w:p w:rsidRPr="00F57E17" w:rsidR="00FF0B65" w:rsidP="00D55DA7" w:rsidRDefault="00FF0B65" w14:paraId="4335CEAB" w14:textId="77777777">
      <w:pPr>
        <w:spacing w:before="0" w:after="0"/>
      </w:pPr>
    </w:p>
    <w:p w:rsidRPr="00F57E17" w:rsidR="00FF0B65" w:rsidP="00D55DA7" w:rsidRDefault="00916FF7" w14:paraId="02464267" w14:textId="4048BE11">
      <w:pPr>
        <w:spacing w:before="0" w:after="0"/>
      </w:pPr>
      <w:r w:rsidRPr="00F57E17">
        <w:rPr>
          <w:noProof/>
        </w:rPr>
        <mc:AlternateContent>
          <mc:Choice Requires="wps">
            <w:drawing>
              <wp:anchor distT="0" distB="0" distL="114300" distR="114300" simplePos="0" relativeHeight="251658442" behindDoc="0" locked="0" layoutInCell="0" allowOverlap="1" wp14:anchorId="2E0192D7" wp14:editId="6C4F7BAE">
                <wp:simplePos x="0" y="0"/>
                <wp:positionH relativeFrom="column">
                  <wp:posOffset>-17780</wp:posOffset>
                </wp:positionH>
                <wp:positionV relativeFrom="paragraph">
                  <wp:posOffset>20320</wp:posOffset>
                </wp:positionV>
                <wp:extent cx="6068060" cy="2296160"/>
                <wp:effectExtent l="20320" t="22225" r="36195" b="53340"/>
                <wp:wrapNone/>
                <wp:docPr id="403" name="AutoShape 5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29616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FF0B65" w:rsidRDefault="00E84082" w14:paraId="2BED69F5" w14:textId="7A71CF79">
                            <w:pPr>
                              <w:pStyle w:val="BodyText"/>
                              <w:jc w:val="left"/>
                              <w:rPr>
                                <w:b/>
                                <w:noProof/>
                              </w:rPr>
                            </w:pPr>
                            <w:r>
                              <w:rPr>
                                <w:b/>
                                <w:noProof/>
                              </w:rPr>
                              <w:drawing>
                                <wp:inline distT="0" distB="0" distL="0" distR="0" wp14:anchorId="154E130F" wp14:editId="258BACD3">
                                  <wp:extent cx="413095" cy="285750"/>
                                  <wp:effectExtent l="0" t="0" r="0" b="0"/>
                                  <wp:docPr id="38268719" name="Picture 38268719"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8C320B" w:rsidR="00E84082" w:rsidP="008C320B" w:rsidRDefault="00E84082" w14:paraId="4E0696AC"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8C320B">
                              <w:rPr>
                                <w:b/>
                                <w:i/>
                              </w:rPr>
                              <w:t xml:space="preserve"> </w:t>
                            </w:r>
                          </w:p>
                          <w:p w:rsidRPr="008C320B" w:rsidR="00E84082" w:rsidP="008C320B" w:rsidRDefault="00E84082" w14:paraId="6DCF26F0" w14:textId="77777777">
                            <w:pPr>
                              <w:pStyle w:val="BodyText"/>
                              <w:numPr>
                                <w:ilvl w:val="1"/>
                                <w:numId w:val="92"/>
                              </w:numPr>
                              <w:ind w:left="1418" w:hanging="142"/>
                              <w:rPr>
                                <w:i/>
                                <w:iCs/>
                              </w:rPr>
                            </w:pPr>
                            <w:r w:rsidRPr="008C320B">
                              <w:rPr>
                                <w:i/>
                                <w:iCs/>
                              </w:rPr>
                              <w:t>Entity set copy functionality is an administrative process where the entity set is copied.</w:t>
                            </w:r>
                          </w:p>
                          <w:p w:rsidRPr="004918C3" w:rsidR="00E84082" w:rsidP="008C320B" w:rsidRDefault="00E84082" w14:paraId="3F15B8F4" w14:textId="77777777">
                            <w:pPr>
                              <w:pStyle w:val="BodyText"/>
                              <w:numPr>
                                <w:ilvl w:val="1"/>
                                <w:numId w:val="92"/>
                              </w:numPr>
                              <w:ind w:left="1418" w:hanging="142"/>
                              <w:rPr>
                                <w:i/>
                              </w:rPr>
                            </w:pPr>
                            <w:r w:rsidRPr="008C320B">
                              <w:rPr>
                                <w:i/>
                                <w:iCs/>
                              </w:rPr>
                              <w:t xml:space="preserve"> Using this function requires the user to give the newly copied entity set a unique name</w:t>
                            </w:r>
                            <w:r>
                              <w:rPr>
                                <w:i/>
                              </w:rPr>
                              <w:t>.</w:t>
                            </w:r>
                          </w:p>
                          <w:p w:rsidRPr="004918C3" w:rsidR="00E84082" w:rsidP="008C320B" w:rsidRDefault="00E84082" w14:paraId="3F65348B" w14:textId="77777777">
                            <w:pPr>
                              <w:pStyle w:val="BodyText"/>
                              <w:numPr>
                                <w:ilvl w:val="0"/>
                                <w:numId w:val="21"/>
                              </w:numPr>
                              <w:jc w:val="left"/>
                              <w:rPr>
                                <w:b/>
                                <w:i/>
                              </w:rPr>
                            </w:pPr>
                            <w:r>
                              <w:rPr>
                                <w:b/>
                                <w:i/>
                              </w:rPr>
                              <w:t>To be able to copy</w:t>
                            </w:r>
                            <w:r w:rsidRPr="004918C3">
                              <w:rPr>
                                <w:b/>
                                <w:i/>
                              </w:rPr>
                              <w:t xml:space="preserve"> a</w:t>
                            </w:r>
                            <w:r>
                              <w:rPr>
                                <w:b/>
                                <w:i/>
                              </w:rPr>
                              <w:t>n entity set</w:t>
                            </w:r>
                            <w:r w:rsidRPr="004918C3">
                              <w:rPr>
                                <w:b/>
                                <w:i/>
                              </w:rPr>
                              <w:t>, the following conditions must be met:</w:t>
                            </w:r>
                          </w:p>
                          <w:p w:rsidRPr="004918C3" w:rsidR="00E84082" w:rsidP="00FF0B65" w:rsidRDefault="00E84082" w14:paraId="289D9269" w14:textId="77777777">
                            <w:pPr>
                              <w:pStyle w:val="BodyText"/>
                              <w:numPr>
                                <w:ilvl w:val="0"/>
                                <w:numId w:val="43"/>
                              </w:numPr>
                              <w:spacing w:before="0" w:after="0"/>
                              <w:ind w:left="1418" w:hanging="284"/>
                              <w:rPr>
                                <w:i/>
                              </w:rPr>
                            </w:pPr>
                            <w:r>
                              <w:rPr>
                                <w:i/>
                              </w:rPr>
                              <w:t>T</w:t>
                            </w:r>
                            <w:r w:rsidRPr="004918C3">
                              <w:rPr>
                                <w:i/>
                              </w:rPr>
                              <w:t xml:space="preserve">he </w:t>
                            </w:r>
                            <w:r>
                              <w:rPr>
                                <w:i/>
                              </w:rPr>
                              <w:t xml:space="preserve">selected version of the entity set is </w:t>
                            </w:r>
                            <w:r w:rsidRPr="004918C3">
                              <w:rPr>
                                <w:i/>
                              </w:rPr>
                              <w:t>unlocked.</w:t>
                            </w:r>
                          </w:p>
                          <w:p w:rsidR="00E84082" w:rsidP="00FF0B65" w:rsidRDefault="00E84082" w14:paraId="40069EC9" w14:textId="77777777">
                            <w:pPr>
                              <w:pStyle w:val="BodyText"/>
                              <w:spacing w:before="0" w:after="0"/>
                              <w:ind w:left="1418"/>
                              <w:rPr>
                                <w:i/>
                              </w:rPr>
                            </w:pPr>
                          </w:p>
                          <w:p w:rsidR="00E84082" w:rsidP="00FF0B65" w:rsidRDefault="00E84082" w14:paraId="59065A49" w14:textId="77777777">
                            <w:pPr>
                              <w:pStyle w:val="BodyText"/>
                              <w:spacing w:before="0" w:after="0"/>
                              <w:ind w:left="720"/>
                              <w:rPr>
                                <w:i/>
                              </w:rPr>
                            </w:pPr>
                            <w:r>
                              <w:rPr>
                                <w:i/>
                              </w:rPr>
                              <w:t>Please note that the copy process updates the library by creating a duplicate version of the selected entity set.</w:t>
                            </w:r>
                          </w:p>
                          <w:p w:rsidRPr="004918C3" w:rsidR="00E84082" w:rsidP="00FF0B65" w:rsidRDefault="00E84082" w14:paraId="63C2977B" w14:textId="77777777">
                            <w:pPr>
                              <w:pStyle w:val="BodyText"/>
                              <w:spacing w:before="0" w:after="0"/>
                              <w:ind w:left="1418"/>
                              <w:jc w:val="left"/>
                              <w:rPr>
                                <w:i/>
                              </w:rPr>
                            </w:pPr>
                          </w:p>
                          <w:p w:rsidR="00E84082" w:rsidP="00FF0B65" w:rsidRDefault="00E84082" w14:paraId="3B3A3847"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1D41C33">
              <v:shape id="AutoShape 575" style="position:absolute;left:0;text-align:left;margin-left:-1.4pt;margin-top:1.6pt;width:477.8pt;height:180.8pt;z-index:2516584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00"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" w14:anchorId="2E0192D7">
                <v:shadow on="t" color="#622423" opacity=".5" offset="1pt"/>
                <v:textbox inset=",0,,0">
                  <w:txbxContent>
                    <w:p w:rsidR="00E84082" w:rsidP="00FF0B65" w:rsidRDefault="00E84082" w14:paraId="60FA6563" w14:textId="7A71CF79">
                      <w:pPr>
                        <w:pStyle w:val="BodyText"/>
                        <w:jc w:val="left"/>
                        <w:rPr>
                          <w:b/>
                          <w:noProof/>
                        </w:rPr>
                      </w:pPr>
                      <w:r>
                        <w:rPr>
                          <w:b/>
                          <w:noProof/>
                        </w:rPr>
                        <w:drawing>
                          <wp:inline distT="0" distB="0" distL="0" distR="0" wp14:anchorId="263C9656" wp14:editId="258BACD3">
                            <wp:extent cx="413095" cy="285750"/>
                            <wp:effectExtent l="0" t="0" r="0" b="0"/>
                            <wp:docPr id="2070339520" name="Picture 38268719"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8C320B" w:rsidR="00E84082" w:rsidP="008C320B" w:rsidRDefault="00E84082" w14:paraId="63586382"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8C320B">
                        <w:rPr>
                          <w:b/>
                          <w:i/>
                        </w:rPr>
                        <w:t xml:space="preserve"> </w:t>
                      </w:r>
                    </w:p>
                    <w:p w:rsidRPr="008C320B" w:rsidR="00E84082" w:rsidP="008C320B" w:rsidRDefault="00E84082" w14:paraId="21A1C0A2" w14:textId="77777777">
                      <w:pPr>
                        <w:pStyle w:val="BodyText"/>
                        <w:numPr>
                          <w:ilvl w:val="1"/>
                          <w:numId w:val="92"/>
                        </w:numPr>
                        <w:ind w:left="1418" w:hanging="142"/>
                        <w:rPr>
                          <w:i/>
                          <w:iCs/>
                        </w:rPr>
                      </w:pPr>
                      <w:r w:rsidRPr="008C320B">
                        <w:rPr>
                          <w:i/>
                          <w:iCs/>
                        </w:rPr>
                        <w:t>Entity set copy functionality is an administrative process where the entity set is copied.</w:t>
                      </w:r>
                    </w:p>
                    <w:p w:rsidRPr="004918C3" w:rsidR="00E84082" w:rsidP="008C320B" w:rsidRDefault="00E84082" w14:paraId="74BDEF98" w14:textId="77777777">
                      <w:pPr>
                        <w:pStyle w:val="BodyText"/>
                        <w:numPr>
                          <w:ilvl w:val="1"/>
                          <w:numId w:val="92"/>
                        </w:numPr>
                        <w:ind w:left="1418" w:hanging="142"/>
                        <w:rPr>
                          <w:i/>
                        </w:rPr>
                      </w:pPr>
                      <w:r w:rsidRPr="008C320B">
                        <w:rPr>
                          <w:i/>
                          <w:iCs/>
                        </w:rPr>
                        <w:t xml:space="preserve"> Using this function requires the user to give the newly copied entity set a unique name</w:t>
                      </w:r>
                      <w:r>
                        <w:rPr>
                          <w:i/>
                        </w:rPr>
                        <w:t>.</w:t>
                      </w:r>
                    </w:p>
                    <w:p w:rsidRPr="004918C3" w:rsidR="00E84082" w:rsidP="008C320B" w:rsidRDefault="00E84082" w14:paraId="18D71CF3" w14:textId="77777777">
                      <w:pPr>
                        <w:pStyle w:val="BodyText"/>
                        <w:numPr>
                          <w:ilvl w:val="0"/>
                          <w:numId w:val="21"/>
                        </w:numPr>
                        <w:jc w:val="left"/>
                        <w:rPr>
                          <w:b/>
                          <w:i/>
                        </w:rPr>
                      </w:pPr>
                      <w:r>
                        <w:rPr>
                          <w:b/>
                          <w:i/>
                        </w:rPr>
                        <w:t>To be able to copy</w:t>
                      </w:r>
                      <w:r w:rsidRPr="004918C3">
                        <w:rPr>
                          <w:b/>
                          <w:i/>
                        </w:rPr>
                        <w:t xml:space="preserve"> a</w:t>
                      </w:r>
                      <w:r>
                        <w:rPr>
                          <w:b/>
                          <w:i/>
                        </w:rPr>
                        <w:t>n entity set</w:t>
                      </w:r>
                      <w:r w:rsidRPr="004918C3">
                        <w:rPr>
                          <w:b/>
                          <w:i/>
                        </w:rPr>
                        <w:t>, the following conditions must be met:</w:t>
                      </w:r>
                    </w:p>
                    <w:p w:rsidRPr="004918C3" w:rsidR="00E84082" w:rsidP="00FF0B65" w:rsidRDefault="00E84082" w14:paraId="06896B11" w14:textId="77777777">
                      <w:pPr>
                        <w:pStyle w:val="BodyText"/>
                        <w:numPr>
                          <w:ilvl w:val="0"/>
                          <w:numId w:val="43"/>
                        </w:numPr>
                        <w:spacing w:before="0" w:after="0"/>
                        <w:ind w:left="1418" w:hanging="284"/>
                        <w:rPr>
                          <w:i/>
                        </w:rPr>
                      </w:pPr>
                      <w:r>
                        <w:rPr>
                          <w:i/>
                        </w:rPr>
                        <w:t>T</w:t>
                      </w:r>
                      <w:r w:rsidRPr="004918C3">
                        <w:rPr>
                          <w:i/>
                        </w:rPr>
                        <w:t xml:space="preserve">he </w:t>
                      </w:r>
                      <w:r>
                        <w:rPr>
                          <w:i/>
                        </w:rPr>
                        <w:t xml:space="preserve">selected version of the entity set is </w:t>
                      </w:r>
                      <w:r w:rsidRPr="004918C3">
                        <w:rPr>
                          <w:i/>
                        </w:rPr>
                        <w:t>unlocked.</w:t>
                      </w:r>
                    </w:p>
                    <w:p w:rsidR="00E84082" w:rsidP="00FF0B65" w:rsidRDefault="00E84082" w14:paraId="1AC5CDBE" w14:textId="77777777">
                      <w:pPr>
                        <w:pStyle w:val="BodyText"/>
                        <w:spacing w:before="0" w:after="0"/>
                        <w:ind w:left="1418"/>
                        <w:rPr>
                          <w:i/>
                        </w:rPr>
                      </w:pPr>
                    </w:p>
                    <w:p w:rsidR="00E84082" w:rsidP="00FF0B65" w:rsidRDefault="00E84082" w14:paraId="49B62B85" w14:textId="77777777">
                      <w:pPr>
                        <w:pStyle w:val="BodyText"/>
                        <w:spacing w:before="0" w:after="0"/>
                        <w:ind w:left="720"/>
                        <w:rPr>
                          <w:i/>
                        </w:rPr>
                      </w:pPr>
                      <w:r>
                        <w:rPr>
                          <w:i/>
                        </w:rPr>
                        <w:t>Please note that the copy process updates the library by creating a duplicate version of the selected entity set.</w:t>
                      </w:r>
                    </w:p>
                    <w:p w:rsidRPr="004918C3" w:rsidR="00E84082" w:rsidP="00FF0B65" w:rsidRDefault="00E84082" w14:paraId="342D4C27" w14:textId="77777777">
                      <w:pPr>
                        <w:pStyle w:val="BodyText"/>
                        <w:spacing w:before="0" w:after="0"/>
                        <w:ind w:left="1418"/>
                        <w:jc w:val="left"/>
                        <w:rPr>
                          <w:i/>
                        </w:rPr>
                      </w:pPr>
                    </w:p>
                    <w:p w:rsidR="00E84082" w:rsidP="00FF0B65" w:rsidRDefault="00E84082" w14:paraId="3572E399" w14:textId="77777777"/>
                  </w:txbxContent>
                </v:textbox>
              </v:shape>
            </w:pict>
          </mc:Fallback>
        </mc:AlternateContent>
      </w:r>
    </w:p>
    <w:p w:rsidRPr="00F57E17" w:rsidR="00FF0B65" w:rsidP="00D55DA7" w:rsidRDefault="00FF0B65" w14:paraId="5C6E1972" w14:textId="77777777">
      <w:pPr>
        <w:spacing w:before="0" w:after="0"/>
      </w:pPr>
    </w:p>
    <w:p w:rsidRPr="00F57E17" w:rsidR="00FF0B65" w:rsidP="00D55DA7" w:rsidRDefault="00FF0B65" w14:paraId="06D314D2" w14:textId="77777777">
      <w:pPr>
        <w:spacing w:before="0" w:after="0"/>
      </w:pPr>
    </w:p>
    <w:p w:rsidRPr="00F57E17" w:rsidR="00FF0B65" w:rsidP="00D55DA7" w:rsidRDefault="00FF0B65" w14:paraId="6AD25DB4" w14:textId="77777777">
      <w:pPr>
        <w:spacing w:before="0" w:after="0"/>
      </w:pPr>
    </w:p>
    <w:p w:rsidRPr="00F57E17" w:rsidR="00FF0B65" w:rsidP="00D55DA7" w:rsidRDefault="00FF0B65" w14:paraId="2361C30B" w14:textId="77777777">
      <w:pPr>
        <w:spacing w:before="0" w:after="0"/>
      </w:pPr>
    </w:p>
    <w:p w:rsidRPr="00F57E17" w:rsidR="00FF0B65" w:rsidP="00D55DA7" w:rsidRDefault="00FF0B65" w14:paraId="78845230" w14:textId="77777777">
      <w:pPr>
        <w:spacing w:before="0" w:after="0"/>
      </w:pPr>
    </w:p>
    <w:p w:rsidRPr="00F57E17" w:rsidR="00FF0B65" w:rsidP="00D55DA7" w:rsidRDefault="00FF0B65" w14:paraId="0751E970" w14:textId="77777777">
      <w:pPr>
        <w:spacing w:before="0" w:after="0"/>
      </w:pPr>
    </w:p>
    <w:p w:rsidRPr="00F57E17" w:rsidR="00FF0B65" w:rsidP="00D55DA7" w:rsidRDefault="00FF0B65" w14:paraId="6C7513AC" w14:textId="77777777">
      <w:pPr>
        <w:spacing w:before="0" w:after="0"/>
      </w:pPr>
    </w:p>
    <w:p w:rsidRPr="00F57E17" w:rsidR="00FF0B65" w:rsidP="00D55DA7" w:rsidRDefault="00FF0B65" w14:paraId="6280B135" w14:textId="77777777">
      <w:pPr>
        <w:spacing w:before="0" w:after="0"/>
      </w:pPr>
    </w:p>
    <w:p w:rsidRPr="00F57E17" w:rsidR="00FF0B65" w:rsidP="00D55DA7" w:rsidRDefault="00FF0B65" w14:paraId="7E1B24AD" w14:textId="77777777">
      <w:pPr>
        <w:spacing w:before="0" w:after="0"/>
      </w:pPr>
    </w:p>
    <w:p w:rsidRPr="00F57E17" w:rsidR="00FF0B65" w:rsidP="00D55DA7" w:rsidRDefault="00FF0B65" w14:paraId="725B0CA9" w14:textId="77777777">
      <w:pPr>
        <w:spacing w:before="0" w:after="0"/>
      </w:pPr>
    </w:p>
    <w:p w:rsidRPr="00F57E17" w:rsidR="00FF0B65" w:rsidP="00D55DA7" w:rsidRDefault="00FF0B65" w14:paraId="2A01AD80" w14:textId="77777777">
      <w:pPr>
        <w:spacing w:before="0" w:after="0"/>
      </w:pPr>
    </w:p>
    <w:p w:rsidRPr="00F57E17" w:rsidR="00FF0B65" w:rsidP="00D55DA7" w:rsidRDefault="00FF0B65" w14:paraId="1D69D5F4" w14:textId="77777777">
      <w:pPr>
        <w:spacing w:before="0" w:after="0"/>
      </w:pPr>
    </w:p>
    <w:p w:rsidRPr="00F57E17" w:rsidR="00FF0B65" w:rsidP="00D55DA7" w:rsidRDefault="00FF0B65" w14:paraId="0041ABF0" w14:textId="77777777">
      <w:pPr>
        <w:spacing w:before="0" w:after="0"/>
      </w:pPr>
    </w:p>
    <w:p w:rsidRPr="00F57E17" w:rsidR="00FF0B65" w:rsidP="00D55DA7" w:rsidRDefault="00FF0B65" w14:paraId="726DD5CD" w14:textId="77777777">
      <w:pPr>
        <w:spacing w:before="0" w:after="0"/>
      </w:pPr>
    </w:p>
    <w:p w:rsidRPr="00F57E17" w:rsidR="00FF0B65" w:rsidP="00D55DA7" w:rsidRDefault="00FF0B65" w14:paraId="7AAFFB7A" w14:textId="77777777">
      <w:pPr>
        <w:spacing w:before="0" w:after="0"/>
      </w:pPr>
    </w:p>
    <w:p w:rsidRPr="00F57E17" w:rsidR="00FF0B65" w:rsidP="00D55DA7" w:rsidRDefault="00FF0B65" w14:paraId="4C4F7606" w14:textId="77777777">
      <w:pPr>
        <w:spacing w:before="0" w:after="0"/>
      </w:pPr>
    </w:p>
    <w:p w:rsidRPr="00F57E17" w:rsidR="00FF0B65" w:rsidP="00D55DA7" w:rsidRDefault="00FF0B65" w14:paraId="1F6FA404" w14:textId="77777777">
      <w:pPr>
        <w:spacing w:before="0" w:after="0"/>
      </w:pPr>
    </w:p>
    <w:p w:rsidRPr="00F57E17" w:rsidR="00FF0B65" w:rsidP="00D55DA7" w:rsidRDefault="00FF0B65" w14:paraId="18F3ED25" w14:textId="77777777">
      <w:pPr>
        <w:spacing w:before="120"/>
      </w:pPr>
      <w:r w:rsidRPr="00F57E17">
        <w:rPr>
          <w:b/>
        </w:rPr>
        <w:t>Step 1:</w:t>
      </w:r>
      <w:r w:rsidRPr="00F57E17">
        <w:t xml:space="preserve"> Select the </w:t>
      </w:r>
      <w:r w:rsidRPr="00F57E17" w:rsidR="00353571">
        <w:t>‘Entity Sets’ tab</w:t>
      </w:r>
      <w:r w:rsidRPr="00F57E17">
        <w:t>.</w:t>
      </w:r>
    </w:p>
    <w:p w:rsidRPr="00F57E17" w:rsidR="00FF0B65" w:rsidP="00D55DA7" w:rsidRDefault="00FF0B65" w14:paraId="60DD670D" w14:textId="77777777">
      <w:pPr>
        <w:spacing w:before="120"/>
      </w:pPr>
      <w:r w:rsidRPr="00F57E17">
        <w:rPr>
          <w:b/>
        </w:rPr>
        <w:t>Step 2:</w:t>
      </w:r>
      <w:r w:rsidRPr="00F57E17">
        <w:t xml:space="preserve"> Select a version of the entity set in the entity sets summary table.</w:t>
      </w:r>
    </w:p>
    <w:p w:rsidRPr="00F57E17" w:rsidR="00FF0B65" w:rsidP="00D55DA7" w:rsidRDefault="00FF0B65" w14:paraId="28C749EC" w14:textId="77777777">
      <w:pPr>
        <w:spacing w:before="120"/>
      </w:pPr>
      <w:r w:rsidRPr="00F57E17">
        <w:rPr>
          <w:b/>
        </w:rPr>
        <w:t>Step 3:</w:t>
      </w:r>
      <w:r w:rsidRPr="00F57E17">
        <w:t xml:space="preserve"> Select the option ‘Copy’ from the ‘Maintenance’ drop-down list.</w:t>
      </w:r>
    </w:p>
    <w:p w:rsidRPr="00F57E17" w:rsidR="00FF0B65" w:rsidP="00D55DA7" w:rsidRDefault="00FF0B65" w14:paraId="006BA14E" w14:textId="77777777">
      <w:pPr>
        <w:spacing w:before="120"/>
      </w:pPr>
      <w:r w:rsidRPr="00F57E17">
        <w:rPr>
          <w:b/>
        </w:rPr>
        <w:t>Step 4:</w:t>
      </w:r>
      <w:r w:rsidRPr="00F57E17">
        <w:t xml:space="preserve"> The system will display a </w:t>
      </w:r>
      <w:r w:rsidRPr="00F57E17" w:rsidR="008C320B">
        <w:t xml:space="preserve">new parameters </w:t>
      </w:r>
      <w:r w:rsidRPr="00F57E17">
        <w:t>pop-up window with the field ‘Name’ to be filled. Fill in the requested field with a unique name.</w:t>
      </w:r>
    </w:p>
    <w:p w:rsidRPr="00F57E17" w:rsidR="00FF0B65" w:rsidP="00D55DA7" w:rsidRDefault="00FF0B65" w14:paraId="3C17D426" w14:textId="77777777">
      <w:pPr>
        <w:spacing w:before="120"/>
      </w:pPr>
      <w:r w:rsidRPr="00F57E17">
        <w:rPr>
          <w:b/>
        </w:rPr>
        <w:t>Step 5:</w:t>
      </w:r>
      <w:r w:rsidRPr="00F57E17">
        <w:t xml:space="preserve"> Select the ‘Copy’ button.</w:t>
      </w:r>
    </w:p>
    <w:p w:rsidRPr="00F57E17" w:rsidR="00FF0B65" w:rsidP="00D55DA7" w:rsidRDefault="00FF0B65" w14:paraId="79329317" w14:textId="77777777">
      <w:pPr>
        <w:spacing w:before="120"/>
      </w:pPr>
      <w:r w:rsidRPr="00F57E17">
        <w:t>You may select the ‘Cancel’ button to abort the task.</w:t>
      </w:r>
    </w:p>
    <w:p w:rsidRPr="00F57E17" w:rsidR="00FF0B65" w:rsidP="00D55DA7" w:rsidRDefault="00FF0B65" w14:paraId="2441C421" w14:textId="77777777">
      <w:pPr>
        <w:spacing w:before="0" w:after="0"/>
      </w:pPr>
    </w:p>
    <w:p w:rsidRPr="00F57E17" w:rsidR="00FF0B65" w:rsidP="00D55DA7" w:rsidRDefault="00FF0B65" w14:paraId="0A0DF9B0" w14:textId="77777777">
      <w:pPr>
        <w:spacing w:before="0" w:after="0"/>
      </w:pPr>
    </w:p>
    <w:p w:rsidRPr="00F57E17" w:rsidR="00FF0B65" w:rsidP="00D55DA7" w:rsidRDefault="00916FF7" w14:paraId="5530844B" w14:textId="2A3C8FF3">
      <w:pPr>
        <w:spacing w:before="0" w:after="0"/>
      </w:pPr>
      <w:r w:rsidRPr="00F57E17">
        <w:rPr>
          <w:noProof/>
        </w:rPr>
        <mc:AlternateContent>
          <mc:Choice Requires="wps">
            <w:drawing>
              <wp:anchor distT="0" distB="0" distL="114300" distR="114300" simplePos="0" relativeHeight="251658443" behindDoc="0" locked="0" layoutInCell="0" allowOverlap="1" wp14:anchorId="0D6AFEE0" wp14:editId="21B7FB9E">
                <wp:simplePos x="0" y="0"/>
                <wp:positionH relativeFrom="column">
                  <wp:posOffset>0</wp:posOffset>
                </wp:positionH>
                <wp:positionV relativeFrom="paragraph">
                  <wp:posOffset>13335</wp:posOffset>
                </wp:positionV>
                <wp:extent cx="6068060" cy="1132840"/>
                <wp:effectExtent l="19050" t="24130" r="37465" b="52705"/>
                <wp:wrapNone/>
                <wp:docPr id="401" name="AutoShape 5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FF0B65" w:rsidRDefault="00E84082" w14:paraId="33DEF2CD" w14:textId="244875C4">
                            <w:pPr>
                              <w:rPr>
                                <w:b/>
                                <w:noProof/>
                              </w:rPr>
                            </w:pPr>
                            <w:r>
                              <w:rPr>
                                <w:b/>
                                <w:noProof/>
                              </w:rPr>
                              <w:drawing>
                                <wp:inline distT="0" distB="0" distL="0" distR="0" wp14:anchorId="6F3DD37B" wp14:editId="33D59882">
                                  <wp:extent cx="419100" cy="381000"/>
                                  <wp:effectExtent l="0" t="0" r="0" b="0"/>
                                  <wp:docPr id="38268720" name="Picture 31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FF0B65" w:rsidRDefault="00E84082" w14:paraId="0B156563" w14:textId="77777777">
                            <w:pPr>
                              <w:numPr>
                                <w:ilvl w:val="0"/>
                                <w:numId w:val="42"/>
                              </w:numPr>
                            </w:pPr>
                            <w:r>
                              <w:rPr>
                                <w:b/>
                              </w:rPr>
                              <w:t xml:space="preserve">Upon completion of the above steps, the selected entity set will be copied. The copied entity set will appear under the unique name entered in Step 4. </w:t>
                            </w:r>
                          </w:p>
                          <w:p w:rsidRPr="00C904F1" w:rsidR="00E84082" w:rsidP="00FF0B65" w:rsidRDefault="00E84082" w14:paraId="4EDF424F"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5347FF0">
              <v:shape id="AutoShape 576" style="position:absolute;left:0;text-align:left;margin-left:0;margin-top:1.05pt;width:477.8pt;height:89.2pt;z-index:2516584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01"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" w14:anchorId="0D6AFEE0">
                <v:shadow on="t" color="#622423" opacity=".5" offset="1pt"/>
                <v:textbox inset=",0,,0">
                  <w:txbxContent>
                    <w:p w:rsidR="00E84082" w:rsidP="00FF0B65" w:rsidRDefault="00E84082" w14:paraId="2663BDF6" w14:textId="244875C4">
                      <w:pPr>
                        <w:rPr>
                          <w:b/>
                          <w:noProof/>
                        </w:rPr>
                      </w:pPr>
                      <w:r>
                        <w:rPr>
                          <w:b/>
                          <w:noProof/>
                        </w:rPr>
                        <w:drawing>
                          <wp:inline distT="0" distB="0" distL="0" distR="0" wp14:anchorId="47DE130D" wp14:editId="33D59882">
                            <wp:extent cx="419100" cy="381000"/>
                            <wp:effectExtent l="0" t="0" r="0" b="0"/>
                            <wp:docPr id="1277555380" name="Picture 31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FF0B65" w:rsidRDefault="00E84082" w14:paraId="4FC93CBE" w14:textId="77777777">
                      <w:pPr>
                        <w:numPr>
                          <w:ilvl w:val="0"/>
                          <w:numId w:val="42"/>
                        </w:numPr>
                      </w:pPr>
                      <w:r>
                        <w:rPr>
                          <w:b/>
                        </w:rPr>
                        <w:t xml:space="preserve">Upon completion of the above steps, the selected entity set will be copied. The copied entity set will appear under the unique name entered in Step 4. </w:t>
                      </w:r>
                    </w:p>
                    <w:p w:rsidRPr="00C904F1" w:rsidR="00E84082" w:rsidP="00FF0B65" w:rsidRDefault="00E84082" w14:paraId="6CEB15CE" w14:textId="77777777"/>
                  </w:txbxContent>
                </v:textbox>
              </v:shape>
            </w:pict>
          </mc:Fallback>
        </mc:AlternateContent>
      </w:r>
    </w:p>
    <w:p w:rsidRPr="00F57E17" w:rsidR="00FF0B65" w:rsidP="00D55DA7" w:rsidRDefault="00FF0B65" w14:paraId="4150034B" w14:textId="77777777">
      <w:pPr>
        <w:spacing w:before="0" w:after="0"/>
      </w:pPr>
    </w:p>
    <w:p w:rsidRPr="00F57E17" w:rsidR="00FF0B65" w:rsidP="00D55DA7" w:rsidRDefault="00FF0B65" w14:paraId="359B2A1D" w14:textId="77777777">
      <w:pPr>
        <w:spacing w:before="0" w:after="0"/>
      </w:pPr>
    </w:p>
    <w:p w:rsidRPr="00F57E17" w:rsidR="00FF0B65" w:rsidP="00D55DA7" w:rsidRDefault="00FF0B65" w14:paraId="1CAB7A85" w14:textId="77777777">
      <w:pPr>
        <w:spacing w:before="0" w:after="0"/>
      </w:pPr>
    </w:p>
    <w:p w:rsidRPr="00F57E17" w:rsidR="00FF0B65" w:rsidP="00D55DA7" w:rsidRDefault="00FF0B65" w14:paraId="79880DF0" w14:textId="77777777">
      <w:pPr>
        <w:spacing w:before="0" w:after="0"/>
      </w:pPr>
    </w:p>
    <w:p w:rsidRPr="00F57E17" w:rsidR="00FF0B65" w:rsidP="00D55DA7" w:rsidRDefault="00FF0B65" w14:paraId="738BB748" w14:textId="77777777">
      <w:pPr>
        <w:spacing w:before="0" w:after="0"/>
      </w:pPr>
    </w:p>
    <w:p w:rsidRPr="00F57E17" w:rsidR="00FF0B65" w:rsidP="00D55DA7" w:rsidRDefault="00FF0B65" w14:paraId="5203322D" w14:textId="77777777">
      <w:pPr>
        <w:spacing w:before="0" w:after="0"/>
      </w:pPr>
    </w:p>
    <w:p w:rsidRPr="00F57E17" w:rsidR="00FF0B65" w:rsidP="00D55DA7" w:rsidRDefault="00FF0B65" w14:paraId="5FA8CD46" w14:textId="77777777">
      <w:pPr>
        <w:spacing w:before="0" w:after="0"/>
      </w:pPr>
    </w:p>
    <w:p w:rsidRPr="00F57E17" w:rsidR="00FF0B65" w:rsidP="00D55DA7" w:rsidRDefault="00FF0B65" w14:paraId="69D7E9F8" w14:textId="77777777">
      <w:pPr>
        <w:spacing w:before="0" w:after="0"/>
      </w:pPr>
    </w:p>
    <w:p w:rsidRPr="00F57E17" w:rsidR="00FF0B65" w:rsidP="00D55DA7" w:rsidRDefault="00FF0B65" w14:paraId="1B37AC62" w14:textId="77777777">
      <w:pPr>
        <w:spacing w:before="0" w:after="0"/>
        <w:rPr>
          <w:b/>
        </w:rPr>
      </w:pPr>
    </w:p>
    <w:p w:rsidRPr="00F57E17" w:rsidR="00FF0B65" w:rsidP="00D55DA7" w:rsidRDefault="00FF0B65" w14:paraId="41DCE48C" w14:textId="77777777">
      <w:pPr>
        <w:spacing w:before="0" w:after="0"/>
        <w:rPr>
          <w:b/>
        </w:rPr>
      </w:pPr>
      <w:r w:rsidRPr="00F57E17">
        <w:rPr>
          <w:b/>
        </w:rPr>
        <w:t>Tagging</w:t>
      </w:r>
    </w:p>
    <w:p w:rsidRPr="00F57E17" w:rsidR="00FF0B65" w:rsidP="00D55DA7" w:rsidRDefault="00FF0B65" w14:paraId="5238AA7F" w14:textId="77777777">
      <w:pPr>
        <w:spacing w:before="0" w:after="0"/>
        <w:rPr>
          <w:b/>
        </w:rPr>
      </w:pPr>
    </w:p>
    <w:p w:rsidRPr="00F57E17" w:rsidR="00FF0B65" w:rsidP="00D55DA7" w:rsidRDefault="00FF0B65" w14:paraId="62F1A998" w14:textId="77777777">
      <w:pPr>
        <w:numPr>
          <w:ilvl w:val="0"/>
          <w:numId w:val="118"/>
        </w:numPr>
        <w:spacing w:before="0" w:after="0"/>
        <w:ind w:left="426" w:hanging="426"/>
      </w:pPr>
      <w:r w:rsidRPr="00F57E17">
        <w:t>The newly copied entity set will have the same ‘tag’ as the entity set from which it was copied.</w:t>
      </w:r>
    </w:p>
    <w:p w:rsidRPr="00F57E17" w:rsidR="00FF0B65" w:rsidP="009A0C65" w:rsidRDefault="00FF0B65" w14:paraId="6C0415CA" w14:textId="77777777">
      <w:pPr>
        <w:pStyle w:val="Heading3"/>
        <w:spacing w:before="0"/>
        <w:ind w:hanging="1077"/>
      </w:pPr>
      <w:r w:rsidRPr="00F57E17">
        <w:br w:type="page"/>
      </w:r>
      <w:bookmarkStart w:name="_Toc367701037" w:id="681"/>
      <w:bookmarkStart w:name="_Toc58474582" w:id="682"/>
      <w:bookmarkStart w:name="_Toc58481253" w:id="683"/>
      <w:bookmarkStart w:name="_Toc114825588" w:id="684"/>
      <w:r w:rsidRPr="00F57E17" w:rsidR="00F16D9D">
        <w:lastRenderedPageBreak/>
        <w:t>10</w:t>
      </w:r>
      <w:r w:rsidRPr="00F57E17">
        <w:t>.3.</w:t>
      </w:r>
      <w:r w:rsidRPr="00F57E17" w:rsidR="009A0C65">
        <w:t>6</w:t>
      </w:r>
      <w:r w:rsidRPr="00F57E17">
        <w:t xml:space="preserve"> How to bulk assign components to an entity set</w:t>
      </w:r>
      <w:bookmarkEnd w:id="681"/>
      <w:bookmarkEnd w:id="682"/>
      <w:bookmarkEnd w:id="683"/>
      <w:bookmarkEnd w:id="684"/>
    </w:p>
    <w:p w:rsidRPr="00F57E17" w:rsidR="00FF0B65" w:rsidP="00D55DA7" w:rsidRDefault="00916FF7" w14:paraId="73C4E3F6" w14:textId="70BC6659">
      <w:pPr>
        <w:spacing w:before="0" w:after="0"/>
      </w:pPr>
      <w:r w:rsidRPr="00F57E17">
        <w:rPr>
          <w:noProof/>
        </w:rPr>
        <mc:AlternateContent>
          <mc:Choice Requires="wps">
            <w:drawing>
              <wp:anchor distT="0" distB="0" distL="114300" distR="114300" simplePos="0" relativeHeight="251658446" behindDoc="0" locked="0" layoutInCell="0" allowOverlap="1" wp14:anchorId="5CC096C3" wp14:editId="0588EB6D">
                <wp:simplePos x="0" y="0"/>
                <wp:positionH relativeFrom="column">
                  <wp:posOffset>-35560</wp:posOffset>
                </wp:positionH>
                <wp:positionV relativeFrom="paragraph">
                  <wp:posOffset>166370</wp:posOffset>
                </wp:positionV>
                <wp:extent cx="6068060" cy="3616325"/>
                <wp:effectExtent l="21590" t="22225" r="34925" b="47625"/>
                <wp:wrapNone/>
                <wp:docPr id="399" name="AutoShape 5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361632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FF0B65" w:rsidRDefault="00E84082" w14:paraId="1B6F4B1E" w14:textId="6946CEA3">
                            <w:pPr>
                              <w:pStyle w:val="BodyText"/>
                              <w:jc w:val="left"/>
                              <w:rPr>
                                <w:b/>
                                <w:noProof/>
                              </w:rPr>
                            </w:pPr>
                            <w:r>
                              <w:rPr>
                                <w:b/>
                                <w:noProof/>
                              </w:rPr>
                              <w:drawing>
                                <wp:inline distT="0" distB="0" distL="0" distR="0" wp14:anchorId="31E6F5E5" wp14:editId="660F052F">
                                  <wp:extent cx="413095" cy="285750"/>
                                  <wp:effectExtent l="0" t="0" r="0" b="0"/>
                                  <wp:docPr id="38268721" name="Picture 38268721"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F12CDD" w:rsidR="00E84082" w:rsidP="00F12CDD" w:rsidRDefault="00E84082" w14:paraId="17A18D1A"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F12CDD">
                              <w:rPr>
                                <w:b/>
                                <w:i/>
                              </w:rPr>
                              <w:t xml:space="preserve"> </w:t>
                            </w:r>
                          </w:p>
                          <w:p w:rsidR="00E84082" w:rsidP="00F12CDD" w:rsidRDefault="00E84082" w14:paraId="2BAED1B3" w14:textId="77777777">
                            <w:pPr>
                              <w:pStyle w:val="BodyText"/>
                              <w:numPr>
                                <w:ilvl w:val="0"/>
                                <w:numId w:val="43"/>
                              </w:numPr>
                              <w:spacing w:before="0" w:after="0"/>
                              <w:ind w:left="1418" w:hanging="284"/>
                              <w:jc w:val="left"/>
                              <w:rPr>
                                <w:i/>
                              </w:rPr>
                            </w:pPr>
                            <w:r>
                              <w:rPr>
                                <w:i/>
                              </w:rPr>
                              <w:t>Assigning components to an entity set on an individual basis can be fairly resource intensive, especially for BUs with a large number of nodes. The bulk assignment process allows for this process to be simplified by using an instruction sheet for the ICM to assign components to the entity structure automatically, thus freeing up resources for other concurrent tasks.</w:t>
                            </w:r>
                          </w:p>
                          <w:p w:rsidR="00E84082" w:rsidP="00F12CDD" w:rsidRDefault="00E84082" w14:paraId="6CAF7CCB" w14:textId="77777777">
                            <w:pPr>
                              <w:pStyle w:val="BodyText"/>
                              <w:numPr>
                                <w:ilvl w:val="0"/>
                                <w:numId w:val="21"/>
                              </w:numPr>
                              <w:jc w:val="left"/>
                              <w:rPr>
                                <w:b/>
                                <w:i/>
                              </w:rPr>
                            </w:pPr>
                            <w:r>
                              <w:rPr>
                                <w:b/>
                                <w:i/>
                              </w:rPr>
                              <w:t xml:space="preserve">Important: </w:t>
                            </w:r>
                          </w:p>
                          <w:p w:rsidRPr="00F12CDD" w:rsidR="00E84082" w:rsidP="00F12CDD" w:rsidRDefault="00E84082" w14:paraId="23535D80" w14:textId="77777777">
                            <w:pPr>
                              <w:pStyle w:val="BodyText"/>
                              <w:numPr>
                                <w:ilvl w:val="0"/>
                                <w:numId w:val="43"/>
                              </w:numPr>
                              <w:spacing w:before="0" w:after="0"/>
                              <w:ind w:left="1418" w:hanging="284"/>
                              <w:jc w:val="left"/>
                              <w:rPr>
                                <w:i/>
                              </w:rPr>
                            </w:pPr>
                            <w:r w:rsidRPr="00F12CDD">
                              <w:rPr>
                                <w:i/>
                              </w:rPr>
                              <w:t xml:space="preserve">Bulk assignment to an entity set that is ‘in review’ will result in lite models and aggregation rules being overwritten and therefore existing runs being invalidated in the system (see section </w:t>
                            </w:r>
                            <w:r>
                              <w:rPr>
                                <w:i/>
                              </w:rPr>
                              <w:t>10</w:t>
                            </w:r>
                            <w:r w:rsidRPr="00F12CDD">
                              <w:rPr>
                                <w:i/>
                              </w:rPr>
                              <w:t>.3.2 for more specific invalidation rules)</w:t>
                            </w:r>
                          </w:p>
                          <w:p w:rsidRPr="004918C3" w:rsidR="00E84082" w:rsidP="00F12CDD" w:rsidRDefault="00E84082" w14:paraId="5036C4C0" w14:textId="77777777">
                            <w:pPr>
                              <w:pStyle w:val="BodyText"/>
                              <w:numPr>
                                <w:ilvl w:val="0"/>
                                <w:numId w:val="21"/>
                              </w:numPr>
                              <w:jc w:val="left"/>
                              <w:rPr>
                                <w:b/>
                                <w:i/>
                              </w:rPr>
                            </w:pPr>
                            <w:r>
                              <w:rPr>
                                <w:b/>
                                <w:i/>
                              </w:rPr>
                              <w:t>To be able to bulk assign components to</w:t>
                            </w:r>
                            <w:r w:rsidRPr="004918C3">
                              <w:rPr>
                                <w:b/>
                                <w:i/>
                              </w:rPr>
                              <w:t xml:space="preserve"> </w:t>
                            </w:r>
                            <w:r>
                              <w:rPr>
                                <w:b/>
                                <w:i/>
                              </w:rPr>
                              <w:t>an</w:t>
                            </w:r>
                            <w:r w:rsidRPr="004918C3">
                              <w:rPr>
                                <w:b/>
                                <w:i/>
                              </w:rPr>
                              <w:t xml:space="preserve"> </w:t>
                            </w:r>
                            <w:r>
                              <w:rPr>
                                <w:b/>
                                <w:i/>
                              </w:rPr>
                              <w:t>entity set</w:t>
                            </w:r>
                            <w:r w:rsidRPr="004918C3">
                              <w:rPr>
                                <w:b/>
                                <w:i/>
                              </w:rPr>
                              <w:t>, the following conditions must be met:</w:t>
                            </w:r>
                          </w:p>
                          <w:p w:rsidR="00E84082" w:rsidP="00FF0B65" w:rsidRDefault="00E84082" w14:paraId="6026DE01" w14:textId="77777777">
                            <w:pPr>
                              <w:pStyle w:val="BodyText"/>
                              <w:numPr>
                                <w:ilvl w:val="0"/>
                                <w:numId w:val="43"/>
                              </w:numPr>
                              <w:spacing w:before="0" w:after="0"/>
                              <w:ind w:left="1418" w:hanging="284"/>
                              <w:jc w:val="left"/>
                              <w:rPr>
                                <w:i/>
                              </w:rPr>
                            </w:pPr>
                            <w:r w:rsidRPr="00925EE7">
                              <w:rPr>
                                <w:i/>
                              </w:rPr>
                              <w:t xml:space="preserve">The </w:t>
                            </w:r>
                            <w:r w:rsidRPr="00B74474">
                              <w:rPr>
                                <w:i/>
                              </w:rPr>
                              <w:t xml:space="preserve">selected version of the entity set is unlocked </w:t>
                            </w:r>
                          </w:p>
                          <w:p w:rsidRPr="00B74474" w:rsidR="00E84082" w:rsidP="00FF0B65" w:rsidRDefault="00E84082" w14:paraId="4E1FA78D" w14:textId="77777777">
                            <w:pPr>
                              <w:pStyle w:val="BodyText"/>
                              <w:numPr>
                                <w:ilvl w:val="0"/>
                                <w:numId w:val="43"/>
                              </w:numPr>
                              <w:spacing w:before="0" w:after="0"/>
                              <w:ind w:left="1418" w:hanging="284"/>
                              <w:jc w:val="left"/>
                              <w:rPr>
                                <w:i/>
                              </w:rPr>
                            </w:pPr>
                            <w:r w:rsidRPr="00925EE7">
                              <w:rPr>
                                <w:i/>
                              </w:rPr>
                              <w:t>The user belongs to the user group that owns</w:t>
                            </w:r>
                            <w:r w:rsidRPr="00B74474">
                              <w:rPr>
                                <w:i/>
                              </w:rPr>
                              <w:t xml:space="preserve"> the entity set.</w:t>
                            </w:r>
                          </w:p>
                          <w:p w:rsidR="00E84082" w:rsidP="00FF0B65" w:rsidRDefault="00E84082" w14:paraId="2F6BA83C" w14:textId="77777777">
                            <w:pPr>
                              <w:pStyle w:val="BodyText"/>
                              <w:spacing w:before="0" w:after="0"/>
                              <w:ind w:left="1418"/>
                              <w:jc w:val="left"/>
                              <w:rPr>
                                <w:i/>
                              </w:rPr>
                            </w:pPr>
                          </w:p>
                          <w:p w:rsidR="00E84082" w:rsidP="00FF0B65" w:rsidRDefault="00E84082" w14:paraId="5021E1BC" w14:textId="77777777">
                            <w:pPr>
                              <w:pStyle w:val="BodyText"/>
                              <w:spacing w:before="0" w:after="0"/>
                              <w:ind w:left="720"/>
                              <w:jc w:val="left"/>
                              <w:rPr>
                                <w:i/>
                              </w:rPr>
                            </w:pPr>
                            <w:r>
                              <w:rPr>
                                <w:i/>
                              </w:rPr>
                              <w:t>Please note that the bulk assignment process is not interrupted by any exceptions in the upload process and users must review the log file to ascertain the outcome of the bulk assignment in detail (see section 10.3.7).</w:t>
                            </w:r>
                          </w:p>
                          <w:p w:rsidR="00E84082" w:rsidP="00FF0B65" w:rsidRDefault="00E84082" w14:paraId="3EDDBE44" w14:textId="77777777">
                            <w:pPr>
                              <w:pStyle w:val="BodyText"/>
                              <w:spacing w:before="0" w:after="0"/>
                              <w:ind w:left="1134"/>
                              <w:jc w:val="left"/>
                              <w:rPr>
                                <w:i/>
                              </w:rPr>
                            </w:pPr>
                          </w:p>
                          <w:p w:rsidR="00E84082" w:rsidP="00FF0B65" w:rsidRDefault="00E84082" w14:paraId="5BD90FCB" w14:textId="77777777">
                            <w:pPr>
                              <w:pStyle w:val="BodyText"/>
                              <w:spacing w:before="0" w:after="0"/>
                              <w:ind w:left="1134"/>
                              <w:jc w:val="left"/>
                              <w:rPr>
                                <w:i/>
                              </w:rPr>
                            </w:pPr>
                          </w:p>
                          <w:p w:rsidRPr="004918C3" w:rsidR="00E84082" w:rsidP="00FF0B65" w:rsidRDefault="00E84082" w14:paraId="313FB776" w14:textId="77777777">
                            <w:pPr>
                              <w:pStyle w:val="BodyText"/>
                              <w:spacing w:before="0" w:after="0"/>
                              <w:ind w:left="1418"/>
                              <w:jc w:val="left"/>
                              <w:rPr>
                                <w:i/>
                              </w:rPr>
                            </w:pPr>
                          </w:p>
                          <w:p w:rsidR="00E84082" w:rsidP="00FF0B65" w:rsidRDefault="00E84082" w14:paraId="746E061A"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06A8560">
              <v:shape id="AutoShape 579" style="position:absolute;left:0;text-align:left;margin-left:-2.8pt;margin-top:13.1pt;width:477.8pt;height:284.75pt;z-index:2516584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02"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" w14:anchorId="5CC096C3">
                <v:shadow on="t" color="#622423" opacity=".5" offset="1pt"/>
                <v:textbox inset=",0,,0">
                  <w:txbxContent>
                    <w:p w:rsidR="00E84082" w:rsidP="00FF0B65" w:rsidRDefault="00E84082" w14:paraId="66518E39" w14:textId="6946CEA3">
                      <w:pPr>
                        <w:pStyle w:val="BodyText"/>
                        <w:jc w:val="left"/>
                        <w:rPr>
                          <w:b/>
                          <w:noProof/>
                        </w:rPr>
                      </w:pPr>
                      <w:r>
                        <w:rPr>
                          <w:b/>
                          <w:noProof/>
                        </w:rPr>
                        <w:drawing>
                          <wp:inline distT="0" distB="0" distL="0" distR="0" wp14:anchorId="18A8228E" wp14:editId="660F052F">
                            <wp:extent cx="413095" cy="285750"/>
                            <wp:effectExtent l="0" t="0" r="0" b="0"/>
                            <wp:docPr id="788634512" name="Picture 38268721"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F12CDD" w:rsidR="00E84082" w:rsidP="00F12CDD" w:rsidRDefault="00E84082" w14:paraId="40735F2E"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F12CDD">
                        <w:rPr>
                          <w:b/>
                          <w:i/>
                        </w:rPr>
                        <w:t xml:space="preserve"> </w:t>
                      </w:r>
                    </w:p>
                    <w:p w:rsidR="00E84082" w:rsidP="00F12CDD" w:rsidRDefault="00E84082" w14:paraId="41447636" w14:textId="77777777">
                      <w:pPr>
                        <w:pStyle w:val="BodyText"/>
                        <w:numPr>
                          <w:ilvl w:val="0"/>
                          <w:numId w:val="43"/>
                        </w:numPr>
                        <w:spacing w:before="0" w:after="0"/>
                        <w:ind w:left="1418" w:hanging="284"/>
                        <w:jc w:val="left"/>
                        <w:rPr>
                          <w:i/>
                        </w:rPr>
                      </w:pPr>
                      <w:r>
                        <w:rPr>
                          <w:i/>
                        </w:rPr>
                        <w:t>Assigning components to an entity set on an individual basis can be fairly resource intensive, especially for BUs with a large number of nodes. The bulk assignment process allows for this process to be simplified by using an instruction sheet for the ICM to assign components to the entity structure automatically, thus freeing up resources for other concurrent tasks.</w:t>
                      </w:r>
                    </w:p>
                    <w:p w:rsidR="00E84082" w:rsidP="00F12CDD" w:rsidRDefault="00E84082" w14:paraId="05FADD58" w14:textId="77777777">
                      <w:pPr>
                        <w:pStyle w:val="BodyText"/>
                        <w:numPr>
                          <w:ilvl w:val="0"/>
                          <w:numId w:val="21"/>
                        </w:numPr>
                        <w:jc w:val="left"/>
                        <w:rPr>
                          <w:b/>
                          <w:i/>
                        </w:rPr>
                      </w:pPr>
                      <w:r>
                        <w:rPr>
                          <w:b/>
                          <w:i/>
                        </w:rPr>
                        <w:t xml:space="preserve">Important: </w:t>
                      </w:r>
                    </w:p>
                    <w:p w:rsidRPr="00F12CDD" w:rsidR="00E84082" w:rsidP="00F12CDD" w:rsidRDefault="00E84082" w14:paraId="244A6111" w14:textId="77777777">
                      <w:pPr>
                        <w:pStyle w:val="BodyText"/>
                        <w:numPr>
                          <w:ilvl w:val="0"/>
                          <w:numId w:val="43"/>
                        </w:numPr>
                        <w:spacing w:before="0" w:after="0"/>
                        <w:ind w:left="1418" w:hanging="284"/>
                        <w:jc w:val="left"/>
                        <w:rPr>
                          <w:i/>
                        </w:rPr>
                      </w:pPr>
                      <w:r w:rsidRPr="00F12CDD">
                        <w:rPr>
                          <w:i/>
                        </w:rPr>
                        <w:t xml:space="preserve">Bulk assignment to an entity set that is ‘in review’ will result in lite models and aggregation rules being overwritten and therefore existing runs being invalidated in the system (see section </w:t>
                      </w:r>
                      <w:r>
                        <w:rPr>
                          <w:i/>
                        </w:rPr>
                        <w:t>10</w:t>
                      </w:r>
                      <w:r w:rsidRPr="00F12CDD">
                        <w:rPr>
                          <w:i/>
                        </w:rPr>
                        <w:t>.3.2 for more specific invalidation rules)</w:t>
                      </w:r>
                    </w:p>
                    <w:p w:rsidRPr="004918C3" w:rsidR="00E84082" w:rsidP="00F12CDD" w:rsidRDefault="00E84082" w14:paraId="27FB8FBD" w14:textId="77777777">
                      <w:pPr>
                        <w:pStyle w:val="BodyText"/>
                        <w:numPr>
                          <w:ilvl w:val="0"/>
                          <w:numId w:val="21"/>
                        </w:numPr>
                        <w:jc w:val="left"/>
                        <w:rPr>
                          <w:b/>
                          <w:i/>
                        </w:rPr>
                      </w:pPr>
                      <w:r>
                        <w:rPr>
                          <w:b/>
                          <w:i/>
                        </w:rPr>
                        <w:t>To be able to bulk assign components to</w:t>
                      </w:r>
                      <w:r w:rsidRPr="004918C3">
                        <w:rPr>
                          <w:b/>
                          <w:i/>
                        </w:rPr>
                        <w:t xml:space="preserve"> </w:t>
                      </w:r>
                      <w:r>
                        <w:rPr>
                          <w:b/>
                          <w:i/>
                        </w:rPr>
                        <w:t>an</w:t>
                      </w:r>
                      <w:r w:rsidRPr="004918C3">
                        <w:rPr>
                          <w:b/>
                          <w:i/>
                        </w:rPr>
                        <w:t xml:space="preserve"> </w:t>
                      </w:r>
                      <w:r>
                        <w:rPr>
                          <w:b/>
                          <w:i/>
                        </w:rPr>
                        <w:t>entity set</w:t>
                      </w:r>
                      <w:r w:rsidRPr="004918C3">
                        <w:rPr>
                          <w:b/>
                          <w:i/>
                        </w:rPr>
                        <w:t>, the following conditions must be met:</w:t>
                      </w:r>
                    </w:p>
                    <w:p w:rsidR="00E84082" w:rsidP="00FF0B65" w:rsidRDefault="00E84082" w14:paraId="17C0517F" w14:textId="77777777">
                      <w:pPr>
                        <w:pStyle w:val="BodyText"/>
                        <w:numPr>
                          <w:ilvl w:val="0"/>
                          <w:numId w:val="43"/>
                        </w:numPr>
                        <w:spacing w:before="0" w:after="0"/>
                        <w:ind w:left="1418" w:hanging="284"/>
                        <w:jc w:val="left"/>
                        <w:rPr>
                          <w:i/>
                        </w:rPr>
                      </w:pPr>
                      <w:r w:rsidRPr="00925EE7">
                        <w:rPr>
                          <w:i/>
                        </w:rPr>
                        <w:t xml:space="preserve">The </w:t>
                      </w:r>
                      <w:r w:rsidRPr="00B74474">
                        <w:rPr>
                          <w:i/>
                        </w:rPr>
                        <w:t xml:space="preserve">selected version of the entity set is unlocked </w:t>
                      </w:r>
                    </w:p>
                    <w:p w:rsidRPr="00B74474" w:rsidR="00E84082" w:rsidP="00FF0B65" w:rsidRDefault="00E84082" w14:paraId="0CC08FE1" w14:textId="77777777">
                      <w:pPr>
                        <w:pStyle w:val="BodyText"/>
                        <w:numPr>
                          <w:ilvl w:val="0"/>
                          <w:numId w:val="43"/>
                        </w:numPr>
                        <w:spacing w:before="0" w:after="0"/>
                        <w:ind w:left="1418" w:hanging="284"/>
                        <w:jc w:val="left"/>
                        <w:rPr>
                          <w:i/>
                        </w:rPr>
                      </w:pPr>
                      <w:r w:rsidRPr="00925EE7">
                        <w:rPr>
                          <w:i/>
                        </w:rPr>
                        <w:t>The user belongs to the user group that owns</w:t>
                      </w:r>
                      <w:r w:rsidRPr="00B74474">
                        <w:rPr>
                          <w:i/>
                        </w:rPr>
                        <w:t xml:space="preserve"> the entity set.</w:t>
                      </w:r>
                    </w:p>
                    <w:p w:rsidR="00E84082" w:rsidP="00FF0B65" w:rsidRDefault="00E84082" w14:paraId="7E75FCD0" w14:textId="77777777">
                      <w:pPr>
                        <w:pStyle w:val="BodyText"/>
                        <w:spacing w:before="0" w:after="0"/>
                        <w:ind w:left="1418"/>
                        <w:jc w:val="left"/>
                        <w:rPr>
                          <w:i/>
                        </w:rPr>
                      </w:pPr>
                    </w:p>
                    <w:p w:rsidR="00E84082" w:rsidP="00FF0B65" w:rsidRDefault="00E84082" w14:paraId="23EB20E2" w14:textId="77777777">
                      <w:pPr>
                        <w:pStyle w:val="BodyText"/>
                        <w:spacing w:before="0" w:after="0"/>
                        <w:ind w:left="720"/>
                        <w:jc w:val="left"/>
                        <w:rPr>
                          <w:i/>
                        </w:rPr>
                      </w:pPr>
                      <w:r>
                        <w:rPr>
                          <w:i/>
                        </w:rPr>
                        <w:t>Please note that the bulk assignment process is not interrupted by any exceptions in the upload process and users must review the log file to ascertain the outcome of the bulk assignment in detail (see section 10.3.7).</w:t>
                      </w:r>
                    </w:p>
                    <w:p w:rsidR="00E84082" w:rsidP="00FF0B65" w:rsidRDefault="00E84082" w14:paraId="10FDAA0E" w14:textId="77777777">
                      <w:pPr>
                        <w:pStyle w:val="BodyText"/>
                        <w:spacing w:before="0" w:after="0"/>
                        <w:ind w:left="1134"/>
                        <w:jc w:val="left"/>
                        <w:rPr>
                          <w:i/>
                        </w:rPr>
                      </w:pPr>
                    </w:p>
                    <w:p w:rsidR="00E84082" w:rsidP="00FF0B65" w:rsidRDefault="00E84082" w14:paraId="774AF2BF" w14:textId="77777777">
                      <w:pPr>
                        <w:pStyle w:val="BodyText"/>
                        <w:spacing w:before="0" w:after="0"/>
                        <w:ind w:left="1134"/>
                        <w:jc w:val="left"/>
                        <w:rPr>
                          <w:i/>
                        </w:rPr>
                      </w:pPr>
                    </w:p>
                    <w:p w:rsidRPr="004918C3" w:rsidR="00E84082" w:rsidP="00FF0B65" w:rsidRDefault="00E84082" w14:paraId="7A292896" w14:textId="77777777">
                      <w:pPr>
                        <w:pStyle w:val="BodyText"/>
                        <w:spacing w:before="0" w:after="0"/>
                        <w:ind w:left="1418"/>
                        <w:jc w:val="left"/>
                        <w:rPr>
                          <w:i/>
                        </w:rPr>
                      </w:pPr>
                    </w:p>
                    <w:p w:rsidR="00E84082" w:rsidP="00FF0B65" w:rsidRDefault="00E84082" w14:paraId="2191599E" w14:textId="77777777"/>
                  </w:txbxContent>
                </v:textbox>
              </v:shape>
            </w:pict>
          </mc:Fallback>
        </mc:AlternateContent>
      </w:r>
    </w:p>
    <w:p w:rsidRPr="00F57E17" w:rsidR="00FF0B65" w:rsidP="00D55DA7" w:rsidRDefault="00FF0B65" w14:paraId="636A3EB0" w14:textId="77777777">
      <w:pPr>
        <w:spacing w:before="0" w:after="0"/>
      </w:pPr>
    </w:p>
    <w:p w:rsidRPr="00F57E17" w:rsidR="00FF0B65" w:rsidP="00D55DA7" w:rsidRDefault="00FF0B65" w14:paraId="7DF3DC8C" w14:textId="77777777">
      <w:pPr>
        <w:spacing w:before="0" w:after="0"/>
      </w:pPr>
    </w:p>
    <w:p w:rsidRPr="00F57E17" w:rsidR="00FF0B65" w:rsidP="00D55DA7" w:rsidRDefault="00FF0B65" w14:paraId="0F60D54F" w14:textId="77777777">
      <w:pPr>
        <w:spacing w:before="0" w:after="0"/>
      </w:pPr>
    </w:p>
    <w:p w:rsidRPr="00F57E17" w:rsidR="00FF0B65" w:rsidP="00D55DA7" w:rsidRDefault="00FF0B65" w14:paraId="10E3E14A" w14:textId="77777777">
      <w:pPr>
        <w:spacing w:before="0" w:after="0"/>
      </w:pPr>
    </w:p>
    <w:p w:rsidRPr="00F57E17" w:rsidR="00FF0B65" w:rsidP="00D55DA7" w:rsidRDefault="00FF0B65" w14:paraId="11468018" w14:textId="77777777">
      <w:pPr>
        <w:spacing w:before="0" w:after="0"/>
      </w:pPr>
    </w:p>
    <w:p w:rsidRPr="00F57E17" w:rsidR="00FF0B65" w:rsidP="00D55DA7" w:rsidRDefault="00FF0B65" w14:paraId="58ACD2A3" w14:textId="77777777">
      <w:pPr>
        <w:spacing w:before="0" w:after="0"/>
      </w:pPr>
    </w:p>
    <w:p w:rsidRPr="00F57E17" w:rsidR="00FF0B65" w:rsidP="00D55DA7" w:rsidRDefault="00FF0B65" w14:paraId="7919A0B6" w14:textId="77777777">
      <w:pPr>
        <w:spacing w:before="0" w:after="0"/>
      </w:pPr>
    </w:p>
    <w:p w:rsidRPr="00F57E17" w:rsidR="00FF0B65" w:rsidP="00D55DA7" w:rsidRDefault="00FF0B65" w14:paraId="67375CBA" w14:textId="77777777">
      <w:pPr>
        <w:spacing w:before="0" w:after="0"/>
      </w:pPr>
    </w:p>
    <w:p w:rsidRPr="00F57E17" w:rsidR="00FF0B65" w:rsidP="00D55DA7" w:rsidRDefault="00FF0B65" w14:paraId="51ED3A17" w14:textId="77777777">
      <w:pPr>
        <w:spacing w:before="0" w:after="0"/>
      </w:pPr>
    </w:p>
    <w:p w:rsidRPr="00F57E17" w:rsidR="00FF0B65" w:rsidP="00D55DA7" w:rsidRDefault="00FF0B65" w14:paraId="14DA5B20" w14:textId="77777777">
      <w:pPr>
        <w:spacing w:before="0" w:after="0"/>
      </w:pPr>
    </w:p>
    <w:p w:rsidRPr="00F57E17" w:rsidR="00FF0B65" w:rsidP="00D55DA7" w:rsidRDefault="00FF0B65" w14:paraId="17E69B24" w14:textId="77777777">
      <w:pPr>
        <w:spacing w:before="0" w:after="0"/>
      </w:pPr>
    </w:p>
    <w:p w:rsidRPr="00F57E17" w:rsidR="00FF0B65" w:rsidP="00D55DA7" w:rsidRDefault="00FF0B65" w14:paraId="04DA769E" w14:textId="77777777">
      <w:pPr>
        <w:spacing w:before="0" w:after="0"/>
      </w:pPr>
    </w:p>
    <w:p w:rsidRPr="00F57E17" w:rsidR="00FF0B65" w:rsidP="00D55DA7" w:rsidRDefault="00FF0B65" w14:paraId="4C054A43" w14:textId="77777777">
      <w:pPr>
        <w:spacing w:before="0" w:after="0"/>
      </w:pPr>
    </w:p>
    <w:p w:rsidRPr="00F57E17" w:rsidR="00FF0B65" w:rsidP="00D55DA7" w:rsidRDefault="00FF0B65" w14:paraId="01FED565" w14:textId="77777777">
      <w:pPr>
        <w:spacing w:before="0" w:after="0"/>
      </w:pPr>
    </w:p>
    <w:p w:rsidRPr="00F57E17" w:rsidR="00FF0B65" w:rsidP="00D55DA7" w:rsidRDefault="00FF0B65" w14:paraId="284D2A22" w14:textId="77777777">
      <w:pPr>
        <w:spacing w:before="0" w:after="0"/>
      </w:pPr>
    </w:p>
    <w:p w:rsidRPr="00F57E17" w:rsidR="00FF0B65" w:rsidP="00D55DA7" w:rsidRDefault="00FF0B65" w14:paraId="335614CD" w14:textId="77777777">
      <w:pPr>
        <w:spacing w:before="0" w:after="0"/>
      </w:pPr>
    </w:p>
    <w:p w:rsidRPr="00F57E17" w:rsidR="00FF0B65" w:rsidP="00D55DA7" w:rsidRDefault="00FF0B65" w14:paraId="0868BAAB" w14:textId="77777777">
      <w:pPr>
        <w:spacing w:before="0" w:after="0"/>
      </w:pPr>
    </w:p>
    <w:p w:rsidRPr="00F57E17" w:rsidR="00FF0B65" w:rsidP="00D55DA7" w:rsidRDefault="00FF0B65" w14:paraId="34CDDC75" w14:textId="77777777">
      <w:pPr>
        <w:spacing w:before="0" w:after="0"/>
      </w:pPr>
    </w:p>
    <w:p w:rsidRPr="00F57E17" w:rsidR="00FF0B65" w:rsidP="00D55DA7" w:rsidRDefault="00FF0B65" w14:paraId="588F4008" w14:textId="77777777">
      <w:pPr>
        <w:spacing w:before="120"/>
        <w:ind w:left="720"/>
      </w:pPr>
    </w:p>
    <w:p w:rsidRPr="00F57E17" w:rsidR="00FF0B65" w:rsidP="00CF7D6A" w:rsidRDefault="00FF0B65" w14:paraId="0A985058" w14:textId="77777777">
      <w:pPr>
        <w:spacing w:before="0"/>
      </w:pPr>
    </w:p>
    <w:p w:rsidRPr="00F57E17" w:rsidR="00F47B99" w:rsidP="00D55DA7" w:rsidRDefault="00F47B99" w14:paraId="104F06DB" w14:textId="77777777">
      <w:pPr>
        <w:spacing w:before="120"/>
        <w:rPr>
          <w:b/>
        </w:rPr>
      </w:pPr>
    </w:p>
    <w:p w:rsidRPr="00F57E17" w:rsidR="00F47B99" w:rsidP="00D55DA7" w:rsidRDefault="00F47B99" w14:paraId="42C6AC97" w14:textId="77777777">
      <w:pPr>
        <w:spacing w:before="120"/>
        <w:rPr>
          <w:b/>
        </w:rPr>
      </w:pPr>
    </w:p>
    <w:p w:rsidRPr="00F57E17" w:rsidR="00FF0B65" w:rsidP="00D55DA7" w:rsidRDefault="00FF0B65" w14:paraId="5AD7FD10" w14:textId="77777777">
      <w:pPr>
        <w:spacing w:before="120"/>
      </w:pPr>
      <w:r w:rsidRPr="00F57E17">
        <w:rPr>
          <w:b/>
        </w:rPr>
        <w:t>Step 1:</w:t>
      </w:r>
      <w:r w:rsidRPr="00F57E17">
        <w:t xml:space="preserve"> Select the </w:t>
      </w:r>
      <w:r w:rsidRPr="00F57E17" w:rsidR="00353571">
        <w:t>‘Entity Sets’ tab</w:t>
      </w:r>
      <w:r w:rsidRPr="00F57E17">
        <w:t>.</w:t>
      </w:r>
    </w:p>
    <w:p w:rsidRPr="00F57E17" w:rsidR="00FF0B65" w:rsidP="00D55DA7" w:rsidRDefault="00FF0B65" w14:paraId="2B143158" w14:textId="77777777">
      <w:pPr>
        <w:spacing w:before="120"/>
      </w:pPr>
      <w:r w:rsidRPr="00F57E17">
        <w:rPr>
          <w:b/>
        </w:rPr>
        <w:t>Step 2:</w:t>
      </w:r>
      <w:r w:rsidRPr="00F57E17">
        <w:t xml:space="preserve"> Select a version of an entity set in the entity sets summary table.</w:t>
      </w:r>
    </w:p>
    <w:p w:rsidRPr="00F57E17" w:rsidR="00FF0B65" w:rsidP="00D55DA7" w:rsidRDefault="00FF0B65" w14:paraId="40B5D157" w14:textId="77777777">
      <w:pPr>
        <w:spacing w:before="120"/>
      </w:pPr>
      <w:r w:rsidRPr="00F57E17">
        <w:rPr>
          <w:b/>
        </w:rPr>
        <w:t>Step 3:</w:t>
      </w:r>
      <w:r w:rsidRPr="00F57E17">
        <w:t xml:space="preserve"> Select the option ‘</w:t>
      </w:r>
      <w:r w:rsidRPr="00F57E17" w:rsidR="003412D1">
        <w:t xml:space="preserve">Bulk </w:t>
      </w:r>
      <w:r w:rsidRPr="00F57E17">
        <w:t>Assign’ from the ‘Bulk Upload’ drop-down menu.</w:t>
      </w:r>
    </w:p>
    <w:p w:rsidRPr="00F57E17" w:rsidR="00FF0B65" w:rsidP="00D55DA7" w:rsidRDefault="00FF0B65" w14:paraId="1A2CBE51" w14:textId="77777777">
      <w:pPr>
        <w:spacing w:before="120"/>
      </w:pPr>
      <w:r w:rsidRPr="00F57E17">
        <w:rPr>
          <w:b/>
        </w:rPr>
        <w:t>Step 4:</w:t>
      </w:r>
      <w:r w:rsidRPr="00F57E17">
        <w:t xml:space="preserve"> The system will display a</w:t>
      </w:r>
      <w:r w:rsidRPr="00F57E17" w:rsidR="003412D1">
        <w:t xml:space="preserve"> Bulk assign</w:t>
      </w:r>
      <w:r w:rsidRPr="00F57E17">
        <w:t xml:space="preserve"> pop-up window with the following:</w:t>
      </w:r>
    </w:p>
    <w:p w:rsidRPr="00F57E17" w:rsidR="00FF0B65" w:rsidP="00F12CDD" w:rsidRDefault="00FF0B65" w14:paraId="418DD662" w14:textId="77777777">
      <w:pPr>
        <w:numPr>
          <w:ilvl w:val="0"/>
          <w:numId w:val="63"/>
        </w:numPr>
        <w:spacing w:before="120"/>
        <w:rPr>
          <w:b/>
        </w:rPr>
      </w:pPr>
      <w:r w:rsidRPr="00F57E17">
        <w:rPr>
          <w:b/>
        </w:rPr>
        <w:t xml:space="preserve">Upload csv file: </w:t>
      </w:r>
      <w:r w:rsidRPr="00F57E17">
        <w:t xml:space="preserve">This is a browse feature allowing the user to select a file on the local/shared drive. </w:t>
      </w:r>
      <w:r w:rsidRPr="00F57E17" w:rsidR="00DC7014">
        <w:t xml:space="preserve">The name of the selected file is not validated. </w:t>
      </w:r>
      <w:r w:rsidRPr="00F57E17">
        <w:t>The format of this file is as follows:</w:t>
      </w:r>
    </w:p>
    <w:p w:rsidRPr="00F57E17" w:rsidR="00FF0B65" w:rsidP="00D55DA7" w:rsidRDefault="00FF0B65" w14:paraId="796646D7" w14:textId="77777777">
      <w:pPr>
        <w:spacing w:before="120"/>
        <w:ind w:left="709"/>
      </w:pPr>
      <w:r w:rsidRPr="00F57E17">
        <w:t>The csv file uploaded should contain a row with the following headers and below the instructions for each lite model or aggregation rule to be assigned to the entity set:</w:t>
      </w:r>
    </w:p>
    <w:p w:rsidRPr="00F57E17" w:rsidR="00FF0B65" w:rsidP="00D55DA7" w:rsidRDefault="00FF0B65" w14:paraId="63B88CC1" w14:textId="77777777">
      <w:pPr>
        <w:numPr>
          <w:ilvl w:val="0"/>
          <w:numId w:val="116"/>
        </w:numPr>
        <w:spacing w:before="120"/>
        <w:ind w:left="1560"/>
      </w:pPr>
      <w:r w:rsidRPr="00F57E17">
        <w:t xml:space="preserve">Entity Set </w:t>
      </w:r>
      <w:r w:rsidRPr="00F57E17" w:rsidR="00DC7014">
        <w:t>N</w:t>
      </w:r>
      <w:r w:rsidRPr="00F57E17">
        <w:t xml:space="preserve">ode </w:t>
      </w:r>
      <w:r w:rsidRPr="00F57E17" w:rsidR="00DC7014">
        <w:t>N</w:t>
      </w:r>
      <w:r w:rsidRPr="00F57E17">
        <w:t xml:space="preserve">ame: </w:t>
      </w:r>
      <w:r w:rsidRPr="00F57E17" w:rsidR="00DC7014">
        <w:t xml:space="preserve">the </w:t>
      </w:r>
      <w:r w:rsidRPr="00F57E17">
        <w:t>name of the entity structure’s node which is assigned to the selected entity set.</w:t>
      </w:r>
    </w:p>
    <w:p w:rsidRPr="00F57E17" w:rsidR="00FF0B65" w:rsidP="00D55DA7" w:rsidRDefault="00FF0B65" w14:paraId="39FCC29F" w14:textId="77777777">
      <w:pPr>
        <w:numPr>
          <w:ilvl w:val="0"/>
          <w:numId w:val="116"/>
        </w:numPr>
        <w:spacing w:before="120"/>
        <w:ind w:left="1560"/>
      </w:pPr>
      <w:r w:rsidRPr="00F57E17">
        <w:t xml:space="preserve">Lite Model/ Aggregation Rule name: </w:t>
      </w:r>
      <w:r w:rsidRPr="00F57E17" w:rsidR="00DC7014">
        <w:t xml:space="preserve">the </w:t>
      </w:r>
      <w:r w:rsidRPr="00F57E17">
        <w:t>name of the lite model or aggregation rule to be assigned to the node defined above.</w:t>
      </w:r>
    </w:p>
    <w:p w:rsidRPr="00F57E17" w:rsidR="00FF0B65" w:rsidP="00D55DA7" w:rsidRDefault="00FF0B65" w14:paraId="30C326ED" w14:textId="77777777">
      <w:pPr>
        <w:numPr>
          <w:ilvl w:val="0"/>
          <w:numId w:val="116"/>
        </w:numPr>
        <w:spacing w:before="120"/>
        <w:ind w:left="1560"/>
      </w:pPr>
      <w:r w:rsidRPr="00F57E17">
        <w:t xml:space="preserve">Lite Model/ Aggregation Rule version: </w:t>
      </w:r>
      <w:r w:rsidRPr="00F57E17" w:rsidR="00DC7014">
        <w:t xml:space="preserve">the </w:t>
      </w:r>
      <w:r w:rsidRPr="00F57E17">
        <w:t>version number of the lite model or aggregation rule to be assigned</w:t>
      </w:r>
    </w:p>
    <w:p w:rsidRPr="00F57E17" w:rsidR="00FF0B65" w:rsidP="00D55DA7" w:rsidRDefault="00FF0B65" w14:paraId="49B931C8" w14:textId="77777777">
      <w:pPr>
        <w:spacing w:before="120"/>
        <w:ind w:left="709"/>
      </w:pPr>
      <w:r w:rsidRPr="00F57E17">
        <w:t>Select the appropriate file which must have been previously filled offline.</w:t>
      </w:r>
    </w:p>
    <w:p w:rsidRPr="00F57E17" w:rsidR="00FF0B65" w:rsidP="00D55DA7" w:rsidRDefault="00FF0B65" w14:paraId="60B79DC5" w14:textId="77777777">
      <w:pPr>
        <w:spacing w:before="120"/>
      </w:pPr>
      <w:r w:rsidRPr="00F57E17">
        <w:rPr>
          <w:b/>
        </w:rPr>
        <w:t>Step 5:</w:t>
      </w:r>
      <w:r w:rsidRPr="00F57E17">
        <w:t xml:space="preserve"> Select the ‘Upload’ button.</w:t>
      </w:r>
    </w:p>
    <w:p w:rsidRPr="00F57E17" w:rsidR="00FF0B65" w:rsidP="00D55DA7" w:rsidRDefault="00FF0B65" w14:paraId="7F2C7FC8" w14:textId="77777777">
      <w:pPr>
        <w:spacing w:before="120"/>
      </w:pPr>
      <w:r w:rsidRPr="00F57E17">
        <w:t>The system processes the information contained within the csv file and attaches the required components to the nodes on the entity set.</w:t>
      </w:r>
    </w:p>
    <w:p w:rsidRPr="00F57E17" w:rsidR="00FF0B65" w:rsidP="00D55DA7" w:rsidRDefault="00FF0B65" w14:paraId="765C04A2" w14:textId="12E5D3ED">
      <w:pPr>
        <w:spacing w:before="0" w:after="0"/>
      </w:pPr>
      <w:r w:rsidRPr="00F57E17">
        <w:t>You may select the ‘Cancel’ button to abort the task.</w:t>
      </w:r>
      <w:r w:rsidRPr="00F57E17" w:rsidR="00916FF7">
        <w:rPr>
          <w:noProof/>
        </w:rPr>
        <mc:AlternateContent>
          <mc:Choice Requires="wps">
            <w:drawing>
              <wp:anchor distT="0" distB="0" distL="114300" distR="114300" simplePos="0" relativeHeight="251658447" behindDoc="0" locked="0" layoutInCell="0" allowOverlap="1" wp14:anchorId="6364AA4D" wp14:editId="35D2E616">
                <wp:simplePos x="0" y="0"/>
                <wp:positionH relativeFrom="column">
                  <wp:posOffset>-36195</wp:posOffset>
                </wp:positionH>
                <wp:positionV relativeFrom="paragraph">
                  <wp:posOffset>28575</wp:posOffset>
                </wp:positionV>
                <wp:extent cx="6068060" cy="1132840"/>
                <wp:effectExtent l="20955" t="22225" r="35560" b="45085"/>
                <wp:wrapNone/>
                <wp:docPr id="397" name="AutoShape 5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FF0B65" w:rsidRDefault="00E84082" w14:paraId="0ECA53A4" w14:textId="3A0F7271">
                            <w:pPr>
                              <w:rPr>
                                <w:b/>
                                <w:noProof/>
                              </w:rPr>
                            </w:pPr>
                            <w:r>
                              <w:rPr>
                                <w:b/>
                                <w:noProof/>
                              </w:rPr>
                              <w:drawing>
                                <wp:inline distT="0" distB="0" distL="0" distR="0" wp14:anchorId="04740E5D" wp14:editId="60E486AD">
                                  <wp:extent cx="419100" cy="381000"/>
                                  <wp:effectExtent l="0" t="0" r="0" b="0"/>
                                  <wp:docPr id="38268722" name="Picture 31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FF0B65" w:rsidRDefault="00E84082" w14:paraId="02F77C5F" w14:textId="77777777">
                            <w:pPr>
                              <w:numPr>
                                <w:ilvl w:val="0"/>
                                <w:numId w:val="42"/>
                              </w:numPr>
                            </w:pPr>
                            <w:r>
                              <w:rPr>
                                <w:b/>
                              </w:rPr>
                              <w:t>Upon completion of the above steps, the selected entity set will be fully updated with the required lite models and aggregation rules as per the csv file uploaded.</w:t>
                            </w:r>
                          </w:p>
                          <w:p w:rsidRPr="00C904F1" w:rsidR="00E84082" w:rsidP="00FF0B65" w:rsidRDefault="00E84082" w14:paraId="6B6AE80E"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117FF06">
              <v:shape id="AutoShape 580" style="position:absolute;left:0;text-align:left;margin-left:-2.85pt;margin-top:2.25pt;width:477.8pt;height:89.2pt;z-index:2516584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03"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" w14:anchorId="6364AA4D">
                <v:shadow on="t" color="#622423" opacity=".5" offset="1pt"/>
                <v:textbox inset=",0,,0">
                  <w:txbxContent>
                    <w:p w:rsidR="00E84082" w:rsidP="00FF0B65" w:rsidRDefault="00E84082" w14:paraId="31238B77" w14:textId="3A0F7271">
                      <w:pPr>
                        <w:rPr>
                          <w:b/>
                          <w:noProof/>
                        </w:rPr>
                      </w:pPr>
                      <w:r>
                        <w:rPr>
                          <w:b/>
                          <w:noProof/>
                        </w:rPr>
                        <w:drawing>
                          <wp:inline distT="0" distB="0" distL="0" distR="0" wp14:anchorId="59FE6821" wp14:editId="60E486AD">
                            <wp:extent cx="419100" cy="381000"/>
                            <wp:effectExtent l="0" t="0" r="0" b="0"/>
                            <wp:docPr id="550446851" name="Picture 31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FF0B65" w:rsidRDefault="00E84082" w14:paraId="5553F326" w14:textId="77777777">
                      <w:pPr>
                        <w:numPr>
                          <w:ilvl w:val="0"/>
                          <w:numId w:val="42"/>
                        </w:numPr>
                      </w:pPr>
                      <w:r>
                        <w:rPr>
                          <w:b/>
                        </w:rPr>
                        <w:t>Upon completion of the above steps, the selected entity set will be fully updated with the required lite models and aggregation rules as per the csv file uploaded.</w:t>
                      </w:r>
                    </w:p>
                    <w:p w:rsidRPr="00C904F1" w:rsidR="00E84082" w:rsidP="00FF0B65" w:rsidRDefault="00E84082" w14:paraId="7673E5AE" w14:textId="77777777"/>
                  </w:txbxContent>
                </v:textbox>
              </v:shape>
            </w:pict>
          </mc:Fallback>
        </mc:AlternateContent>
      </w:r>
    </w:p>
    <w:p w:rsidRPr="00F57E17" w:rsidR="00FF0B65" w:rsidP="00D55DA7" w:rsidRDefault="00FF0B65" w14:paraId="432AB283" w14:textId="77777777">
      <w:pPr>
        <w:spacing w:before="0" w:after="0"/>
      </w:pPr>
    </w:p>
    <w:p w:rsidRPr="00F57E17" w:rsidR="00FF0B65" w:rsidP="00D55DA7" w:rsidRDefault="00FF0B65" w14:paraId="580F2893" w14:textId="77777777">
      <w:pPr>
        <w:spacing w:before="0" w:after="0"/>
      </w:pPr>
    </w:p>
    <w:p w:rsidRPr="00F57E17" w:rsidR="00FF0B65" w:rsidP="00D55DA7" w:rsidRDefault="00FF0B65" w14:paraId="58947933" w14:textId="77777777">
      <w:pPr>
        <w:spacing w:before="0" w:after="0"/>
      </w:pPr>
    </w:p>
    <w:p w:rsidRPr="00F57E17" w:rsidR="00FF0B65" w:rsidP="00D55DA7" w:rsidRDefault="00FF0B65" w14:paraId="52FA85A6" w14:textId="77777777">
      <w:pPr>
        <w:spacing w:before="0" w:after="0"/>
      </w:pPr>
    </w:p>
    <w:p w:rsidRPr="00F57E17" w:rsidR="00FF0B65" w:rsidP="00D55DA7" w:rsidRDefault="00FF0B65" w14:paraId="6FE60F43" w14:textId="77777777">
      <w:pPr>
        <w:spacing w:before="0" w:after="0"/>
      </w:pPr>
    </w:p>
    <w:p w:rsidRPr="00F57E17" w:rsidR="00FF0B65" w:rsidP="00D55DA7" w:rsidRDefault="00FF0B65" w14:paraId="67E47500" w14:textId="77777777">
      <w:pPr>
        <w:spacing w:before="0" w:after="0"/>
      </w:pPr>
    </w:p>
    <w:p w:rsidRPr="00F57E17" w:rsidR="00FF0B65" w:rsidP="00D55DA7" w:rsidRDefault="00FF0B65" w14:paraId="42695DFC" w14:textId="77777777">
      <w:pPr>
        <w:spacing w:before="0" w:after="0"/>
      </w:pPr>
    </w:p>
    <w:p w:rsidRPr="00F57E17" w:rsidR="00FF0B65" w:rsidP="00D55DA7" w:rsidRDefault="00FF0B65" w14:paraId="5F477658" w14:textId="77777777">
      <w:pPr>
        <w:spacing w:before="0" w:after="0"/>
      </w:pPr>
    </w:p>
    <w:p w:rsidRPr="00F57E17" w:rsidR="00FF0B65" w:rsidP="00D55DA7" w:rsidRDefault="00FF0B65" w14:paraId="5393FA17" w14:textId="77777777">
      <w:pPr>
        <w:spacing w:before="0" w:after="0"/>
      </w:pPr>
    </w:p>
    <w:p w:rsidRPr="00F57E17" w:rsidR="00FF0B65" w:rsidP="00D55DA7" w:rsidRDefault="00FF0B65" w14:paraId="6EEE2250" w14:textId="77777777">
      <w:pPr>
        <w:spacing w:before="0" w:after="0"/>
      </w:pPr>
    </w:p>
    <w:p w:rsidRPr="00F57E17" w:rsidR="00FF0B65" w:rsidP="00D55DA7" w:rsidRDefault="000E1DB8" w14:paraId="40A74EB9" w14:textId="1A773EEC">
      <w:pPr>
        <w:spacing w:before="0" w:after="0"/>
        <w:rPr>
          <w:b/>
        </w:rPr>
      </w:pPr>
      <w:r w:rsidRPr="00F57E17">
        <w:rPr>
          <w:b/>
        </w:rPr>
        <w:t>Additional notes</w:t>
      </w:r>
    </w:p>
    <w:p w:rsidRPr="00F57E17" w:rsidR="00FF0B65" w:rsidP="00D55DA7" w:rsidRDefault="00FF0B65" w14:paraId="6D83EC31" w14:textId="77777777">
      <w:pPr>
        <w:spacing w:before="0" w:after="0"/>
        <w:rPr>
          <w:b/>
        </w:rPr>
      </w:pPr>
    </w:p>
    <w:p w:rsidRPr="00F57E17" w:rsidR="00FF0B65" w:rsidP="00D55DA7" w:rsidRDefault="00FF0B65" w14:paraId="7908FD99" w14:textId="3C25EE76">
      <w:pPr>
        <w:numPr>
          <w:ilvl w:val="0"/>
          <w:numId w:val="120"/>
        </w:numPr>
        <w:spacing w:before="0" w:after="0"/>
        <w:ind w:left="426"/>
        <w:rPr>
          <w:b/>
        </w:rPr>
      </w:pPr>
      <w:r w:rsidRPr="00F57E17">
        <w:t xml:space="preserve">If the entity set is in review and already has components assigned, then the bulk assignment will overwrite those components with runs being invalidated per the ‘Note’ section in </w:t>
      </w:r>
      <w:r w:rsidRPr="00F57E17" w:rsidR="00DC7014">
        <w:t>10</w:t>
      </w:r>
      <w:r w:rsidRPr="00F57E17">
        <w:t>.3.2.</w:t>
      </w:r>
    </w:p>
    <w:p w:rsidRPr="00F57E17" w:rsidR="000E1DB8" w:rsidP="00D55DA7" w:rsidRDefault="00F76F23" w14:paraId="1639FA23" w14:textId="321CD149">
      <w:pPr>
        <w:numPr>
          <w:ilvl w:val="0"/>
          <w:numId w:val="120"/>
        </w:numPr>
        <w:spacing w:before="0" w:after="0"/>
        <w:ind w:left="426"/>
        <w:rPr>
          <w:b/>
        </w:rPr>
      </w:pPr>
      <w:r w:rsidRPr="00F57E17">
        <w:t xml:space="preserve">Nodes which are marked as ‘nesting nodes’ will not be assigned </w:t>
      </w:r>
      <w:r w:rsidRPr="00F57E17" w:rsidR="001C2C39">
        <w:t>any components, even if they are specified in the bulk assignment csv file.</w:t>
      </w:r>
    </w:p>
    <w:p w:rsidRPr="00F57E17" w:rsidR="00FF0B65" w:rsidP="00D55DA7" w:rsidRDefault="00FF0B65" w14:paraId="68F5C2B4" w14:textId="77777777">
      <w:pPr>
        <w:spacing w:before="0" w:after="0"/>
      </w:pPr>
    </w:p>
    <w:p w:rsidRPr="00F57E17" w:rsidR="00FF0B65" w:rsidP="00D55DA7" w:rsidRDefault="00FF0B65" w14:paraId="373B516D" w14:textId="77777777">
      <w:pPr>
        <w:spacing w:before="0" w:after="0"/>
      </w:pPr>
    </w:p>
    <w:p w:rsidRPr="00F57E17" w:rsidR="00FF0B65" w:rsidP="00CF7D6A" w:rsidRDefault="00FF0B65" w14:paraId="79AF9ADC" w14:textId="77777777">
      <w:pPr>
        <w:pStyle w:val="Heading3"/>
        <w:spacing w:before="0"/>
        <w:ind w:left="0" w:firstLine="0"/>
      </w:pPr>
      <w:r w:rsidRPr="00F57E17">
        <w:br w:type="page"/>
      </w:r>
      <w:bookmarkStart w:name="_Toc367701038" w:id="685"/>
      <w:bookmarkStart w:name="_Toc58474583" w:id="686"/>
      <w:bookmarkStart w:name="_Toc58481254" w:id="687"/>
      <w:bookmarkStart w:name="_Toc114825589" w:id="688"/>
      <w:r w:rsidRPr="00F57E17" w:rsidR="00F16D9D">
        <w:lastRenderedPageBreak/>
        <w:t>10</w:t>
      </w:r>
      <w:r w:rsidRPr="00F57E17">
        <w:t>.3.</w:t>
      </w:r>
      <w:r w:rsidRPr="00F57E17" w:rsidR="009A0C65">
        <w:t>7</w:t>
      </w:r>
      <w:r w:rsidRPr="00F57E17">
        <w:t xml:space="preserve"> How to download results of a bulk assignment</w:t>
      </w:r>
      <w:bookmarkEnd w:id="685"/>
      <w:bookmarkEnd w:id="686"/>
      <w:bookmarkEnd w:id="687"/>
      <w:bookmarkEnd w:id="688"/>
    </w:p>
    <w:p w:rsidRPr="00F57E17" w:rsidR="00FF0B65" w:rsidP="00D55DA7" w:rsidRDefault="00FF0B65" w14:paraId="60D4E913" w14:textId="77777777">
      <w:pPr>
        <w:spacing w:before="0" w:after="0"/>
      </w:pPr>
    </w:p>
    <w:p w:rsidRPr="00F57E17" w:rsidR="00FF0B65" w:rsidP="00D55DA7" w:rsidRDefault="00916FF7" w14:paraId="62FE612E" w14:textId="066AA897">
      <w:pPr>
        <w:spacing w:before="0" w:after="0"/>
      </w:pPr>
      <w:r w:rsidRPr="00F57E17">
        <w:rPr>
          <w:noProof/>
        </w:rPr>
        <mc:AlternateContent>
          <mc:Choice Requires="wps">
            <w:drawing>
              <wp:anchor distT="0" distB="0" distL="114300" distR="114300" simplePos="0" relativeHeight="251658448" behindDoc="0" locked="0" layoutInCell="0" allowOverlap="1" wp14:anchorId="27E648A8" wp14:editId="531372BC">
                <wp:simplePos x="0" y="0"/>
                <wp:positionH relativeFrom="column">
                  <wp:posOffset>-8890</wp:posOffset>
                </wp:positionH>
                <wp:positionV relativeFrom="paragraph">
                  <wp:posOffset>55880</wp:posOffset>
                </wp:positionV>
                <wp:extent cx="6068060" cy="2406650"/>
                <wp:effectExtent l="19685" t="19685" r="36830" b="50165"/>
                <wp:wrapNone/>
                <wp:docPr id="395" name="AutoShape 5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40665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FF0B65" w:rsidRDefault="00E84082" w14:paraId="06773FAF" w14:textId="510D51EE">
                            <w:pPr>
                              <w:pStyle w:val="BodyText"/>
                              <w:jc w:val="left"/>
                              <w:rPr>
                                <w:b/>
                                <w:noProof/>
                              </w:rPr>
                            </w:pPr>
                            <w:r>
                              <w:rPr>
                                <w:b/>
                                <w:noProof/>
                              </w:rPr>
                              <w:drawing>
                                <wp:inline distT="0" distB="0" distL="0" distR="0" wp14:anchorId="7357B3CA" wp14:editId="712FC7B5">
                                  <wp:extent cx="413095" cy="285750"/>
                                  <wp:effectExtent l="0" t="0" r="0" b="0"/>
                                  <wp:docPr id="38268723" name="Picture 38268723"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F12CDD" w:rsidR="00E84082" w:rsidP="00F12CDD" w:rsidRDefault="00E84082" w14:paraId="27D2D1DA"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F12CDD">
                              <w:rPr>
                                <w:b/>
                                <w:i/>
                              </w:rPr>
                              <w:t xml:space="preserve"> </w:t>
                            </w:r>
                          </w:p>
                          <w:p w:rsidRPr="004918C3" w:rsidR="00E84082" w:rsidP="00F12CDD" w:rsidRDefault="00E84082" w14:paraId="5DC9514A" w14:textId="77777777">
                            <w:pPr>
                              <w:pStyle w:val="BodyText"/>
                              <w:numPr>
                                <w:ilvl w:val="0"/>
                                <w:numId w:val="43"/>
                              </w:numPr>
                              <w:spacing w:before="0" w:after="0"/>
                              <w:ind w:left="1418" w:hanging="284"/>
                              <w:jc w:val="left"/>
                              <w:rPr>
                                <w:i/>
                              </w:rPr>
                            </w:pPr>
                            <w:r>
                              <w:rPr>
                                <w:i/>
                              </w:rPr>
                              <w:t>The bulk assignment process (section 10.3.7) is not interrupted in the case of process exceptions, so the user is required to inspect the download results log to confirm whether any errors have been registered against one or more nodes.</w:t>
                            </w:r>
                          </w:p>
                          <w:p w:rsidRPr="004918C3" w:rsidR="00E84082" w:rsidP="00F12CDD" w:rsidRDefault="00E84082" w14:paraId="0F406D76" w14:textId="77777777">
                            <w:pPr>
                              <w:pStyle w:val="BodyText"/>
                              <w:numPr>
                                <w:ilvl w:val="0"/>
                                <w:numId w:val="21"/>
                              </w:numPr>
                              <w:jc w:val="left"/>
                              <w:rPr>
                                <w:b/>
                                <w:i/>
                              </w:rPr>
                            </w:pPr>
                            <w:r>
                              <w:rPr>
                                <w:b/>
                                <w:i/>
                              </w:rPr>
                              <w:t>To be able to download the results</w:t>
                            </w:r>
                            <w:r w:rsidRPr="004918C3">
                              <w:rPr>
                                <w:b/>
                                <w:i/>
                              </w:rPr>
                              <w:t>, the following conditions must be met:</w:t>
                            </w:r>
                          </w:p>
                          <w:p w:rsidR="00E84082" w:rsidP="00FF0B65" w:rsidRDefault="00E84082" w14:paraId="35B3F8B9" w14:textId="77777777">
                            <w:pPr>
                              <w:pStyle w:val="BodyText"/>
                              <w:numPr>
                                <w:ilvl w:val="0"/>
                                <w:numId w:val="43"/>
                              </w:numPr>
                              <w:spacing w:before="0" w:after="0"/>
                              <w:ind w:left="1418" w:hanging="284"/>
                              <w:jc w:val="left"/>
                              <w:rPr>
                                <w:i/>
                              </w:rPr>
                            </w:pPr>
                            <w:r>
                              <w:rPr>
                                <w:i/>
                              </w:rPr>
                              <w:t>The bulk assignment process is complete.</w:t>
                            </w:r>
                          </w:p>
                          <w:p w:rsidR="00E84082" w:rsidP="00FF0B65" w:rsidRDefault="00E84082" w14:paraId="5459952B" w14:textId="77777777">
                            <w:pPr>
                              <w:pStyle w:val="BodyText"/>
                              <w:spacing w:before="0" w:after="0"/>
                              <w:ind w:left="1418"/>
                              <w:jc w:val="left"/>
                              <w:rPr>
                                <w:i/>
                              </w:rPr>
                            </w:pPr>
                          </w:p>
                          <w:p w:rsidR="00E84082" w:rsidP="00FF0B65" w:rsidRDefault="00E84082" w14:paraId="0BBC62CC" w14:textId="77777777">
                            <w:pPr>
                              <w:pStyle w:val="BodyText"/>
                              <w:spacing w:before="0" w:after="0"/>
                              <w:ind w:left="1134"/>
                              <w:jc w:val="left"/>
                              <w:rPr>
                                <w:i/>
                              </w:rPr>
                            </w:pPr>
                            <w:r>
                              <w:rPr>
                                <w:i/>
                              </w:rPr>
                              <w:t>Please note that the log file of the bulk assignment process is available to users in Excel format.</w:t>
                            </w:r>
                          </w:p>
                          <w:p w:rsidRPr="004918C3" w:rsidR="00E84082" w:rsidP="00FF0B65" w:rsidRDefault="00E84082" w14:paraId="5526ED39" w14:textId="77777777">
                            <w:pPr>
                              <w:pStyle w:val="BodyText"/>
                              <w:spacing w:before="0" w:after="0"/>
                              <w:ind w:left="1418"/>
                              <w:jc w:val="left"/>
                              <w:rPr>
                                <w:i/>
                              </w:rPr>
                            </w:pPr>
                          </w:p>
                          <w:p w:rsidR="00E84082" w:rsidP="00FF0B65" w:rsidRDefault="00E84082" w14:paraId="516777A0"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A1339C4">
              <v:shape id="AutoShape 581" style="position:absolute;left:0;text-align:left;margin-left:-.7pt;margin-top:4.4pt;width:477.8pt;height:189.5pt;z-index:25165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04"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" w14:anchorId="27E648A8">
                <v:shadow on="t" color="#622423" opacity=".5" offset="1pt"/>
                <v:textbox inset=",0,,0">
                  <w:txbxContent>
                    <w:p w:rsidR="00E84082" w:rsidP="00FF0B65" w:rsidRDefault="00E84082" w14:paraId="041D98D7" w14:textId="510D51EE">
                      <w:pPr>
                        <w:pStyle w:val="BodyText"/>
                        <w:jc w:val="left"/>
                        <w:rPr>
                          <w:b/>
                          <w:noProof/>
                        </w:rPr>
                      </w:pPr>
                      <w:r>
                        <w:rPr>
                          <w:b/>
                          <w:noProof/>
                        </w:rPr>
                        <w:drawing>
                          <wp:inline distT="0" distB="0" distL="0" distR="0" wp14:anchorId="69387987" wp14:editId="712FC7B5">
                            <wp:extent cx="413095" cy="285750"/>
                            <wp:effectExtent l="0" t="0" r="0" b="0"/>
                            <wp:docPr id="1686559448" name="Picture 38268723"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F12CDD" w:rsidR="00E84082" w:rsidP="00F12CDD" w:rsidRDefault="00E84082" w14:paraId="05C33CFC"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F12CDD">
                        <w:rPr>
                          <w:b/>
                          <w:i/>
                        </w:rPr>
                        <w:t xml:space="preserve"> </w:t>
                      </w:r>
                    </w:p>
                    <w:p w:rsidRPr="004918C3" w:rsidR="00E84082" w:rsidP="00F12CDD" w:rsidRDefault="00E84082" w14:paraId="6510ED6E" w14:textId="77777777">
                      <w:pPr>
                        <w:pStyle w:val="BodyText"/>
                        <w:numPr>
                          <w:ilvl w:val="0"/>
                          <w:numId w:val="43"/>
                        </w:numPr>
                        <w:spacing w:before="0" w:after="0"/>
                        <w:ind w:left="1418" w:hanging="284"/>
                        <w:jc w:val="left"/>
                        <w:rPr>
                          <w:i/>
                        </w:rPr>
                      </w:pPr>
                      <w:r>
                        <w:rPr>
                          <w:i/>
                        </w:rPr>
                        <w:t>The bulk assignment process (section 10.3.7) is not interrupted in the case of process exceptions, so the user is required to inspect the download results log to confirm whether any errors have been registered against one or more nodes.</w:t>
                      </w:r>
                    </w:p>
                    <w:p w:rsidRPr="004918C3" w:rsidR="00E84082" w:rsidP="00F12CDD" w:rsidRDefault="00E84082" w14:paraId="280383E8" w14:textId="77777777">
                      <w:pPr>
                        <w:pStyle w:val="BodyText"/>
                        <w:numPr>
                          <w:ilvl w:val="0"/>
                          <w:numId w:val="21"/>
                        </w:numPr>
                        <w:jc w:val="left"/>
                        <w:rPr>
                          <w:b/>
                          <w:i/>
                        </w:rPr>
                      </w:pPr>
                      <w:r>
                        <w:rPr>
                          <w:b/>
                          <w:i/>
                        </w:rPr>
                        <w:t>To be able to download the results</w:t>
                      </w:r>
                      <w:r w:rsidRPr="004918C3">
                        <w:rPr>
                          <w:b/>
                          <w:i/>
                        </w:rPr>
                        <w:t>, the following conditions must be met:</w:t>
                      </w:r>
                    </w:p>
                    <w:p w:rsidR="00E84082" w:rsidP="00FF0B65" w:rsidRDefault="00E84082" w14:paraId="107D18D7" w14:textId="77777777">
                      <w:pPr>
                        <w:pStyle w:val="BodyText"/>
                        <w:numPr>
                          <w:ilvl w:val="0"/>
                          <w:numId w:val="43"/>
                        </w:numPr>
                        <w:spacing w:before="0" w:after="0"/>
                        <w:ind w:left="1418" w:hanging="284"/>
                        <w:jc w:val="left"/>
                        <w:rPr>
                          <w:i/>
                        </w:rPr>
                      </w:pPr>
                      <w:r>
                        <w:rPr>
                          <w:i/>
                        </w:rPr>
                        <w:t>The bulk assignment process is complete.</w:t>
                      </w:r>
                    </w:p>
                    <w:p w:rsidR="00E84082" w:rsidP="00FF0B65" w:rsidRDefault="00E84082" w14:paraId="5AB7C0C5" w14:textId="77777777">
                      <w:pPr>
                        <w:pStyle w:val="BodyText"/>
                        <w:spacing w:before="0" w:after="0"/>
                        <w:ind w:left="1418"/>
                        <w:jc w:val="left"/>
                        <w:rPr>
                          <w:i/>
                        </w:rPr>
                      </w:pPr>
                    </w:p>
                    <w:p w:rsidR="00E84082" w:rsidP="00FF0B65" w:rsidRDefault="00E84082" w14:paraId="037D1791" w14:textId="77777777">
                      <w:pPr>
                        <w:pStyle w:val="BodyText"/>
                        <w:spacing w:before="0" w:after="0"/>
                        <w:ind w:left="1134"/>
                        <w:jc w:val="left"/>
                        <w:rPr>
                          <w:i/>
                        </w:rPr>
                      </w:pPr>
                      <w:r>
                        <w:rPr>
                          <w:i/>
                        </w:rPr>
                        <w:t>Please note that the log file of the bulk assignment process is available to users in Excel format.</w:t>
                      </w:r>
                    </w:p>
                    <w:p w:rsidRPr="004918C3" w:rsidR="00E84082" w:rsidP="00FF0B65" w:rsidRDefault="00E84082" w14:paraId="55B33694" w14:textId="77777777">
                      <w:pPr>
                        <w:pStyle w:val="BodyText"/>
                        <w:spacing w:before="0" w:after="0"/>
                        <w:ind w:left="1418"/>
                        <w:jc w:val="left"/>
                        <w:rPr>
                          <w:i/>
                        </w:rPr>
                      </w:pPr>
                    </w:p>
                    <w:p w:rsidR="00E84082" w:rsidP="00FF0B65" w:rsidRDefault="00E84082" w14:paraId="4455F193" w14:textId="77777777"/>
                  </w:txbxContent>
                </v:textbox>
              </v:shape>
            </w:pict>
          </mc:Fallback>
        </mc:AlternateContent>
      </w:r>
    </w:p>
    <w:p w:rsidRPr="00F57E17" w:rsidR="00FF0B65" w:rsidP="00D55DA7" w:rsidRDefault="00FF0B65" w14:paraId="53E31566" w14:textId="77777777">
      <w:pPr>
        <w:spacing w:before="0" w:after="0"/>
      </w:pPr>
    </w:p>
    <w:p w:rsidRPr="00F57E17" w:rsidR="00FF0B65" w:rsidP="00D55DA7" w:rsidRDefault="00FF0B65" w14:paraId="49B8D547" w14:textId="285956FB">
      <w:pPr>
        <w:spacing w:before="0" w:after="0"/>
      </w:pPr>
    </w:p>
    <w:p w:rsidRPr="00F57E17" w:rsidR="00FF0B65" w:rsidP="00D55DA7" w:rsidRDefault="00FF0B65" w14:paraId="52DADBDC" w14:textId="77777777">
      <w:pPr>
        <w:spacing w:before="0" w:after="0"/>
      </w:pPr>
    </w:p>
    <w:p w:rsidRPr="00F57E17" w:rsidR="00FF0B65" w:rsidP="00D55DA7" w:rsidRDefault="00FF0B65" w14:paraId="3131634F" w14:textId="77777777">
      <w:pPr>
        <w:spacing w:before="0" w:after="0"/>
      </w:pPr>
    </w:p>
    <w:p w:rsidRPr="00F57E17" w:rsidR="00FF0B65" w:rsidP="00D55DA7" w:rsidRDefault="00FF0B65" w14:paraId="4EBBA61D" w14:textId="77777777">
      <w:pPr>
        <w:spacing w:before="0" w:after="0"/>
      </w:pPr>
    </w:p>
    <w:p w:rsidRPr="00F57E17" w:rsidR="00FF0B65" w:rsidP="00D55DA7" w:rsidRDefault="00FF0B65" w14:paraId="0FE08D44" w14:textId="77777777">
      <w:pPr>
        <w:spacing w:before="0" w:after="0"/>
      </w:pPr>
    </w:p>
    <w:p w:rsidRPr="00F57E17" w:rsidR="00FF0B65" w:rsidP="00D55DA7" w:rsidRDefault="00FF0B65" w14:paraId="34981E4E" w14:textId="77777777">
      <w:pPr>
        <w:spacing w:before="0" w:after="0"/>
      </w:pPr>
    </w:p>
    <w:p w:rsidRPr="00F57E17" w:rsidR="00FF0B65" w:rsidP="00D55DA7" w:rsidRDefault="00FF0B65" w14:paraId="4ACF5D71" w14:textId="5EC36C86">
      <w:pPr>
        <w:spacing w:before="0" w:after="0"/>
      </w:pPr>
    </w:p>
    <w:p w:rsidRPr="00F57E17" w:rsidR="00FF0B65" w:rsidP="00D55DA7" w:rsidRDefault="00FF0B65" w14:paraId="1040A05B" w14:textId="77777777">
      <w:pPr>
        <w:spacing w:before="0" w:after="0"/>
      </w:pPr>
    </w:p>
    <w:p w:rsidRPr="00F57E17" w:rsidR="00FF0B65" w:rsidP="00D55DA7" w:rsidRDefault="00FF0B65" w14:paraId="1A54708B" w14:textId="77777777">
      <w:pPr>
        <w:spacing w:before="0" w:after="0"/>
      </w:pPr>
    </w:p>
    <w:p w:rsidRPr="00F57E17" w:rsidR="00FF0B65" w:rsidP="00D55DA7" w:rsidRDefault="00FF0B65" w14:paraId="346E41CA" w14:textId="4684CE85">
      <w:pPr>
        <w:spacing w:before="0" w:after="0"/>
      </w:pPr>
    </w:p>
    <w:p w:rsidRPr="00F57E17" w:rsidR="00FF0B65" w:rsidP="00D55DA7" w:rsidRDefault="00FF0B65" w14:paraId="04DEAC31" w14:textId="77777777">
      <w:pPr>
        <w:spacing w:before="0" w:after="0"/>
      </w:pPr>
    </w:p>
    <w:p w:rsidRPr="00F57E17" w:rsidR="00FF0B65" w:rsidP="00D55DA7" w:rsidRDefault="00FF0B65" w14:paraId="6D80840D" w14:textId="77777777">
      <w:pPr>
        <w:spacing w:before="0" w:after="0"/>
      </w:pPr>
    </w:p>
    <w:p w:rsidRPr="00F57E17" w:rsidR="00FF0B65" w:rsidP="00D55DA7" w:rsidRDefault="00FF0B65" w14:paraId="7656E606" w14:textId="77777777">
      <w:pPr>
        <w:spacing w:before="0" w:after="0"/>
      </w:pPr>
    </w:p>
    <w:p w:rsidRPr="00F57E17" w:rsidR="00FF0B65" w:rsidP="00D55DA7" w:rsidRDefault="00FF0B65" w14:paraId="7EC36565" w14:textId="1CF1929E">
      <w:pPr>
        <w:spacing w:before="0" w:after="0"/>
      </w:pPr>
    </w:p>
    <w:p w:rsidRPr="00F57E17" w:rsidR="00FF0B65" w:rsidP="00D55DA7" w:rsidRDefault="00FF0B65" w14:paraId="2915BF37" w14:textId="64182C40">
      <w:pPr>
        <w:spacing w:before="0" w:after="0"/>
      </w:pPr>
    </w:p>
    <w:p w:rsidRPr="00F57E17" w:rsidR="00FF0B65" w:rsidP="00D55DA7" w:rsidRDefault="00FF0B65" w14:paraId="42556DA2" w14:textId="77777777">
      <w:pPr>
        <w:spacing w:before="0" w:after="0"/>
      </w:pPr>
    </w:p>
    <w:p w:rsidRPr="00F57E17" w:rsidR="00FF0B65" w:rsidP="00D55DA7" w:rsidRDefault="00FF0B65" w14:paraId="625BB2B8" w14:textId="77777777">
      <w:pPr>
        <w:spacing w:before="120"/>
      </w:pPr>
      <w:r w:rsidRPr="00F57E17">
        <w:rPr>
          <w:b/>
        </w:rPr>
        <w:t>Step 1:</w:t>
      </w:r>
      <w:r w:rsidRPr="00F57E17">
        <w:t xml:space="preserve"> Select the </w:t>
      </w:r>
      <w:r w:rsidRPr="00F57E17" w:rsidR="00353571">
        <w:t>‘Entity Sets’ tab</w:t>
      </w:r>
      <w:r w:rsidRPr="00F57E17">
        <w:t>.</w:t>
      </w:r>
    </w:p>
    <w:p w:rsidRPr="00F57E17" w:rsidR="00FF0B65" w:rsidP="00D55DA7" w:rsidRDefault="00FF0B65" w14:paraId="72E438FF" w14:textId="77777777">
      <w:pPr>
        <w:spacing w:before="120"/>
      </w:pPr>
      <w:r w:rsidRPr="00F57E17">
        <w:rPr>
          <w:b/>
        </w:rPr>
        <w:t>Step 2:</w:t>
      </w:r>
      <w:r w:rsidRPr="00F57E17">
        <w:t xml:space="preserve"> Select a version of the entity set in the entity sets summary table.</w:t>
      </w:r>
    </w:p>
    <w:p w:rsidRPr="00F57E17" w:rsidR="00FF0B65" w:rsidP="00D55DA7" w:rsidRDefault="00FF0B65" w14:paraId="386B8E04" w14:textId="4E80EED6">
      <w:pPr>
        <w:spacing w:before="120"/>
      </w:pPr>
      <w:r w:rsidRPr="00F57E17">
        <w:rPr>
          <w:b/>
        </w:rPr>
        <w:t>Step 3:</w:t>
      </w:r>
      <w:r w:rsidRPr="00F57E17">
        <w:t xml:space="preserve"> Select the option ‘Download results’ from the ‘Bulk Upload’ drop-down list.</w:t>
      </w:r>
    </w:p>
    <w:p w:rsidRPr="00F57E17" w:rsidR="00FF0B65" w:rsidP="00D55DA7" w:rsidRDefault="00FF0B65" w14:paraId="11340134" w14:textId="680BCC95">
      <w:pPr>
        <w:spacing w:before="120"/>
      </w:pPr>
      <w:r w:rsidRPr="00F57E17">
        <w:rPr>
          <w:b/>
        </w:rPr>
        <w:t>Step 4:</w:t>
      </w:r>
      <w:r w:rsidRPr="00F57E17">
        <w:t xml:space="preserve"> The system will display a </w:t>
      </w:r>
      <w:r w:rsidRPr="00F57E17" w:rsidR="00C74A72">
        <w:t xml:space="preserve">Bulk upload logs </w:t>
      </w:r>
      <w:r w:rsidRPr="00F57E17">
        <w:t>pop-up window listing the available log files. Select the required log file</w:t>
      </w:r>
      <w:r w:rsidRPr="00F57E17" w:rsidR="00E51E5C">
        <w:t>.</w:t>
      </w:r>
    </w:p>
    <w:p w:rsidRPr="00F57E17" w:rsidR="00FF0B65" w:rsidP="00D55DA7" w:rsidRDefault="00FF0B65" w14:paraId="131EE1E3" w14:textId="6D420BDC">
      <w:pPr>
        <w:spacing w:before="120"/>
      </w:pPr>
      <w:r w:rsidRPr="00F57E17">
        <w:rPr>
          <w:b/>
        </w:rPr>
        <w:t>Step 5:</w:t>
      </w:r>
      <w:r w:rsidRPr="00F57E17">
        <w:t xml:space="preserve"> Select the ‘Download’ button and save the file to the desired location</w:t>
      </w:r>
    </w:p>
    <w:p w:rsidRPr="00F57E17" w:rsidR="00FF0B65" w:rsidP="00D55DA7" w:rsidRDefault="00FF0B65" w14:paraId="22CC8B92" w14:textId="4571FFEE">
      <w:pPr>
        <w:spacing w:before="120"/>
      </w:pPr>
      <w:r w:rsidRPr="00F57E17">
        <w:t>You may select the ‘Cancel’ button to abort the task.</w:t>
      </w:r>
    </w:p>
    <w:p w:rsidRPr="00F57E17" w:rsidR="00FF0B65" w:rsidP="00D55DA7" w:rsidRDefault="00FF0B65" w14:paraId="1C132C2B" w14:textId="77777777">
      <w:pPr>
        <w:spacing w:before="0" w:after="0"/>
      </w:pPr>
    </w:p>
    <w:p w:rsidRPr="00F57E17" w:rsidR="00FF0B65" w:rsidP="00D55DA7" w:rsidRDefault="00FF0B65" w14:paraId="26923614" w14:textId="01B5E7AA">
      <w:pPr>
        <w:spacing w:before="0" w:after="0"/>
      </w:pPr>
    </w:p>
    <w:p w:rsidRPr="00F57E17" w:rsidR="00FF0B65" w:rsidP="00D55DA7" w:rsidRDefault="00916FF7" w14:paraId="5231698B" w14:textId="450E3457">
      <w:pPr>
        <w:spacing w:before="0" w:after="0"/>
      </w:pPr>
      <w:r w:rsidRPr="00F57E17">
        <w:rPr>
          <w:noProof/>
        </w:rPr>
        <mc:AlternateContent>
          <mc:Choice Requires="wps">
            <w:drawing>
              <wp:anchor distT="0" distB="0" distL="114300" distR="114300" simplePos="0" relativeHeight="251658449" behindDoc="0" locked="0" layoutInCell="0" allowOverlap="1" wp14:anchorId="487E1219" wp14:editId="3A1E7A3E">
                <wp:simplePos x="0" y="0"/>
                <wp:positionH relativeFrom="column">
                  <wp:posOffset>-8890</wp:posOffset>
                </wp:positionH>
                <wp:positionV relativeFrom="paragraph">
                  <wp:posOffset>27305</wp:posOffset>
                </wp:positionV>
                <wp:extent cx="6068060" cy="1132840"/>
                <wp:effectExtent l="19685" t="19050" r="36830" b="48260"/>
                <wp:wrapNone/>
                <wp:docPr id="393" name="AutoShape 5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FF0B65" w:rsidRDefault="00E84082" w14:paraId="077FCE70" w14:textId="3289A572">
                            <w:pPr>
                              <w:rPr>
                                <w:b/>
                                <w:noProof/>
                              </w:rPr>
                            </w:pPr>
                            <w:r>
                              <w:rPr>
                                <w:b/>
                                <w:noProof/>
                              </w:rPr>
                              <w:drawing>
                                <wp:inline distT="0" distB="0" distL="0" distR="0" wp14:anchorId="06993A75" wp14:editId="4F956D29">
                                  <wp:extent cx="419100" cy="381000"/>
                                  <wp:effectExtent l="0" t="0" r="0" b="0"/>
                                  <wp:docPr id="38268724" name="Picture 31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FF0B65" w:rsidRDefault="00E84082" w14:paraId="4D1F4F51" w14:textId="77777777">
                            <w:pPr>
                              <w:numPr>
                                <w:ilvl w:val="0"/>
                                <w:numId w:val="42"/>
                              </w:numPr>
                            </w:pPr>
                            <w:r>
                              <w:rPr>
                                <w:b/>
                              </w:rPr>
                              <w:t xml:space="preserve">Upon completion of the above steps, the download results log file is available for use. </w:t>
                            </w:r>
                          </w:p>
                          <w:p w:rsidRPr="00C904F1" w:rsidR="00E84082" w:rsidP="00FF0B65" w:rsidRDefault="00E84082" w14:paraId="4532ABD8"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CF97451">
              <v:shape id="AutoShape 582" style="position:absolute;left:0;text-align:left;margin-left:-.7pt;margin-top:2.15pt;width:477.8pt;height:89.2pt;z-index:2516584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05"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" w14:anchorId="487E1219">
                <v:shadow on="t" color="#622423" opacity=".5" offset="1pt"/>
                <v:textbox inset=",0,,0">
                  <w:txbxContent>
                    <w:p w:rsidR="00E84082" w:rsidP="00FF0B65" w:rsidRDefault="00E84082" w14:paraId="07CD0E94" w14:textId="3289A572">
                      <w:pPr>
                        <w:rPr>
                          <w:b/>
                          <w:noProof/>
                        </w:rPr>
                      </w:pPr>
                      <w:r>
                        <w:rPr>
                          <w:b/>
                          <w:noProof/>
                        </w:rPr>
                        <w:drawing>
                          <wp:inline distT="0" distB="0" distL="0" distR="0" wp14:anchorId="7246216E" wp14:editId="4F956D29">
                            <wp:extent cx="419100" cy="381000"/>
                            <wp:effectExtent l="0" t="0" r="0" b="0"/>
                            <wp:docPr id="1468900840" name="Picture 31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FF0B65" w:rsidRDefault="00E84082" w14:paraId="0377B7E3" w14:textId="77777777">
                      <w:pPr>
                        <w:numPr>
                          <w:ilvl w:val="0"/>
                          <w:numId w:val="42"/>
                        </w:numPr>
                      </w:pPr>
                      <w:r>
                        <w:rPr>
                          <w:b/>
                        </w:rPr>
                        <w:t xml:space="preserve">Upon completion of the above steps, the download results log file is available for use. </w:t>
                      </w:r>
                    </w:p>
                    <w:p w:rsidRPr="00C904F1" w:rsidR="00E84082" w:rsidP="00FF0B65" w:rsidRDefault="00E84082" w14:paraId="1C2776EB" w14:textId="77777777"/>
                  </w:txbxContent>
                </v:textbox>
              </v:shape>
            </w:pict>
          </mc:Fallback>
        </mc:AlternateContent>
      </w:r>
    </w:p>
    <w:p w:rsidRPr="00F57E17" w:rsidR="00FF0B65" w:rsidP="00D55DA7" w:rsidRDefault="00FF0B65" w14:paraId="4CAACFE3" w14:textId="77777777">
      <w:pPr>
        <w:spacing w:before="0" w:after="0"/>
      </w:pPr>
    </w:p>
    <w:p w:rsidRPr="00F57E17" w:rsidR="00FF0B65" w:rsidP="00D55DA7" w:rsidRDefault="00FF0B65" w14:paraId="4FF621DD" w14:textId="77777777">
      <w:pPr>
        <w:spacing w:before="0" w:after="0"/>
      </w:pPr>
    </w:p>
    <w:p w:rsidRPr="00F57E17" w:rsidR="00FF0B65" w:rsidP="00D55DA7" w:rsidRDefault="00FF0B65" w14:paraId="307DF26E" w14:textId="77777777">
      <w:pPr>
        <w:spacing w:before="0" w:after="0"/>
      </w:pPr>
    </w:p>
    <w:p w:rsidRPr="00F57E17" w:rsidR="00FF0B65" w:rsidP="00D55DA7" w:rsidRDefault="00FF0B65" w14:paraId="6ACA22F3" w14:textId="77777777">
      <w:pPr>
        <w:spacing w:before="0" w:after="0"/>
      </w:pPr>
    </w:p>
    <w:p w:rsidRPr="00F57E17" w:rsidR="00FF0B65" w:rsidP="00D55DA7" w:rsidRDefault="00FF0B65" w14:paraId="67ABBEEF" w14:textId="77777777">
      <w:pPr>
        <w:spacing w:before="0" w:after="0"/>
      </w:pPr>
    </w:p>
    <w:p w:rsidRPr="00F57E17" w:rsidR="00FF0B65" w:rsidP="00D55DA7" w:rsidRDefault="00FF0B65" w14:paraId="42C8BE00" w14:textId="77777777">
      <w:pPr>
        <w:spacing w:before="0" w:after="0"/>
      </w:pPr>
    </w:p>
    <w:p w:rsidRPr="00F57E17" w:rsidR="00FF0B65" w:rsidP="00D55DA7" w:rsidRDefault="00FF0B65" w14:paraId="2A2DE469" w14:textId="77777777">
      <w:pPr>
        <w:spacing w:before="0" w:after="0"/>
      </w:pPr>
    </w:p>
    <w:p w:rsidRPr="00F57E17" w:rsidR="00FF0B65" w:rsidP="00D55DA7" w:rsidRDefault="00FF0B65" w14:paraId="3DA064E4" w14:textId="77777777">
      <w:pPr>
        <w:spacing w:before="0" w:after="0"/>
      </w:pPr>
    </w:p>
    <w:p w:rsidRPr="00F57E17" w:rsidR="00FF0B65" w:rsidP="00D55DA7" w:rsidRDefault="00FF0B65" w14:paraId="4D4B4303" w14:textId="77777777">
      <w:pPr>
        <w:spacing w:before="0" w:after="0"/>
      </w:pPr>
    </w:p>
    <w:p w:rsidRPr="00F57E17" w:rsidR="00A4256F" w:rsidP="00D55DA7" w:rsidRDefault="00FF0B65" w14:paraId="55CFA34A" w14:textId="77777777">
      <w:pPr>
        <w:pStyle w:val="Heading3"/>
        <w:ind w:left="0" w:firstLine="0"/>
      </w:pPr>
      <w:r w:rsidRPr="00F57E17">
        <w:br w:type="page"/>
      </w:r>
      <w:bookmarkStart w:name="_Toc367701039" w:id="689"/>
      <w:bookmarkStart w:name="_Toc58474584" w:id="690"/>
      <w:bookmarkStart w:name="_Toc58481255" w:id="691"/>
    </w:p>
    <w:p w:rsidRPr="00F57E17" w:rsidR="00A4256F" w:rsidP="00D55DA7" w:rsidRDefault="00A4256F" w14:paraId="4B4B59AF" w14:textId="2F75EC83">
      <w:pPr>
        <w:pStyle w:val="Heading3"/>
        <w:ind w:left="0" w:firstLine="0"/>
        <w:rPr>
          <w:sz w:val="21"/>
          <w:szCs w:val="21"/>
        </w:rPr>
      </w:pPr>
      <w:bookmarkStart w:name="_Toc114825590" w:id="692"/>
      <w:r w:rsidRPr="00F57E17">
        <w:lastRenderedPageBreak/>
        <w:t xml:space="preserve">10.3.8 How to bulk download </w:t>
      </w:r>
      <w:r w:rsidRPr="00F57E17">
        <w:rPr>
          <w:sz w:val="21"/>
          <w:szCs w:val="21"/>
        </w:rPr>
        <w:t>parameter and experience</w:t>
      </w:r>
      <w:r w:rsidRPr="00F57E17" w:rsidR="00AE71CB">
        <w:rPr>
          <w:sz w:val="21"/>
          <w:szCs w:val="21"/>
        </w:rPr>
        <w:t xml:space="preserve"> files</w:t>
      </w:r>
      <w:bookmarkEnd w:id="692"/>
    </w:p>
    <w:p w:rsidRPr="00DB05E2" w:rsidR="00A4256F" w:rsidP="00DB05E2" w:rsidRDefault="00A4256F" w14:paraId="655EE38D" w14:textId="7E39D717">
      <w:pPr>
        <w:pStyle w:val="BodyText"/>
      </w:pPr>
      <w:r w:rsidRPr="003336ED">
        <w:rPr>
          <w:noProof/>
        </w:rPr>
        <mc:AlternateContent>
          <mc:Choice Requires="wps">
            <w:drawing>
              <wp:anchor distT="0" distB="0" distL="114300" distR="114300" simplePos="0" relativeHeight="251661799" behindDoc="0" locked="0" layoutInCell="0" allowOverlap="1" wp14:anchorId="5C95B17F" wp14:editId="11F5BD47">
                <wp:simplePos x="0" y="0"/>
                <wp:positionH relativeFrom="column">
                  <wp:posOffset>-96640</wp:posOffset>
                </wp:positionH>
                <wp:positionV relativeFrom="paragraph">
                  <wp:posOffset>321897</wp:posOffset>
                </wp:positionV>
                <wp:extent cx="6150610" cy="1523808"/>
                <wp:effectExtent l="19050" t="19050" r="21590" b="19685"/>
                <wp:wrapNone/>
                <wp:docPr id="38268385" name="AutoShape 3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0610" cy="1523808"/>
                        </a:xfrm>
                        <a:prstGeom prst="flowChartProcess">
                          <a:avLst/>
                        </a:prstGeom>
                        <a:noFill/>
                        <a:ln w="38100">
                          <a:solidFill>
                            <a:srgbClr val="F2F2F2"/>
                          </a:solidFill>
                          <a:miter lim="800000"/>
                          <a:headEnd/>
                          <a:tailEnd/>
                        </a:ln>
                        <a:effectLst/>
                        <a:extLst>
                          <a:ext uri="{909E8E84-426E-40DD-AFC4-6F175D3DCCD1}">
                            <a14:hiddenFill xmlns:a14="http://schemas.microsoft.com/office/drawing/2010/main">
                              <a:solidFill>
                                <a:srgbClr val="C0504D"/>
                              </a:solidFill>
                            </a14:hiddenFill>
                          </a:ext>
                        </a:extLst>
                      </wps:spPr>
                      <wps:txbx>
                        <w:txbxContent>
                          <w:p w:rsidR="00E84082" w:rsidP="00A4256F" w:rsidRDefault="00E84082" w14:paraId="63B79695" w14:textId="77777777">
                            <w:r>
                              <w:rPr>
                                <w:b/>
                                <w:noProof/>
                                <w:color w:val="FF0000"/>
                              </w:rPr>
                              <w:drawing>
                                <wp:inline distT="0" distB="0" distL="0" distR="0" wp14:anchorId="2845DB03" wp14:editId="1AEFD710">
                                  <wp:extent cx="413095" cy="285750"/>
                                  <wp:effectExtent l="0" t="0" r="0" b="0"/>
                                  <wp:docPr id="38268725" name="Picture 6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B36D60" w:rsidR="00E84082" w:rsidP="003A4F52" w:rsidRDefault="00E84082" w14:paraId="2657940D" w14:textId="77777777">
                            <w:pPr>
                              <w:pStyle w:val="BodyText"/>
                              <w:numPr>
                                <w:ilvl w:val="0"/>
                                <w:numId w:val="21"/>
                              </w:numPr>
                              <w:rPr>
                                <w:b/>
                                <w:i/>
                              </w:rPr>
                            </w:pPr>
                            <w:r w:rsidRPr="00B133DA">
                              <w:rPr>
                                <w:b/>
                                <w:i/>
                              </w:rPr>
                              <w:t xml:space="preserve">Business </w:t>
                            </w:r>
                            <w:r>
                              <w:rPr>
                                <w:b/>
                                <w:i/>
                              </w:rPr>
                              <w:t>c</w:t>
                            </w:r>
                            <w:r w:rsidRPr="00B133DA">
                              <w:rPr>
                                <w:b/>
                                <w:i/>
                              </w:rPr>
                              <w:t xml:space="preserve">ontext: </w:t>
                            </w:r>
                          </w:p>
                          <w:p w:rsidRPr="00085CFF" w:rsidR="00E84082" w:rsidP="00A4256F" w:rsidRDefault="00E84082" w14:paraId="701F6887" w14:textId="20B1753B">
                            <w:pPr>
                              <w:pStyle w:val="BodyText"/>
                              <w:numPr>
                                <w:ilvl w:val="0"/>
                                <w:numId w:val="73"/>
                              </w:numPr>
                              <w:jc w:val="left"/>
                              <w:rPr>
                                <w:i/>
                                <w:szCs w:val="20"/>
                              </w:rPr>
                            </w:pPr>
                            <w:r w:rsidRPr="00DB05E2">
                              <w:rPr>
                                <w:szCs w:val="20"/>
                              </w:rPr>
                              <w:t xml:space="preserve">Downloading original parameter files </w:t>
                            </w:r>
                            <w:r>
                              <w:rPr>
                                <w:szCs w:val="20"/>
                              </w:rPr>
                              <w:t xml:space="preserve">from the ICM interface </w:t>
                            </w:r>
                            <w:r w:rsidRPr="00DB05E2">
                              <w:rPr>
                                <w:szCs w:val="20"/>
                              </w:rPr>
                              <w:t>can time consuming</w:t>
                            </w:r>
                            <w:r>
                              <w:rPr>
                                <w:szCs w:val="20"/>
                              </w:rPr>
                              <w:t>.</w:t>
                            </w:r>
                            <w:r w:rsidRPr="00DB05E2">
                              <w:rPr>
                                <w:szCs w:val="20"/>
                              </w:rPr>
                              <w:t xml:space="preserve">  Users </w:t>
                            </w:r>
                            <w:r>
                              <w:rPr>
                                <w:szCs w:val="20"/>
                              </w:rPr>
                              <w:t xml:space="preserve">can </w:t>
                            </w:r>
                            <w:r w:rsidRPr="00DB05E2">
                              <w:rPr>
                                <w:szCs w:val="20"/>
                              </w:rPr>
                              <w:t>download the original parameter and experience files (which are uploaded</w:t>
                            </w:r>
                            <w:r>
                              <w:rPr>
                                <w:szCs w:val="20"/>
                              </w:rPr>
                              <w:t xml:space="preserve"> or </w:t>
                            </w:r>
                            <w:r w:rsidRPr="00DB05E2">
                              <w:rPr>
                                <w:szCs w:val="20"/>
                              </w:rPr>
                              <w:t>bulk uploaded in the aggregation rule and lite model tab) from a version of the Entity Set via a bulk download feature.</w:t>
                            </w:r>
                          </w:p>
                          <w:p w:rsidR="00E84082" w:rsidP="00A4256F" w:rsidRDefault="00E84082" w14:paraId="3472842F" w14:textId="7D2FA2F3">
                            <w:pPr>
                              <w:pStyle w:val="BodyText"/>
                              <w:ind w:left="1077"/>
                              <w:jc w:val="left"/>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F000C70">
              <v:shape id="_x0000_s1306" style="position:absolute;left:0;text-align:left;margin-left:-7.6pt;margin-top:25.35pt;width:484.3pt;height:120pt;z-index:2516617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" w14:anchorId="5C95B17F">
                <v:textbox inset=",0,,0">
                  <w:txbxContent>
                    <w:p w:rsidR="00E84082" w:rsidP="00A4256F" w:rsidRDefault="00E84082" w14:paraId="15342E60" w14:textId="77777777">
                      <w:r>
                        <w:rPr>
                          <w:b/>
                          <w:noProof/>
                          <w:color w:val="FF0000"/>
                        </w:rPr>
                        <w:drawing>
                          <wp:inline distT="0" distB="0" distL="0" distR="0" wp14:anchorId="2C410C44" wp14:editId="1AEFD710">
                            <wp:extent cx="413095" cy="285750"/>
                            <wp:effectExtent l="0" t="0" r="0" b="0"/>
                            <wp:docPr id="1336450047" name="Picture 6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B36D60" w:rsidR="00E84082" w:rsidP="003A4F52" w:rsidRDefault="00E84082" w14:paraId="1793E6B4" w14:textId="77777777">
                      <w:pPr>
                        <w:pStyle w:val="BodyText"/>
                        <w:numPr>
                          <w:ilvl w:val="0"/>
                          <w:numId w:val="21"/>
                        </w:numPr>
                        <w:rPr>
                          <w:b/>
                          <w:i/>
                        </w:rPr>
                      </w:pPr>
                      <w:r w:rsidRPr="00B133DA">
                        <w:rPr>
                          <w:b/>
                          <w:i/>
                        </w:rPr>
                        <w:t xml:space="preserve">Business </w:t>
                      </w:r>
                      <w:r>
                        <w:rPr>
                          <w:b/>
                          <w:i/>
                        </w:rPr>
                        <w:t>c</w:t>
                      </w:r>
                      <w:r w:rsidRPr="00B133DA">
                        <w:rPr>
                          <w:b/>
                          <w:i/>
                        </w:rPr>
                        <w:t xml:space="preserve">ontext: </w:t>
                      </w:r>
                    </w:p>
                    <w:p w:rsidRPr="00085CFF" w:rsidR="00E84082" w:rsidP="00A4256F" w:rsidRDefault="00E84082" w14:paraId="6648396A" w14:textId="20B1753B">
                      <w:pPr>
                        <w:pStyle w:val="BodyText"/>
                        <w:numPr>
                          <w:ilvl w:val="0"/>
                          <w:numId w:val="73"/>
                        </w:numPr>
                        <w:jc w:val="left"/>
                        <w:rPr>
                          <w:i/>
                          <w:szCs w:val="20"/>
                        </w:rPr>
                      </w:pPr>
                      <w:r w:rsidRPr="00DB05E2">
                        <w:rPr>
                          <w:szCs w:val="20"/>
                        </w:rPr>
                        <w:t xml:space="preserve">Downloading original parameter files </w:t>
                      </w:r>
                      <w:r>
                        <w:rPr>
                          <w:szCs w:val="20"/>
                        </w:rPr>
                        <w:t xml:space="preserve">from the ICM interface </w:t>
                      </w:r>
                      <w:r w:rsidRPr="00DB05E2">
                        <w:rPr>
                          <w:szCs w:val="20"/>
                        </w:rPr>
                        <w:t>can time consuming</w:t>
                      </w:r>
                      <w:r>
                        <w:rPr>
                          <w:szCs w:val="20"/>
                        </w:rPr>
                        <w:t>.</w:t>
                      </w:r>
                      <w:r w:rsidRPr="00DB05E2">
                        <w:rPr>
                          <w:szCs w:val="20"/>
                        </w:rPr>
                        <w:t xml:space="preserve">  Users </w:t>
                      </w:r>
                      <w:r>
                        <w:rPr>
                          <w:szCs w:val="20"/>
                        </w:rPr>
                        <w:t xml:space="preserve">can </w:t>
                      </w:r>
                      <w:r w:rsidRPr="00DB05E2">
                        <w:rPr>
                          <w:szCs w:val="20"/>
                        </w:rPr>
                        <w:t>download the original parameter and experience files (which are uploaded</w:t>
                      </w:r>
                      <w:r>
                        <w:rPr>
                          <w:szCs w:val="20"/>
                        </w:rPr>
                        <w:t xml:space="preserve"> or </w:t>
                      </w:r>
                      <w:r w:rsidRPr="00DB05E2">
                        <w:rPr>
                          <w:szCs w:val="20"/>
                        </w:rPr>
                        <w:t>bulk uploaded in the aggregation rule and lite model tab) from a version of the Entity Set via a bulk download feature.</w:t>
                      </w:r>
                    </w:p>
                    <w:p w:rsidR="00E84082" w:rsidP="00A4256F" w:rsidRDefault="00E84082" w14:paraId="5EB89DE8" w14:textId="7D2FA2F3">
                      <w:pPr>
                        <w:pStyle w:val="BodyText"/>
                        <w:ind w:left="1077"/>
                        <w:jc w:val="left"/>
                      </w:pPr>
                    </w:p>
                  </w:txbxContent>
                </v:textbox>
              </v:shape>
            </w:pict>
          </mc:Fallback>
        </mc:AlternateContent>
      </w:r>
    </w:p>
    <w:p w:rsidRPr="00F57E17" w:rsidR="00A4256F" w:rsidP="00A4256F" w:rsidRDefault="00A4256F" w14:paraId="589C8C3E" w14:textId="40F47BB0">
      <w:pPr>
        <w:pStyle w:val="BodyText"/>
        <w:rPr>
          <w:b/>
        </w:rPr>
      </w:pPr>
    </w:p>
    <w:p w:rsidRPr="00F57E17" w:rsidR="00A4256F" w:rsidP="00A4256F" w:rsidRDefault="00A4256F" w14:paraId="08BD1CFD" w14:textId="77777777">
      <w:pPr>
        <w:pStyle w:val="BodyText"/>
        <w:rPr>
          <w:b/>
          <w:color w:val="FF0000"/>
        </w:rPr>
      </w:pPr>
    </w:p>
    <w:p w:rsidRPr="00F57E17" w:rsidR="00A4256F" w:rsidP="00A4256F" w:rsidRDefault="00A4256F" w14:paraId="5A0DD00E" w14:textId="77777777">
      <w:pPr>
        <w:pStyle w:val="BodyText"/>
        <w:rPr>
          <w:b/>
        </w:rPr>
      </w:pPr>
    </w:p>
    <w:p w:rsidRPr="00F57E17" w:rsidR="00A4256F" w:rsidP="00A4256F" w:rsidRDefault="00A4256F" w14:paraId="5EF38120" w14:textId="77777777">
      <w:pPr>
        <w:pStyle w:val="BodyText"/>
        <w:rPr>
          <w:b/>
        </w:rPr>
      </w:pPr>
    </w:p>
    <w:p w:rsidRPr="00F57E17" w:rsidR="00A4256F" w:rsidP="00A4256F" w:rsidRDefault="00A4256F" w14:paraId="3EAD92E0" w14:textId="77777777">
      <w:pPr>
        <w:pStyle w:val="BodyText"/>
        <w:rPr>
          <w:b/>
        </w:rPr>
      </w:pPr>
    </w:p>
    <w:p w:rsidRPr="00F57E17" w:rsidR="00A4256F" w:rsidP="00A4256F" w:rsidRDefault="00A4256F" w14:paraId="23E86495" w14:textId="77777777">
      <w:pPr>
        <w:pStyle w:val="BodyText"/>
        <w:rPr>
          <w:b/>
        </w:rPr>
      </w:pPr>
    </w:p>
    <w:p w:rsidRPr="00F57E17" w:rsidR="00A4256F" w:rsidP="00A4256F" w:rsidRDefault="00A4256F" w14:paraId="3B676F30" w14:textId="77777777">
      <w:pPr>
        <w:spacing w:before="120"/>
      </w:pPr>
      <w:r w:rsidRPr="00F57E17">
        <w:rPr>
          <w:b/>
        </w:rPr>
        <w:t>Step 1:</w:t>
      </w:r>
      <w:r w:rsidRPr="00F57E17">
        <w:t xml:space="preserve"> Select the ‘Entity Sets’ tab.</w:t>
      </w:r>
    </w:p>
    <w:p w:rsidRPr="00F57E17" w:rsidR="00A4256F" w:rsidP="00A4256F" w:rsidRDefault="00A4256F" w14:paraId="0A216207" w14:textId="77777777">
      <w:pPr>
        <w:spacing w:before="120"/>
      </w:pPr>
      <w:r w:rsidRPr="00F57E17">
        <w:rPr>
          <w:b/>
        </w:rPr>
        <w:t>Step 2:</w:t>
      </w:r>
      <w:r w:rsidRPr="00F57E17">
        <w:t xml:space="preserve"> Select a version of the entity set in the entity sets summary table.</w:t>
      </w:r>
    </w:p>
    <w:p w:rsidRPr="00F57E17" w:rsidR="00A4256F" w:rsidP="00A4256F" w:rsidRDefault="00A4256F" w14:paraId="0A5A6834" w14:textId="5BAD81D8">
      <w:pPr>
        <w:pStyle w:val="BodyText"/>
        <w:ind w:left="0"/>
      </w:pPr>
      <w:r w:rsidRPr="00F57E17">
        <w:rPr>
          <w:b/>
        </w:rPr>
        <w:t>Step 3</w:t>
      </w:r>
      <w:r w:rsidRPr="00F57E17">
        <w:t xml:space="preserve">: Select the option ‘Download bulk files’ from the ‘Download’ drop-down list. </w:t>
      </w:r>
    </w:p>
    <w:p w:rsidRPr="00F57E17" w:rsidR="00A4256F" w:rsidP="00A4256F" w:rsidRDefault="00A4256F" w14:paraId="495C38E1" w14:textId="44913858">
      <w:pPr>
        <w:pStyle w:val="BodyText"/>
        <w:ind w:left="0"/>
      </w:pPr>
      <w:r w:rsidRPr="00F57E17">
        <w:rPr>
          <w:b/>
        </w:rPr>
        <w:t>Step 4:</w:t>
      </w:r>
      <w:r w:rsidRPr="00F57E17">
        <w:t xml:space="preserve"> </w:t>
      </w:r>
      <w:r w:rsidRPr="00F57E17" w:rsidR="00AE71CB">
        <w:t>A zip file will be downloaded at the ribbon of your browser.</w:t>
      </w:r>
      <w:r w:rsidRPr="00F57E17">
        <w:t xml:space="preserve"> </w:t>
      </w:r>
    </w:p>
    <w:p w:rsidRPr="00F57E17" w:rsidR="00AE71CB" w:rsidP="00AE71CB" w:rsidRDefault="00AE71CB" w14:paraId="2D1DE066" w14:textId="77777777">
      <w:r w:rsidRPr="00F57E17">
        <w:t>The downloaded zip file will be named automatically “bulk_files_</w:t>
      </w:r>
      <w:r w:rsidRPr="00F57E17">
        <w:rPr>
          <w:i/>
          <w:iCs/>
        </w:rPr>
        <w:t>the name of your entity set</w:t>
      </w:r>
      <w:r w:rsidRPr="00F57E17">
        <w:t>” and will include the following files:</w:t>
      </w:r>
    </w:p>
    <w:p w:rsidRPr="00F57E17" w:rsidR="00AE71CB" w:rsidP="00DB05E2" w:rsidRDefault="00AE71CB" w14:paraId="6E366A9D" w14:textId="5008B716">
      <w:pPr>
        <w:pStyle w:val="ListParagraph"/>
        <w:numPr>
          <w:ilvl w:val="0"/>
          <w:numId w:val="63"/>
        </w:numPr>
        <w:spacing w:before="0" w:after="160" w:line="259" w:lineRule="auto"/>
        <w:contextualSpacing/>
      </w:pPr>
      <w:r w:rsidRPr="00F57E17">
        <w:t>Lite model creation bulk upload file;</w:t>
      </w:r>
    </w:p>
    <w:p w:rsidRPr="00F57E17" w:rsidR="00AE71CB" w:rsidP="00DB05E2" w:rsidRDefault="00AE71CB" w14:paraId="38A506C4" w14:textId="705F54DD">
      <w:pPr>
        <w:pStyle w:val="ListParagraph"/>
        <w:numPr>
          <w:ilvl w:val="0"/>
          <w:numId w:val="63"/>
        </w:numPr>
        <w:spacing w:before="0" w:after="160" w:line="259" w:lineRule="auto"/>
        <w:contextualSpacing/>
      </w:pPr>
      <w:r w:rsidRPr="00F57E17">
        <w:t>Aggregation rule bulk upload file;</w:t>
      </w:r>
    </w:p>
    <w:p w:rsidRPr="00F57E17" w:rsidR="00AE71CB" w:rsidP="00DB05E2" w:rsidRDefault="00AE71CB" w14:paraId="2E015F40" w14:textId="76E6E552">
      <w:pPr>
        <w:pStyle w:val="ListParagraph"/>
        <w:numPr>
          <w:ilvl w:val="0"/>
          <w:numId w:val="63"/>
        </w:numPr>
        <w:spacing w:before="0" w:after="160" w:line="259" w:lineRule="auto"/>
        <w:contextualSpacing/>
      </w:pPr>
      <w:r w:rsidRPr="00F57E17">
        <w:t>Entity set bulk assign upload file;</w:t>
      </w:r>
    </w:p>
    <w:p w:rsidRPr="00F57E17" w:rsidR="00AE71CB" w:rsidP="00DB05E2" w:rsidRDefault="00AE71CB" w14:paraId="05AFF01F" w14:textId="34A24082">
      <w:pPr>
        <w:pStyle w:val="ListParagraph"/>
        <w:numPr>
          <w:ilvl w:val="0"/>
          <w:numId w:val="63"/>
        </w:numPr>
        <w:spacing w:before="0" w:after="160" w:line="259" w:lineRule="auto"/>
        <w:contextualSpacing/>
      </w:pPr>
      <w:r w:rsidRPr="00F57E17">
        <w:t xml:space="preserve">Entity structure tree file; and </w:t>
      </w:r>
    </w:p>
    <w:p w:rsidRPr="00F57E17" w:rsidR="00AE71CB" w:rsidP="00AE71CB" w:rsidRDefault="00AE71CB" w14:paraId="499B8EE2" w14:textId="70BBD239">
      <w:pPr>
        <w:pStyle w:val="ListParagraph"/>
        <w:numPr>
          <w:ilvl w:val="0"/>
          <w:numId w:val="63"/>
        </w:numPr>
        <w:spacing w:before="0" w:after="160" w:line="259" w:lineRule="auto"/>
        <w:contextualSpacing/>
      </w:pPr>
      <w:r w:rsidRPr="00F57E17">
        <w:t>The zipped input files</w:t>
      </w:r>
      <w:r w:rsidRPr="00F57E17" w:rsidR="0095208E">
        <w:t>;</w:t>
      </w:r>
    </w:p>
    <w:p w:rsidRPr="00F57E17" w:rsidR="0095208E" w:rsidP="00DB05E2" w:rsidRDefault="0095208E" w14:paraId="21AB7F14" w14:textId="707CD5F5">
      <w:pPr>
        <w:pStyle w:val="ListParagraph"/>
        <w:numPr>
          <w:ilvl w:val="0"/>
          <w:numId w:val="63"/>
        </w:numPr>
        <w:spacing w:before="0" w:after="160" w:line="259" w:lineRule="auto"/>
        <w:contextualSpacing/>
      </w:pPr>
      <w:r w:rsidRPr="00F57E17">
        <w:t>The nesting_nodes_info (optional).</w:t>
      </w:r>
    </w:p>
    <w:p w:rsidRPr="00F57E17" w:rsidR="0095208E" w:rsidP="00DB05E2" w:rsidRDefault="0095208E" w14:paraId="7DE144C8" w14:textId="6120B483">
      <w:pPr>
        <w:pStyle w:val="BodyText"/>
        <w:ind w:left="0"/>
        <w:rPr>
          <w:b/>
        </w:rPr>
      </w:pPr>
      <w:r w:rsidRPr="00F57E17">
        <w:t>Please note, in the special case of an entity structure which includes nesting notes, the downloaded zip files will not include any associated parameter or experience files from the nesting nodes. Instead, a text file named nesting_nodes_info will be included in the downloaded zip file listing the nesting nodes.</w:t>
      </w:r>
      <w:r w:rsidRPr="00F57E17" w:rsidR="00085CFF">
        <w:t xml:space="preserve">  This information needs to be manually updated in the ICM in the entity structure tab.</w:t>
      </w:r>
    </w:p>
    <w:p w:rsidRPr="00F57E17" w:rsidR="0095208E" w:rsidP="0095208E" w:rsidRDefault="0095208E" w14:paraId="3BFCC20C" w14:textId="77777777">
      <w:pPr>
        <w:pStyle w:val="BodyText"/>
        <w:rPr>
          <w:b/>
        </w:rPr>
      </w:pPr>
    </w:p>
    <w:p w:rsidRPr="00F57E17" w:rsidR="0095208E" w:rsidP="00DB05E2" w:rsidRDefault="0095208E" w14:paraId="0D9CF538" w14:textId="77777777">
      <w:pPr>
        <w:pStyle w:val="BodyText"/>
        <w:ind w:left="0"/>
        <w:rPr>
          <w:b/>
        </w:rPr>
      </w:pPr>
    </w:p>
    <w:p w:rsidRPr="00F57E17" w:rsidR="00A4256F" w:rsidP="00DB05E2" w:rsidRDefault="00A4256F" w14:paraId="54D43654" w14:textId="50CBA8B1">
      <w:pPr>
        <w:pStyle w:val="BodyText"/>
        <w:rPr>
          <w:b/>
        </w:rPr>
      </w:pPr>
      <w:r w:rsidRPr="003336ED">
        <w:rPr>
          <w:noProof/>
        </w:rPr>
        <mc:AlternateContent>
          <mc:Choice Requires="wps">
            <w:drawing>
              <wp:anchor distT="0" distB="0" distL="114300" distR="114300" simplePos="0" relativeHeight="251662823" behindDoc="0" locked="0" layoutInCell="1" allowOverlap="1" wp14:anchorId="76703255" wp14:editId="47A52444">
                <wp:simplePos x="0" y="0"/>
                <wp:positionH relativeFrom="column">
                  <wp:posOffset>-15456</wp:posOffset>
                </wp:positionH>
                <wp:positionV relativeFrom="paragraph">
                  <wp:posOffset>254048</wp:posOffset>
                </wp:positionV>
                <wp:extent cx="6068060" cy="1542331"/>
                <wp:effectExtent l="19050" t="19050" r="46990" b="58420"/>
                <wp:wrapNone/>
                <wp:docPr id="38268386" name="AutoShape 3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542331"/>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A4256F" w:rsidRDefault="00E84082" w14:paraId="7E1A3389" w14:textId="77777777">
                            <w:r>
                              <w:rPr>
                                <w:b/>
                                <w:noProof/>
                              </w:rPr>
                              <w:drawing>
                                <wp:inline distT="0" distB="0" distL="0" distR="0" wp14:anchorId="7ABA5B6B" wp14:editId="5A521872">
                                  <wp:extent cx="419100" cy="381000"/>
                                  <wp:effectExtent l="0" t="0" r="0" b="0"/>
                                  <wp:docPr id="38268726" name="Picture 23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DB05E2" w:rsidR="00E84082" w:rsidP="003A4F52" w:rsidRDefault="00E84082" w14:paraId="57781A11" w14:textId="2879E96C">
                            <w:pPr>
                              <w:pStyle w:val="BodyText"/>
                              <w:numPr>
                                <w:ilvl w:val="0"/>
                                <w:numId w:val="67"/>
                              </w:numPr>
                              <w:ind w:left="709" w:hanging="142"/>
                              <w:rPr>
                                <w:b/>
                                <w:bCs/>
                                <w:szCs w:val="20"/>
                              </w:rPr>
                            </w:pPr>
                            <w:r w:rsidRPr="00085CFF">
                              <w:rPr>
                                <w:b/>
                                <w:szCs w:val="20"/>
                              </w:rPr>
                              <w:t xml:space="preserve">Upon completion of the above steps, you will have </w:t>
                            </w:r>
                            <w:r w:rsidRPr="00DB05E2">
                              <w:rPr>
                                <w:b/>
                                <w:bCs/>
                                <w:szCs w:val="20"/>
                              </w:rPr>
                              <w:t xml:space="preserve">the original pre </w:t>
                            </w:r>
                            <w:r>
                              <w:rPr>
                                <w:b/>
                                <w:bCs/>
                                <w:szCs w:val="20"/>
                              </w:rPr>
                              <w:t xml:space="preserve">ICM </w:t>
                            </w:r>
                            <w:r w:rsidRPr="00DB05E2">
                              <w:rPr>
                                <w:b/>
                                <w:bCs/>
                                <w:szCs w:val="20"/>
                              </w:rPr>
                              <w:t>transformed inputs</w:t>
                            </w:r>
                            <w:r>
                              <w:rPr>
                                <w:b/>
                                <w:bCs/>
                                <w:szCs w:val="20"/>
                              </w:rPr>
                              <w:t>,</w:t>
                            </w:r>
                            <w:r w:rsidRPr="00DB05E2">
                              <w:rPr>
                                <w:b/>
                                <w:bCs/>
                                <w:szCs w:val="20"/>
                              </w:rPr>
                              <w:t xml:space="preserve"> uploaded for the lite models and aggregation rules</w:t>
                            </w:r>
                            <w:r>
                              <w:rPr>
                                <w:b/>
                                <w:bCs/>
                                <w:szCs w:val="20"/>
                              </w:rPr>
                              <w:t>.  T</w:t>
                            </w:r>
                            <w:r w:rsidRPr="00DB05E2">
                              <w:rPr>
                                <w:b/>
                                <w:bCs/>
                                <w:szCs w:val="20"/>
                              </w:rPr>
                              <w:t xml:space="preserve">he content of the downloaded zip can be </w:t>
                            </w:r>
                            <w:r>
                              <w:rPr>
                                <w:b/>
                                <w:bCs/>
                                <w:szCs w:val="20"/>
                              </w:rPr>
                              <w:t>used to recreate the entity set</w:t>
                            </w:r>
                            <w:r w:rsidRPr="00DB05E2">
                              <w:rPr>
                                <w:b/>
                                <w:bCs/>
                                <w:szCs w:val="20"/>
                              </w:rPr>
                              <w:t>.</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AF52E8A">
              <v:shape id="_x0000_s1307" style="position:absolute;left:0;text-align:left;margin-left:-1.2pt;margin-top:20pt;width:477.8pt;height:121.45pt;z-index:2516628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" w14:anchorId="76703255">
                <v:shadow on="t" color="#622423" opacity=".5" offset="1pt"/>
                <v:textbox inset=",0,,0">
                  <w:txbxContent>
                    <w:p w:rsidR="00E84082" w:rsidP="00A4256F" w:rsidRDefault="00E84082" w14:paraId="6FEDFE4F" w14:textId="77777777">
                      <w:r>
                        <w:rPr>
                          <w:b/>
                          <w:noProof/>
                        </w:rPr>
                        <w:drawing>
                          <wp:inline distT="0" distB="0" distL="0" distR="0" wp14:anchorId="47D7FC77" wp14:editId="5A521872">
                            <wp:extent cx="419100" cy="381000"/>
                            <wp:effectExtent l="0" t="0" r="0" b="0"/>
                            <wp:docPr id="1022922760" name="Picture 23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DB05E2" w:rsidR="00E84082" w:rsidP="003A4F52" w:rsidRDefault="00E84082" w14:paraId="3C530039" w14:textId="2879E96C">
                      <w:pPr>
                        <w:pStyle w:val="BodyText"/>
                        <w:numPr>
                          <w:ilvl w:val="0"/>
                          <w:numId w:val="67"/>
                        </w:numPr>
                        <w:ind w:left="709" w:hanging="142"/>
                        <w:rPr>
                          <w:b/>
                          <w:bCs/>
                          <w:szCs w:val="20"/>
                        </w:rPr>
                      </w:pPr>
                      <w:r w:rsidRPr="00085CFF">
                        <w:rPr>
                          <w:b/>
                          <w:szCs w:val="20"/>
                        </w:rPr>
                        <w:t xml:space="preserve">Upon completion of the above steps, you will have </w:t>
                      </w:r>
                      <w:r w:rsidRPr="00DB05E2">
                        <w:rPr>
                          <w:b/>
                          <w:bCs/>
                          <w:szCs w:val="20"/>
                        </w:rPr>
                        <w:t xml:space="preserve">the original pre </w:t>
                      </w:r>
                      <w:r>
                        <w:rPr>
                          <w:b/>
                          <w:bCs/>
                          <w:szCs w:val="20"/>
                        </w:rPr>
                        <w:t xml:space="preserve">ICM </w:t>
                      </w:r>
                      <w:r w:rsidRPr="00DB05E2">
                        <w:rPr>
                          <w:b/>
                          <w:bCs/>
                          <w:szCs w:val="20"/>
                        </w:rPr>
                        <w:t>transformed inputs</w:t>
                      </w:r>
                      <w:r>
                        <w:rPr>
                          <w:b/>
                          <w:bCs/>
                          <w:szCs w:val="20"/>
                        </w:rPr>
                        <w:t>,</w:t>
                      </w:r>
                      <w:r w:rsidRPr="00DB05E2">
                        <w:rPr>
                          <w:b/>
                          <w:bCs/>
                          <w:szCs w:val="20"/>
                        </w:rPr>
                        <w:t xml:space="preserve"> uploaded for the lite models and aggregation rules</w:t>
                      </w:r>
                      <w:r>
                        <w:rPr>
                          <w:b/>
                          <w:bCs/>
                          <w:szCs w:val="20"/>
                        </w:rPr>
                        <w:t>.  T</w:t>
                      </w:r>
                      <w:r w:rsidRPr="00DB05E2">
                        <w:rPr>
                          <w:b/>
                          <w:bCs/>
                          <w:szCs w:val="20"/>
                        </w:rPr>
                        <w:t xml:space="preserve">he content of the downloaded zip can be </w:t>
                      </w:r>
                      <w:r>
                        <w:rPr>
                          <w:b/>
                          <w:bCs/>
                          <w:szCs w:val="20"/>
                        </w:rPr>
                        <w:t>used to recreate the entity set</w:t>
                      </w:r>
                      <w:r w:rsidRPr="00DB05E2">
                        <w:rPr>
                          <w:b/>
                          <w:bCs/>
                          <w:szCs w:val="20"/>
                        </w:rPr>
                        <w:t>.</w:t>
                      </w:r>
                    </w:p>
                  </w:txbxContent>
                </v:textbox>
              </v:shape>
            </w:pict>
          </mc:Fallback>
        </mc:AlternateContent>
      </w:r>
    </w:p>
    <w:p w:rsidRPr="00F57E17" w:rsidR="00A4256F" w:rsidP="00A4256F" w:rsidRDefault="00A4256F" w14:paraId="6C3504D6" w14:textId="77777777">
      <w:pPr>
        <w:pStyle w:val="BodyText"/>
        <w:rPr>
          <w:b/>
        </w:rPr>
      </w:pPr>
    </w:p>
    <w:p w:rsidRPr="00F57E17" w:rsidR="00A4256F" w:rsidP="00A4256F" w:rsidRDefault="00A4256F" w14:paraId="49077B28" w14:textId="77777777">
      <w:pPr>
        <w:pStyle w:val="BodyText"/>
        <w:rPr>
          <w:b/>
        </w:rPr>
      </w:pPr>
    </w:p>
    <w:p w:rsidRPr="00F57E17" w:rsidR="00A4256F" w:rsidP="00A4256F" w:rsidRDefault="00A4256F" w14:paraId="3F0C7949" w14:textId="77777777">
      <w:pPr>
        <w:pStyle w:val="BodyText"/>
        <w:rPr>
          <w:b/>
        </w:rPr>
      </w:pPr>
    </w:p>
    <w:p w:rsidRPr="003336ED" w:rsidR="00A4256F" w:rsidP="00DB05E2" w:rsidRDefault="00A4256F" w14:paraId="1557CBC5" w14:textId="77777777">
      <w:pPr>
        <w:pStyle w:val="BodyText"/>
        <w:ind w:left="0"/>
      </w:pPr>
    </w:p>
    <w:p w:rsidRPr="00F57E17" w:rsidR="00A4256F" w:rsidP="00A4256F" w:rsidRDefault="00A4256F" w14:paraId="2D34AE77" w14:textId="30137E05">
      <w:pPr>
        <w:pStyle w:val="BodyText"/>
        <w:ind w:left="0"/>
      </w:pPr>
    </w:p>
    <w:p w:rsidRPr="00F57E17" w:rsidR="0095208E" w:rsidP="00A4256F" w:rsidRDefault="0095208E" w14:paraId="76D658FC" w14:textId="1820AD37">
      <w:pPr>
        <w:pStyle w:val="BodyText"/>
        <w:ind w:left="0"/>
      </w:pPr>
    </w:p>
    <w:p w:rsidRPr="003336ED" w:rsidR="0095208E" w:rsidP="00DB05E2" w:rsidRDefault="0095208E" w14:paraId="38A1DF96" w14:textId="77777777">
      <w:pPr>
        <w:pStyle w:val="BodyText"/>
        <w:ind w:left="0"/>
      </w:pPr>
    </w:p>
    <w:p w:rsidRPr="00F57E17" w:rsidR="00FF0B65" w:rsidP="00D55DA7" w:rsidRDefault="00F16D9D" w14:paraId="5B56AF2B" w14:textId="24543F62">
      <w:pPr>
        <w:pStyle w:val="Heading3"/>
        <w:ind w:left="0" w:firstLine="0"/>
      </w:pPr>
      <w:bookmarkStart w:name="_Toc114825591" w:id="693"/>
      <w:r w:rsidRPr="00F57E17">
        <w:lastRenderedPageBreak/>
        <w:t>10</w:t>
      </w:r>
      <w:r w:rsidRPr="00F57E17" w:rsidR="00FF0B65">
        <w:t>.3.</w:t>
      </w:r>
      <w:r w:rsidRPr="00F57E17" w:rsidR="00A4256F">
        <w:t xml:space="preserve">9 </w:t>
      </w:r>
      <w:r w:rsidRPr="00F57E17" w:rsidR="00FF0B65">
        <w:t>How to validate an entity set</w:t>
      </w:r>
      <w:bookmarkEnd w:id="689"/>
      <w:bookmarkEnd w:id="690"/>
      <w:bookmarkEnd w:id="691"/>
      <w:bookmarkEnd w:id="693"/>
    </w:p>
    <w:p w:rsidRPr="00F57E17" w:rsidR="00FF0B65" w:rsidP="00D55DA7" w:rsidRDefault="00916FF7" w14:paraId="278ADFBC" w14:textId="28BA3919">
      <w:pPr>
        <w:pStyle w:val="BodyText"/>
      </w:pPr>
      <w:r w:rsidRPr="00F57E17">
        <w:rPr>
          <w:noProof/>
        </w:rPr>
        <mc:AlternateContent>
          <mc:Choice Requires="wps">
            <w:drawing>
              <wp:anchor distT="0" distB="0" distL="114300" distR="114300" simplePos="0" relativeHeight="251658450" behindDoc="0" locked="0" layoutInCell="0" allowOverlap="1" wp14:anchorId="27892459" wp14:editId="46AE5330">
                <wp:simplePos x="0" y="0"/>
                <wp:positionH relativeFrom="column">
                  <wp:posOffset>-36195</wp:posOffset>
                </wp:positionH>
                <wp:positionV relativeFrom="paragraph">
                  <wp:posOffset>215265</wp:posOffset>
                </wp:positionV>
                <wp:extent cx="6068060" cy="4224655"/>
                <wp:effectExtent l="20955" t="23495" r="35560" b="47625"/>
                <wp:wrapNone/>
                <wp:docPr id="391" name="AutoShape 5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422465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FF0B65" w:rsidRDefault="00E84082" w14:paraId="0344BEB8" w14:textId="66A1F441">
                            <w:pPr>
                              <w:pStyle w:val="BodyText"/>
                              <w:jc w:val="left"/>
                              <w:rPr>
                                <w:b/>
                                <w:noProof/>
                              </w:rPr>
                            </w:pPr>
                            <w:r>
                              <w:rPr>
                                <w:b/>
                                <w:noProof/>
                              </w:rPr>
                              <w:drawing>
                                <wp:inline distT="0" distB="0" distL="0" distR="0" wp14:anchorId="3F644789" wp14:editId="711FA8F7">
                                  <wp:extent cx="413095" cy="285750"/>
                                  <wp:effectExtent l="0" t="0" r="0" b="0"/>
                                  <wp:docPr id="38268727" name="Picture 38268727"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F12CDD" w:rsidR="00E84082" w:rsidP="00F12CDD" w:rsidRDefault="00E84082" w14:paraId="7F5550F6"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F12CDD">
                              <w:rPr>
                                <w:b/>
                                <w:i/>
                              </w:rPr>
                              <w:t xml:space="preserve"> </w:t>
                            </w:r>
                          </w:p>
                          <w:p w:rsidRPr="004918C3" w:rsidR="00E84082" w:rsidP="00F12CDD" w:rsidRDefault="00E84082" w14:paraId="070FEF73" w14:textId="77777777">
                            <w:pPr>
                              <w:pStyle w:val="BodyText"/>
                              <w:numPr>
                                <w:ilvl w:val="0"/>
                                <w:numId w:val="43"/>
                              </w:numPr>
                              <w:spacing w:before="0" w:after="0"/>
                              <w:ind w:left="1418" w:hanging="284"/>
                              <w:rPr>
                                <w:i/>
                              </w:rPr>
                            </w:pPr>
                            <w:r>
                              <w:rPr>
                                <w:i/>
                              </w:rPr>
                              <w:t>Validating an entity set provides confirmation that BUs are satisfied with the results of their runs and are confident to lock down the current structure. Additionally, it is also a pre-requisite to locking down an assumption set (also see chapter 12).</w:t>
                            </w:r>
                          </w:p>
                          <w:p w:rsidRPr="004918C3" w:rsidR="00E84082" w:rsidP="00F12CDD" w:rsidRDefault="00E84082" w14:paraId="0961BF8F" w14:textId="77777777">
                            <w:pPr>
                              <w:pStyle w:val="BodyText"/>
                              <w:numPr>
                                <w:ilvl w:val="0"/>
                                <w:numId w:val="21"/>
                              </w:numPr>
                              <w:jc w:val="left"/>
                              <w:rPr>
                                <w:b/>
                                <w:i/>
                              </w:rPr>
                            </w:pPr>
                            <w:r>
                              <w:rPr>
                                <w:b/>
                                <w:i/>
                              </w:rPr>
                              <w:t>To be able to validate</w:t>
                            </w:r>
                            <w:r w:rsidRPr="004918C3">
                              <w:rPr>
                                <w:b/>
                                <w:i/>
                              </w:rPr>
                              <w:t xml:space="preserve"> a</w:t>
                            </w:r>
                            <w:r>
                              <w:rPr>
                                <w:b/>
                                <w:i/>
                              </w:rPr>
                              <w:t>n</w:t>
                            </w:r>
                            <w:r w:rsidRPr="004918C3">
                              <w:rPr>
                                <w:b/>
                                <w:i/>
                              </w:rPr>
                              <w:t xml:space="preserve"> </w:t>
                            </w:r>
                            <w:r>
                              <w:rPr>
                                <w:b/>
                                <w:i/>
                              </w:rPr>
                              <w:t>entity set</w:t>
                            </w:r>
                            <w:r w:rsidRPr="004918C3">
                              <w:rPr>
                                <w:b/>
                                <w:i/>
                              </w:rPr>
                              <w:t>, the following conditions must be met:</w:t>
                            </w:r>
                          </w:p>
                          <w:p w:rsidR="00E84082" w:rsidP="00FF0B65" w:rsidRDefault="00E84082" w14:paraId="05FE8DF2" w14:textId="77777777">
                            <w:pPr>
                              <w:pStyle w:val="BodyText"/>
                              <w:numPr>
                                <w:ilvl w:val="0"/>
                                <w:numId w:val="43"/>
                              </w:numPr>
                              <w:spacing w:before="0" w:after="0"/>
                              <w:ind w:left="1418" w:hanging="284"/>
                              <w:rPr>
                                <w:i/>
                              </w:rPr>
                            </w:pPr>
                            <w:r>
                              <w:rPr>
                                <w:i/>
                              </w:rPr>
                              <w:t>The selected version of the entity set is unlocked and in review</w:t>
                            </w:r>
                          </w:p>
                          <w:p w:rsidR="00E84082" w:rsidP="00FF0B65" w:rsidRDefault="00E84082" w14:paraId="11982AD9" w14:textId="77777777">
                            <w:pPr>
                              <w:pStyle w:val="BodyText"/>
                              <w:numPr>
                                <w:ilvl w:val="0"/>
                                <w:numId w:val="43"/>
                              </w:numPr>
                              <w:spacing w:before="0" w:after="0"/>
                              <w:ind w:left="1418" w:hanging="284"/>
                              <w:rPr>
                                <w:i/>
                              </w:rPr>
                            </w:pPr>
                            <w:r>
                              <w:rPr>
                                <w:i/>
                              </w:rPr>
                              <w:t>The associated lite models, aggregation rules and entity structure are not locked and are in review or validated</w:t>
                            </w:r>
                          </w:p>
                          <w:p w:rsidR="00E84082" w:rsidP="00FF0B65" w:rsidRDefault="00E84082" w14:paraId="304DC37B" w14:textId="1681598B">
                            <w:pPr>
                              <w:pStyle w:val="BodyText"/>
                              <w:numPr>
                                <w:ilvl w:val="0"/>
                                <w:numId w:val="43"/>
                              </w:numPr>
                              <w:spacing w:before="0" w:after="0"/>
                              <w:ind w:left="1418" w:hanging="284"/>
                              <w:rPr>
                                <w:i/>
                              </w:rPr>
                            </w:pPr>
                            <w:r>
                              <w:rPr>
                                <w:i/>
                              </w:rPr>
                              <w:t>The user validating the entity set is different to the ‘Last modified by’ user for all the components attached to the entity set, including the entity set version being validated</w:t>
                            </w:r>
                          </w:p>
                          <w:p w:rsidR="00E84082" w:rsidP="00694B1B" w:rsidRDefault="00E84082" w14:paraId="1CD9BAFB" w14:textId="3474BD5A">
                            <w:pPr>
                              <w:pStyle w:val="BodyText"/>
                              <w:numPr>
                                <w:ilvl w:val="0"/>
                                <w:numId w:val="43"/>
                              </w:numPr>
                              <w:spacing w:before="0" w:after="0"/>
                              <w:ind w:left="1418" w:hanging="284"/>
                              <w:rPr>
                                <w:i/>
                              </w:rPr>
                            </w:pPr>
                            <w:r>
                              <w:rPr>
                                <w:i/>
                              </w:rPr>
                              <w:t>If the entity set does not contain nesting nodes, there is at least one run with status ‘Completed’ that includes the entire entity set</w:t>
                            </w:r>
                          </w:p>
                          <w:p w:rsidR="00E84082" w:rsidP="00694B1B" w:rsidRDefault="00E84082" w14:paraId="7D910227" w14:textId="3B58B8C6">
                            <w:pPr>
                              <w:pStyle w:val="BodyText"/>
                              <w:numPr>
                                <w:ilvl w:val="0"/>
                                <w:numId w:val="43"/>
                              </w:numPr>
                              <w:spacing w:before="0" w:after="0"/>
                              <w:ind w:left="1418" w:hanging="284"/>
                              <w:rPr>
                                <w:i/>
                              </w:rPr>
                            </w:pPr>
                            <w:r>
                              <w:rPr>
                                <w:i/>
                              </w:rPr>
                              <w:t>If the entity set contains nesting nodes, there is at least one run with status ‘Completed’ that includes the entire entity set, wherein the associated assumption set has been fully nested, and the run was performed using a 'Validated’ Standard RAFM Project.</w:t>
                            </w:r>
                          </w:p>
                          <w:p w:rsidR="00E84082" w:rsidP="00FF0B65" w:rsidRDefault="00E84082" w14:paraId="32511E8D" w14:textId="77777777">
                            <w:pPr>
                              <w:pStyle w:val="BodyText"/>
                              <w:spacing w:before="0" w:after="0"/>
                              <w:ind w:left="1418"/>
                              <w:rPr>
                                <w:i/>
                              </w:rPr>
                            </w:pPr>
                          </w:p>
                          <w:p w:rsidR="00E84082" w:rsidP="00FF0B65" w:rsidRDefault="00E84082" w14:paraId="6D0DCB08" w14:textId="6B0D0759">
                            <w:pPr>
                              <w:pStyle w:val="BodyText"/>
                              <w:spacing w:before="0" w:after="0"/>
                              <w:ind w:left="720"/>
                              <w:rPr>
                                <w:i/>
                              </w:rPr>
                            </w:pPr>
                            <w:r>
                              <w:rPr>
                                <w:i/>
                              </w:rPr>
                              <w:t>Please note that validating the entity set will result in all relevant associated components being validated, if they were in review. If the entity set does not contain nesting nodes, validating the entity set will also validate the lite models, aggregation rules, standard RAFM project and entity structure components. If the entity set contains nesting nodes, validating the entity set will validate the lite models, aggregation rules and all LBU entity sets which have been nested onto any assumption set associated with the particular entity set. As such, validating an entity set can be construed as a means to bulk validate these components.</w:t>
                            </w:r>
                          </w:p>
                          <w:p w:rsidRPr="004918C3" w:rsidR="00E84082" w:rsidP="00FF0B65" w:rsidRDefault="00E84082" w14:paraId="4532DA82" w14:textId="77777777">
                            <w:pPr>
                              <w:pStyle w:val="BodyText"/>
                              <w:spacing w:before="0" w:after="0"/>
                              <w:ind w:left="1418"/>
                              <w:jc w:val="left"/>
                              <w:rPr>
                                <w:i/>
                              </w:rPr>
                            </w:pPr>
                          </w:p>
                          <w:p w:rsidR="00E84082" w:rsidP="00FF0B65" w:rsidRDefault="00E84082" w14:paraId="4AF57695"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2CB19E2">
              <v:shape id="AutoShape 583" style="position:absolute;left:0;text-align:left;margin-left:-2.85pt;margin-top:16.95pt;width:477.8pt;height:332.65pt;z-index:2516584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08"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" w14:anchorId="27892459">
                <v:shadow on="t" color="#622423" opacity=".5" offset="1pt"/>
                <v:textbox inset=",0,,0">
                  <w:txbxContent>
                    <w:p w:rsidR="00E84082" w:rsidP="00FF0B65" w:rsidRDefault="00E84082" w14:paraId="7D62D461" w14:textId="66A1F441">
                      <w:pPr>
                        <w:pStyle w:val="BodyText"/>
                        <w:jc w:val="left"/>
                        <w:rPr>
                          <w:b/>
                          <w:noProof/>
                        </w:rPr>
                      </w:pPr>
                      <w:r>
                        <w:rPr>
                          <w:b/>
                          <w:noProof/>
                        </w:rPr>
                        <w:drawing>
                          <wp:inline distT="0" distB="0" distL="0" distR="0" wp14:anchorId="3824474B" wp14:editId="711FA8F7">
                            <wp:extent cx="413095" cy="285750"/>
                            <wp:effectExtent l="0" t="0" r="0" b="0"/>
                            <wp:docPr id="1673772652" name="Picture 38268727"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F12CDD" w:rsidR="00E84082" w:rsidP="00F12CDD" w:rsidRDefault="00E84082" w14:paraId="55BB3848"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F12CDD">
                        <w:rPr>
                          <w:b/>
                          <w:i/>
                        </w:rPr>
                        <w:t xml:space="preserve"> </w:t>
                      </w:r>
                    </w:p>
                    <w:p w:rsidRPr="004918C3" w:rsidR="00E84082" w:rsidP="00F12CDD" w:rsidRDefault="00E84082" w14:paraId="15B5EE41" w14:textId="77777777">
                      <w:pPr>
                        <w:pStyle w:val="BodyText"/>
                        <w:numPr>
                          <w:ilvl w:val="0"/>
                          <w:numId w:val="43"/>
                        </w:numPr>
                        <w:spacing w:before="0" w:after="0"/>
                        <w:ind w:left="1418" w:hanging="284"/>
                        <w:rPr>
                          <w:i/>
                        </w:rPr>
                      </w:pPr>
                      <w:r>
                        <w:rPr>
                          <w:i/>
                        </w:rPr>
                        <w:t>Validating an entity set provides confirmation that BUs are satisfied with the results of their runs and are confident to lock down the current structure. Additionally, it is also a pre-requisite to locking down an assumption set (also see chapter 12).</w:t>
                      </w:r>
                    </w:p>
                    <w:p w:rsidRPr="004918C3" w:rsidR="00E84082" w:rsidP="00F12CDD" w:rsidRDefault="00E84082" w14:paraId="1B9654F8" w14:textId="77777777">
                      <w:pPr>
                        <w:pStyle w:val="BodyText"/>
                        <w:numPr>
                          <w:ilvl w:val="0"/>
                          <w:numId w:val="21"/>
                        </w:numPr>
                        <w:jc w:val="left"/>
                        <w:rPr>
                          <w:b/>
                          <w:i/>
                        </w:rPr>
                      </w:pPr>
                      <w:r>
                        <w:rPr>
                          <w:b/>
                          <w:i/>
                        </w:rPr>
                        <w:t>To be able to validate</w:t>
                      </w:r>
                      <w:r w:rsidRPr="004918C3">
                        <w:rPr>
                          <w:b/>
                          <w:i/>
                        </w:rPr>
                        <w:t xml:space="preserve"> a</w:t>
                      </w:r>
                      <w:r>
                        <w:rPr>
                          <w:b/>
                          <w:i/>
                        </w:rPr>
                        <w:t>n</w:t>
                      </w:r>
                      <w:r w:rsidRPr="004918C3">
                        <w:rPr>
                          <w:b/>
                          <w:i/>
                        </w:rPr>
                        <w:t xml:space="preserve"> </w:t>
                      </w:r>
                      <w:r>
                        <w:rPr>
                          <w:b/>
                          <w:i/>
                        </w:rPr>
                        <w:t>entity set</w:t>
                      </w:r>
                      <w:r w:rsidRPr="004918C3">
                        <w:rPr>
                          <w:b/>
                          <w:i/>
                        </w:rPr>
                        <w:t>, the following conditions must be met:</w:t>
                      </w:r>
                    </w:p>
                    <w:p w:rsidR="00E84082" w:rsidP="00FF0B65" w:rsidRDefault="00E84082" w14:paraId="736F0D01" w14:textId="77777777">
                      <w:pPr>
                        <w:pStyle w:val="BodyText"/>
                        <w:numPr>
                          <w:ilvl w:val="0"/>
                          <w:numId w:val="43"/>
                        </w:numPr>
                        <w:spacing w:before="0" w:after="0"/>
                        <w:ind w:left="1418" w:hanging="284"/>
                        <w:rPr>
                          <w:i/>
                        </w:rPr>
                      </w:pPr>
                      <w:r>
                        <w:rPr>
                          <w:i/>
                        </w:rPr>
                        <w:t>The selected version of the entity set is unlocked and in review</w:t>
                      </w:r>
                    </w:p>
                    <w:p w:rsidR="00E84082" w:rsidP="00FF0B65" w:rsidRDefault="00E84082" w14:paraId="64CD4830" w14:textId="77777777">
                      <w:pPr>
                        <w:pStyle w:val="BodyText"/>
                        <w:numPr>
                          <w:ilvl w:val="0"/>
                          <w:numId w:val="43"/>
                        </w:numPr>
                        <w:spacing w:before="0" w:after="0"/>
                        <w:ind w:left="1418" w:hanging="284"/>
                        <w:rPr>
                          <w:i/>
                        </w:rPr>
                      </w:pPr>
                      <w:r>
                        <w:rPr>
                          <w:i/>
                        </w:rPr>
                        <w:t>The associated lite models, aggregation rules and entity structure are not locked and are in review or validated</w:t>
                      </w:r>
                    </w:p>
                    <w:p w:rsidR="00E84082" w:rsidP="00FF0B65" w:rsidRDefault="00E84082" w14:paraId="381ECC5A" w14:textId="1681598B">
                      <w:pPr>
                        <w:pStyle w:val="BodyText"/>
                        <w:numPr>
                          <w:ilvl w:val="0"/>
                          <w:numId w:val="43"/>
                        </w:numPr>
                        <w:spacing w:before="0" w:after="0"/>
                        <w:ind w:left="1418" w:hanging="284"/>
                        <w:rPr>
                          <w:i/>
                        </w:rPr>
                      </w:pPr>
                      <w:r>
                        <w:rPr>
                          <w:i/>
                        </w:rPr>
                        <w:t>The user validating the entity set is different to the ‘Last modified by’ user for all the components attached to the entity set, including the entity set version being validated</w:t>
                      </w:r>
                    </w:p>
                    <w:p w:rsidR="00E84082" w:rsidP="00694B1B" w:rsidRDefault="00E84082" w14:paraId="1C08FAED" w14:textId="3474BD5A">
                      <w:pPr>
                        <w:pStyle w:val="BodyText"/>
                        <w:numPr>
                          <w:ilvl w:val="0"/>
                          <w:numId w:val="43"/>
                        </w:numPr>
                        <w:spacing w:before="0" w:after="0"/>
                        <w:ind w:left="1418" w:hanging="284"/>
                        <w:rPr>
                          <w:i/>
                        </w:rPr>
                      </w:pPr>
                      <w:r>
                        <w:rPr>
                          <w:i/>
                        </w:rPr>
                        <w:t>If the entity set does not contain nesting nodes, there is at least one run with status ‘Completed’ that includes the entire entity set</w:t>
                      </w:r>
                    </w:p>
                    <w:p w:rsidR="00E84082" w:rsidP="00694B1B" w:rsidRDefault="00E84082" w14:paraId="3417E6C5" w14:textId="3B58B8C6">
                      <w:pPr>
                        <w:pStyle w:val="BodyText"/>
                        <w:numPr>
                          <w:ilvl w:val="0"/>
                          <w:numId w:val="43"/>
                        </w:numPr>
                        <w:spacing w:before="0" w:after="0"/>
                        <w:ind w:left="1418" w:hanging="284"/>
                        <w:rPr>
                          <w:i/>
                        </w:rPr>
                      </w:pPr>
                      <w:r>
                        <w:rPr>
                          <w:i/>
                        </w:rPr>
                        <w:t>If the entity set contains nesting nodes, there is at least one run with status ‘Completed’ that includes the entire entity set, wherein the associated assumption set has been fully nested, and the run was performed using a 'Validated’ Standard RAFM Project.</w:t>
                      </w:r>
                    </w:p>
                    <w:p w:rsidR="00E84082" w:rsidP="00FF0B65" w:rsidRDefault="00E84082" w14:paraId="078B034E" w14:textId="77777777">
                      <w:pPr>
                        <w:pStyle w:val="BodyText"/>
                        <w:spacing w:before="0" w:after="0"/>
                        <w:ind w:left="1418"/>
                        <w:rPr>
                          <w:i/>
                        </w:rPr>
                      </w:pPr>
                    </w:p>
                    <w:p w:rsidR="00E84082" w:rsidP="00FF0B65" w:rsidRDefault="00E84082" w14:paraId="44CDA74A" w14:textId="6B0D0759">
                      <w:pPr>
                        <w:pStyle w:val="BodyText"/>
                        <w:spacing w:before="0" w:after="0"/>
                        <w:ind w:left="720"/>
                        <w:rPr>
                          <w:i/>
                        </w:rPr>
                      </w:pPr>
                      <w:r>
                        <w:rPr>
                          <w:i/>
                        </w:rPr>
                        <w:t>Please note that validating the entity set will result in all relevant associated components being validated, if they were in review. If the entity set does not contain nesting nodes, validating the entity set will also validate the lite models, aggregation rules, standard RAFM project and entity structure components. If the entity set contains nesting nodes, validating the entity set will validate the lite models, aggregation rules and all LBU entity sets which have been nested onto any assumption set associated with the particular entity set. As such, validating an entity set can be construed as a means to bulk validate these components.</w:t>
                      </w:r>
                    </w:p>
                    <w:p w:rsidRPr="004918C3" w:rsidR="00E84082" w:rsidP="00FF0B65" w:rsidRDefault="00E84082" w14:paraId="492506DD" w14:textId="77777777">
                      <w:pPr>
                        <w:pStyle w:val="BodyText"/>
                        <w:spacing w:before="0" w:after="0"/>
                        <w:ind w:left="1418"/>
                        <w:jc w:val="left"/>
                        <w:rPr>
                          <w:i/>
                        </w:rPr>
                      </w:pPr>
                    </w:p>
                    <w:p w:rsidR="00E84082" w:rsidP="00FF0B65" w:rsidRDefault="00E84082" w14:paraId="31CD0C16" w14:textId="77777777"/>
                  </w:txbxContent>
                </v:textbox>
              </v:shape>
            </w:pict>
          </mc:Fallback>
        </mc:AlternateContent>
      </w:r>
    </w:p>
    <w:p w:rsidRPr="00F57E17" w:rsidR="00FF0B65" w:rsidP="00D55DA7" w:rsidRDefault="00FF0B65" w14:paraId="15B60458" w14:textId="77777777">
      <w:pPr>
        <w:spacing w:before="0" w:after="0"/>
      </w:pPr>
    </w:p>
    <w:p w:rsidRPr="00F57E17" w:rsidR="00FF0B65" w:rsidP="00D55DA7" w:rsidRDefault="00FF0B65" w14:paraId="02D15DAB" w14:textId="77777777">
      <w:pPr>
        <w:spacing w:before="0" w:after="0"/>
      </w:pPr>
    </w:p>
    <w:p w:rsidRPr="00F57E17" w:rsidR="00FF0B65" w:rsidP="00D55DA7" w:rsidRDefault="00FF0B65" w14:paraId="3503175A" w14:textId="77777777">
      <w:pPr>
        <w:spacing w:before="0" w:after="0"/>
      </w:pPr>
    </w:p>
    <w:p w:rsidRPr="00F57E17" w:rsidR="00FF0B65" w:rsidP="00D55DA7" w:rsidRDefault="00FF0B65" w14:paraId="52A3B44F" w14:textId="77777777">
      <w:pPr>
        <w:spacing w:before="0" w:after="0"/>
      </w:pPr>
    </w:p>
    <w:p w:rsidRPr="00F57E17" w:rsidR="00FF0B65" w:rsidP="00D55DA7" w:rsidRDefault="00FF0B65" w14:paraId="6D4918A8" w14:textId="77777777">
      <w:pPr>
        <w:spacing w:before="0" w:after="0"/>
      </w:pPr>
    </w:p>
    <w:p w:rsidRPr="00F57E17" w:rsidR="00FF0B65" w:rsidP="00D55DA7" w:rsidRDefault="00FF0B65" w14:paraId="2843DCB2" w14:textId="77777777">
      <w:pPr>
        <w:spacing w:before="0" w:after="0"/>
      </w:pPr>
    </w:p>
    <w:p w:rsidRPr="00F57E17" w:rsidR="00FF0B65" w:rsidP="00D55DA7" w:rsidRDefault="00FF0B65" w14:paraId="4E764F49" w14:textId="77777777">
      <w:pPr>
        <w:spacing w:before="0" w:after="0"/>
      </w:pPr>
    </w:p>
    <w:p w:rsidRPr="00F57E17" w:rsidR="00FF0B65" w:rsidP="00D55DA7" w:rsidRDefault="00FF0B65" w14:paraId="2BCC8D52" w14:textId="77777777">
      <w:pPr>
        <w:spacing w:before="0" w:after="0"/>
      </w:pPr>
    </w:p>
    <w:p w:rsidRPr="00F57E17" w:rsidR="00FF0B65" w:rsidP="00D55DA7" w:rsidRDefault="00FF0B65" w14:paraId="6156488C" w14:textId="77777777">
      <w:pPr>
        <w:spacing w:before="0" w:after="0"/>
      </w:pPr>
    </w:p>
    <w:p w:rsidRPr="00F57E17" w:rsidR="00FF0B65" w:rsidP="00D55DA7" w:rsidRDefault="00FF0B65" w14:paraId="462A00D2" w14:textId="77777777">
      <w:pPr>
        <w:spacing w:before="0" w:after="0"/>
      </w:pPr>
    </w:p>
    <w:p w:rsidRPr="00F57E17" w:rsidR="00FF0B65" w:rsidP="00D55DA7" w:rsidRDefault="00FF0B65" w14:paraId="546E4996" w14:textId="77777777">
      <w:pPr>
        <w:spacing w:before="0" w:after="0"/>
      </w:pPr>
    </w:p>
    <w:p w:rsidRPr="00F57E17" w:rsidR="00FF0B65" w:rsidP="00D55DA7" w:rsidRDefault="00FF0B65" w14:paraId="2609DC68" w14:textId="77777777">
      <w:pPr>
        <w:spacing w:before="0" w:after="0"/>
      </w:pPr>
    </w:p>
    <w:p w:rsidRPr="00F57E17" w:rsidR="00FF0B65" w:rsidP="00D55DA7" w:rsidRDefault="00FF0B65" w14:paraId="63593E3F" w14:textId="77777777">
      <w:pPr>
        <w:spacing w:before="0" w:after="0"/>
      </w:pPr>
    </w:p>
    <w:p w:rsidRPr="00F57E17" w:rsidR="00FF0B65" w:rsidP="00D55DA7" w:rsidRDefault="00FF0B65" w14:paraId="71B5E720" w14:textId="77777777">
      <w:pPr>
        <w:spacing w:before="0" w:after="0"/>
      </w:pPr>
    </w:p>
    <w:p w:rsidRPr="00F57E17" w:rsidR="00FF0B65" w:rsidP="00D55DA7" w:rsidRDefault="00FF0B65" w14:paraId="6A70BA92" w14:textId="77777777">
      <w:pPr>
        <w:spacing w:before="0" w:after="0"/>
      </w:pPr>
    </w:p>
    <w:p w:rsidRPr="00F57E17" w:rsidR="00FF0B65" w:rsidP="00D55DA7" w:rsidRDefault="00FF0B65" w14:paraId="01B26E4D" w14:textId="77777777">
      <w:pPr>
        <w:spacing w:before="0" w:after="0"/>
      </w:pPr>
    </w:p>
    <w:p w:rsidRPr="00F57E17" w:rsidR="00FF0B65" w:rsidP="00D55DA7" w:rsidRDefault="00FF0B65" w14:paraId="353E2BBB" w14:textId="77777777">
      <w:pPr>
        <w:spacing w:before="0" w:after="0"/>
      </w:pPr>
    </w:p>
    <w:p w:rsidRPr="00F57E17" w:rsidR="00FF0B65" w:rsidP="00D55DA7" w:rsidRDefault="00FF0B65" w14:paraId="2D2081C6" w14:textId="77777777">
      <w:pPr>
        <w:spacing w:before="0" w:after="0"/>
      </w:pPr>
    </w:p>
    <w:p w:rsidRPr="00F57E17" w:rsidR="00FF0B65" w:rsidP="00D55DA7" w:rsidRDefault="00FF0B65" w14:paraId="531F556E" w14:textId="77777777">
      <w:pPr>
        <w:spacing w:before="120"/>
        <w:ind w:left="720"/>
      </w:pPr>
    </w:p>
    <w:p w:rsidRPr="00F57E17" w:rsidR="00FF0B65" w:rsidP="00D55DA7" w:rsidRDefault="00FF0B65" w14:paraId="741D4841" w14:textId="77777777">
      <w:pPr>
        <w:spacing w:before="120"/>
        <w:ind w:left="720"/>
      </w:pPr>
    </w:p>
    <w:p w:rsidRPr="00F57E17" w:rsidR="009B401E" w:rsidP="00D55DA7" w:rsidRDefault="009B401E" w14:paraId="01370F07" w14:textId="77777777">
      <w:pPr>
        <w:spacing w:before="120"/>
        <w:rPr>
          <w:b/>
        </w:rPr>
      </w:pPr>
    </w:p>
    <w:p w:rsidRPr="00F57E17" w:rsidR="00FB27E6" w:rsidP="00D55DA7" w:rsidRDefault="00FB27E6" w14:paraId="0AC155D4" w14:textId="77777777">
      <w:pPr>
        <w:spacing w:before="120"/>
        <w:rPr>
          <w:b/>
        </w:rPr>
      </w:pPr>
    </w:p>
    <w:p w:rsidRPr="00F57E17" w:rsidR="00FB27E6" w:rsidP="00D55DA7" w:rsidRDefault="00FB27E6" w14:paraId="306972B4" w14:textId="77777777">
      <w:pPr>
        <w:spacing w:before="120"/>
        <w:rPr>
          <w:b/>
        </w:rPr>
      </w:pPr>
    </w:p>
    <w:p w:rsidRPr="00F57E17" w:rsidR="00FF0B65" w:rsidP="00D55DA7" w:rsidRDefault="00FF0B65" w14:paraId="2269EA04" w14:textId="58EEC1D1">
      <w:pPr>
        <w:spacing w:before="120"/>
      </w:pPr>
      <w:r w:rsidRPr="00F57E17">
        <w:rPr>
          <w:b/>
        </w:rPr>
        <w:t>Step 1:</w:t>
      </w:r>
      <w:r w:rsidRPr="00F57E17">
        <w:t xml:space="preserve"> Select the </w:t>
      </w:r>
      <w:r w:rsidRPr="00F57E17" w:rsidR="00353571">
        <w:t>‘Entity Sets’ tab</w:t>
      </w:r>
      <w:r w:rsidRPr="00F57E17">
        <w:t>.</w:t>
      </w:r>
    </w:p>
    <w:p w:rsidRPr="00F57E17" w:rsidR="00FF0B65" w:rsidP="00D55DA7" w:rsidRDefault="00FF0B65" w14:paraId="54434D6E" w14:textId="77777777">
      <w:pPr>
        <w:spacing w:before="120"/>
      </w:pPr>
      <w:r w:rsidRPr="00F57E17">
        <w:rPr>
          <w:b/>
        </w:rPr>
        <w:t>Step 2:</w:t>
      </w:r>
      <w:r w:rsidRPr="00F57E17">
        <w:t xml:space="preserve"> Select a version of the entity set in the entity sets summary table.</w:t>
      </w:r>
    </w:p>
    <w:p w:rsidRPr="00F57E17" w:rsidR="00FF0B65" w:rsidP="00D55DA7" w:rsidRDefault="00FF0B65" w14:paraId="34FE54B8" w14:textId="77777777">
      <w:pPr>
        <w:spacing w:before="120"/>
      </w:pPr>
      <w:r w:rsidRPr="00F57E17">
        <w:rPr>
          <w:b/>
        </w:rPr>
        <w:t>Step 3:</w:t>
      </w:r>
      <w:r w:rsidRPr="00F57E17">
        <w:t xml:space="preserve"> Select the option ‘Validate’ from the ‘Validation’ drop-down menu.</w:t>
      </w:r>
    </w:p>
    <w:p w:rsidRPr="00F57E17" w:rsidR="00FF0B65" w:rsidP="00D55DA7" w:rsidRDefault="00FF0B65" w14:paraId="1C04F5EE" w14:textId="77777777">
      <w:pPr>
        <w:spacing w:before="120"/>
      </w:pPr>
      <w:r w:rsidRPr="00F57E17">
        <w:rPr>
          <w:b/>
        </w:rPr>
        <w:t>Step 4:</w:t>
      </w:r>
      <w:r w:rsidRPr="00F57E17">
        <w:t xml:space="preserve"> The system will display a </w:t>
      </w:r>
      <w:r w:rsidRPr="00F57E17" w:rsidR="006E1D4B">
        <w:t xml:space="preserve">validation parameters </w:t>
      </w:r>
      <w:r w:rsidRPr="00F57E17">
        <w:t>pop-up window with the following optional fields:</w:t>
      </w:r>
    </w:p>
    <w:p w:rsidRPr="00F57E17" w:rsidR="006E1D4B" w:rsidP="006E1D4B" w:rsidRDefault="006E1D4B" w14:paraId="055B7232" w14:textId="77777777">
      <w:pPr>
        <w:spacing w:before="120"/>
        <w:ind w:left="709"/>
      </w:pPr>
      <w:r w:rsidRPr="00F57E17">
        <w:rPr>
          <w:b/>
        </w:rPr>
        <w:t xml:space="preserve">File: </w:t>
      </w:r>
      <w:r w:rsidRPr="00F57E17">
        <w:t>Browse feature for uploading any relevant file (all formats accepted)</w:t>
      </w:r>
    </w:p>
    <w:p w:rsidRPr="00F57E17" w:rsidR="00FF0B65" w:rsidP="00D55DA7" w:rsidRDefault="00FF0B65" w14:paraId="2038ADA0" w14:textId="77777777">
      <w:pPr>
        <w:spacing w:before="120"/>
        <w:ind w:left="709"/>
      </w:pPr>
      <w:r w:rsidRPr="00F57E17">
        <w:rPr>
          <w:b/>
        </w:rPr>
        <w:t xml:space="preserve">Comments: </w:t>
      </w:r>
      <w:r w:rsidRPr="00F57E17">
        <w:t>Text field for user to input relevant details</w:t>
      </w:r>
    </w:p>
    <w:p w:rsidRPr="00F57E17" w:rsidR="00FF0B65" w:rsidP="00D55DA7" w:rsidRDefault="00FF0B65" w14:paraId="39699536" w14:textId="77777777">
      <w:pPr>
        <w:spacing w:before="120"/>
      </w:pPr>
      <w:r w:rsidRPr="00F57E17">
        <w:rPr>
          <w:b/>
        </w:rPr>
        <w:t>Step 5:</w:t>
      </w:r>
      <w:r w:rsidRPr="00F57E17">
        <w:t xml:space="preserve"> Select the ‘Validate’ button.</w:t>
      </w:r>
    </w:p>
    <w:p w:rsidRPr="00F57E17" w:rsidR="00FF0B65" w:rsidP="00D55DA7" w:rsidRDefault="00FF0B65" w14:paraId="228E1A67" w14:textId="77777777">
      <w:pPr>
        <w:spacing w:before="120"/>
      </w:pPr>
      <w:r w:rsidRPr="00F57E17">
        <w:t xml:space="preserve">The system validates the entity set and any associated in review components. This results in the whole of the entity set turning blue </w:t>
      </w:r>
      <w:r w:rsidRPr="00F57E17" w:rsidR="00A916AC">
        <w:t xml:space="preserve">(in the Entity Structure Tree pane) </w:t>
      </w:r>
      <w:r w:rsidRPr="00F57E17">
        <w:t>indicating that the full entity set has been validated as well as any assigned ‘in review’ components.</w:t>
      </w:r>
    </w:p>
    <w:p w:rsidRPr="00F57E17" w:rsidR="00FF0B65" w:rsidP="00D55DA7" w:rsidRDefault="00FF0B65" w14:paraId="40979678" w14:textId="671B3170">
      <w:pPr>
        <w:spacing w:before="120"/>
      </w:pPr>
      <w:r w:rsidRPr="00F57E17">
        <w:t>You may select the ‘Cancel’ button to abort the task.</w:t>
      </w:r>
    </w:p>
    <w:p w:rsidRPr="00F57E17" w:rsidR="00B401AA" w:rsidP="00D55DA7" w:rsidRDefault="00314739" w14:paraId="2E20545B" w14:textId="1944779F">
      <w:pPr>
        <w:spacing w:before="120"/>
      </w:pPr>
      <w:r w:rsidRPr="00F57E17">
        <w:rPr>
          <w:noProof/>
        </w:rPr>
        <mc:AlternateContent>
          <mc:Choice Requires="wps">
            <w:drawing>
              <wp:anchor distT="0" distB="0" distL="114300" distR="114300" simplePos="0" relativeHeight="251658451" behindDoc="0" locked="0" layoutInCell="0" allowOverlap="1" wp14:anchorId="534426F3" wp14:editId="72ADD1BF">
                <wp:simplePos x="0" y="0"/>
                <wp:positionH relativeFrom="margin">
                  <wp:align>left</wp:align>
                </wp:positionH>
                <wp:positionV relativeFrom="paragraph">
                  <wp:posOffset>41982</wp:posOffset>
                </wp:positionV>
                <wp:extent cx="6068060" cy="858496"/>
                <wp:effectExtent l="19050" t="19050" r="46990" b="56515"/>
                <wp:wrapNone/>
                <wp:docPr id="389" name="AutoShape 5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858496"/>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FF0B65" w:rsidRDefault="00E84082" w14:paraId="4B7F2646" w14:textId="1C88C2EF">
                            <w:pPr>
                              <w:rPr>
                                <w:b/>
                                <w:noProof/>
                              </w:rPr>
                            </w:pPr>
                            <w:r>
                              <w:rPr>
                                <w:b/>
                                <w:noProof/>
                              </w:rPr>
                              <w:drawing>
                                <wp:inline distT="0" distB="0" distL="0" distR="0" wp14:anchorId="051932FB" wp14:editId="6DCAEA3B">
                                  <wp:extent cx="419100" cy="381000"/>
                                  <wp:effectExtent l="0" t="0" r="0" b="0"/>
                                  <wp:docPr id="38268728" name="Picture 31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C904F1" w:rsidR="00E84082" w:rsidP="00FF0B65" w:rsidRDefault="00E84082" w14:paraId="67EC3A52" w14:textId="77777777">
                            <w:pPr>
                              <w:numPr>
                                <w:ilvl w:val="0"/>
                                <w:numId w:val="42"/>
                              </w:numPr>
                            </w:pPr>
                            <w:r w:rsidRPr="00925EE7">
                              <w:rPr>
                                <w:b/>
                              </w:rPr>
                              <w:t xml:space="preserve">Upon completion of the above steps, the selected entity set </w:t>
                            </w:r>
                            <w:r w:rsidRPr="00B74474">
                              <w:rPr>
                                <w:b/>
                              </w:rPr>
                              <w:t>and all associated components, if previously in review, are validated.</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F72FA37">
              <v:shape id="AutoShape 584" style="position:absolute;left:0;text-align:left;margin-left:0;margin-top:3.3pt;width:477.8pt;height:67.6pt;z-index:251658451;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spid="_x0000_s1309"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" w14:anchorId="534426F3">
                <v:shadow on="t" color="#622423" opacity=".5" offset="1pt"/>
                <v:textbox inset=",0,,0">
                  <w:txbxContent>
                    <w:p w:rsidR="00E84082" w:rsidP="00FF0B65" w:rsidRDefault="00E84082" w14:paraId="18D6DA77" w14:textId="1C88C2EF">
                      <w:pPr>
                        <w:rPr>
                          <w:b/>
                          <w:noProof/>
                        </w:rPr>
                      </w:pPr>
                      <w:r>
                        <w:rPr>
                          <w:b/>
                          <w:noProof/>
                        </w:rPr>
                        <w:drawing>
                          <wp:inline distT="0" distB="0" distL="0" distR="0" wp14:anchorId="034877F1" wp14:editId="6DCAEA3B">
                            <wp:extent cx="419100" cy="381000"/>
                            <wp:effectExtent l="0" t="0" r="0" b="0"/>
                            <wp:docPr id="1616184060" name="Picture 31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C904F1" w:rsidR="00E84082" w:rsidP="00FF0B65" w:rsidRDefault="00E84082" w14:paraId="30BCBB22" w14:textId="77777777">
                      <w:pPr>
                        <w:numPr>
                          <w:ilvl w:val="0"/>
                          <w:numId w:val="42"/>
                        </w:numPr>
                      </w:pPr>
                      <w:r w:rsidRPr="00925EE7">
                        <w:rPr>
                          <w:b/>
                        </w:rPr>
                        <w:t xml:space="preserve">Upon completion of the above steps, the selected entity set </w:t>
                      </w:r>
                      <w:r w:rsidRPr="00B74474">
                        <w:rPr>
                          <w:b/>
                        </w:rPr>
                        <w:t>and all associated components, if previously in review, are validated.</w:t>
                      </w:r>
                    </w:p>
                  </w:txbxContent>
                </v:textbox>
                <w10:wrap anchorx="margin"/>
              </v:shape>
            </w:pict>
          </mc:Fallback>
        </mc:AlternateContent>
      </w:r>
    </w:p>
    <w:p w:rsidRPr="00F57E17" w:rsidR="00B401AA" w:rsidP="00D55DA7" w:rsidRDefault="00B401AA" w14:paraId="1885C810" w14:textId="6B042FCA">
      <w:pPr>
        <w:spacing w:before="120"/>
      </w:pPr>
    </w:p>
    <w:p w:rsidRPr="00F57E17" w:rsidR="00FF0B65" w:rsidP="00D55DA7" w:rsidRDefault="00FF0B65" w14:paraId="12744427" w14:textId="44EE4703">
      <w:pPr>
        <w:spacing w:before="120"/>
        <w:ind w:left="720"/>
      </w:pPr>
    </w:p>
    <w:p w:rsidRPr="00F57E17" w:rsidR="00FF0B65" w:rsidP="00D55DA7" w:rsidRDefault="00FF0B65" w14:paraId="11673562" w14:textId="77777777">
      <w:pPr>
        <w:spacing w:before="0" w:after="0"/>
      </w:pPr>
    </w:p>
    <w:p w:rsidRPr="00F57E17" w:rsidR="0019082C" w:rsidP="0019082C" w:rsidRDefault="0019082C" w14:paraId="3F77A055" w14:textId="7E1AE86F">
      <w:pPr>
        <w:pStyle w:val="Heading3"/>
        <w:ind w:left="0" w:firstLine="0"/>
        <w:rPr>
          <w:highlight w:val="yellow"/>
        </w:rPr>
      </w:pPr>
      <w:r w:rsidRPr="00F57E17">
        <w:br w:type="page"/>
      </w:r>
      <w:bookmarkStart w:name="_Toc58474585" w:id="694"/>
      <w:bookmarkStart w:name="_Toc58481256" w:id="695"/>
      <w:bookmarkStart w:name="_Toc114825592" w:id="696"/>
      <w:r w:rsidRPr="00F57E17">
        <w:lastRenderedPageBreak/>
        <w:t>10.3.</w:t>
      </w:r>
      <w:r w:rsidRPr="00F57E17" w:rsidR="00A4256F">
        <w:t xml:space="preserve">10 </w:t>
      </w:r>
      <w:r w:rsidRPr="00F57E17">
        <w:t>How to download the events of an entity set</w:t>
      </w:r>
      <w:bookmarkEnd w:id="694"/>
      <w:bookmarkEnd w:id="695"/>
      <w:bookmarkEnd w:id="696"/>
      <w:r w:rsidRPr="00F57E17">
        <w:t xml:space="preserve"> </w:t>
      </w:r>
    </w:p>
    <w:p w:rsidRPr="00F57E17" w:rsidR="003965D2" w:rsidP="003965D2" w:rsidRDefault="003965D2" w14:paraId="6B4EAB67" w14:textId="77777777">
      <w:pPr>
        <w:spacing w:before="0" w:after="0"/>
        <w:rPr>
          <w:highlight w:val="yellow"/>
        </w:rPr>
      </w:pPr>
    </w:p>
    <w:p w:rsidRPr="00F57E17" w:rsidR="003965D2" w:rsidP="003965D2" w:rsidRDefault="00916FF7" w14:paraId="4412760B" w14:textId="04679B3F">
      <w:pPr>
        <w:spacing w:before="0" w:after="0"/>
        <w:rPr>
          <w:highlight w:val="yellow"/>
        </w:rPr>
      </w:pPr>
      <w:r w:rsidRPr="00F57E17">
        <w:rPr>
          <w:noProof/>
          <w:highlight w:val="yellow"/>
        </w:rPr>
        <mc:AlternateContent>
          <mc:Choice Requires="wps">
            <w:drawing>
              <wp:anchor distT="0" distB="0" distL="114300" distR="114300" simplePos="0" relativeHeight="251658705" behindDoc="0" locked="0" layoutInCell="0" allowOverlap="1" wp14:anchorId="78971017" wp14:editId="02229981">
                <wp:simplePos x="0" y="0"/>
                <wp:positionH relativeFrom="column">
                  <wp:posOffset>-8890</wp:posOffset>
                </wp:positionH>
                <wp:positionV relativeFrom="paragraph">
                  <wp:posOffset>55880</wp:posOffset>
                </wp:positionV>
                <wp:extent cx="6068060" cy="2044700"/>
                <wp:effectExtent l="19685" t="19685" r="36830" b="50165"/>
                <wp:wrapNone/>
                <wp:docPr id="387" name="AutoShape 4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04470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3965D2" w:rsidRDefault="00E84082" w14:paraId="7886FC53" w14:textId="33495A83">
                            <w:pPr>
                              <w:pStyle w:val="BodyText"/>
                              <w:jc w:val="left"/>
                              <w:rPr>
                                <w:b/>
                                <w:noProof/>
                              </w:rPr>
                            </w:pPr>
                            <w:r>
                              <w:rPr>
                                <w:b/>
                                <w:noProof/>
                              </w:rPr>
                              <w:drawing>
                                <wp:inline distT="0" distB="0" distL="0" distR="0" wp14:anchorId="32C5835A" wp14:editId="2D947496">
                                  <wp:extent cx="413095" cy="285750"/>
                                  <wp:effectExtent l="0" t="0" r="0" b="0"/>
                                  <wp:docPr id="38268729" name="Picture 38268729"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1D28B8" w:rsidR="00E84082" w:rsidP="003965D2" w:rsidRDefault="00E84082" w14:paraId="6D8AE713"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1D28B8">
                              <w:rPr>
                                <w:b/>
                                <w:i/>
                              </w:rPr>
                              <w:t xml:space="preserve"> </w:t>
                            </w:r>
                          </w:p>
                          <w:p w:rsidRPr="0056611D" w:rsidR="00E84082" w:rsidP="00315551" w:rsidRDefault="00E84082" w14:paraId="04CFA58A" w14:textId="77777777">
                            <w:pPr>
                              <w:pStyle w:val="BodyText"/>
                              <w:numPr>
                                <w:ilvl w:val="0"/>
                                <w:numId w:val="43"/>
                              </w:numPr>
                              <w:spacing w:before="0" w:after="0"/>
                              <w:ind w:left="1418" w:hanging="284"/>
                              <w:jc w:val="left"/>
                              <w:rPr>
                                <w:i/>
                              </w:rPr>
                            </w:pPr>
                            <w:r w:rsidRPr="00B133DA">
                              <w:rPr>
                                <w:i/>
                              </w:rPr>
                              <w:t>Users may want to download a</w:t>
                            </w:r>
                            <w:r>
                              <w:rPr>
                                <w:i/>
                              </w:rPr>
                              <w:t xml:space="preserve"> historical events log file to assist in validation of the entity set </w:t>
                            </w:r>
                            <w:r w:rsidRPr="00B133DA">
                              <w:rPr>
                                <w:i/>
                              </w:rPr>
                              <w:t>.</w:t>
                            </w:r>
                          </w:p>
                          <w:p w:rsidRPr="004918C3" w:rsidR="00E84082" w:rsidP="003965D2" w:rsidRDefault="00E84082" w14:paraId="2D0E4652" w14:textId="77777777">
                            <w:pPr>
                              <w:pStyle w:val="BodyText"/>
                              <w:numPr>
                                <w:ilvl w:val="0"/>
                                <w:numId w:val="21"/>
                              </w:numPr>
                              <w:jc w:val="left"/>
                              <w:rPr>
                                <w:b/>
                                <w:i/>
                              </w:rPr>
                            </w:pPr>
                            <w:r>
                              <w:rPr>
                                <w:b/>
                                <w:i/>
                              </w:rPr>
                              <w:t>To be able to download the historical events log file</w:t>
                            </w:r>
                            <w:r w:rsidRPr="004918C3">
                              <w:rPr>
                                <w:b/>
                                <w:i/>
                              </w:rPr>
                              <w:t>, the following conditions must be met:</w:t>
                            </w:r>
                          </w:p>
                          <w:p w:rsidR="00E84082" w:rsidP="003965D2" w:rsidRDefault="00E84082" w14:paraId="17AC918E" w14:textId="77777777">
                            <w:pPr>
                              <w:pStyle w:val="BodyText"/>
                              <w:numPr>
                                <w:ilvl w:val="0"/>
                                <w:numId w:val="43"/>
                              </w:numPr>
                              <w:spacing w:before="0" w:after="0"/>
                              <w:ind w:left="1418" w:hanging="284"/>
                              <w:jc w:val="left"/>
                              <w:rPr>
                                <w:i/>
                              </w:rPr>
                            </w:pPr>
                            <w:r>
                              <w:rPr>
                                <w:i/>
                              </w:rPr>
                              <w:t>The entity set must exist</w:t>
                            </w:r>
                          </w:p>
                          <w:p w:rsidR="00E84082" w:rsidP="003965D2" w:rsidRDefault="00E84082" w14:paraId="5258BF4A" w14:textId="77777777">
                            <w:pPr>
                              <w:pStyle w:val="BodyText"/>
                              <w:spacing w:before="0" w:after="0"/>
                              <w:ind w:left="1418"/>
                              <w:jc w:val="left"/>
                              <w:rPr>
                                <w:i/>
                              </w:rPr>
                            </w:pPr>
                          </w:p>
                          <w:p w:rsidRPr="004918C3" w:rsidR="00E84082" w:rsidP="003965D2" w:rsidRDefault="00E84082" w14:paraId="31AF5765" w14:textId="77777777">
                            <w:pPr>
                              <w:pStyle w:val="BodyText"/>
                              <w:spacing w:before="0" w:after="0"/>
                              <w:ind w:left="1418"/>
                              <w:jc w:val="left"/>
                              <w:rPr>
                                <w:i/>
                              </w:rPr>
                            </w:pPr>
                          </w:p>
                          <w:p w:rsidR="00E84082" w:rsidP="003965D2" w:rsidRDefault="00E84082" w14:paraId="2EB88B8B"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4254771">
              <v:shape id="AutoShape 4258" style="position:absolute;left:0;text-align:left;margin-left:-.7pt;margin-top:4.4pt;width:477.8pt;height:161pt;z-index:2516587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10"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" w14:anchorId="78971017">
                <v:shadow on="t" color="#622423" opacity=".5" offset="1pt"/>
                <v:textbox inset=",0,,0">
                  <w:txbxContent>
                    <w:p w:rsidR="00E84082" w:rsidP="003965D2" w:rsidRDefault="00E84082" w14:paraId="7FD8715F" w14:textId="33495A83">
                      <w:pPr>
                        <w:pStyle w:val="BodyText"/>
                        <w:jc w:val="left"/>
                        <w:rPr>
                          <w:b/>
                          <w:noProof/>
                        </w:rPr>
                      </w:pPr>
                      <w:r>
                        <w:rPr>
                          <w:b/>
                          <w:noProof/>
                        </w:rPr>
                        <w:drawing>
                          <wp:inline distT="0" distB="0" distL="0" distR="0" wp14:anchorId="7244CBC8" wp14:editId="2D947496">
                            <wp:extent cx="413095" cy="285750"/>
                            <wp:effectExtent l="0" t="0" r="0" b="0"/>
                            <wp:docPr id="1561046893" name="Picture 38268729"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1D28B8" w:rsidR="00E84082" w:rsidP="003965D2" w:rsidRDefault="00E84082" w14:paraId="06F1A981"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1D28B8">
                        <w:rPr>
                          <w:b/>
                          <w:i/>
                        </w:rPr>
                        <w:t xml:space="preserve"> </w:t>
                      </w:r>
                    </w:p>
                    <w:p w:rsidRPr="0056611D" w:rsidR="00E84082" w:rsidP="00315551" w:rsidRDefault="00E84082" w14:paraId="1A29E769" w14:textId="77777777">
                      <w:pPr>
                        <w:pStyle w:val="BodyText"/>
                        <w:numPr>
                          <w:ilvl w:val="0"/>
                          <w:numId w:val="43"/>
                        </w:numPr>
                        <w:spacing w:before="0" w:after="0"/>
                        <w:ind w:left="1418" w:hanging="284"/>
                        <w:jc w:val="left"/>
                        <w:rPr>
                          <w:i/>
                        </w:rPr>
                      </w:pPr>
                      <w:r w:rsidRPr="00B133DA">
                        <w:rPr>
                          <w:i/>
                        </w:rPr>
                        <w:t>Users may want to download a</w:t>
                      </w:r>
                      <w:r>
                        <w:rPr>
                          <w:i/>
                        </w:rPr>
                        <w:t xml:space="preserve"> historical events log file to assist in validation of the entity set </w:t>
                      </w:r>
                      <w:r w:rsidRPr="00B133DA">
                        <w:rPr>
                          <w:i/>
                        </w:rPr>
                        <w:t>.</w:t>
                      </w:r>
                    </w:p>
                    <w:p w:rsidRPr="004918C3" w:rsidR="00E84082" w:rsidP="003965D2" w:rsidRDefault="00E84082" w14:paraId="6944301D" w14:textId="77777777">
                      <w:pPr>
                        <w:pStyle w:val="BodyText"/>
                        <w:numPr>
                          <w:ilvl w:val="0"/>
                          <w:numId w:val="21"/>
                        </w:numPr>
                        <w:jc w:val="left"/>
                        <w:rPr>
                          <w:b/>
                          <w:i/>
                        </w:rPr>
                      </w:pPr>
                      <w:r>
                        <w:rPr>
                          <w:b/>
                          <w:i/>
                        </w:rPr>
                        <w:t>To be able to download the historical events log file</w:t>
                      </w:r>
                      <w:r w:rsidRPr="004918C3">
                        <w:rPr>
                          <w:b/>
                          <w:i/>
                        </w:rPr>
                        <w:t>, the following conditions must be met:</w:t>
                      </w:r>
                    </w:p>
                    <w:p w:rsidR="00E84082" w:rsidP="003965D2" w:rsidRDefault="00E84082" w14:paraId="32EF04A9" w14:textId="77777777">
                      <w:pPr>
                        <w:pStyle w:val="BodyText"/>
                        <w:numPr>
                          <w:ilvl w:val="0"/>
                          <w:numId w:val="43"/>
                        </w:numPr>
                        <w:spacing w:before="0" w:after="0"/>
                        <w:ind w:left="1418" w:hanging="284"/>
                        <w:jc w:val="left"/>
                        <w:rPr>
                          <w:i/>
                        </w:rPr>
                      </w:pPr>
                      <w:r>
                        <w:rPr>
                          <w:i/>
                        </w:rPr>
                        <w:t>The entity set must exist</w:t>
                      </w:r>
                    </w:p>
                    <w:p w:rsidR="00E84082" w:rsidP="003965D2" w:rsidRDefault="00E84082" w14:paraId="6BDFDFC2" w14:textId="77777777">
                      <w:pPr>
                        <w:pStyle w:val="BodyText"/>
                        <w:spacing w:before="0" w:after="0"/>
                        <w:ind w:left="1418"/>
                        <w:jc w:val="left"/>
                        <w:rPr>
                          <w:i/>
                        </w:rPr>
                      </w:pPr>
                    </w:p>
                    <w:p w:rsidRPr="004918C3" w:rsidR="00E84082" w:rsidP="003965D2" w:rsidRDefault="00E84082" w14:paraId="41F9AE5E" w14:textId="77777777">
                      <w:pPr>
                        <w:pStyle w:val="BodyText"/>
                        <w:spacing w:before="0" w:after="0"/>
                        <w:ind w:left="1418"/>
                        <w:jc w:val="left"/>
                        <w:rPr>
                          <w:i/>
                        </w:rPr>
                      </w:pPr>
                    </w:p>
                    <w:p w:rsidR="00E84082" w:rsidP="003965D2" w:rsidRDefault="00E84082" w14:paraId="00F03A6D" w14:textId="77777777"/>
                  </w:txbxContent>
                </v:textbox>
              </v:shape>
            </w:pict>
          </mc:Fallback>
        </mc:AlternateContent>
      </w:r>
    </w:p>
    <w:p w:rsidRPr="00F57E17" w:rsidR="003965D2" w:rsidP="003965D2" w:rsidRDefault="003965D2" w14:paraId="134765EE" w14:textId="77777777">
      <w:pPr>
        <w:spacing w:before="0" w:after="0"/>
        <w:rPr>
          <w:highlight w:val="yellow"/>
        </w:rPr>
      </w:pPr>
    </w:p>
    <w:p w:rsidRPr="00F57E17" w:rsidR="003965D2" w:rsidP="003965D2" w:rsidRDefault="003965D2" w14:paraId="351E1E73" w14:textId="77777777">
      <w:pPr>
        <w:spacing w:before="0" w:after="0"/>
        <w:rPr>
          <w:highlight w:val="yellow"/>
        </w:rPr>
      </w:pPr>
    </w:p>
    <w:p w:rsidRPr="00F57E17" w:rsidR="003965D2" w:rsidP="003965D2" w:rsidRDefault="003965D2" w14:paraId="5F82E416" w14:textId="77777777">
      <w:pPr>
        <w:spacing w:before="0" w:after="0"/>
        <w:rPr>
          <w:highlight w:val="yellow"/>
        </w:rPr>
      </w:pPr>
    </w:p>
    <w:p w:rsidRPr="00F57E17" w:rsidR="003965D2" w:rsidP="003965D2" w:rsidRDefault="003965D2" w14:paraId="3B7516AE" w14:textId="77777777">
      <w:pPr>
        <w:spacing w:before="0" w:after="0"/>
        <w:rPr>
          <w:highlight w:val="yellow"/>
        </w:rPr>
      </w:pPr>
    </w:p>
    <w:p w:rsidRPr="00F57E17" w:rsidR="003965D2" w:rsidP="003965D2" w:rsidRDefault="003965D2" w14:paraId="15F3E043" w14:textId="77777777">
      <w:pPr>
        <w:spacing w:before="0" w:after="0"/>
        <w:rPr>
          <w:highlight w:val="yellow"/>
        </w:rPr>
      </w:pPr>
    </w:p>
    <w:p w:rsidRPr="00F57E17" w:rsidR="003965D2" w:rsidP="003965D2" w:rsidRDefault="003965D2" w14:paraId="47EF3604" w14:textId="77777777">
      <w:pPr>
        <w:spacing w:before="0" w:after="0"/>
        <w:rPr>
          <w:highlight w:val="yellow"/>
        </w:rPr>
      </w:pPr>
    </w:p>
    <w:p w:rsidRPr="00F57E17" w:rsidR="003965D2" w:rsidP="003965D2" w:rsidRDefault="003965D2" w14:paraId="3EF822D3" w14:textId="77777777">
      <w:pPr>
        <w:spacing w:before="0" w:after="0"/>
        <w:rPr>
          <w:highlight w:val="yellow"/>
        </w:rPr>
      </w:pPr>
    </w:p>
    <w:p w:rsidRPr="00F57E17" w:rsidR="003965D2" w:rsidP="003965D2" w:rsidRDefault="003965D2" w14:paraId="505CDDA8" w14:textId="77777777">
      <w:pPr>
        <w:spacing w:before="0" w:after="0"/>
        <w:rPr>
          <w:highlight w:val="yellow"/>
        </w:rPr>
      </w:pPr>
    </w:p>
    <w:p w:rsidRPr="00F57E17" w:rsidR="003965D2" w:rsidP="003965D2" w:rsidRDefault="003965D2" w14:paraId="15B04A2E" w14:textId="77777777">
      <w:pPr>
        <w:spacing w:before="0" w:after="0"/>
        <w:rPr>
          <w:highlight w:val="yellow"/>
        </w:rPr>
      </w:pPr>
    </w:p>
    <w:p w:rsidRPr="00F57E17" w:rsidR="003965D2" w:rsidP="003965D2" w:rsidRDefault="003965D2" w14:paraId="271A7984" w14:textId="77777777">
      <w:pPr>
        <w:spacing w:before="0" w:after="0"/>
        <w:rPr>
          <w:highlight w:val="yellow"/>
        </w:rPr>
      </w:pPr>
    </w:p>
    <w:p w:rsidRPr="00F57E17" w:rsidR="003965D2" w:rsidP="003965D2" w:rsidRDefault="003965D2" w14:paraId="3DB47646" w14:textId="77777777">
      <w:pPr>
        <w:spacing w:before="0" w:after="0"/>
        <w:rPr>
          <w:highlight w:val="yellow"/>
        </w:rPr>
      </w:pPr>
    </w:p>
    <w:p w:rsidRPr="00F57E17" w:rsidR="003965D2" w:rsidP="003965D2" w:rsidRDefault="003965D2" w14:paraId="4F2A338B" w14:textId="77777777">
      <w:pPr>
        <w:spacing w:before="0" w:after="0"/>
        <w:rPr>
          <w:highlight w:val="yellow"/>
        </w:rPr>
      </w:pPr>
    </w:p>
    <w:p w:rsidRPr="00F57E17" w:rsidR="003965D2" w:rsidP="003965D2" w:rsidRDefault="003965D2" w14:paraId="21084CB7" w14:textId="77777777">
      <w:pPr>
        <w:spacing w:before="0" w:after="0"/>
        <w:rPr>
          <w:highlight w:val="yellow"/>
        </w:rPr>
      </w:pPr>
    </w:p>
    <w:p w:rsidRPr="00F57E17" w:rsidR="003965D2" w:rsidP="003965D2" w:rsidRDefault="003965D2" w14:paraId="5673CD90" w14:textId="77777777">
      <w:pPr>
        <w:spacing w:before="0" w:after="0"/>
        <w:rPr>
          <w:highlight w:val="yellow"/>
        </w:rPr>
      </w:pPr>
    </w:p>
    <w:p w:rsidRPr="00F57E17" w:rsidR="003965D2" w:rsidP="003965D2" w:rsidRDefault="003965D2" w14:paraId="33A1F949" w14:textId="77777777">
      <w:pPr>
        <w:spacing w:before="0" w:after="0"/>
        <w:rPr>
          <w:highlight w:val="yellow"/>
        </w:rPr>
      </w:pPr>
    </w:p>
    <w:p w:rsidRPr="00F57E17" w:rsidR="003965D2" w:rsidP="003965D2" w:rsidRDefault="003965D2" w14:paraId="67E5358A" w14:textId="77777777">
      <w:pPr>
        <w:spacing w:before="0" w:after="0"/>
        <w:rPr>
          <w:highlight w:val="yellow"/>
        </w:rPr>
      </w:pPr>
    </w:p>
    <w:p w:rsidRPr="00F57E17" w:rsidR="003965D2" w:rsidP="003965D2" w:rsidRDefault="003965D2" w14:paraId="5F43EF09" w14:textId="77777777">
      <w:pPr>
        <w:spacing w:before="120"/>
      </w:pPr>
      <w:r w:rsidRPr="00F57E17">
        <w:rPr>
          <w:b/>
        </w:rPr>
        <w:t>Step 1:</w:t>
      </w:r>
      <w:r w:rsidRPr="00F57E17">
        <w:t xml:space="preserve"> Select the ‘Entity Sets’ tab.</w:t>
      </w:r>
    </w:p>
    <w:p w:rsidRPr="00F57E17" w:rsidR="003965D2" w:rsidP="003965D2" w:rsidRDefault="003965D2" w14:paraId="4C36086E" w14:textId="77777777">
      <w:pPr>
        <w:spacing w:before="120"/>
      </w:pPr>
      <w:r w:rsidRPr="00F57E17">
        <w:rPr>
          <w:b/>
        </w:rPr>
        <w:t>Step 2:</w:t>
      </w:r>
      <w:r w:rsidRPr="00F57E17">
        <w:t xml:space="preserve"> Select a version of the entity set in the entity sets summary table.</w:t>
      </w:r>
    </w:p>
    <w:p w:rsidRPr="00F57E17" w:rsidR="003965D2" w:rsidP="003965D2" w:rsidRDefault="003965D2" w14:paraId="4FEE4DD5" w14:textId="77777777">
      <w:pPr>
        <w:spacing w:before="120"/>
      </w:pPr>
      <w:r w:rsidRPr="00F57E17">
        <w:rPr>
          <w:b/>
        </w:rPr>
        <w:t>Step 3:</w:t>
      </w:r>
      <w:r w:rsidRPr="00F57E17">
        <w:t xml:space="preserve"> Select the option ‘Download </w:t>
      </w:r>
      <w:r w:rsidRPr="00F57E17" w:rsidR="00866775">
        <w:t>Events</w:t>
      </w:r>
      <w:r w:rsidRPr="00F57E17">
        <w:t>’ from the ‘</w:t>
      </w:r>
      <w:r w:rsidRPr="00F57E17" w:rsidR="00866775">
        <w:t>Download</w:t>
      </w:r>
      <w:r w:rsidRPr="00F57E17">
        <w:t>’ drop-down list.</w:t>
      </w:r>
    </w:p>
    <w:p w:rsidRPr="00F57E17" w:rsidR="003965D2" w:rsidP="003965D2" w:rsidRDefault="003965D2" w14:paraId="042CD779" w14:textId="77777777">
      <w:pPr>
        <w:spacing w:before="120"/>
      </w:pPr>
      <w:r w:rsidRPr="00F57E17">
        <w:rPr>
          <w:b/>
        </w:rPr>
        <w:t>Step 4:</w:t>
      </w:r>
      <w:r w:rsidRPr="00F57E17">
        <w:t xml:space="preserve"> The system will display a </w:t>
      </w:r>
      <w:r w:rsidRPr="00F57E17" w:rsidR="00866775">
        <w:t xml:space="preserve">Download Data </w:t>
      </w:r>
      <w:r w:rsidRPr="00F57E17">
        <w:t>pop-up window</w:t>
      </w:r>
      <w:r w:rsidRPr="00F57E17" w:rsidR="00866775">
        <w:t>. The pop up window prompts the user to select the download’s format</w:t>
      </w:r>
      <w:r w:rsidRPr="00F57E17">
        <w:t xml:space="preserve">. Select the required </w:t>
      </w:r>
      <w:r w:rsidRPr="00F57E17" w:rsidR="00866775">
        <w:t>format.</w:t>
      </w:r>
    </w:p>
    <w:p w:rsidRPr="00F57E17" w:rsidR="00866775" w:rsidP="00866775" w:rsidRDefault="00866775" w14:paraId="4752F06F" w14:textId="77777777">
      <w:pPr>
        <w:pStyle w:val="BodyText"/>
        <w:ind w:left="0"/>
      </w:pPr>
      <w:r w:rsidRPr="00F57E17">
        <w:t>For Download Events, the user selects the format of the download from the following list:</w:t>
      </w:r>
    </w:p>
    <w:p w:rsidRPr="00F57E17" w:rsidR="00866775" w:rsidP="00866775" w:rsidRDefault="00866775" w14:paraId="53DEA3FF" w14:textId="77777777">
      <w:pPr>
        <w:pStyle w:val="BodyText"/>
        <w:numPr>
          <w:ilvl w:val="0"/>
          <w:numId w:val="63"/>
        </w:numPr>
        <w:spacing w:after="0"/>
      </w:pPr>
      <w:r w:rsidRPr="00F57E17">
        <w:t>PDF</w:t>
      </w:r>
    </w:p>
    <w:p w:rsidRPr="00F57E17" w:rsidR="00866775" w:rsidP="00866775" w:rsidRDefault="00866775" w14:paraId="1F464707" w14:textId="77777777">
      <w:pPr>
        <w:pStyle w:val="BodyText"/>
        <w:numPr>
          <w:ilvl w:val="0"/>
          <w:numId w:val="63"/>
        </w:numPr>
        <w:spacing w:after="0"/>
      </w:pPr>
      <w:r w:rsidRPr="00F57E17">
        <w:t>XLS</w:t>
      </w:r>
    </w:p>
    <w:p w:rsidRPr="00F57E17" w:rsidR="00866775" w:rsidP="00866775" w:rsidRDefault="00866775" w14:paraId="661FA5C4" w14:textId="77777777">
      <w:pPr>
        <w:pStyle w:val="BodyText"/>
        <w:numPr>
          <w:ilvl w:val="0"/>
          <w:numId w:val="63"/>
        </w:numPr>
        <w:spacing w:after="0"/>
      </w:pPr>
      <w:r w:rsidRPr="00F57E17">
        <w:t>CSV</w:t>
      </w:r>
    </w:p>
    <w:p w:rsidRPr="00F57E17" w:rsidR="00CA07A9" w:rsidP="003965D2" w:rsidRDefault="00CA07A9" w14:paraId="67274251" w14:textId="77777777">
      <w:pPr>
        <w:spacing w:before="120"/>
        <w:rPr>
          <w:b/>
        </w:rPr>
      </w:pPr>
    </w:p>
    <w:p w:rsidRPr="00F57E17" w:rsidR="003965D2" w:rsidP="003965D2" w:rsidRDefault="003965D2" w14:paraId="68280FC4" w14:textId="77777777">
      <w:pPr>
        <w:spacing w:before="120"/>
      </w:pPr>
      <w:r w:rsidRPr="00F57E17">
        <w:rPr>
          <w:b/>
        </w:rPr>
        <w:t>Step 5:</w:t>
      </w:r>
      <w:r w:rsidRPr="00F57E17">
        <w:t xml:space="preserve"> Select the ‘Download’ button and save the file to the desired location</w:t>
      </w:r>
    </w:p>
    <w:p w:rsidRPr="00F57E17" w:rsidR="003965D2" w:rsidP="003965D2" w:rsidRDefault="003965D2" w14:paraId="63F1B315" w14:textId="77777777">
      <w:pPr>
        <w:spacing w:before="120"/>
      </w:pPr>
      <w:r w:rsidRPr="00F57E17">
        <w:t>You may select the ‘Cancel’ button to abort the task.</w:t>
      </w:r>
    </w:p>
    <w:p w:rsidRPr="00F57E17" w:rsidR="003965D2" w:rsidP="003965D2" w:rsidRDefault="003965D2" w14:paraId="4A702783" w14:textId="77777777">
      <w:pPr>
        <w:spacing w:before="0" w:after="0"/>
        <w:rPr>
          <w:highlight w:val="yellow"/>
        </w:rPr>
      </w:pPr>
    </w:p>
    <w:p w:rsidRPr="00F57E17" w:rsidR="003965D2" w:rsidP="003965D2" w:rsidRDefault="00916FF7" w14:paraId="4BA8A23C" w14:textId="47F2AB1A">
      <w:pPr>
        <w:spacing w:before="0" w:after="0"/>
      </w:pPr>
      <w:r w:rsidRPr="00F57E17">
        <w:rPr>
          <w:noProof/>
          <w:highlight w:val="yellow"/>
        </w:rPr>
        <mc:AlternateContent>
          <mc:Choice Requires="wps">
            <w:drawing>
              <wp:anchor distT="0" distB="0" distL="114300" distR="114300" simplePos="0" relativeHeight="251658706" behindDoc="0" locked="0" layoutInCell="0" allowOverlap="1" wp14:anchorId="56513E10" wp14:editId="0A35AB20">
                <wp:simplePos x="0" y="0"/>
                <wp:positionH relativeFrom="column">
                  <wp:posOffset>-8890</wp:posOffset>
                </wp:positionH>
                <wp:positionV relativeFrom="paragraph">
                  <wp:posOffset>27305</wp:posOffset>
                </wp:positionV>
                <wp:extent cx="6068060" cy="1132840"/>
                <wp:effectExtent l="19685" t="19050" r="36830" b="48260"/>
                <wp:wrapNone/>
                <wp:docPr id="385" name="AutoShape 4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3965D2" w:rsidRDefault="00E84082" w14:paraId="1718C027" w14:textId="323A1740">
                            <w:pPr>
                              <w:rPr>
                                <w:b/>
                                <w:noProof/>
                              </w:rPr>
                            </w:pPr>
                            <w:r>
                              <w:rPr>
                                <w:b/>
                                <w:noProof/>
                              </w:rPr>
                              <w:drawing>
                                <wp:inline distT="0" distB="0" distL="0" distR="0" wp14:anchorId="5E4CE810" wp14:editId="7A733EB8">
                                  <wp:extent cx="419100" cy="381000"/>
                                  <wp:effectExtent l="0" t="0" r="0" b="0"/>
                                  <wp:docPr id="38268730" name="Picture 32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3965D2" w:rsidRDefault="00E84082" w14:paraId="2B9050E4" w14:textId="77777777">
                            <w:pPr>
                              <w:numPr>
                                <w:ilvl w:val="0"/>
                                <w:numId w:val="42"/>
                              </w:numPr>
                            </w:pPr>
                            <w:r>
                              <w:rPr>
                                <w:b/>
                              </w:rPr>
                              <w:t xml:space="preserve">Upon completion of the above steps, the historical events log file for the entity set is available for review. </w:t>
                            </w:r>
                          </w:p>
                          <w:p w:rsidRPr="00C904F1" w:rsidR="00E84082" w:rsidP="003965D2" w:rsidRDefault="00E84082" w14:paraId="5A7C018F"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FDFE608">
              <v:shape id="AutoShape 4259" style="position:absolute;left:0;text-align:left;margin-left:-.7pt;margin-top:2.15pt;width:477.8pt;height:89.2pt;z-index:2516587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11"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" w14:anchorId="56513E10">
                <v:shadow on="t" color="#622423" opacity=".5" offset="1pt"/>
                <v:textbox inset=",0,,0">
                  <w:txbxContent>
                    <w:p w:rsidR="00E84082" w:rsidP="003965D2" w:rsidRDefault="00E84082" w14:paraId="1A74D881" w14:textId="323A1740">
                      <w:pPr>
                        <w:rPr>
                          <w:b/>
                          <w:noProof/>
                        </w:rPr>
                      </w:pPr>
                      <w:r>
                        <w:rPr>
                          <w:b/>
                          <w:noProof/>
                        </w:rPr>
                        <w:drawing>
                          <wp:inline distT="0" distB="0" distL="0" distR="0" wp14:anchorId="03DE64FE" wp14:editId="7A733EB8">
                            <wp:extent cx="419100" cy="381000"/>
                            <wp:effectExtent l="0" t="0" r="0" b="0"/>
                            <wp:docPr id="3871407" name="Picture 32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3965D2" w:rsidRDefault="00E84082" w14:paraId="58A02CA7" w14:textId="77777777">
                      <w:pPr>
                        <w:numPr>
                          <w:ilvl w:val="0"/>
                          <w:numId w:val="42"/>
                        </w:numPr>
                      </w:pPr>
                      <w:r>
                        <w:rPr>
                          <w:b/>
                        </w:rPr>
                        <w:t xml:space="preserve">Upon completion of the above steps, the historical events log file for the entity set is available for review. </w:t>
                      </w:r>
                    </w:p>
                    <w:p w:rsidRPr="00C904F1" w:rsidR="00E84082" w:rsidP="003965D2" w:rsidRDefault="00E84082" w14:paraId="6930E822" w14:textId="77777777"/>
                  </w:txbxContent>
                </v:textbox>
              </v:shape>
            </w:pict>
          </mc:Fallback>
        </mc:AlternateContent>
      </w:r>
    </w:p>
    <w:p w:rsidRPr="00F57E17" w:rsidR="003965D2" w:rsidP="003965D2" w:rsidRDefault="003965D2" w14:paraId="1F64A2E1" w14:textId="77777777">
      <w:pPr>
        <w:spacing w:before="0" w:after="0"/>
      </w:pPr>
    </w:p>
    <w:p w:rsidRPr="00F57E17" w:rsidR="003965D2" w:rsidP="003965D2" w:rsidRDefault="003965D2" w14:paraId="72C9455C" w14:textId="77777777">
      <w:pPr>
        <w:spacing w:before="0" w:after="0"/>
      </w:pPr>
    </w:p>
    <w:p w:rsidRPr="00F57E17" w:rsidR="003965D2" w:rsidP="003965D2" w:rsidRDefault="003965D2" w14:paraId="2E76E065" w14:textId="77777777">
      <w:pPr>
        <w:spacing w:before="0" w:after="0"/>
      </w:pPr>
    </w:p>
    <w:p w:rsidRPr="00F57E17" w:rsidR="003965D2" w:rsidP="003965D2" w:rsidRDefault="003965D2" w14:paraId="218B53D7" w14:textId="77777777">
      <w:pPr>
        <w:spacing w:before="0" w:after="0"/>
      </w:pPr>
    </w:p>
    <w:p w:rsidRPr="00F57E17" w:rsidR="003965D2" w:rsidP="003965D2" w:rsidRDefault="003965D2" w14:paraId="791C2E14" w14:textId="77777777">
      <w:pPr>
        <w:spacing w:before="0" w:after="0"/>
      </w:pPr>
    </w:p>
    <w:p w:rsidRPr="00F57E17" w:rsidR="003965D2" w:rsidP="003965D2" w:rsidRDefault="003965D2" w14:paraId="4920A057" w14:textId="77777777">
      <w:pPr>
        <w:spacing w:before="0" w:after="0"/>
      </w:pPr>
    </w:p>
    <w:p w:rsidRPr="00F57E17" w:rsidR="003965D2" w:rsidP="003965D2" w:rsidRDefault="003965D2" w14:paraId="03B3F2D0" w14:textId="77777777">
      <w:pPr>
        <w:spacing w:before="0" w:after="0"/>
      </w:pPr>
    </w:p>
    <w:p w:rsidRPr="00F57E17" w:rsidR="003965D2" w:rsidP="003965D2" w:rsidRDefault="003965D2" w14:paraId="2976DACC" w14:textId="77777777">
      <w:pPr>
        <w:spacing w:before="0" w:after="0"/>
      </w:pPr>
    </w:p>
    <w:p w:rsidRPr="00F57E17" w:rsidR="003965D2" w:rsidP="003965D2" w:rsidRDefault="003965D2" w14:paraId="4FB497A7" w14:textId="77777777">
      <w:pPr>
        <w:spacing w:before="0" w:after="0"/>
      </w:pPr>
    </w:p>
    <w:p w:rsidRPr="00F57E17" w:rsidR="003965D2" w:rsidP="00315551" w:rsidRDefault="003965D2" w14:paraId="5E2ACFD0" w14:textId="77777777"/>
    <w:p w:rsidRPr="00F57E17" w:rsidR="00FF0B65" w:rsidP="00D55DA7" w:rsidRDefault="00FF0B65" w14:paraId="2B7338DA" w14:textId="77777777">
      <w:pPr>
        <w:spacing w:before="0" w:after="0"/>
      </w:pPr>
    </w:p>
    <w:p w:rsidRPr="00F57E17" w:rsidR="0019082C" w:rsidP="00D55DA7" w:rsidRDefault="0019082C" w14:paraId="7E58D84F" w14:textId="77777777">
      <w:pPr>
        <w:spacing w:before="0" w:after="0"/>
      </w:pPr>
    </w:p>
    <w:p w:rsidRPr="00F57E17" w:rsidR="0019082C" w:rsidP="00D55DA7" w:rsidRDefault="0019082C" w14:paraId="316F5C17" w14:textId="77777777">
      <w:pPr>
        <w:spacing w:before="0" w:after="0"/>
      </w:pPr>
    </w:p>
    <w:p w:rsidRPr="00F57E17" w:rsidR="0019082C" w:rsidP="00D55DA7" w:rsidRDefault="0019082C" w14:paraId="182CAEE8" w14:textId="77777777">
      <w:pPr>
        <w:spacing w:before="0" w:after="0"/>
      </w:pPr>
    </w:p>
    <w:p w:rsidRPr="00F57E17" w:rsidR="00FF0B65" w:rsidP="00D55DA7" w:rsidRDefault="00FF0B65" w14:paraId="053EB7E0" w14:textId="77777777">
      <w:pPr>
        <w:spacing w:before="0" w:after="0"/>
        <w:sectPr w:rsidRPr="00F57E17" w:rsidR="00FF0B65" w:rsidSect="005B6CA8">
          <w:type w:val="continuous"/>
          <w:pgSz w:w="11907" w:h="16840" w:orient="portrait" w:code="9"/>
          <w:pgMar w:top="1440" w:right="1440" w:bottom="1440" w:left="1440" w:header="720" w:footer="720" w:gutter="0"/>
          <w:cols w:space="708"/>
          <w:docGrid w:linePitch="360"/>
        </w:sectPr>
      </w:pPr>
    </w:p>
    <w:p w:rsidRPr="00F57E17" w:rsidR="00FF0B65" w:rsidP="00D55DA7" w:rsidRDefault="0019082C" w14:paraId="5220CBB0" w14:textId="77777777">
      <w:pPr>
        <w:spacing w:before="0" w:after="0"/>
      </w:pPr>
      <w:r w:rsidRPr="00F57E17">
        <w:br w:type="page"/>
      </w:r>
    </w:p>
    <w:p w:rsidRPr="00F57E17" w:rsidR="002A1A47" w:rsidP="00D55DA7" w:rsidRDefault="002A1A47" w14:paraId="4F330B6F" w14:textId="77777777">
      <w:pPr>
        <w:rPr>
          <w:rFonts w:ascii="Pru Sans Normal" w:hAnsi="Pru Sans Normal"/>
          <w:sz w:val="22"/>
        </w:rPr>
      </w:pPr>
    </w:p>
    <w:p w:rsidRPr="00F57E17" w:rsidR="002A1A47" w:rsidP="00D55DA7" w:rsidRDefault="002A1A47" w14:paraId="744A7BC3" w14:textId="77777777">
      <w:pPr>
        <w:rPr>
          <w:rFonts w:ascii="Pru Sans Normal" w:hAnsi="Pru Sans Normal"/>
          <w:sz w:val="22"/>
        </w:rPr>
      </w:pPr>
    </w:p>
    <w:p w:rsidRPr="00F57E17" w:rsidR="001048EF" w:rsidP="001048EF" w:rsidRDefault="001048EF" w14:paraId="687ACAE5" w14:textId="77777777">
      <w:pPr>
        <w:pStyle w:val="ManualTitle"/>
        <w:jc w:val="both"/>
        <w:rPr>
          <w:b w:val="0"/>
          <w:bCs w:val="0"/>
          <w:color w:val="FF0000"/>
        </w:rPr>
      </w:pPr>
    </w:p>
    <w:p w:rsidRPr="00F57E17" w:rsidR="001048EF" w:rsidP="001048EF" w:rsidRDefault="001048EF" w14:paraId="49C69220" w14:textId="77777777">
      <w:pPr>
        <w:pStyle w:val="ManualTitle"/>
        <w:jc w:val="both"/>
        <w:rPr>
          <w:b w:val="0"/>
          <w:bCs w:val="0"/>
          <w:color w:val="FF0000"/>
        </w:rPr>
      </w:pPr>
    </w:p>
    <w:p w:rsidRPr="00F57E17" w:rsidR="001048EF" w:rsidP="001048EF" w:rsidRDefault="001048EF" w14:paraId="61E0B4C8" w14:textId="77777777">
      <w:pPr>
        <w:pStyle w:val="ManualTitle"/>
        <w:jc w:val="both"/>
        <w:rPr>
          <w:b w:val="0"/>
          <w:bCs w:val="0"/>
          <w:color w:val="FF0000"/>
        </w:rPr>
      </w:pPr>
    </w:p>
    <w:p w:rsidRPr="00F57E17" w:rsidR="001048EF" w:rsidP="001048EF" w:rsidRDefault="001048EF" w14:paraId="048450B9" w14:textId="77777777">
      <w:pPr>
        <w:pStyle w:val="ManualTitle"/>
        <w:jc w:val="both"/>
        <w:rPr>
          <w:b w:val="0"/>
          <w:bCs w:val="0"/>
          <w:color w:val="FF0000"/>
        </w:rPr>
      </w:pPr>
    </w:p>
    <w:p w:rsidRPr="00F57E17" w:rsidR="001048EF" w:rsidP="001048EF" w:rsidRDefault="001048EF" w14:paraId="63198A8B" w14:textId="77777777">
      <w:pPr>
        <w:pStyle w:val="ManualTitle"/>
        <w:jc w:val="both"/>
        <w:rPr>
          <w:b w:val="0"/>
          <w:bCs w:val="0"/>
          <w:color w:val="FF0000"/>
        </w:rPr>
      </w:pPr>
    </w:p>
    <w:p w:rsidRPr="00F57E17" w:rsidR="001048EF" w:rsidP="001048EF" w:rsidRDefault="001048EF" w14:paraId="65E4DF52" w14:textId="77777777">
      <w:pPr>
        <w:pStyle w:val="ManualTitle"/>
        <w:jc w:val="both"/>
        <w:rPr>
          <w:b w:val="0"/>
          <w:bCs w:val="0"/>
          <w:color w:val="FF0000"/>
        </w:rPr>
      </w:pPr>
    </w:p>
    <w:p w:rsidRPr="00F57E17" w:rsidR="001048EF" w:rsidP="001048EF" w:rsidRDefault="001048EF" w14:paraId="18582B0D" w14:textId="77777777">
      <w:pPr>
        <w:pStyle w:val="ManualTitle"/>
        <w:jc w:val="both"/>
        <w:rPr>
          <w:b w:val="0"/>
          <w:bCs w:val="0"/>
          <w:color w:val="FF0000"/>
        </w:rPr>
      </w:pPr>
    </w:p>
    <w:p w:rsidRPr="00F57E17" w:rsidR="001048EF" w:rsidP="001048EF" w:rsidRDefault="001048EF" w14:paraId="09785889" w14:textId="77777777">
      <w:pPr>
        <w:pStyle w:val="ManualTitle"/>
        <w:jc w:val="both"/>
        <w:rPr>
          <w:b w:val="0"/>
          <w:bCs w:val="0"/>
          <w:color w:val="FF0000"/>
        </w:rPr>
      </w:pPr>
      <w:r w:rsidRPr="00F57E17">
        <w:rPr>
          <w:b w:val="0"/>
          <w:bCs w:val="0"/>
          <w:color w:val="FF0000"/>
        </w:rPr>
        <w:t>Chapter 1</w:t>
      </w:r>
      <w:r w:rsidRPr="00F57E17" w:rsidR="00F16D9D">
        <w:rPr>
          <w:b w:val="0"/>
          <w:bCs w:val="0"/>
          <w:color w:val="FF0000"/>
        </w:rPr>
        <w:t>1</w:t>
      </w:r>
    </w:p>
    <w:p w:rsidRPr="00F57E17" w:rsidR="008B3918" w:rsidP="001048EF" w:rsidRDefault="00340A2F" w14:paraId="68E925D5" w14:textId="77777777">
      <w:pPr>
        <w:pStyle w:val="ManualTitle"/>
        <w:jc w:val="both"/>
        <w:rPr>
          <w:b w:val="0"/>
          <w:bCs w:val="0"/>
          <w:color w:val="FF0000"/>
        </w:rPr>
      </w:pPr>
      <w:r w:rsidRPr="00F57E17">
        <w:rPr>
          <w:b w:val="0"/>
          <w:bCs w:val="0"/>
          <w:color w:val="FF0000"/>
        </w:rPr>
        <w:t>Bulk Run Profiles</w:t>
      </w:r>
    </w:p>
    <w:p w:rsidRPr="00F57E17" w:rsidR="00954B02" w:rsidP="00BD2E12" w:rsidRDefault="00954B02" w14:paraId="535D40B5" w14:textId="77777777">
      <w:pPr>
        <w:pStyle w:val="Heading1"/>
        <w:tabs>
          <w:tab w:val="clear" w:pos="576"/>
        </w:tabs>
        <w:spacing w:before="0"/>
        <w:ind w:hanging="434"/>
        <w:jc w:val="both"/>
      </w:pPr>
      <w:bookmarkStart w:name="_Toc58474586" w:id="697"/>
      <w:bookmarkStart w:name="_Toc58481257" w:id="698"/>
      <w:bookmarkStart w:name="_Toc114825593" w:id="699"/>
      <w:r w:rsidRPr="00F57E17">
        <w:lastRenderedPageBreak/>
        <w:t>1</w:t>
      </w:r>
      <w:r w:rsidRPr="00F57E17" w:rsidR="00F16D9D">
        <w:t>1</w:t>
      </w:r>
      <w:r w:rsidRPr="00F57E17">
        <w:t>. Bulk Run Profiles</w:t>
      </w:r>
      <w:bookmarkEnd w:id="697"/>
      <w:bookmarkEnd w:id="698"/>
      <w:bookmarkEnd w:id="699"/>
    </w:p>
    <w:p w:rsidRPr="00F57E17" w:rsidR="00954B02" w:rsidP="00954B02" w:rsidRDefault="00916FF7" w14:paraId="3B8841E9" w14:textId="5E292337">
      <w:pPr>
        <w:pStyle w:val="BodyText"/>
      </w:pPr>
      <w:r w:rsidRPr="00F57E17">
        <w:rPr>
          <w:noProof/>
        </w:rPr>
        <mc:AlternateContent>
          <mc:Choice Requires="wps">
            <w:drawing>
              <wp:anchor distT="0" distB="0" distL="114300" distR="114300" simplePos="0" relativeHeight="251658569" behindDoc="0" locked="0" layoutInCell="1" allowOverlap="1" wp14:anchorId="05C6C176" wp14:editId="2D8B903C">
                <wp:simplePos x="0" y="0"/>
                <wp:positionH relativeFrom="column">
                  <wp:posOffset>4445</wp:posOffset>
                </wp:positionH>
                <wp:positionV relativeFrom="paragraph">
                  <wp:posOffset>88900</wp:posOffset>
                </wp:positionV>
                <wp:extent cx="6068060" cy="5008245"/>
                <wp:effectExtent l="23495" t="26035" r="33020" b="52070"/>
                <wp:wrapNone/>
                <wp:docPr id="383" name="AutoShape 19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500824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954B02" w:rsidRDefault="00E84082" w14:paraId="66F48C04" w14:textId="1CC1622E">
                            <w:pPr>
                              <w:pStyle w:val="BodyText"/>
                              <w:ind w:left="0"/>
                              <w:jc w:val="left"/>
                              <w:rPr>
                                <w:b/>
                                <w:bCs/>
                                <w:i/>
                                <w:iCs/>
                              </w:rPr>
                            </w:pPr>
                            <w:r>
                              <w:rPr>
                                <w:b/>
                                <w:bCs/>
                                <w:i/>
                                <w:iCs/>
                                <w:noProof/>
                              </w:rPr>
                              <w:drawing>
                                <wp:inline distT="0" distB="0" distL="0" distR="0" wp14:anchorId="476F9BE2" wp14:editId="6D136973">
                                  <wp:extent cx="419100" cy="419100"/>
                                  <wp:effectExtent l="0" t="0" r="0" b="0"/>
                                  <wp:docPr id="38268731" name="Picture 38268731"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images"/>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Pr>
                                <w:b/>
                                <w:bCs/>
                                <w:i/>
                                <w:iCs/>
                              </w:rPr>
                              <w:t xml:space="preserve">    </w:t>
                            </w:r>
                            <w:r w:rsidRPr="00DA69B7">
                              <w:rPr>
                                <w:b/>
                                <w:bCs/>
                                <w:sz w:val="22"/>
                              </w:rPr>
                              <w:t xml:space="preserve">Learning </w:t>
                            </w:r>
                            <w:r>
                              <w:rPr>
                                <w:b/>
                                <w:bCs/>
                                <w:sz w:val="22"/>
                              </w:rPr>
                              <w:t>o</w:t>
                            </w:r>
                            <w:r w:rsidRPr="00DA69B7">
                              <w:rPr>
                                <w:b/>
                                <w:bCs/>
                                <w:sz w:val="22"/>
                              </w:rPr>
                              <w:t>bjectives</w:t>
                            </w:r>
                            <w:r w:rsidRPr="00DA69B7">
                              <w:rPr>
                                <w:b/>
                                <w:bCs/>
                                <w:i/>
                                <w:iCs/>
                                <w:sz w:val="22"/>
                              </w:rPr>
                              <w:t xml:space="preserve"> </w:t>
                            </w:r>
                          </w:p>
                          <w:p w:rsidR="00E84082" w:rsidP="00954B02" w:rsidRDefault="00E84082" w14:paraId="4EAC573C" w14:textId="77777777">
                            <w:pPr>
                              <w:pStyle w:val="BodyText"/>
                              <w:rPr>
                                <w:i/>
                                <w:iCs/>
                              </w:rPr>
                            </w:pPr>
                            <w:r w:rsidRPr="00956DB1">
                              <w:rPr>
                                <w:i/>
                                <w:iCs/>
                              </w:rPr>
                              <w:t>By the end of this lesson you will have:</w:t>
                            </w:r>
                          </w:p>
                          <w:p w:rsidRPr="005924F2" w:rsidR="00E84082" w:rsidP="00954B02" w:rsidRDefault="00E84082" w14:paraId="449B7436" w14:textId="77777777">
                            <w:pPr>
                              <w:pStyle w:val="BodyText"/>
                              <w:numPr>
                                <w:ilvl w:val="0"/>
                                <w:numId w:val="36"/>
                              </w:numPr>
                              <w:jc w:val="left"/>
                              <w:rPr>
                                <w:b/>
                                <w:bCs/>
                                <w:i/>
                                <w:iCs/>
                              </w:rPr>
                            </w:pPr>
                            <w:r w:rsidRPr="005924F2">
                              <w:rPr>
                                <w:b/>
                                <w:bCs/>
                                <w:i/>
                                <w:iCs/>
                              </w:rPr>
                              <w:t xml:space="preserve">Learned how to work with </w:t>
                            </w:r>
                            <w:r>
                              <w:rPr>
                                <w:b/>
                                <w:bCs/>
                                <w:i/>
                                <w:iCs/>
                              </w:rPr>
                              <w:t xml:space="preserve">Bulk Run Profiles </w:t>
                            </w:r>
                            <w:r w:rsidRPr="005924F2">
                              <w:rPr>
                                <w:b/>
                                <w:bCs/>
                                <w:i/>
                                <w:iCs/>
                              </w:rPr>
                              <w:t xml:space="preserve">via the ICM </w:t>
                            </w:r>
                            <w:r>
                              <w:rPr>
                                <w:b/>
                                <w:bCs/>
                                <w:i/>
                                <w:iCs/>
                              </w:rPr>
                              <w:t>i</w:t>
                            </w:r>
                            <w:r w:rsidRPr="005924F2">
                              <w:rPr>
                                <w:b/>
                                <w:bCs/>
                                <w:i/>
                                <w:iCs/>
                              </w:rPr>
                              <w:t>nterface</w:t>
                            </w:r>
                          </w:p>
                          <w:p w:rsidRPr="005924F2" w:rsidR="00E84082" w:rsidP="00954B02" w:rsidRDefault="00E84082" w14:paraId="1AC6062C" w14:textId="77777777">
                            <w:pPr>
                              <w:pStyle w:val="BodyText"/>
                              <w:numPr>
                                <w:ilvl w:val="0"/>
                                <w:numId w:val="36"/>
                              </w:numPr>
                              <w:jc w:val="left"/>
                              <w:rPr>
                                <w:b/>
                                <w:bCs/>
                                <w:i/>
                                <w:iCs/>
                              </w:rPr>
                            </w:pPr>
                            <w:r w:rsidRPr="005924F2">
                              <w:rPr>
                                <w:b/>
                                <w:bCs/>
                                <w:i/>
                                <w:iCs/>
                              </w:rPr>
                              <w:t xml:space="preserve">Developed an understanding of </w:t>
                            </w:r>
                            <w:r>
                              <w:rPr>
                                <w:b/>
                                <w:bCs/>
                                <w:i/>
                                <w:iCs/>
                              </w:rPr>
                              <w:t>how a Bulk Run Profile can be used to simplify the run process management</w:t>
                            </w:r>
                          </w:p>
                          <w:p w:rsidR="00E84082" w:rsidP="00954B02" w:rsidRDefault="00E84082" w14:paraId="39E7958F" w14:textId="77777777">
                            <w:pPr>
                              <w:pStyle w:val="BodyText"/>
                              <w:numPr>
                                <w:ilvl w:val="0"/>
                                <w:numId w:val="36"/>
                              </w:numPr>
                              <w:jc w:val="left"/>
                              <w:rPr>
                                <w:b/>
                                <w:bCs/>
                                <w:i/>
                                <w:iCs/>
                              </w:rPr>
                            </w:pPr>
                            <w:r>
                              <w:rPr>
                                <w:b/>
                                <w:bCs/>
                                <w:i/>
                                <w:iCs/>
                              </w:rPr>
                              <w:t xml:space="preserve">Worked through the following use cases:  </w:t>
                            </w:r>
                          </w:p>
                          <w:p w:rsidRPr="00E62023" w:rsidR="00E84082" w:rsidP="00954B02" w:rsidRDefault="00E84082" w14:paraId="0461650C" w14:textId="77777777">
                            <w:pPr>
                              <w:pStyle w:val="ListParagraph"/>
                              <w:ind w:left="709"/>
                              <w:jc w:val="left"/>
                            </w:pPr>
                            <w:r>
                              <w:rPr>
                                <w:b/>
                                <w:bCs/>
                              </w:rPr>
                              <w:t>11</w:t>
                            </w:r>
                            <w:r w:rsidRPr="004C59A2">
                              <w:rPr>
                                <w:b/>
                                <w:bCs/>
                              </w:rPr>
                              <w:t>.</w:t>
                            </w:r>
                            <w:r>
                              <w:rPr>
                                <w:b/>
                                <w:bCs/>
                              </w:rPr>
                              <w:t>3</w:t>
                            </w:r>
                            <w:r w:rsidRPr="004C59A2">
                              <w:rPr>
                                <w:b/>
                                <w:bCs/>
                              </w:rPr>
                              <w:t>.1</w:t>
                            </w:r>
                            <w:r>
                              <w:t xml:space="preserve"> </w:t>
                            </w:r>
                            <w:r w:rsidRPr="00E62023">
                              <w:t xml:space="preserve">How to </w:t>
                            </w:r>
                            <w:r>
                              <w:t>create a bulk run profile</w:t>
                            </w:r>
                          </w:p>
                          <w:p w:rsidR="00E84082" w:rsidP="00954B02" w:rsidRDefault="00E84082" w14:paraId="276E2586" w14:textId="77777777">
                            <w:pPr>
                              <w:pStyle w:val="ListParagraph"/>
                              <w:ind w:left="709"/>
                              <w:jc w:val="left"/>
                            </w:pPr>
                            <w:r>
                              <w:rPr>
                                <w:b/>
                                <w:bCs/>
                              </w:rPr>
                              <w:t>11</w:t>
                            </w:r>
                            <w:r w:rsidRPr="004C59A2">
                              <w:rPr>
                                <w:b/>
                                <w:bCs/>
                              </w:rPr>
                              <w:t>.</w:t>
                            </w:r>
                            <w:r>
                              <w:rPr>
                                <w:b/>
                                <w:bCs/>
                              </w:rPr>
                              <w:t>3</w:t>
                            </w:r>
                            <w:r w:rsidRPr="004C59A2">
                              <w:rPr>
                                <w:b/>
                                <w:bCs/>
                              </w:rPr>
                              <w:t>.2</w:t>
                            </w:r>
                            <w:r>
                              <w:t xml:space="preserve"> </w:t>
                            </w:r>
                            <w:r w:rsidRPr="003E60AC">
                              <w:t xml:space="preserve">How to </w:t>
                            </w:r>
                            <w:r>
                              <w:t>m</w:t>
                            </w:r>
                            <w:r w:rsidRPr="003E60AC">
                              <w:t xml:space="preserve">odify </w:t>
                            </w:r>
                            <w:r>
                              <w:t>a bulk run profile</w:t>
                            </w:r>
                          </w:p>
                          <w:p w:rsidR="00E84082" w:rsidP="00954B02" w:rsidRDefault="00E84082" w14:paraId="47A246F1" w14:textId="77777777">
                            <w:pPr>
                              <w:pStyle w:val="ListParagraph"/>
                              <w:ind w:left="709"/>
                              <w:jc w:val="left"/>
                            </w:pPr>
                            <w:r>
                              <w:rPr>
                                <w:b/>
                                <w:bCs/>
                              </w:rPr>
                              <w:t>11</w:t>
                            </w:r>
                            <w:r w:rsidRPr="004C59A2">
                              <w:rPr>
                                <w:b/>
                                <w:bCs/>
                              </w:rPr>
                              <w:t>.</w:t>
                            </w:r>
                            <w:r>
                              <w:rPr>
                                <w:b/>
                                <w:bCs/>
                              </w:rPr>
                              <w:t>3</w:t>
                            </w:r>
                            <w:r w:rsidRPr="004C59A2">
                              <w:rPr>
                                <w:b/>
                                <w:bCs/>
                              </w:rPr>
                              <w:t>.</w:t>
                            </w:r>
                            <w:r>
                              <w:rPr>
                                <w:b/>
                                <w:bCs/>
                              </w:rPr>
                              <w:t>3</w:t>
                            </w:r>
                            <w:r>
                              <w:t xml:space="preserve"> </w:t>
                            </w:r>
                            <w:r w:rsidRPr="003E60AC">
                              <w:t xml:space="preserve">How to </w:t>
                            </w:r>
                            <w:r>
                              <w:t>d</w:t>
                            </w:r>
                            <w:r w:rsidRPr="003E60AC">
                              <w:t xml:space="preserve">elete </w:t>
                            </w:r>
                            <w:r>
                              <w:t>a bulk run profile</w:t>
                            </w:r>
                          </w:p>
                          <w:p w:rsidRPr="005569D6" w:rsidR="00E84082" w:rsidP="00954B02" w:rsidRDefault="00E84082" w14:paraId="37886D68" w14:textId="77777777">
                            <w:pPr>
                              <w:pStyle w:val="ListParagraph"/>
                              <w:ind w:left="709"/>
                              <w:jc w:val="left"/>
                            </w:pPr>
                            <w:r>
                              <w:rPr>
                                <w:b/>
                              </w:rPr>
                              <w:t>11</w:t>
                            </w:r>
                            <w:r w:rsidRPr="00087F15">
                              <w:rPr>
                                <w:b/>
                              </w:rPr>
                              <w:t>.</w:t>
                            </w:r>
                            <w:r>
                              <w:rPr>
                                <w:b/>
                              </w:rPr>
                              <w:t>3</w:t>
                            </w:r>
                            <w:r w:rsidRPr="00087F15">
                              <w:rPr>
                                <w:b/>
                              </w:rPr>
                              <w:t>.4</w:t>
                            </w:r>
                            <w:r w:rsidRPr="005569D6">
                              <w:t xml:space="preserve"> </w:t>
                            </w:r>
                            <w:r w:rsidRPr="00052424">
                              <w:t xml:space="preserve">How to </w:t>
                            </w:r>
                            <w:r>
                              <w:t>share a bulk run profile</w:t>
                            </w:r>
                          </w:p>
                          <w:p w:rsidRPr="005569D6" w:rsidR="00E84082" w:rsidP="00954B02" w:rsidRDefault="00E84082" w14:paraId="07DA112A" w14:textId="77777777">
                            <w:pPr>
                              <w:pStyle w:val="ListParagraph"/>
                              <w:ind w:left="709"/>
                              <w:jc w:val="left"/>
                            </w:pPr>
                            <w:r>
                              <w:rPr>
                                <w:b/>
                              </w:rPr>
                              <w:t>11</w:t>
                            </w:r>
                            <w:r w:rsidRPr="00087F15">
                              <w:rPr>
                                <w:b/>
                              </w:rPr>
                              <w:t>.</w:t>
                            </w:r>
                            <w:r>
                              <w:rPr>
                                <w:b/>
                              </w:rPr>
                              <w:t>3</w:t>
                            </w:r>
                            <w:r w:rsidRPr="00087F15">
                              <w:rPr>
                                <w:b/>
                              </w:rPr>
                              <w:t>.5</w:t>
                            </w:r>
                            <w:r w:rsidRPr="005569D6">
                              <w:t xml:space="preserve"> </w:t>
                            </w:r>
                            <w:r w:rsidRPr="00052424">
                              <w:t xml:space="preserve">How to </w:t>
                            </w:r>
                            <w:r>
                              <w:t>enable a bulk run profile</w:t>
                            </w:r>
                          </w:p>
                          <w:p w:rsidR="00E84082" w:rsidP="00954B02" w:rsidRDefault="00E84082" w14:paraId="53D13EB1" w14:textId="77777777">
                            <w:pPr>
                              <w:pStyle w:val="ListParagraph"/>
                              <w:ind w:left="709"/>
                              <w:jc w:val="left"/>
                            </w:pPr>
                            <w:r>
                              <w:rPr>
                                <w:b/>
                              </w:rPr>
                              <w:t>11</w:t>
                            </w:r>
                            <w:r w:rsidRPr="00087F15">
                              <w:rPr>
                                <w:b/>
                              </w:rPr>
                              <w:t>.</w:t>
                            </w:r>
                            <w:r>
                              <w:rPr>
                                <w:b/>
                              </w:rPr>
                              <w:t>3</w:t>
                            </w:r>
                            <w:r w:rsidRPr="00087F15">
                              <w:rPr>
                                <w:b/>
                              </w:rPr>
                              <w:t>.6</w:t>
                            </w:r>
                            <w:r w:rsidRPr="005569D6">
                              <w:t xml:space="preserve"> How to </w:t>
                            </w:r>
                            <w:r>
                              <w:t>disable a bulk run profile</w:t>
                            </w:r>
                          </w:p>
                          <w:p w:rsidR="00E84082" w:rsidP="00954B02" w:rsidRDefault="00E84082" w14:paraId="1D5EDC40" w14:textId="77777777">
                            <w:pPr>
                              <w:pStyle w:val="ListParagraph"/>
                              <w:ind w:left="709"/>
                              <w:jc w:val="left"/>
                            </w:pPr>
                            <w:r>
                              <w:rPr>
                                <w:b/>
                              </w:rPr>
                              <w:t>11.3</w:t>
                            </w:r>
                            <w:r w:rsidRPr="006A3381">
                              <w:rPr>
                                <w:b/>
                              </w:rPr>
                              <w:t>.</w:t>
                            </w:r>
                            <w:r>
                              <w:rPr>
                                <w:b/>
                              </w:rPr>
                              <w:t>7</w:t>
                            </w:r>
                            <w:r w:rsidRPr="005569D6">
                              <w:t xml:space="preserve"> How to </w:t>
                            </w:r>
                            <w:r>
                              <w:t>create a run attached to a bulk run profile</w:t>
                            </w:r>
                          </w:p>
                          <w:p w:rsidR="00E84082" w:rsidP="00954B02" w:rsidRDefault="00E84082" w14:paraId="5B3455D2" w14:textId="77777777">
                            <w:pPr>
                              <w:pStyle w:val="ListParagraph"/>
                              <w:ind w:left="709"/>
                              <w:jc w:val="left"/>
                            </w:pPr>
                            <w:r>
                              <w:rPr>
                                <w:b/>
                              </w:rPr>
                              <w:t xml:space="preserve">11.3.8 </w:t>
                            </w:r>
                            <w:r>
                              <w:t>How to modify a run attached to a bulk run profile</w:t>
                            </w:r>
                          </w:p>
                          <w:p w:rsidRPr="00925EE7" w:rsidR="00E84082" w:rsidP="00954B02" w:rsidRDefault="00E84082" w14:paraId="01CD3993" w14:textId="77777777">
                            <w:pPr>
                              <w:pStyle w:val="ListParagraph"/>
                              <w:ind w:left="709"/>
                              <w:jc w:val="left"/>
                            </w:pPr>
                            <w:r>
                              <w:rPr>
                                <w:b/>
                              </w:rPr>
                              <w:t xml:space="preserve">11.3.9 </w:t>
                            </w:r>
                            <w:r>
                              <w:t>How to delete a run attached to a bulk run profile</w:t>
                            </w:r>
                          </w:p>
                          <w:p w:rsidRPr="003B5ACE" w:rsidR="00E84082" w:rsidP="00954B02" w:rsidRDefault="00E84082" w14:paraId="39267F8A" w14:textId="77777777">
                            <w:pPr>
                              <w:pStyle w:val="ListParagraph"/>
                              <w:ind w:left="1701" w:hanging="425"/>
                              <w:jc w:val="left"/>
                            </w:pPr>
                          </w:p>
                          <w:p w:rsidRPr="00052424" w:rsidR="00E84082" w:rsidP="00954B02" w:rsidRDefault="00E84082" w14:paraId="14F7A163" w14:textId="77777777">
                            <w:pPr>
                              <w:pStyle w:val="ListParagraph"/>
                              <w:ind w:left="1701" w:hanging="425"/>
                              <w:jc w:val="left"/>
                            </w:pPr>
                          </w:p>
                          <w:p w:rsidRPr="002233C0" w:rsidR="00E84082" w:rsidP="00954B02" w:rsidRDefault="00E84082" w14:paraId="7AF70BAF" w14:textId="77777777">
                            <w:pPr>
                              <w:pStyle w:val="BodyText"/>
                              <w:ind w:left="1077"/>
                              <w:rPr>
                                <w:color w:val="FF0000"/>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E7707E7">
              <v:shape id="AutoShape 1991" style="position:absolute;left:0;text-align:left;margin-left:.35pt;margin-top:7pt;width:477.8pt;height:394.35pt;z-index:2516585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12"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" w14:anchorId="05C6C176">
                <v:shadow on="t" color="#622423" opacity=".5" offset="1pt"/>
                <v:textbox inset=",0,,0">
                  <w:txbxContent>
                    <w:p w:rsidR="00E84082" w:rsidP="00954B02" w:rsidRDefault="00E84082" w14:paraId="38CAFB00" w14:textId="1CC1622E">
                      <w:pPr>
                        <w:pStyle w:val="BodyText"/>
                        <w:ind w:left="0"/>
                        <w:jc w:val="left"/>
                        <w:rPr>
                          <w:b/>
                          <w:bCs/>
                          <w:i/>
                          <w:iCs/>
                        </w:rPr>
                      </w:pPr>
                      <w:r>
                        <w:rPr>
                          <w:b/>
                          <w:bCs/>
                          <w:i/>
                          <w:iCs/>
                          <w:noProof/>
                        </w:rPr>
                        <w:drawing>
                          <wp:inline distT="0" distB="0" distL="0" distR="0" wp14:anchorId="10573C93" wp14:editId="6D136973">
                            <wp:extent cx="419100" cy="419100"/>
                            <wp:effectExtent l="0" t="0" r="0" b="0"/>
                            <wp:docPr id="136439540" name="Picture 38268731"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images"/>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Pr>
                          <w:b/>
                          <w:bCs/>
                          <w:i/>
                          <w:iCs/>
                        </w:rPr>
                        <w:t xml:space="preserve">    </w:t>
                      </w:r>
                      <w:r w:rsidRPr="00DA69B7">
                        <w:rPr>
                          <w:b/>
                          <w:bCs/>
                          <w:sz w:val="22"/>
                        </w:rPr>
                        <w:t xml:space="preserve">Learning </w:t>
                      </w:r>
                      <w:r>
                        <w:rPr>
                          <w:b/>
                          <w:bCs/>
                          <w:sz w:val="22"/>
                        </w:rPr>
                        <w:t>o</w:t>
                      </w:r>
                      <w:r w:rsidRPr="00DA69B7">
                        <w:rPr>
                          <w:b/>
                          <w:bCs/>
                          <w:sz w:val="22"/>
                        </w:rPr>
                        <w:t>bjectives</w:t>
                      </w:r>
                      <w:r w:rsidRPr="00DA69B7">
                        <w:rPr>
                          <w:b/>
                          <w:bCs/>
                          <w:i/>
                          <w:iCs/>
                          <w:sz w:val="22"/>
                        </w:rPr>
                        <w:t xml:space="preserve"> </w:t>
                      </w:r>
                    </w:p>
                    <w:p w:rsidR="00E84082" w:rsidP="00954B02" w:rsidRDefault="00E84082" w14:paraId="0005FB7A" w14:textId="77777777">
                      <w:pPr>
                        <w:pStyle w:val="BodyText"/>
                        <w:rPr>
                          <w:i/>
                          <w:iCs/>
                        </w:rPr>
                      </w:pPr>
                      <w:r w:rsidRPr="00956DB1">
                        <w:rPr>
                          <w:i/>
                          <w:iCs/>
                        </w:rPr>
                        <w:t>By the end of this lesson you will have:</w:t>
                      </w:r>
                    </w:p>
                    <w:p w:rsidRPr="005924F2" w:rsidR="00E84082" w:rsidP="00954B02" w:rsidRDefault="00E84082" w14:paraId="34B4EBFA" w14:textId="77777777">
                      <w:pPr>
                        <w:pStyle w:val="BodyText"/>
                        <w:numPr>
                          <w:ilvl w:val="0"/>
                          <w:numId w:val="36"/>
                        </w:numPr>
                        <w:jc w:val="left"/>
                        <w:rPr>
                          <w:b/>
                          <w:bCs/>
                          <w:i/>
                          <w:iCs/>
                        </w:rPr>
                      </w:pPr>
                      <w:r w:rsidRPr="005924F2">
                        <w:rPr>
                          <w:b/>
                          <w:bCs/>
                          <w:i/>
                          <w:iCs/>
                        </w:rPr>
                        <w:t xml:space="preserve">Learned how to work with </w:t>
                      </w:r>
                      <w:r>
                        <w:rPr>
                          <w:b/>
                          <w:bCs/>
                          <w:i/>
                          <w:iCs/>
                        </w:rPr>
                        <w:t xml:space="preserve">Bulk Run Profiles </w:t>
                      </w:r>
                      <w:r w:rsidRPr="005924F2">
                        <w:rPr>
                          <w:b/>
                          <w:bCs/>
                          <w:i/>
                          <w:iCs/>
                        </w:rPr>
                        <w:t xml:space="preserve">via the ICM </w:t>
                      </w:r>
                      <w:r>
                        <w:rPr>
                          <w:b/>
                          <w:bCs/>
                          <w:i/>
                          <w:iCs/>
                        </w:rPr>
                        <w:t>i</w:t>
                      </w:r>
                      <w:r w:rsidRPr="005924F2">
                        <w:rPr>
                          <w:b/>
                          <w:bCs/>
                          <w:i/>
                          <w:iCs/>
                        </w:rPr>
                        <w:t>nterface</w:t>
                      </w:r>
                    </w:p>
                    <w:p w:rsidRPr="005924F2" w:rsidR="00E84082" w:rsidP="00954B02" w:rsidRDefault="00E84082" w14:paraId="6938812F" w14:textId="77777777">
                      <w:pPr>
                        <w:pStyle w:val="BodyText"/>
                        <w:numPr>
                          <w:ilvl w:val="0"/>
                          <w:numId w:val="36"/>
                        </w:numPr>
                        <w:jc w:val="left"/>
                        <w:rPr>
                          <w:b/>
                          <w:bCs/>
                          <w:i/>
                          <w:iCs/>
                        </w:rPr>
                      </w:pPr>
                      <w:r w:rsidRPr="005924F2">
                        <w:rPr>
                          <w:b/>
                          <w:bCs/>
                          <w:i/>
                          <w:iCs/>
                        </w:rPr>
                        <w:t xml:space="preserve">Developed an understanding of </w:t>
                      </w:r>
                      <w:r>
                        <w:rPr>
                          <w:b/>
                          <w:bCs/>
                          <w:i/>
                          <w:iCs/>
                        </w:rPr>
                        <w:t>how a Bulk Run Profile can be used to simplify the run process management</w:t>
                      </w:r>
                    </w:p>
                    <w:p w:rsidR="00E84082" w:rsidP="00954B02" w:rsidRDefault="00E84082" w14:paraId="7219DD46" w14:textId="77777777">
                      <w:pPr>
                        <w:pStyle w:val="BodyText"/>
                        <w:numPr>
                          <w:ilvl w:val="0"/>
                          <w:numId w:val="36"/>
                        </w:numPr>
                        <w:jc w:val="left"/>
                        <w:rPr>
                          <w:b/>
                          <w:bCs/>
                          <w:i/>
                          <w:iCs/>
                        </w:rPr>
                      </w:pPr>
                      <w:r>
                        <w:rPr>
                          <w:b/>
                          <w:bCs/>
                          <w:i/>
                          <w:iCs/>
                        </w:rPr>
                        <w:t xml:space="preserve">Worked through the following use cases:  </w:t>
                      </w:r>
                    </w:p>
                    <w:p w:rsidRPr="00E62023" w:rsidR="00E84082" w:rsidP="00954B02" w:rsidRDefault="00E84082" w14:paraId="2B8F47CA" w14:textId="77777777">
                      <w:pPr>
                        <w:pStyle w:val="ListParagraph"/>
                        <w:ind w:left="709"/>
                        <w:jc w:val="left"/>
                      </w:pPr>
                      <w:r>
                        <w:rPr>
                          <w:b/>
                          <w:bCs/>
                        </w:rPr>
                        <w:t>11</w:t>
                      </w:r>
                      <w:r w:rsidRPr="004C59A2">
                        <w:rPr>
                          <w:b/>
                          <w:bCs/>
                        </w:rPr>
                        <w:t>.</w:t>
                      </w:r>
                      <w:r>
                        <w:rPr>
                          <w:b/>
                          <w:bCs/>
                        </w:rPr>
                        <w:t>3</w:t>
                      </w:r>
                      <w:r w:rsidRPr="004C59A2">
                        <w:rPr>
                          <w:b/>
                          <w:bCs/>
                        </w:rPr>
                        <w:t>.1</w:t>
                      </w:r>
                      <w:r>
                        <w:t xml:space="preserve"> </w:t>
                      </w:r>
                      <w:r w:rsidRPr="00E62023">
                        <w:t xml:space="preserve">How to </w:t>
                      </w:r>
                      <w:r>
                        <w:t>create a bulk run profile</w:t>
                      </w:r>
                    </w:p>
                    <w:p w:rsidR="00E84082" w:rsidP="00954B02" w:rsidRDefault="00E84082" w14:paraId="4D395212" w14:textId="77777777">
                      <w:pPr>
                        <w:pStyle w:val="ListParagraph"/>
                        <w:ind w:left="709"/>
                        <w:jc w:val="left"/>
                      </w:pPr>
                      <w:r>
                        <w:rPr>
                          <w:b/>
                          <w:bCs/>
                        </w:rPr>
                        <w:t>11</w:t>
                      </w:r>
                      <w:r w:rsidRPr="004C59A2">
                        <w:rPr>
                          <w:b/>
                          <w:bCs/>
                        </w:rPr>
                        <w:t>.</w:t>
                      </w:r>
                      <w:r>
                        <w:rPr>
                          <w:b/>
                          <w:bCs/>
                        </w:rPr>
                        <w:t>3</w:t>
                      </w:r>
                      <w:r w:rsidRPr="004C59A2">
                        <w:rPr>
                          <w:b/>
                          <w:bCs/>
                        </w:rPr>
                        <w:t>.2</w:t>
                      </w:r>
                      <w:r>
                        <w:t xml:space="preserve"> </w:t>
                      </w:r>
                      <w:r w:rsidRPr="003E60AC">
                        <w:t xml:space="preserve">How to </w:t>
                      </w:r>
                      <w:r>
                        <w:t>m</w:t>
                      </w:r>
                      <w:r w:rsidRPr="003E60AC">
                        <w:t xml:space="preserve">odify </w:t>
                      </w:r>
                      <w:r>
                        <w:t>a bulk run profile</w:t>
                      </w:r>
                    </w:p>
                    <w:p w:rsidR="00E84082" w:rsidP="00954B02" w:rsidRDefault="00E84082" w14:paraId="722E5616" w14:textId="77777777">
                      <w:pPr>
                        <w:pStyle w:val="ListParagraph"/>
                        <w:ind w:left="709"/>
                        <w:jc w:val="left"/>
                      </w:pPr>
                      <w:r>
                        <w:rPr>
                          <w:b/>
                          <w:bCs/>
                        </w:rPr>
                        <w:t>11</w:t>
                      </w:r>
                      <w:r w:rsidRPr="004C59A2">
                        <w:rPr>
                          <w:b/>
                          <w:bCs/>
                        </w:rPr>
                        <w:t>.</w:t>
                      </w:r>
                      <w:r>
                        <w:rPr>
                          <w:b/>
                          <w:bCs/>
                        </w:rPr>
                        <w:t>3</w:t>
                      </w:r>
                      <w:r w:rsidRPr="004C59A2">
                        <w:rPr>
                          <w:b/>
                          <w:bCs/>
                        </w:rPr>
                        <w:t>.</w:t>
                      </w:r>
                      <w:r>
                        <w:rPr>
                          <w:b/>
                          <w:bCs/>
                        </w:rPr>
                        <w:t>3</w:t>
                      </w:r>
                      <w:r>
                        <w:t xml:space="preserve"> </w:t>
                      </w:r>
                      <w:r w:rsidRPr="003E60AC">
                        <w:t xml:space="preserve">How to </w:t>
                      </w:r>
                      <w:r>
                        <w:t>d</w:t>
                      </w:r>
                      <w:r w:rsidRPr="003E60AC">
                        <w:t xml:space="preserve">elete </w:t>
                      </w:r>
                      <w:r>
                        <w:t>a bulk run profile</w:t>
                      </w:r>
                    </w:p>
                    <w:p w:rsidRPr="005569D6" w:rsidR="00E84082" w:rsidP="00954B02" w:rsidRDefault="00E84082" w14:paraId="4D0E08FF" w14:textId="77777777">
                      <w:pPr>
                        <w:pStyle w:val="ListParagraph"/>
                        <w:ind w:left="709"/>
                        <w:jc w:val="left"/>
                      </w:pPr>
                      <w:r>
                        <w:rPr>
                          <w:b/>
                        </w:rPr>
                        <w:t>11</w:t>
                      </w:r>
                      <w:r w:rsidRPr="00087F15">
                        <w:rPr>
                          <w:b/>
                        </w:rPr>
                        <w:t>.</w:t>
                      </w:r>
                      <w:r>
                        <w:rPr>
                          <w:b/>
                        </w:rPr>
                        <w:t>3</w:t>
                      </w:r>
                      <w:r w:rsidRPr="00087F15">
                        <w:rPr>
                          <w:b/>
                        </w:rPr>
                        <w:t>.4</w:t>
                      </w:r>
                      <w:r w:rsidRPr="005569D6">
                        <w:t xml:space="preserve"> </w:t>
                      </w:r>
                      <w:r w:rsidRPr="00052424">
                        <w:t xml:space="preserve">How to </w:t>
                      </w:r>
                      <w:r>
                        <w:t>share a bulk run profile</w:t>
                      </w:r>
                    </w:p>
                    <w:p w:rsidRPr="005569D6" w:rsidR="00E84082" w:rsidP="00954B02" w:rsidRDefault="00E84082" w14:paraId="7FC53B06" w14:textId="77777777">
                      <w:pPr>
                        <w:pStyle w:val="ListParagraph"/>
                        <w:ind w:left="709"/>
                        <w:jc w:val="left"/>
                      </w:pPr>
                      <w:r>
                        <w:rPr>
                          <w:b/>
                        </w:rPr>
                        <w:t>11</w:t>
                      </w:r>
                      <w:r w:rsidRPr="00087F15">
                        <w:rPr>
                          <w:b/>
                        </w:rPr>
                        <w:t>.</w:t>
                      </w:r>
                      <w:r>
                        <w:rPr>
                          <w:b/>
                        </w:rPr>
                        <w:t>3</w:t>
                      </w:r>
                      <w:r w:rsidRPr="00087F15">
                        <w:rPr>
                          <w:b/>
                        </w:rPr>
                        <w:t>.5</w:t>
                      </w:r>
                      <w:r w:rsidRPr="005569D6">
                        <w:t xml:space="preserve"> </w:t>
                      </w:r>
                      <w:r w:rsidRPr="00052424">
                        <w:t xml:space="preserve">How to </w:t>
                      </w:r>
                      <w:r>
                        <w:t>enable a bulk run profile</w:t>
                      </w:r>
                    </w:p>
                    <w:p w:rsidR="00E84082" w:rsidP="00954B02" w:rsidRDefault="00E84082" w14:paraId="20895031" w14:textId="77777777">
                      <w:pPr>
                        <w:pStyle w:val="ListParagraph"/>
                        <w:ind w:left="709"/>
                        <w:jc w:val="left"/>
                      </w:pPr>
                      <w:r>
                        <w:rPr>
                          <w:b/>
                        </w:rPr>
                        <w:t>11</w:t>
                      </w:r>
                      <w:r w:rsidRPr="00087F15">
                        <w:rPr>
                          <w:b/>
                        </w:rPr>
                        <w:t>.</w:t>
                      </w:r>
                      <w:r>
                        <w:rPr>
                          <w:b/>
                        </w:rPr>
                        <w:t>3</w:t>
                      </w:r>
                      <w:r w:rsidRPr="00087F15">
                        <w:rPr>
                          <w:b/>
                        </w:rPr>
                        <w:t>.6</w:t>
                      </w:r>
                      <w:r w:rsidRPr="005569D6">
                        <w:t xml:space="preserve"> How to </w:t>
                      </w:r>
                      <w:r>
                        <w:t>disable a bulk run profile</w:t>
                      </w:r>
                    </w:p>
                    <w:p w:rsidR="00E84082" w:rsidP="00954B02" w:rsidRDefault="00E84082" w14:paraId="4FF80095" w14:textId="77777777">
                      <w:pPr>
                        <w:pStyle w:val="ListParagraph"/>
                        <w:ind w:left="709"/>
                        <w:jc w:val="left"/>
                      </w:pPr>
                      <w:r>
                        <w:rPr>
                          <w:b/>
                        </w:rPr>
                        <w:t>11.3</w:t>
                      </w:r>
                      <w:r w:rsidRPr="006A3381">
                        <w:rPr>
                          <w:b/>
                        </w:rPr>
                        <w:t>.</w:t>
                      </w:r>
                      <w:r>
                        <w:rPr>
                          <w:b/>
                        </w:rPr>
                        <w:t>7</w:t>
                      </w:r>
                      <w:r w:rsidRPr="005569D6">
                        <w:t xml:space="preserve"> How to </w:t>
                      </w:r>
                      <w:r>
                        <w:t>create a run attached to a bulk run profile</w:t>
                      </w:r>
                    </w:p>
                    <w:p w:rsidR="00E84082" w:rsidP="00954B02" w:rsidRDefault="00E84082" w14:paraId="4C3BB167" w14:textId="77777777">
                      <w:pPr>
                        <w:pStyle w:val="ListParagraph"/>
                        <w:ind w:left="709"/>
                        <w:jc w:val="left"/>
                      </w:pPr>
                      <w:r>
                        <w:rPr>
                          <w:b/>
                        </w:rPr>
                        <w:t xml:space="preserve">11.3.8 </w:t>
                      </w:r>
                      <w:r>
                        <w:t>How to modify a run attached to a bulk run profile</w:t>
                      </w:r>
                    </w:p>
                    <w:p w:rsidRPr="00925EE7" w:rsidR="00E84082" w:rsidP="00954B02" w:rsidRDefault="00E84082" w14:paraId="0EA3E404" w14:textId="77777777">
                      <w:pPr>
                        <w:pStyle w:val="ListParagraph"/>
                        <w:ind w:left="709"/>
                        <w:jc w:val="left"/>
                      </w:pPr>
                      <w:r>
                        <w:rPr>
                          <w:b/>
                        </w:rPr>
                        <w:t xml:space="preserve">11.3.9 </w:t>
                      </w:r>
                      <w:r>
                        <w:t>How to delete a run attached to a bulk run profile</w:t>
                      </w:r>
                    </w:p>
                    <w:p w:rsidRPr="003B5ACE" w:rsidR="00E84082" w:rsidP="00954B02" w:rsidRDefault="00E84082" w14:paraId="20E36DAB" w14:textId="77777777">
                      <w:pPr>
                        <w:pStyle w:val="ListParagraph"/>
                        <w:ind w:left="1701" w:hanging="425"/>
                        <w:jc w:val="left"/>
                      </w:pPr>
                    </w:p>
                    <w:p w:rsidRPr="00052424" w:rsidR="00E84082" w:rsidP="00954B02" w:rsidRDefault="00E84082" w14:paraId="32D85219" w14:textId="77777777">
                      <w:pPr>
                        <w:pStyle w:val="ListParagraph"/>
                        <w:ind w:left="1701" w:hanging="425"/>
                        <w:jc w:val="left"/>
                      </w:pPr>
                    </w:p>
                    <w:p w:rsidRPr="002233C0" w:rsidR="00E84082" w:rsidP="00954B02" w:rsidRDefault="00E84082" w14:paraId="0CE19BC3" w14:textId="77777777">
                      <w:pPr>
                        <w:pStyle w:val="BodyText"/>
                        <w:ind w:left="1077"/>
                        <w:rPr>
                          <w:color w:val="FF0000"/>
                        </w:rPr>
                      </w:pPr>
                    </w:p>
                  </w:txbxContent>
                </v:textbox>
              </v:shape>
            </w:pict>
          </mc:Fallback>
        </mc:AlternateContent>
      </w:r>
    </w:p>
    <w:p w:rsidRPr="00F57E17" w:rsidR="00954B02" w:rsidP="00954B02" w:rsidRDefault="00954B02" w14:paraId="75555F88" w14:textId="77777777">
      <w:pPr>
        <w:pStyle w:val="BodyText"/>
      </w:pPr>
    </w:p>
    <w:p w:rsidRPr="00F57E17" w:rsidR="00954B02" w:rsidP="00954B02" w:rsidRDefault="00954B02" w14:paraId="673EE714" w14:textId="77777777">
      <w:pPr>
        <w:pStyle w:val="BodyText"/>
      </w:pPr>
    </w:p>
    <w:p w:rsidRPr="00F57E17" w:rsidR="00954B02" w:rsidP="00954B02" w:rsidRDefault="00954B02" w14:paraId="7333E213" w14:textId="77777777">
      <w:pPr>
        <w:pStyle w:val="BodyText"/>
      </w:pPr>
    </w:p>
    <w:p w:rsidRPr="00F57E17" w:rsidR="00954B02" w:rsidP="00954B02" w:rsidRDefault="00954B02" w14:paraId="2874DDC0" w14:textId="77777777">
      <w:pPr>
        <w:pStyle w:val="BodyText"/>
      </w:pPr>
    </w:p>
    <w:p w:rsidRPr="00F57E17" w:rsidR="00954B02" w:rsidP="00954B02" w:rsidRDefault="00954B02" w14:paraId="266BE97D" w14:textId="77777777">
      <w:pPr>
        <w:pStyle w:val="BodyText"/>
      </w:pPr>
    </w:p>
    <w:p w:rsidRPr="00F57E17" w:rsidR="00954B02" w:rsidP="00954B02" w:rsidRDefault="00954B02" w14:paraId="14E938FA" w14:textId="77777777">
      <w:pPr>
        <w:pStyle w:val="BodyText"/>
      </w:pPr>
    </w:p>
    <w:p w:rsidRPr="00F57E17" w:rsidR="00954B02" w:rsidP="00954B02" w:rsidRDefault="00954B02" w14:paraId="523B9D1F" w14:textId="77777777">
      <w:pPr>
        <w:pStyle w:val="BodyText"/>
      </w:pPr>
    </w:p>
    <w:p w:rsidRPr="00F57E17" w:rsidR="00954B02" w:rsidP="00954B02" w:rsidRDefault="00954B02" w14:paraId="540780FB" w14:textId="77777777">
      <w:pPr>
        <w:pStyle w:val="BodyText"/>
      </w:pPr>
    </w:p>
    <w:p w:rsidRPr="00F57E17" w:rsidR="00954B02" w:rsidP="00954B02" w:rsidRDefault="00954B02" w14:paraId="3EEC0B67" w14:textId="77777777">
      <w:pPr>
        <w:pStyle w:val="BodyText"/>
      </w:pPr>
    </w:p>
    <w:p w:rsidRPr="00F57E17" w:rsidR="00954B02" w:rsidP="00954B02" w:rsidRDefault="00954B02" w14:paraId="007E4FAE" w14:textId="77777777">
      <w:pPr>
        <w:pStyle w:val="BodyText"/>
      </w:pPr>
    </w:p>
    <w:p w:rsidRPr="00F57E17" w:rsidR="00954B02" w:rsidP="00954B02" w:rsidRDefault="00954B02" w14:paraId="08C370D9" w14:textId="77777777">
      <w:pPr>
        <w:pStyle w:val="BodyText"/>
      </w:pPr>
    </w:p>
    <w:p w:rsidRPr="00F57E17" w:rsidR="00954B02" w:rsidP="00954B02" w:rsidRDefault="00954B02" w14:paraId="4CCCF5DF" w14:textId="77777777">
      <w:pPr>
        <w:pStyle w:val="BodyText"/>
      </w:pPr>
    </w:p>
    <w:p w:rsidRPr="00F57E17" w:rsidR="00954B02" w:rsidP="00954B02" w:rsidRDefault="00954B02" w14:paraId="6E014476" w14:textId="77777777">
      <w:pPr>
        <w:pStyle w:val="BodyText"/>
      </w:pPr>
    </w:p>
    <w:p w:rsidRPr="00F57E17" w:rsidR="00954B02" w:rsidP="00954B02" w:rsidRDefault="00954B02" w14:paraId="41AC604C" w14:textId="77777777">
      <w:pPr>
        <w:pStyle w:val="BodyText"/>
        <w:ind w:left="0"/>
      </w:pPr>
    </w:p>
    <w:p w:rsidRPr="00F57E17" w:rsidR="00954B02" w:rsidP="00954B02" w:rsidRDefault="00954B02" w14:paraId="0CF72026" w14:textId="77777777">
      <w:pPr>
        <w:pStyle w:val="Heading2"/>
        <w:spacing w:before="0"/>
        <w:ind w:hanging="3420"/>
      </w:pPr>
      <w:r w:rsidRPr="00F57E17">
        <w:br w:type="page"/>
      </w:r>
      <w:bookmarkStart w:name="_Toc58474587" w:id="700"/>
      <w:bookmarkStart w:name="_Toc58481258" w:id="701"/>
      <w:bookmarkStart w:name="_Toc114825594" w:id="702"/>
      <w:r w:rsidRPr="00F57E17" w:rsidR="002F1BDE">
        <w:lastRenderedPageBreak/>
        <w:t>1</w:t>
      </w:r>
      <w:r w:rsidRPr="00F57E17" w:rsidR="005434F4">
        <w:t>1</w:t>
      </w:r>
      <w:r w:rsidRPr="00F57E17">
        <w:t>.1 Introduction</w:t>
      </w:r>
      <w:bookmarkEnd w:id="700"/>
      <w:bookmarkEnd w:id="701"/>
      <w:bookmarkEnd w:id="702"/>
    </w:p>
    <w:p w:rsidRPr="00F57E17" w:rsidR="00954B02" w:rsidP="00954B02" w:rsidRDefault="00954B02" w14:paraId="7F9911CA" w14:textId="77777777">
      <w:pPr>
        <w:pStyle w:val="BodyText"/>
        <w:numPr>
          <w:ilvl w:val="0"/>
          <w:numId w:val="19"/>
        </w:numPr>
        <w:ind w:left="0" w:firstLine="0"/>
        <w:rPr>
          <w:b/>
          <w:bCs/>
        </w:rPr>
      </w:pPr>
      <w:r w:rsidRPr="00F57E17">
        <w:rPr>
          <w:b/>
          <w:bCs/>
        </w:rPr>
        <w:t>What is a Bulk Run Profile?</w:t>
      </w:r>
    </w:p>
    <w:p w:rsidRPr="00F57E17" w:rsidR="000A6C4F" w:rsidP="00954B02" w:rsidRDefault="00954B02" w14:paraId="2E4C773B" w14:textId="77777777">
      <w:pPr>
        <w:pStyle w:val="BodyText"/>
        <w:ind w:left="0"/>
      </w:pPr>
      <w:r w:rsidRPr="00F57E17">
        <w:t xml:space="preserve">A Bulk Run Profile (“BRP”) is a collection of “runs” which can be triggered from particular types of assumption set. </w:t>
      </w:r>
      <w:r w:rsidRPr="00F57E17" w:rsidR="000A6C4F">
        <w:t>A run in this context represents a particular configuration of runtime parameters, the representations of which are defined by the purposes of the BRP.</w:t>
      </w:r>
    </w:p>
    <w:p w:rsidRPr="00F57E17" w:rsidR="000A6C4F" w:rsidP="00954B02" w:rsidRDefault="000A6C4F" w14:paraId="4686EE38" w14:textId="77777777">
      <w:pPr>
        <w:pStyle w:val="BodyText"/>
        <w:ind w:left="0"/>
      </w:pPr>
      <w:r w:rsidRPr="00F57E17">
        <w:t>A BRP must be defined with associated purposes, corresponding to the purposes of the assumption set types from which it is intended to be triggered</w:t>
      </w:r>
      <w:r w:rsidRPr="00F57E17" w:rsidR="00544510">
        <w:t xml:space="preserve">. </w:t>
      </w:r>
      <w:r w:rsidRPr="00F57E17">
        <w:t xml:space="preserve">There are two classes of assumption set </w:t>
      </w:r>
      <w:r w:rsidRPr="00F57E17" w:rsidR="00664325">
        <w:t xml:space="preserve">purposes </w:t>
      </w:r>
      <w:r w:rsidRPr="00F57E17">
        <w:t>which can be associated with a BRP</w:t>
      </w:r>
      <w:r w:rsidRPr="00F57E17" w:rsidR="00664325">
        <w:t xml:space="preserve"> - </w:t>
      </w:r>
      <w:r w:rsidRPr="00F57E17" w:rsidR="00544510">
        <w:t>Stochastic and BigBang</w:t>
      </w:r>
      <w:r w:rsidRPr="00F57E17">
        <w:t xml:space="preserve">. Within each of these purposes, an assumption set can be “Base”, “Proj”, or “What-if”, which is meant to correspond to the underlying scenario set. A BRP must be of a singular class (either Stochastic or BigBang, but not both). However, within a class, it can </w:t>
      </w:r>
      <w:r w:rsidRPr="00F57E17" w:rsidR="00544510">
        <w:t>be assigned multiple</w:t>
      </w:r>
      <w:r w:rsidRPr="00F57E17">
        <w:t xml:space="preserve"> purposes from any of “Base”, “Proj”, or “What-if”.</w:t>
      </w:r>
    </w:p>
    <w:p w:rsidRPr="00F57E17" w:rsidR="00954B02" w:rsidP="00954B02" w:rsidRDefault="00544510" w14:paraId="416DC7BD" w14:textId="77777777">
      <w:pPr>
        <w:pStyle w:val="BodyText"/>
        <w:ind w:left="0"/>
      </w:pPr>
      <w:r w:rsidRPr="00F57E17">
        <w:t xml:space="preserve">For a Stochastic purpose BRP, the configuration of a run is </w:t>
      </w:r>
      <w:r w:rsidRPr="00F57E17" w:rsidR="00954B02">
        <w:t xml:space="preserve">broadly equivalent to those which are presented to the user when he/she triggers </w:t>
      </w:r>
      <w:r w:rsidRPr="00F57E17">
        <w:t>the</w:t>
      </w:r>
      <w:r w:rsidRPr="00F57E17" w:rsidR="00954B02">
        <w:t xml:space="preserve"> “Run Stoch &amp; CS” </w:t>
      </w:r>
      <w:r w:rsidRPr="00F57E17">
        <w:t>option</w:t>
      </w:r>
      <w:r w:rsidRPr="00F57E17" w:rsidR="00954B02">
        <w:t xml:space="preserve"> of </w:t>
      </w:r>
      <w:r w:rsidRPr="00F57E17">
        <w:t>the</w:t>
      </w:r>
      <w:r w:rsidRPr="00F57E17" w:rsidR="00954B02">
        <w:t xml:space="preserve"> node </w:t>
      </w:r>
      <w:r w:rsidRPr="00F57E17">
        <w:t xml:space="preserve">menu </w:t>
      </w:r>
      <w:r w:rsidRPr="00F57E17" w:rsidR="00954B02">
        <w:t>within an assumption set.</w:t>
      </w:r>
    </w:p>
    <w:p w:rsidRPr="00F57E17" w:rsidR="00544510" w:rsidP="00544510" w:rsidRDefault="00544510" w14:paraId="2B947EFE" w14:textId="77777777">
      <w:pPr>
        <w:pStyle w:val="BodyText"/>
        <w:ind w:left="0"/>
      </w:pPr>
      <w:r w:rsidRPr="00F57E17">
        <w:t>For a BigBang purpose BRP, the configuration of a run is broadly equivalent to those which are presented to the user when he/she triggers the “Run” option of the node menu within an assumption set.</w:t>
      </w:r>
    </w:p>
    <w:p w:rsidRPr="00F57E17" w:rsidR="00664325" w:rsidP="00544510" w:rsidRDefault="00664325" w14:paraId="7AD8AE3C" w14:textId="77777777">
      <w:pPr>
        <w:pStyle w:val="BodyText"/>
        <w:ind w:left="0"/>
      </w:pPr>
      <w:r w:rsidRPr="00F57E17">
        <w:t>Once enabled and shared to the relevant geography, a BRP can be triggered against an assumption set with the same purpose, from a single node. This means that all the runs defined within the BRP will be triggered again</w:t>
      </w:r>
      <w:r w:rsidRPr="00F57E17" w:rsidR="00844A46">
        <w:t>st that node.</w:t>
      </w:r>
    </w:p>
    <w:p w:rsidRPr="00F57E17" w:rsidR="00954B02" w:rsidP="00954B02" w:rsidRDefault="00954B02" w14:paraId="65A13D70" w14:textId="77777777">
      <w:pPr>
        <w:pStyle w:val="BodyText"/>
        <w:numPr>
          <w:ilvl w:val="0"/>
          <w:numId w:val="19"/>
        </w:numPr>
        <w:ind w:left="0" w:firstLine="0"/>
        <w:rPr>
          <w:b/>
          <w:bCs/>
        </w:rPr>
      </w:pPr>
      <w:r w:rsidRPr="00F57E17">
        <w:rPr>
          <w:b/>
          <w:bCs/>
        </w:rPr>
        <w:t>Business context</w:t>
      </w:r>
    </w:p>
    <w:p w:rsidRPr="00F57E17" w:rsidR="00954B02" w:rsidP="00954B02" w:rsidRDefault="003315A0" w14:paraId="75BEE573" w14:textId="77777777">
      <w:pPr>
        <w:pStyle w:val="BodyText"/>
        <w:ind w:left="0"/>
      </w:pPr>
      <w:r w:rsidRPr="00F57E17">
        <w:t>A</w:t>
      </w:r>
      <w:r w:rsidRPr="00F57E17" w:rsidR="00664325">
        <w:t xml:space="preserve"> BRP is an operational tool for </w:t>
      </w:r>
      <w:r w:rsidRPr="00F57E17" w:rsidR="00474001">
        <w:t xml:space="preserve">process </w:t>
      </w:r>
      <w:r w:rsidRPr="00F57E17" w:rsidR="00664325">
        <w:t xml:space="preserve">management which can be used to simplify the repeated triggering of </w:t>
      </w:r>
      <w:r w:rsidRPr="00F57E17" w:rsidR="00474001">
        <w:t xml:space="preserve">assumption set runs with a standard setup. A typical reporting cycle will involve </w:t>
      </w:r>
      <w:r w:rsidRPr="00F57E17">
        <w:t xml:space="preserve">creating a balance sheet from the outputs of </w:t>
      </w:r>
      <w:r w:rsidRPr="00F57E17" w:rsidR="00706D82">
        <w:t>a set of r</w:t>
      </w:r>
      <w:r w:rsidRPr="00F57E17">
        <w:t xml:space="preserve">uns. The runtime settings used for each run would normally be fixed, with only the node and/or scenario set used varying between each set of runs. A </w:t>
      </w:r>
      <w:r w:rsidRPr="00F57E17" w:rsidR="00706D82">
        <w:t xml:space="preserve">single </w:t>
      </w:r>
      <w:r w:rsidRPr="00F57E17">
        <w:t xml:space="preserve">BRP offers the user a template for these sets of runs, which can be controlled by a designated administrator or business </w:t>
      </w:r>
      <w:r w:rsidRPr="00F57E17" w:rsidR="00706D82">
        <w:t>champion. Additionally, a BRP allows the user the flexibility to modify any of the runs again prior to triggering the entire sequence, without affecting the original BRP template.</w:t>
      </w:r>
    </w:p>
    <w:p w:rsidRPr="00F57E17" w:rsidR="00844A46" w:rsidP="00954B02" w:rsidRDefault="00844A46" w14:paraId="37755EF8" w14:textId="77777777">
      <w:pPr>
        <w:pStyle w:val="BodyText"/>
        <w:ind w:left="0"/>
      </w:pPr>
    </w:p>
    <w:p w:rsidRPr="00F57E17" w:rsidR="00954B02" w:rsidP="00954B02" w:rsidRDefault="00954B02" w14:paraId="2CC9230A" w14:textId="77777777">
      <w:pPr>
        <w:pStyle w:val="BodyText"/>
        <w:ind w:left="0"/>
      </w:pPr>
    </w:p>
    <w:p w:rsidRPr="00F57E17" w:rsidR="00954B02" w:rsidP="00954B02" w:rsidRDefault="00954B02" w14:paraId="3B521365" w14:textId="77777777">
      <w:pPr>
        <w:pStyle w:val="BodyText"/>
        <w:ind w:left="0"/>
      </w:pPr>
    </w:p>
    <w:p w:rsidRPr="00F57E17" w:rsidR="00954B02" w:rsidP="00954B02" w:rsidRDefault="00954B02" w14:paraId="56BEDE96" w14:textId="77777777">
      <w:pPr>
        <w:pStyle w:val="BodyText"/>
        <w:ind w:left="0"/>
      </w:pPr>
    </w:p>
    <w:p w:rsidRPr="00F57E17" w:rsidR="00954B02" w:rsidP="00954B02" w:rsidRDefault="00954B02" w14:paraId="736DF29C" w14:textId="77777777">
      <w:pPr>
        <w:pStyle w:val="BodyText"/>
        <w:ind w:left="0"/>
      </w:pPr>
    </w:p>
    <w:p w:rsidRPr="00F57E17" w:rsidR="00954B02" w:rsidP="00954B02" w:rsidRDefault="00954B02" w14:paraId="5C014DDF" w14:textId="77777777">
      <w:pPr>
        <w:pStyle w:val="BodyText"/>
        <w:numPr>
          <w:ilvl w:val="0"/>
          <w:numId w:val="19"/>
        </w:numPr>
        <w:ind w:left="284" w:hanging="284"/>
      </w:pPr>
      <w:r w:rsidRPr="00F57E17">
        <w:rPr>
          <w:b/>
          <w:bCs/>
        </w:rPr>
        <w:br w:type="page"/>
      </w:r>
      <w:r w:rsidRPr="00F57E17">
        <w:rPr>
          <w:b/>
          <w:bCs/>
        </w:rPr>
        <w:lastRenderedPageBreak/>
        <w:t xml:space="preserve">Working with </w:t>
      </w:r>
      <w:r w:rsidRPr="00F57E17" w:rsidR="002F1BDE">
        <w:rPr>
          <w:b/>
          <w:bCs/>
        </w:rPr>
        <w:t>Bulk Run Profiles</w:t>
      </w:r>
      <w:r w:rsidRPr="00F57E17">
        <w:rPr>
          <w:b/>
          <w:bCs/>
        </w:rPr>
        <w:t xml:space="preserve"> via the ICM interface</w:t>
      </w:r>
    </w:p>
    <w:p w:rsidRPr="00F57E17" w:rsidR="00954B02" w:rsidP="00954B02" w:rsidRDefault="00954B02" w14:paraId="39153FF3" w14:textId="77777777">
      <w:pPr>
        <w:pStyle w:val="BodyText"/>
        <w:ind w:left="0"/>
      </w:pPr>
      <w:r w:rsidRPr="00F57E17">
        <w:t xml:space="preserve">         </w:t>
      </w:r>
      <w:r w:rsidRPr="00F57E17">
        <w:br/>
      </w:r>
      <w:r w:rsidRPr="00F57E17">
        <w:t xml:space="preserve">The ICM interface will allow users to undertake the following tasks:                      </w:t>
      </w:r>
    </w:p>
    <w:p w:rsidRPr="00F57E17" w:rsidR="00954B02" w:rsidP="00954B02" w:rsidRDefault="00916FF7" w14:paraId="7F43223E" w14:textId="71D6D355">
      <w:pPr>
        <w:pStyle w:val="BodyText"/>
        <w:ind w:left="709"/>
      </w:pPr>
      <w:r w:rsidRPr="00F57E17">
        <w:rPr>
          <w:noProof/>
        </w:rPr>
        <mc:AlternateContent>
          <mc:Choice Requires="wps">
            <w:drawing>
              <wp:anchor distT="0" distB="0" distL="114300" distR="114300" simplePos="0" relativeHeight="251658552" behindDoc="0" locked="0" layoutInCell="1" allowOverlap="1" wp14:anchorId="34F87095" wp14:editId="05D25A17">
                <wp:simplePos x="0" y="0"/>
                <wp:positionH relativeFrom="column">
                  <wp:posOffset>2421890</wp:posOffset>
                </wp:positionH>
                <wp:positionV relativeFrom="paragraph">
                  <wp:posOffset>167640</wp:posOffset>
                </wp:positionV>
                <wp:extent cx="3550920" cy="953135"/>
                <wp:effectExtent l="12065" t="5715" r="8890" b="12700"/>
                <wp:wrapNone/>
                <wp:docPr id="380" name="AutoShape 19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0920" cy="953135"/>
                        </a:xfrm>
                        <a:prstGeom prst="flowChartProcess">
                          <a:avLst/>
                        </a:prstGeom>
                        <a:solidFill>
                          <a:srgbClr val="D8D8D8"/>
                        </a:solidFill>
                        <a:ln w="9525">
                          <a:solidFill>
                            <a:srgbClr val="C00000"/>
                          </a:solidFill>
                          <a:prstDash val="dash"/>
                          <a:miter lim="800000"/>
                          <a:headEnd/>
                          <a:tailEnd/>
                        </a:ln>
                      </wps:spPr>
                      <wps:txbx>
                        <w:txbxContent>
                          <w:p w:rsidR="00E84082" w:rsidP="00954B02" w:rsidRDefault="00E84082" w14:paraId="6C19FCF1" w14:textId="77777777">
                            <w:pPr>
                              <w:pStyle w:val="ListParagraph"/>
                              <w:numPr>
                                <w:ilvl w:val="0"/>
                                <w:numId w:val="18"/>
                              </w:numPr>
                              <w:ind w:left="284" w:hanging="284"/>
                              <w:jc w:val="left"/>
                              <w:rPr>
                                <w:sz w:val="16"/>
                                <w:szCs w:val="16"/>
                              </w:rPr>
                            </w:pPr>
                            <w:r>
                              <w:rPr>
                                <w:sz w:val="16"/>
                                <w:szCs w:val="16"/>
                              </w:rPr>
                              <w:t>Create a bulk run profile using the ICM interface</w:t>
                            </w:r>
                          </w:p>
                          <w:p w:rsidR="00E84082" w:rsidP="00954B02" w:rsidRDefault="00E84082" w14:paraId="3C099214" w14:textId="77777777">
                            <w:pPr>
                              <w:pStyle w:val="ListParagraph"/>
                              <w:numPr>
                                <w:ilvl w:val="0"/>
                                <w:numId w:val="18"/>
                              </w:numPr>
                              <w:ind w:left="284" w:hanging="284"/>
                              <w:jc w:val="left"/>
                              <w:rPr>
                                <w:sz w:val="16"/>
                                <w:szCs w:val="16"/>
                              </w:rPr>
                            </w:pPr>
                            <w:r>
                              <w:rPr>
                                <w:sz w:val="16"/>
                                <w:szCs w:val="16"/>
                              </w:rPr>
                              <w:t>View the bulk run profile details in the ICM interface</w:t>
                            </w:r>
                          </w:p>
                          <w:p w:rsidR="00E84082" w:rsidP="00954B02" w:rsidRDefault="00E84082" w14:paraId="5635CBBA" w14:textId="77777777">
                            <w:pPr>
                              <w:pStyle w:val="ListParagraph"/>
                              <w:numPr>
                                <w:ilvl w:val="0"/>
                                <w:numId w:val="18"/>
                              </w:numPr>
                              <w:ind w:left="284" w:hanging="284"/>
                              <w:jc w:val="left"/>
                              <w:rPr>
                                <w:sz w:val="16"/>
                                <w:szCs w:val="16"/>
                              </w:rPr>
                            </w:pPr>
                            <w:r>
                              <w:rPr>
                                <w:sz w:val="16"/>
                                <w:szCs w:val="16"/>
                              </w:rPr>
                              <w:t>Enable/disable a bulk run profile</w:t>
                            </w:r>
                          </w:p>
                          <w:p w:rsidR="00E84082" w:rsidP="00954B02" w:rsidRDefault="00E84082" w14:paraId="68D57CD4" w14:textId="77777777">
                            <w:pPr>
                              <w:pStyle w:val="ListParagraph"/>
                              <w:numPr>
                                <w:ilvl w:val="0"/>
                                <w:numId w:val="18"/>
                              </w:numPr>
                              <w:ind w:left="284" w:hanging="284"/>
                              <w:jc w:val="left"/>
                              <w:rPr>
                                <w:sz w:val="16"/>
                                <w:szCs w:val="16"/>
                              </w:rPr>
                            </w:pPr>
                            <w:r>
                              <w:rPr>
                                <w:sz w:val="16"/>
                                <w:szCs w:val="16"/>
                              </w:rPr>
                              <w:t>Share a bulk run profile across geographies</w:t>
                            </w:r>
                          </w:p>
                          <w:p w:rsidRPr="00A32245" w:rsidR="00E84082" w:rsidP="00954B02" w:rsidRDefault="00E84082" w14:paraId="6122BE2F" w14:textId="77777777">
                            <w:pPr>
                              <w:pStyle w:val="ListParagraph"/>
                              <w:ind w:left="284"/>
                              <w:jc w:val="left"/>
                              <w:rPr>
                                <w:sz w:val="18"/>
                                <w:szCs w:val="18"/>
                              </w:rPr>
                            </w:pPr>
                          </w:p>
                          <w:p w:rsidR="00E84082" w:rsidP="00954B02" w:rsidRDefault="00E84082" w14:paraId="0CE703DE" w14:textId="7777777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292A21D9">
              <v:shape id="AutoShape 1974" style="position:absolute;left:0;text-align:left;margin-left:190.7pt;margin-top:13.2pt;width:279.6pt;height:75.05pt;z-index:251658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13"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" w14:anchorId="34F87095">
                <v:stroke dashstyle="dash"/>
                <v:textbox>
                  <w:txbxContent>
                    <w:p w:rsidR="00E84082" w:rsidP="00954B02" w:rsidRDefault="00E84082" w14:paraId="468D698F" w14:textId="77777777">
                      <w:pPr>
                        <w:pStyle w:val="ListParagraph"/>
                        <w:numPr>
                          <w:ilvl w:val="0"/>
                          <w:numId w:val="18"/>
                        </w:numPr>
                        <w:ind w:left="284" w:hanging="284"/>
                        <w:jc w:val="left"/>
                        <w:rPr>
                          <w:sz w:val="16"/>
                          <w:szCs w:val="16"/>
                        </w:rPr>
                      </w:pPr>
                      <w:r>
                        <w:rPr>
                          <w:sz w:val="16"/>
                          <w:szCs w:val="16"/>
                        </w:rPr>
                        <w:t>Create a bulk run profile using the ICM interface</w:t>
                      </w:r>
                    </w:p>
                    <w:p w:rsidR="00E84082" w:rsidP="00954B02" w:rsidRDefault="00E84082" w14:paraId="0E4EAF95" w14:textId="77777777">
                      <w:pPr>
                        <w:pStyle w:val="ListParagraph"/>
                        <w:numPr>
                          <w:ilvl w:val="0"/>
                          <w:numId w:val="18"/>
                        </w:numPr>
                        <w:ind w:left="284" w:hanging="284"/>
                        <w:jc w:val="left"/>
                        <w:rPr>
                          <w:sz w:val="16"/>
                          <w:szCs w:val="16"/>
                        </w:rPr>
                      </w:pPr>
                      <w:r>
                        <w:rPr>
                          <w:sz w:val="16"/>
                          <w:szCs w:val="16"/>
                        </w:rPr>
                        <w:t>View the bulk run profile details in the ICM interface</w:t>
                      </w:r>
                    </w:p>
                    <w:p w:rsidR="00E84082" w:rsidP="00954B02" w:rsidRDefault="00E84082" w14:paraId="2AA7D9DE" w14:textId="77777777">
                      <w:pPr>
                        <w:pStyle w:val="ListParagraph"/>
                        <w:numPr>
                          <w:ilvl w:val="0"/>
                          <w:numId w:val="18"/>
                        </w:numPr>
                        <w:ind w:left="284" w:hanging="284"/>
                        <w:jc w:val="left"/>
                        <w:rPr>
                          <w:sz w:val="16"/>
                          <w:szCs w:val="16"/>
                        </w:rPr>
                      </w:pPr>
                      <w:r>
                        <w:rPr>
                          <w:sz w:val="16"/>
                          <w:szCs w:val="16"/>
                        </w:rPr>
                        <w:t>Enable/disable a bulk run profile</w:t>
                      </w:r>
                    </w:p>
                    <w:p w:rsidR="00E84082" w:rsidP="00954B02" w:rsidRDefault="00E84082" w14:paraId="1B547C1D" w14:textId="77777777">
                      <w:pPr>
                        <w:pStyle w:val="ListParagraph"/>
                        <w:numPr>
                          <w:ilvl w:val="0"/>
                          <w:numId w:val="18"/>
                        </w:numPr>
                        <w:ind w:left="284" w:hanging="284"/>
                        <w:jc w:val="left"/>
                        <w:rPr>
                          <w:sz w:val="16"/>
                          <w:szCs w:val="16"/>
                        </w:rPr>
                      </w:pPr>
                      <w:r>
                        <w:rPr>
                          <w:sz w:val="16"/>
                          <w:szCs w:val="16"/>
                        </w:rPr>
                        <w:t>Share a bulk run profile across geographies</w:t>
                      </w:r>
                    </w:p>
                    <w:p w:rsidRPr="00A32245" w:rsidR="00E84082" w:rsidP="00954B02" w:rsidRDefault="00E84082" w14:paraId="63966B72" w14:textId="77777777">
                      <w:pPr>
                        <w:pStyle w:val="ListParagraph"/>
                        <w:ind w:left="284"/>
                        <w:jc w:val="left"/>
                        <w:rPr>
                          <w:sz w:val="18"/>
                          <w:szCs w:val="18"/>
                        </w:rPr>
                      </w:pPr>
                    </w:p>
                    <w:p w:rsidR="00E84082" w:rsidP="00954B02" w:rsidRDefault="00E84082" w14:paraId="23536548" w14:textId="77777777"/>
                  </w:txbxContent>
                </v:textbox>
              </v:shape>
            </w:pict>
          </mc:Fallback>
        </mc:AlternateContent>
      </w:r>
      <w:r w:rsidRPr="00F57E17">
        <w:rPr>
          <w:noProof/>
        </w:rPr>
        <mc:AlternateContent>
          <mc:Choice Requires="wps">
            <w:drawing>
              <wp:anchor distT="0" distB="0" distL="114300" distR="114300" simplePos="0" relativeHeight="251658551" behindDoc="0" locked="0" layoutInCell="1" allowOverlap="1" wp14:anchorId="3A03DE1E" wp14:editId="22C3DA84">
                <wp:simplePos x="0" y="0"/>
                <wp:positionH relativeFrom="column">
                  <wp:posOffset>-240030</wp:posOffset>
                </wp:positionH>
                <wp:positionV relativeFrom="paragraph">
                  <wp:posOffset>187325</wp:posOffset>
                </wp:positionV>
                <wp:extent cx="1912620" cy="765810"/>
                <wp:effectExtent l="55245" t="25400" r="70485" b="46990"/>
                <wp:wrapNone/>
                <wp:docPr id="377" name="AutoShape 19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2620" cy="765810"/>
                        </a:xfrm>
                        <a:prstGeom prst="parallelogram">
                          <a:avLst>
                            <a:gd name="adj" fmla="val 62438"/>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txbx>
                        <w:txbxContent>
                          <w:p w:rsidRPr="001C3766" w:rsidR="00E84082" w:rsidP="00954B02" w:rsidRDefault="00E84082" w14:paraId="3ABF7E31" w14:textId="77777777">
                            <w:pPr>
                              <w:jc w:val="left"/>
                              <w:rPr>
                                <w:color w:val="FFFFFF"/>
                                <w:sz w:val="16"/>
                                <w:szCs w:val="16"/>
                              </w:rPr>
                            </w:pPr>
                            <w:r w:rsidRPr="001C3766">
                              <w:rPr>
                                <w:color w:val="FFFFFF"/>
                                <w:sz w:val="16"/>
                                <w:szCs w:val="16"/>
                              </w:rPr>
                              <w:t>Create</w:t>
                            </w:r>
                            <w:r>
                              <w:rPr>
                                <w:color w:val="FFFFFF"/>
                                <w:sz w:val="16"/>
                                <w:szCs w:val="16"/>
                              </w:rPr>
                              <w:t>, modify, and make available to users a BRP</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EA48E4A">
              <v:shape id="AutoShape 1973" style="position:absolute;left:0;text-align:left;margin-left:-18.9pt;margin-top:14.75pt;width:150.6pt;height:60.3pt;z-index:2516585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14" fillcolor="#c00000" strokecolor="#f2f2f2" strokeweight="3pt" type="#_x0000_t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" w14:anchorId="3A03DE1E">
                <v:shadow on="t" color="#622423" opacity=".5" offset="1pt"/>
                <v:textbox inset=",0,,0">
                  <w:txbxContent>
                    <w:p w:rsidRPr="001C3766" w:rsidR="00E84082" w:rsidP="00954B02" w:rsidRDefault="00E84082" w14:paraId="57239E67" w14:textId="77777777">
                      <w:pPr>
                        <w:jc w:val="left"/>
                        <w:rPr>
                          <w:color w:val="FFFFFF"/>
                          <w:sz w:val="16"/>
                          <w:szCs w:val="16"/>
                        </w:rPr>
                      </w:pPr>
                      <w:r w:rsidRPr="001C3766">
                        <w:rPr>
                          <w:color w:val="FFFFFF"/>
                          <w:sz w:val="16"/>
                          <w:szCs w:val="16"/>
                        </w:rPr>
                        <w:t>Create</w:t>
                      </w:r>
                      <w:r>
                        <w:rPr>
                          <w:color w:val="FFFFFF"/>
                          <w:sz w:val="16"/>
                          <w:szCs w:val="16"/>
                        </w:rPr>
                        <w:t>, modify, and make available to users a BRP</w:t>
                      </w:r>
                    </w:p>
                  </w:txbxContent>
                </v:textbox>
              </v:shape>
            </w:pict>
          </mc:Fallback>
        </mc:AlternateContent>
      </w:r>
      <w:r w:rsidRPr="00F57E17" w:rsidR="00954B02">
        <w:t xml:space="preserve">                  </w:t>
      </w:r>
    </w:p>
    <w:p w:rsidRPr="00F57E17" w:rsidR="00954B02" w:rsidP="00954B02" w:rsidRDefault="00916FF7" w14:paraId="4D85A3FA" w14:textId="3661A801">
      <w:pPr>
        <w:pStyle w:val="BodyText"/>
        <w:rPr>
          <w:b/>
          <w:bCs/>
        </w:rPr>
      </w:pPr>
      <w:r w:rsidRPr="00F57E17">
        <w:rPr>
          <w:noProof/>
        </w:rPr>
        <mc:AlternateContent>
          <mc:Choice Requires="wps">
            <w:drawing>
              <wp:anchor distT="0" distB="0" distL="114300" distR="114300" simplePos="0" relativeHeight="251658553" behindDoc="0" locked="0" layoutInCell="1" allowOverlap="1" wp14:anchorId="416D0482" wp14:editId="15D563C8">
                <wp:simplePos x="0" y="0"/>
                <wp:positionH relativeFrom="column">
                  <wp:posOffset>1908175</wp:posOffset>
                </wp:positionH>
                <wp:positionV relativeFrom="paragraph">
                  <wp:posOffset>137795</wp:posOffset>
                </wp:positionV>
                <wp:extent cx="308610" cy="260985"/>
                <wp:effectExtent l="22225" t="93345" r="59690" b="121920"/>
                <wp:wrapNone/>
                <wp:docPr id="374" name="AutoShape 19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4F869F6E">
              <v:shape id="AutoShape 1975" style="position:absolute;margin-left:150.25pt;margin-top:10.85pt;width:24.3pt;height:20.55pt;z-index:2516585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" w14:anchorId="342F3F69">
                <v:shadow on="t" color="#622423" opacity=".5" offset="1pt"/>
              </v:shape>
            </w:pict>
          </mc:Fallback>
        </mc:AlternateContent>
      </w:r>
      <w:r w:rsidRPr="00F57E17" w:rsidR="00954B02">
        <w:rPr>
          <w:b/>
          <w:bCs/>
        </w:rPr>
        <w:t xml:space="preserve">                                                                              </w:t>
      </w:r>
    </w:p>
    <w:p w:rsidRPr="00F57E17" w:rsidR="00954B02" w:rsidP="00954B02" w:rsidRDefault="00954B02" w14:paraId="1AF0869D" w14:textId="77777777">
      <w:pPr>
        <w:pStyle w:val="BodyText"/>
      </w:pPr>
      <w:r w:rsidRPr="00F57E17">
        <w:t xml:space="preserve"> </w:t>
      </w:r>
    </w:p>
    <w:p w:rsidRPr="00F57E17" w:rsidR="00954B02" w:rsidP="00954B02" w:rsidRDefault="00954B02" w14:paraId="1868F1E1" w14:textId="77777777">
      <w:pPr>
        <w:pStyle w:val="BodyText"/>
      </w:pPr>
    </w:p>
    <w:p w:rsidRPr="00F57E17" w:rsidR="00954B02" w:rsidP="00954B02" w:rsidRDefault="00916FF7" w14:paraId="0D140B19" w14:textId="7AF10A89">
      <w:pPr>
        <w:pStyle w:val="BodyText"/>
      </w:pPr>
      <w:r w:rsidRPr="00F57E17">
        <w:rPr>
          <w:noProof/>
        </w:rPr>
        <mc:AlternateContent>
          <mc:Choice Requires="wps">
            <w:drawing>
              <wp:anchor distT="0" distB="0" distL="114300" distR="114300" simplePos="0" relativeHeight="251658555" behindDoc="0" locked="0" layoutInCell="1" allowOverlap="1" wp14:anchorId="0E52C061" wp14:editId="6453B91A">
                <wp:simplePos x="0" y="0"/>
                <wp:positionH relativeFrom="column">
                  <wp:posOffset>2421890</wp:posOffset>
                </wp:positionH>
                <wp:positionV relativeFrom="paragraph">
                  <wp:posOffset>36830</wp:posOffset>
                </wp:positionV>
                <wp:extent cx="3528060" cy="1167130"/>
                <wp:effectExtent l="12065" t="11430" r="12700" b="12065"/>
                <wp:wrapNone/>
                <wp:docPr id="372" name="AutoShape 19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8060" cy="1167130"/>
                        </a:xfrm>
                        <a:prstGeom prst="flowChartProcess">
                          <a:avLst/>
                        </a:prstGeom>
                        <a:solidFill>
                          <a:srgbClr val="D8D8D8"/>
                        </a:solidFill>
                        <a:ln w="9525">
                          <a:solidFill>
                            <a:srgbClr val="C00000"/>
                          </a:solidFill>
                          <a:prstDash val="dash"/>
                          <a:miter lim="800000"/>
                          <a:headEnd/>
                          <a:tailEnd/>
                        </a:ln>
                      </wps:spPr>
                      <wps:txbx>
                        <w:txbxContent>
                          <w:p w:rsidRPr="005B6CA8" w:rsidR="00E84082" w:rsidP="009B3D7D" w:rsidRDefault="00E84082" w14:paraId="72D6639C" w14:textId="77777777">
                            <w:pPr>
                              <w:pStyle w:val="ListParagraph"/>
                              <w:numPr>
                                <w:ilvl w:val="0"/>
                                <w:numId w:val="18"/>
                              </w:numPr>
                              <w:ind w:left="284" w:hanging="284"/>
                              <w:jc w:val="left"/>
                            </w:pPr>
                            <w:r w:rsidRPr="005B6CA8">
                              <w:rPr>
                                <w:sz w:val="16"/>
                                <w:szCs w:val="16"/>
                              </w:rPr>
                              <w:t>Create a run attached to a</w:t>
                            </w:r>
                            <w:r>
                              <w:rPr>
                                <w:sz w:val="16"/>
                                <w:szCs w:val="16"/>
                              </w:rPr>
                              <w:t xml:space="preserve"> bulk run profile</w:t>
                            </w:r>
                          </w:p>
                          <w:p w:rsidRPr="00732BF7" w:rsidR="00E84082" w:rsidP="005B6CA8" w:rsidRDefault="00E84082" w14:paraId="25B84F7C" w14:textId="77777777">
                            <w:pPr>
                              <w:pStyle w:val="ListParagraph"/>
                              <w:numPr>
                                <w:ilvl w:val="0"/>
                                <w:numId w:val="18"/>
                              </w:numPr>
                              <w:ind w:left="284" w:hanging="284"/>
                              <w:jc w:val="left"/>
                            </w:pPr>
                            <w:r>
                              <w:rPr>
                                <w:sz w:val="16"/>
                                <w:szCs w:val="16"/>
                              </w:rPr>
                              <w:t>View details of the runtime parameters for a given run within a bulk run profile</w:t>
                            </w:r>
                          </w:p>
                          <w:p w:rsidRPr="00087F15" w:rsidR="00E84082" w:rsidP="00954B02" w:rsidRDefault="00E84082" w14:paraId="2ACE0C9C" w14:textId="77777777">
                            <w:pPr>
                              <w:pStyle w:val="ListParagraph"/>
                              <w:numPr>
                                <w:ilvl w:val="0"/>
                                <w:numId w:val="18"/>
                              </w:numPr>
                              <w:ind w:left="284" w:hanging="284"/>
                              <w:jc w:val="left"/>
                            </w:pPr>
                            <w:r>
                              <w:rPr>
                                <w:sz w:val="16"/>
                                <w:szCs w:val="16"/>
                              </w:rPr>
                              <w:t>Modify a run attached to a bulk run profile</w:t>
                            </w:r>
                          </w:p>
                          <w:p w:rsidR="00E84082" w:rsidP="009B3D7D" w:rsidRDefault="00E84082" w14:paraId="3DC677DE" w14:textId="77777777">
                            <w:pPr>
                              <w:pStyle w:val="ListParagraph"/>
                              <w:numPr>
                                <w:ilvl w:val="0"/>
                                <w:numId w:val="18"/>
                              </w:numPr>
                              <w:ind w:left="284" w:hanging="284"/>
                              <w:jc w:val="left"/>
                            </w:pPr>
                            <w:r>
                              <w:rPr>
                                <w:sz w:val="16"/>
                                <w:szCs w:val="16"/>
                              </w:rPr>
                              <w:t>Delete a run within a bulk run profi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5CEB217C">
              <v:shape id="AutoShape 1977" style="position:absolute;left:0;text-align:left;margin-left:190.7pt;margin-top:2.9pt;width:277.8pt;height:91.9pt;z-index:2516585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15"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" w14:anchorId="0E52C061">
                <v:stroke dashstyle="dash"/>
                <v:textbox>
                  <w:txbxContent>
                    <w:p w:rsidRPr="005B6CA8" w:rsidR="00E84082" w:rsidP="009B3D7D" w:rsidRDefault="00E84082" w14:paraId="37DF7576" w14:textId="77777777">
                      <w:pPr>
                        <w:pStyle w:val="ListParagraph"/>
                        <w:numPr>
                          <w:ilvl w:val="0"/>
                          <w:numId w:val="18"/>
                        </w:numPr>
                        <w:ind w:left="284" w:hanging="284"/>
                        <w:jc w:val="left"/>
                      </w:pPr>
                      <w:r w:rsidRPr="005B6CA8">
                        <w:rPr>
                          <w:sz w:val="16"/>
                          <w:szCs w:val="16"/>
                        </w:rPr>
                        <w:t>Create a run attached to a</w:t>
                      </w:r>
                      <w:r>
                        <w:rPr>
                          <w:sz w:val="16"/>
                          <w:szCs w:val="16"/>
                        </w:rPr>
                        <w:t xml:space="preserve"> bulk run profile</w:t>
                      </w:r>
                    </w:p>
                    <w:p w:rsidRPr="00732BF7" w:rsidR="00E84082" w:rsidP="005B6CA8" w:rsidRDefault="00E84082" w14:paraId="21AB333D" w14:textId="77777777">
                      <w:pPr>
                        <w:pStyle w:val="ListParagraph"/>
                        <w:numPr>
                          <w:ilvl w:val="0"/>
                          <w:numId w:val="18"/>
                        </w:numPr>
                        <w:ind w:left="284" w:hanging="284"/>
                        <w:jc w:val="left"/>
                      </w:pPr>
                      <w:r>
                        <w:rPr>
                          <w:sz w:val="16"/>
                          <w:szCs w:val="16"/>
                        </w:rPr>
                        <w:t>View details of the runtime parameters for a given run within a bulk run profile</w:t>
                      </w:r>
                    </w:p>
                    <w:p w:rsidRPr="00087F15" w:rsidR="00E84082" w:rsidP="00954B02" w:rsidRDefault="00E84082" w14:paraId="04CD5A51" w14:textId="77777777">
                      <w:pPr>
                        <w:pStyle w:val="ListParagraph"/>
                        <w:numPr>
                          <w:ilvl w:val="0"/>
                          <w:numId w:val="18"/>
                        </w:numPr>
                        <w:ind w:left="284" w:hanging="284"/>
                        <w:jc w:val="left"/>
                      </w:pPr>
                      <w:r>
                        <w:rPr>
                          <w:sz w:val="16"/>
                          <w:szCs w:val="16"/>
                        </w:rPr>
                        <w:t>Modify a run attached to a bulk run profile</w:t>
                      </w:r>
                    </w:p>
                    <w:p w:rsidR="00E84082" w:rsidP="009B3D7D" w:rsidRDefault="00E84082" w14:paraId="355C7DCB" w14:textId="77777777">
                      <w:pPr>
                        <w:pStyle w:val="ListParagraph"/>
                        <w:numPr>
                          <w:ilvl w:val="0"/>
                          <w:numId w:val="18"/>
                        </w:numPr>
                        <w:ind w:left="284" w:hanging="284"/>
                        <w:jc w:val="left"/>
                      </w:pPr>
                      <w:r>
                        <w:rPr>
                          <w:sz w:val="16"/>
                          <w:szCs w:val="16"/>
                        </w:rPr>
                        <w:t>Delete a run within a bulk run profile</w:t>
                      </w:r>
                    </w:p>
                  </w:txbxContent>
                </v:textbox>
              </v:shape>
            </w:pict>
          </mc:Fallback>
        </mc:AlternateContent>
      </w:r>
      <w:r w:rsidRPr="00F57E17">
        <w:rPr>
          <w:noProof/>
        </w:rPr>
        <mc:AlternateContent>
          <mc:Choice Requires="wps">
            <w:drawing>
              <wp:anchor distT="0" distB="0" distL="114300" distR="114300" simplePos="0" relativeHeight="251658554" behindDoc="0" locked="0" layoutInCell="1" allowOverlap="1" wp14:anchorId="17AAF1DA" wp14:editId="417F1E38">
                <wp:simplePos x="0" y="0"/>
                <wp:positionH relativeFrom="column">
                  <wp:posOffset>-240030</wp:posOffset>
                </wp:positionH>
                <wp:positionV relativeFrom="paragraph">
                  <wp:posOffset>80010</wp:posOffset>
                </wp:positionV>
                <wp:extent cx="1912620" cy="788035"/>
                <wp:effectExtent l="55245" t="26035" r="70485" b="52705"/>
                <wp:wrapNone/>
                <wp:docPr id="370" name="AutoShape 19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2620" cy="788035"/>
                        </a:xfrm>
                        <a:prstGeom prst="parallelogram">
                          <a:avLst>
                            <a:gd name="adj" fmla="val 60677"/>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txbx>
                        <w:txbxContent>
                          <w:p w:rsidRPr="001C3766" w:rsidR="00E84082" w:rsidP="00954B02" w:rsidRDefault="00E84082" w14:paraId="201D4373" w14:textId="77777777">
                            <w:pPr>
                              <w:jc w:val="left"/>
                              <w:rPr>
                                <w:color w:val="FFFFFF"/>
                                <w:sz w:val="16"/>
                                <w:szCs w:val="16"/>
                              </w:rPr>
                            </w:pPr>
                            <w:r>
                              <w:rPr>
                                <w:color w:val="FFFFFF"/>
                                <w:sz w:val="16"/>
                                <w:szCs w:val="16"/>
                              </w:rPr>
                              <w:t>Manage the runs within a BRP</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5FB6CB8">
              <v:shape id="AutoShape 1976" style="position:absolute;left:0;text-align:left;margin-left:-18.9pt;margin-top:6.3pt;width:150.6pt;height:62.05pt;z-index:2516585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16" fillcolor="#c00000" strokecolor="#f2f2f2" strokeweight="3pt" type="#_x0000_t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" w14:anchorId="17AAF1DA">
                <v:shadow on="t" color="#622423" opacity=".5" offset="1pt"/>
                <v:textbox inset=",0,,0">
                  <w:txbxContent>
                    <w:p w:rsidRPr="001C3766" w:rsidR="00E84082" w:rsidP="00954B02" w:rsidRDefault="00E84082" w14:paraId="7F87C2CA" w14:textId="77777777">
                      <w:pPr>
                        <w:jc w:val="left"/>
                        <w:rPr>
                          <w:color w:val="FFFFFF"/>
                          <w:sz w:val="16"/>
                          <w:szCs w:val="16"/>
                        </w:rPr>
                      </w:pPr>
                      <w:r>
                        <w:rPr>
                          <w:color w:val="FFFFFF"/>
                          <w:sz w:val="16"/>
                          <w:szCs w:val="16"/>
                        </w:rPr>
                        <w:t>Manage the runs within a BRP</w:t>
                      </w:r>
                    </w:p>
                  </w:txbxContent>
                </v:textbox>
              </v:shape>
            </w:pict>
          </mc:Fallback>
        </mc:AlternateContent>
      </w:r>
    </w:p>
    <w:p w:rsidRPr="00F57E17" w:rsidR="00954B02" w:rsidP="00954B02" w:rsidRDefault="00916FF7" w14:paraId="54FA8710" w14:textId="0DDB1D5C">
      <w:pPr>
        <w:pStyle w:val="BodyText"/>
      </w:pPr>
      <w:r w:rsidRPr="00F57E17">
        <w:rPr>
          <w:noProof/>
        </w:rPr>
        <mc:AlternateContent>
          <mc:Choice Requires="wps">
            <w:drawing>
              <wp:anchor distT="0" distB="0" distL="114300" distR="114300" simplePos="0" relativeHeight="251658556" behindDoc="0" locked="0" layoutInCell="1" allowOverlap="1" wp14:anchorId="140CFCE8" wp14:editId="087BBBAA">
                <wp:simplePos x="0" y="0"/>
                <wp:positionH relativeFrom="column">
                  <wp:posOffset>1908175</wp:posOffset>
                </wp:positionH>
                <wp:positionV relativeFrom="paragraph">
                  <wp:posOffset>92710</wp:posOffset>
                </wp:positionV>
                <wp:extent cx="308610" cy="260985"/>
                <wp:effectExtent l="22225" t="89535" r="59690" b="116205"/>
                <wp:wrapNone/>
                <wp:docPr id="368" name="AutoShape 19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4B6214DE">
              <v:shape id="AutoShape 1978" style="position:absolute;margin-left:150.25pt;margin-top:7.3pt;width:24.3pt;height:20.55pt;z-index:2516585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" w14:anchorId="15070F52">
                <v:shadow on="t" color="#622423" opacity=".5" offset="1pt"/>
              </v:shape>
            </w:pict>
          </mc:Fallback>
        </mc:AlternateContent>
      </w:r>
    </w:p>
    <w:p w:rsidRPr="00F57E17" w:rsidR="00954B02" w:rsidP="00954B02" w:rsidRDefault="00954B02" w14:paraId="2A1C4782" w14:textId="77777777">
      <w:pPr>
        <w:pStyle w:val="BodyText"/>
      </w:pPr>
    </w:p>
    <w:p w:rsidRPr="00F57E17" w:rsidR="00954B02" w:rsidP="00954B02" w:rsidRDefault="00954B02" w14:paraId="19EFFFC6" w14:textId="77777777">
      <w:pPr>
        <w:pStyle w:val="BodyText"/>
      </w:pPr>
      <w:r w:rsidRPr="00F57E17">
        <w:t xml:space="preserve">                       </w:t>
      </w:r>
    </w:p>
    <w:p w:rsidRPr="00F57E17" w:rsidR="00954B02" w:rsidP="00954B02" w:rsidRDefault="00954B02" w14:paraId="27341597" w14:textId="77777777">
      <w:pPr>
        <w:pStyle w:val="BodyText"/>
      </w:pPr>
      <w:r w:rsidRPr="00F57E17">
        <w:t xml:space="preserve">                                                                                                                </w:t>
      </w:r>
    </w:p>
    <w:p w:rsidRPr="00F57E17" w:rsidR="00954B02" w:rsidP="00954B02" w:rsidRDefault="00954B02" w14:paraId="142D0059" w14:textId="77777777">
      <w:pPr>
        <w:pStyle w:val="BodyText"/>
        <w:numPr>
          <w:ilvl w:val="0"/>
          <w:numId w:val="19"/>
        </w:numPr>
        <w:ind w:left="284" w:hanging="284"/>
      </w:pPr>
      <w:r w:rsidRPr="00F57E17">
        <w:rPr>
          <w:b/>
          <w:bCs/>
        </w:rPr>
        <w:t xml:space="preserve">Some of the key properties displayed in the ICM interface for each </w:t>
      </w:r>
      <w:r w:rsidRPr="00F57E17" w:rsidR="001A4957">
        <w:rPr>
          <w:b/>
          <w:bCs/>
        </w:rPr>
        <w:t>bulk run profile</w:t>
      </w:r>
      <w:r w:rsidRPr="00F57E17">
        <w:rPr>
          <w:b/>
          <w:bCs/>
        </w:rPr>
        <w:t xml:space="preserve"> are highlighted below (</w:t>
      </w:r>
      <w:r w:rsidRPr="00F57E17">
        <w:rPr>
          <w:bCs/>
        </w:rPr>
        <w:t>bo</w:t>
      </w:r>
      <w:r w:rsidRPr="00F57E17">
        <w:t>xes outlined in red are defined by the user).</w:t>
      </w:r>
    </w:p>
    <w:p w:rsidRPr="00F57E17" w:rsidR="00954B02" w:rsidP="00954B02" w:rsidRDefault="00954B02" w14:paraId="1D731C8B" w14:textId="77777777">
      <w:pPr>
        <w:pStyle w:val="BodyText"/>
        <w:ind w:left="1134"/>
      </w:pPr>
    </w:p>
    <w:p w:rsidRPr="00F57E17" w:rsidR="00954B02" w:rsidP="00954B02" w:rsidRDefault="00916FF7" w14:paraId="641ABB8A" w14:textId="33CDF228">
      <w:pPr>
        <w:pStyle w:val="BodyText"/>
        <w:ind w:left="1134"/>
      </w:pPr>
      <w:r w:rsidRPr="00F57E17">
        <w:rPr>
          <w:noProof/>
        </w:rPr>
        <mc:AlternateContent>
          <mc:Choice Requires="wps">
            <w:drawing>
              <wp:anchor distT="0" distB="0" distL="114300" distR="114300" simplePos="0" relativeHeight="251658557" behindDoc="0" locked="0" layoutInCell="0" allowOverlap="1" wp14:anchorId="514F1969" wp14:editId="2AF27DB9">
                <wp:simplePos x="0" y="0"/>
                <wp:positionH relativeFrom="column">
                  <wp:posOffset>2222500</wp:posOffset>
                </wp:positionH>
                <wp:positionV relativeFrom="paragraph">
                  <wp:posOffset>99060</wp:posOffset>
                </wp:positionV>
                <wp:extent cx="1068705" cy="297180"/>
                <wp:effectExtent l="12700" t="13335" r="13970" b="13335"/>
                <wp:wrapNone/>
                <wp:docPr id="366" name="Rectangle 19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954B02" w:rsidRDefault="00E84082" w14:paraId="38EBE5BB" w14:textId="77777777">
                            <w:pPr>
                              <w:jc w:val="center"/>
                              <w:rPr>
                                <w:sz w:val="15"/>
                                <w:szCs w:val="15"/>
                              </w:rPr>
                            </w:pPr>
                            <w:r w:rsidRPr="001207CE">
                              <w:rPr>
                                <w:sz w:val="15"/>
                                <w:szCs w:val="15"/>
                              </w:rPr>
                              <w:t xml:space="preserve">Nam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BAF7EF0">
              <v:rect id="Rectangle 1979" style="position:absolute;left:0;text-align:left;margin-left:175pt;margin-top:7.8pt;width:84.15pt;height:23.4pt;z-index:2516585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17" o:allowincell="f" strokecolor="#c00000" w14:anchorId="514F19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">
                <v:textbox>
                  <w:txbxContent>
                    <w:p w:rsidRPr="001207CE" w:rsidR="00E84082" w:rsidP="00954B02" w:rsidRDefault="00E84082" w14:paraId="433C0590" w14:textId="77777777">
                      <w:pPr>
                        <w:jc w:val="center"/>
                        <w:rPr>
                          <w:sz w:val="15"/>
                          <w:szCs w:val="15"/>
                        </w:rPr>
                      </w:pPr>
                      <w:r w:rsidRPr="001207CE">
                        <w:rPr>
                          <w:sz w:val="15"/>
                          <w:szCs w:val="15"/>
                        </w:rPr>
                        <w:t xml:space="preserve">Name </w:t>
                      </w:r>
                    </w:p>
                  </w:txbxContent>
                </v:textbox>
              </v:rect>
            </w:pict>
          </mc:Fallback>
        </mc:AlternateContent>
      </w:r>
    </w:p>
    <w:p w:rsidRPr="00F57E17" w:rsidR="00954B02" w:rsidP="00954B02" w:rsidRDefault="00916FF7" w14:paraId="70997C10" w14:textId="32543C65">
      <w:pPr>
        <w:pStyle w:val="BodyText"/>
        <w:ind w:left="1134"/>
      </w:pPr>
      <w:r w:rsidRPr="00F57E17">
        <w:rPr>
          <w:noProof/>
        </w:rPr>
        <mc:AlternateContent>
          <mc:Choice Requires="wps">
            <w:drawing>
              <wp:anchor distT="0" distB="0" distL="114300" distR="114300" simplePos="0" relativeHeight="251658550" behindDoc="0" locked="0" layoutInCell="0" allowOverlap="1" wp14:anchorId="628EB5C5" wp14:editId="6A3C9CB2">
                <wp:simplePos x="0" y="0"/>
                <wp:positionH relativeFrom="column">
                  <wp:posOffset>3347720</wp:posOffset>
                </wp:positionH>
                <wp:positionV relativeFrom="paragraph">
                  <wp:posOffset>158115</wp:posOffset>
                </wp:positionV>
                <wp:extent cx="1068705" cy="297180"/>
                <wp:effectExtent l="13970" t="8890" r="12700" b="8255"/>
                <wp:wrapNone/>
                <wp:docPr id="364" name="Rectangle 19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954B02" w:rsidRDefault="00E84082" w14:paraId="3EDB284D" w14:textId="77777777">
                            <w:pPr>
                              <w:jc w:val="center"/>
                              <w:rPr>
                                <w:sz w:val="15"/>
                                <w:szCs w:val="15"/>
                              </w:rPr>
                            </w:pPr>
                            <w:r>
                              <w:rPr>
                                <w:sz w:val="15"/>
                                <w:szCs w:val="15"/>
                              </w:rPr>
                              <w:t>Descrip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3B21F27">
              <v:rect id="Rectangle 1972" style="position:absolute;left:0;text-align:left;margin-left:263.6pt;margin-top:12.45pt;width:84.15pt;height:23.4pt;z-index:2516585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18" o:allowincell="f" strokecolor="#c00000" w14:anchorId="628EB5C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">
                <v:textbox>
                  <w:txbxContent>
                    <w:p w:rsidRPr="001207CE" w:rsidR="00E84082" w:rsidP="00954B02" w:rsidRDefault="00E84082" w14:paraId="34E8A8B8" w14:textId="77777777">
                      <w:pPr>
                        <w:jc w:val="center"/>
                        <w:rPr>
                          <w:sz w:val="15"/>
                          <w:szCs w:val="15"/>
                        </w:rPr>
                      </w:pPr>
                      <w:r>
                        <w:rPr>
                          <w:sz w:val="15"/>
                          <w:szCs w:val="15"/>
                        </w:rPr>
                        <w:t>Description</w:t>
                      </w:r>
                    </w:p>
                  </w:txbxContent>
                </v:textbox>
              </v:rect>
            </w:pict>
          </mc:Fallback>
        </mc:AlternateContent>
      </w:r>
      <w:r w:rsidRPr="00F57E17">
        <w:rPr>
          <w:noProof/>
        </w:rPr>
        <mc:AlternateContent>
          <mc:Choice Requires="wps">
            <w:drawing>
              <wp:anchor distT="0" distB="0" distL="114300" distR="114300" simplePos="0" relativeHeight="251658559" behindDoc="0" locked="0" layoutInCell="1" allowOverlap="1" wp14:anchorId="17E04499" wp14:editId="2B3D5066">
                <wp:simplePos x="0" y="0"/>
                <wp:positionH relativeFrom="column">
                  <wp:posOffset>1153795</wp:posOffset>
                </wp:positionH>
                <wp:positionV relativeFrom="paragraph">
                  <wp:posOffset>158115</wp:posOffset>
                </wp:positionV>
                <wp:extent cx="1068705" cy="297180"/>
                <wp:effectExtent l="10795" t="8890" r="6350" b="8255"/>
                <wp:wrapNone/>
                <wp:docPr id="362" name="Rectangle 19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954B02" w:rsidRDefault="00E84082" w14:paraId="0DF017C9" w14:textId="77777777">
                            <w:pPr>
                              <w:jc w:val="center"/>
                              <w:rPr>
                                <w:sz w:val="15"/>
                                <w:szCs w:val="15"/>
                              </w:rPr>
                            </w:pPr>
                            <w:r>
                              <w:rPr>
                                <w:sz w:val="15"/>
                                <w:szCs w:val="15"/>
                              </w:rPr>
                              <w:t>Date crea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6E903D34">
              <v:rect id="Rectangle 1981" style="position:absolute;left:0;text-align:left;margin-left:90.85pt;margin-top:12.45pt;width:84.15pt;height:23.4pt;z-index:2516585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19" strokecolor="gray" w14:anchorId="17E044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">
                <v:textbox>
                  <w:txbxContent>
                    <w:p w:rsidRPr="001207CE" w:rsidR="00E84082" w:rsidP="00954B02" w:rsidRDefault="00E84082" w14:paraId="3BCED571" w14:textId="77777777">
                      <w:pPr>
                        <w:jc w:val="center"/>
                        <w:rPr>
                          <w:sz w:val="15"/>
                          <w:szCs w:val="15"/>
                        </w:rPr>
                      </w:pPr>
                      <w:r>
                        <w:rPr>
                          <w:sz w:val="15"/>
                          <w:szCs w:val="15"/>
                        </w:rPr>
                        <w:t>Date created</w:t>
                      </w:r>
                    </w:p>
                  </w:txbxContent>
                </v:textbox>
              </v:rect>
            </w:pict>
          </mc:Fallback>
        </mc:AlternateContent>
      </w:r>
      <w:r w:rsidRPr="00F57E17">
        <w:rPr>
          <w:noProof/>
        </w:rPr>
        <mc:AlternateContent>
          <mc:Choice Requires="wps">
            <w:drawing>
              <wp:anchor distT="0" distB="0" distL="114300" distR="114300" simplePos="0" relativeHeight="251658562" behindDoc="0" locked="0" layoutInCell="1" allowOverlap="1" wp14:anchorId="11B468FE" wp14:editId="407BB87D">
                <wp:simplePos x="0" y="0"/>
                <wp:positionH relativeFrom="column">
                  <wp:posOffset>2125980</wp:posOffset>
                </wp:positionH>
                <wp:positionV relativeFrom="paragraph">
                  <wp:posOffset>102235</wp:posOffset>
                </wp:positionV>
                <wp:extent cx="1341755" cy="1299845"/>
                <wp:effectExtent l="20955" t="19685" r="37465" b="52070"/>
                <wp:wrapNone/>
                <wp:docPr id="360" name="Oval 19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1755" cy="1299845"/>
                        </a:xfrm>
                        <a:prstGeom prst="ellipse">
                          <a:avLst/>
                        </a:prstGeom>
                        <a:solidFill>
                          <a:srgbClr val="C00000"/>
                        </a:solidFill>
                        <a:ln w="38100">
                          <a:solidFill>
                            <a:srgbClr val="F2F2F2"/>
                          </a:solidFill>
                          <a:round/>
                          <a:headEnd/>
                          <a:tailEnd/>
                        </a:ln>
                        <a:effectLst>
                          <a:outerShdw dist="28398" dir="3806097" algn="ctr" rotWithShape="0">
                            <a:srgbClr val="622423">
                              <a:alpha val="50000"/>
                            </a:srgbClr>
                          </a:outerShdw>
                        </a:effectLst>
                      </wps:spPr>
                      <wps:txbx>
                        <w:txbxContent>
                          <w:p w:rsidRPr="001C3766" w:rsidR="00E84082" w:rsidP="00954B02" w:rsidRDefault="00E84082" w14:paraId="2F997B58" w14:textId="77777777">
                            <w:pPr>
                              <w:ind w:left="142"/>
                              <w:jc w:val="left"/>
                              <w:rPr>
                                <w:color w:val="FFFFFF"/>
                                <w:sz w:val="16"/>
                                <w:szCs w:val="16"/>
                              </w:rPr>
                            </w:pPr>
                            <w:r w:rsidRPr="001C3766">
                              <w:rPr>
                                <w:color w:val="FFFFFF"/>
                                <w:sz w:val="16"/>
                                <w:szCs w:val="16"/>
                              </w:rPr>
                              <w:br/>
                            </w:r>
                            <w:r w:rsidRPr="001C3766">
                              <w:rPr>
                                <w:color w:val="FFFFFF"/>
                                <w:sz w:val="16"/>
                                <w:szCs w:val="16"/>
                              </w:rPr>
                              <w:t xml:space="preserve">Key </w:t>
                            </w:r>
                            <w:r>
                              <w:rPr>
                                <w:color w:val="FFFFFF"/>
                                <w:sz w:val="16"/>
                                <w:szCs w:val="16"/>
                              </w:rPr>
                              <w:t>bulk run profile</w:t>
                            </w:r>
                            <w:r w:rsidRPr="001C3766">
                              <w:rPr>
                                <w:color w:val="FFFFFF"/>
                                <w:sz w:val="16"/>
                                <w:szCs w:val="16"/>
                              </w:rPr>
                              <w:t xml:space="preserve"> </w:t>
                            </w:r>
                            <w:r>
                              <w:rPr>
                                <w:color w:val="FFFFFF"/>
                                <w:sz w:val="16"/>
                                <w:szCs w:val="16"/>
                              </w:rPr>
                              <w:t>p</w:t>
                            </w:r>
                            <w:r w:rsidRPr="001C3766">
                              <w:rPr>
                                <w:color w:val="FFFFFF"/>
                                <w:sz w:val="16"/>
                                <w:szCs w:val="16"/>
                              </w:rPr>
                              <w:t xml:space="preserve">roperties displayed in the </w:t>
                            </w:r>
                            <w:r>
                              <w:rPr>
                                <w:color w:val="FFFFFF"/>
                                <w:sz w:val="16"/>
                                <w:szCs w:val="16"/>
                              </w:rPr>
                              <w:t>ICM interface</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5A8637E">
              <v:oval id="Oval 1984" style="position:absolute;left:0;text-align:left;margin-left:167.4pt;margin-top:8.05pt;width:105.65pt;height:102.35pt;z-index:2516585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20" fillcolor="#c00000" strokecolor="#f2f2f2" strokeweight="3pt" w14:anchorId="11B468F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">
                <v:shadow on="t" color="#622423" opacity=".5" offset="1pt"/>
                <v:textbox inset=",0,,0">
                  <w:txbxContent>
                    <w:p w:rsidRPr="001C3766" w:rsidR="00E84082" w:rsidP="00954B02" w:rsidRDefault="00E84082" w14:paraId="0E7544B1" w14:textId="77777777">
                      <w:pPr>
                        <w:ind w:left="142"/>
                        <w:jc w:val="left"/>
                        <w:rPr>
                          <w:color w:val="FFFFFF"/>
                          <w:sz w:val="16"/>
                          <w:szCs w:val="16"/>
                        </w:rPr>
                      </w:pPr>
                      <w:r w:rsidRPr="001C3766">
                        <w:rPr>
                          <w:color w:val="FFFFFF"/>
                          <w:sz w:val="16"/>
                          <w:szCs w:val="16"/>
                        </w:rPr>
                        <w:br/>
                      </w:r>
                      <w:r w:rsidRPr="001C3766">
                        <w:rPr>
                          <w:color w:val="FFFFFF"/>
                          <w:sz w:val="16"/>
                          <w:szCs w:val="16"/>
                        </w:rPr>
                        <w:t xml:space="preserve">Key </w:t>
                      </w:r>
                      <w:r>
                        <w:rPr>
                          <w:color w:val="FFFFFF"/>
                          <w:sz w:val="16"/>
                          <w:szCs w:val="16"/>
                        </w:rPr>
                        <w:t>bulk run profile</w:t>
                      </w:r>
                      <w:r w:rsidRPr="001C3766">
                        <w:rPr>
                          <w:color w:val="FFFFFF"/>
                          <w:sz w:val="16"/>
                          <w:szCs w:val="16"/>
                        </w:rPr>
                        <w:t xml:space="preserve"> </w:t>
                      </w:r>
                      <w:r>
                        <w:rPr>
                          <w:color w:val="FFFFFF"/>
                          <w:sz w:val="16"/>
                          <w:szCs w:val="16"/>
                        </w:rPr>
                        <w:t>p</w:t>
                      </w:r>
                      <w:r w:rsidRPr="001C3766">
                        <w:rPr>
                          <w:color w:val="FFFFFF"/>
                          <w:sz w:val="16"/>
                          <w:szCs w:val="16"/>
                        </w:rPr>
                        <w:t xml:space="preserve">roperties displayed in the </w:t>
                      </w:r>
                      <w:r>
                        <w:rPr>
                          <w:color w:val="FFFFFF"/>
                          <w:sz w:val="16"/>
                          <w:szCs w:val="16"/>
                        </w:rPr>
                        <w:t>ICM interface</w:t>
                      </w:r>
                    </w:p>
                  </w:txbxContent>
                </v:textbox>
              </v:oval>
            </w:pict>
          </mc:Fallback>
        </mc:AlternateContent>
      </w:r>
    </w:p>
    <w:p w:rsidRPr="00F57E17" w:rsidR="00954B02" w:rsidP="00954B02" w:rsidRDefault="00954B02" w14:paraId="4B397756" w14:textId="77777777">
      <w:pPr>
        <w:pStyle w:val="BodyText"/>
        <w:ind w:left="1134"/>
      </w:pPr>
    </w:p>
    <w:p w:rsidRPr="00F57E17" w:rsidR="00954B02" w:rsidP="00954B02" w:rsidRDefault="00916FF7" w14:paraId="76A3EC17" w14:textId="01F68AA4">
      <w:pPr>
        <w:pStyle w:val="BodyText"/>
        <w:ind w:left="1134"/>
      </w:pPr>
      <w:r w:rsidRPr="00F57E17">
        <w:rPr>
          <w:noProof/>
        </w:rPr>
        <mc:AlternateContent>
          <mc:Choice Requires="wps">
            <w:drawing>
              <wp:anchor distT="0" distB="0" distL="114300" distR="114300" simplePos="0" relativeHeight="251658560" behindDoc="0" locked="0" layoutInCell="1" allowOverlap="1" wp14:anchorId="512C8FB8" wp14:editId="07452058">
                <wp:simplePos x="0" y="0"/>
                <wp:positionH relativeFrom="column">
                  <wp:posOffset>3467735</wp:posOffset>
                </wp:positionH>
                <wp:positionV relativeFrom="paragraph">
                  <wp:posOffset>13335</wp:posOffset>
                </wp:positionV>
                <wp:extent cx="1068705" cy="297180"/>
                <wp:effectExtent l="10160" t="13335" r="6985" b="13335"/>
                <wp:wrapNone/>
                <wp:docPr id="358" name="Rectangle 19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954B02" w:rsidRDefault="00E84082" w14:paraId="45BAA9B3" w14:textId="77777777">
                            <w:pPr>
                              <w:jc w:val="center"/>
                              <w:rPr>
                                <w:sz w:val="15"/>
                                <w:szCs w:val="15"/>
                              </w:rPr>
                            </w:pPr>
                            <w:r>
                              <w:rPr>
                                <w:sz w:val="15"/>
                                <w:szCs w:val="15"/>
                              </w:rPr>
                              <w:t>Shared geograph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E3ADB99">
              <v:rect id="Rectangle 1982" style="position:absolute;left:0;text-align:left;margin-left:273.05pt;margin-top:1.05pt;width:84.15pt;height:23.4pt;z-index:2516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21" strokecolor="#c00000" w14:anchorId="512C8FB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">
                <v:textbox>
                  <w:txbxContent>
                    <w:p w:rsidRPr="001207CE" w:rsidR="00E84082" w:rsidP="00954B02" w:rsidRDefault="00E84082" w14:paraId="0D2CE09B" w14:textId="77777777">
                      <w:pPr>
                        <w:jc w:val="center"/>
                        <w:rPr>
                          <w:sz w:val="15"/>
                          <w:szCs w:val="15"/>
                        </w:rPr>
                      </w:pPr>
                      <w:r>
                        <w:rPr>
                          <w:sz w:val="15"/>
                          <w:szCs w:val="15"/>
                        </w:rPr>
                        <w:t>Shared geographies</w:t>
                      </w:r>
                    </w:p>
                  </w:txbxContent>
                </v:textbox>
              </v:rect>
            </w:pict>
          </mc:Fallback>
        </mc:AlternateContent>
      </w:r>
      <w:r w:rsidRPr="00F57E17">
        <w:rPr>
          <w:noProof/>
        </w:rPr>
        <mc:AlternateContent>
          <mc:Choice Requires="wps">
            <w:drawing>
              <wp:anchor distT="0" distB="0" distL="114300" distR="114300" simplePos="0" relativeHeight="251658558" behindDoc="0" locked="0" layoutInCell="1" allowOverlap="1" wp14:anchorId="35926F92" wp14:editId="75F7D2FE">
                <wp:simplePos x="0" y="0"/>
                <wp:positionH relativeFrom="column">
                  <wp:posOffset>1057275</wp:posOffset>
                </wp:positionH>
                <wp:positionV relativeFrom="paragraph">
                  <wp:posOffset>13335</wp:posOffset>
                </wp:positionV>
                <wp:extent cx="1068705" cy="297180"/>
                <wp:effectExtent l="9525" t="13335" r="7620" b="13335"/>
                <wp:wrapNone/>
                <wp:docPr id="356" name="Rectangle 19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954B02" w:rsidRDefault="00E84082" w14:paraId="7FAD17C0" w14:textId="77777777">
                            <w:pPr>
                              <w:jc w:val="center"/>
                              <w:rPr>
                                <w:sz w:val="15"/>
                                <w:szCs w:val="15"/>
                              </w:rPr>
                            </w:pPr>
                            <w:r>
                              <w:rPr>
                                <w:sz w:val="15"/>
                                <w:szCs w:val="15"/>
                              </w:rPr>
                              <w:t>Last Modifi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516CD182">
              <v:rect id="Rectangle 1980" style="position:absolute;left:0;text-align:left;margin-left:83.25pt;margin-top:1.05pt;width:84.15pt;height:23.4pt;z-index:2516585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22" strokecolor="gray" w14:anchorId="35926F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">
                <v:textbox>
                  <w:txbxContent>
                    <w:p w:rsidRPr="001207CE" w:rsidR="00E84082" w:rsidP="00954B02" w:rsidRDefault="00E84082" w14:paraId="55947952" w14:textId="77777777">
                      <w:pPr>
                        <w:jc w:val="center"/>
                        <w:rPr>
                          <w:sz w:val="15"/>
                          <w:szCs w:val="15"/>
                        </w:rPr>
                      </w:pPr>
                      <w:r>
                        <w:rPr>
                          <w:sz w:val="15"/>
                          <w:szCs w:val="15"/>
                        </w:rPr>
                        <w:t>Last Modified</w:t>
                      </w:r>
                    </w:p>
                  </w:txbxContent>
                </v:textbox>
              </v:rect>
            </w:pict>
          </mc:Fallback>
        </mc:AlternateContent>
      </w:r>
    </w:p>
    <w:p w:rsidRPr="00F57E17" w:rsidR="00954B02" w:rsidP="00954B02" w:rsidRDefault="00916FF7" w14:paraId="09A523FF" w14:textId="4154E161">
      <w:pPr>
        <w:pStyle w:val="BodyText"/>
        <w:ind w:left="1134"/>
      </w:pPr>
      <w:r w:rsidRPr="00F57E17">
        <w:rPr>
          <w:noProof/>
        </w:rPr>
        <mc:AlternateContent>
          <mc:Choice Requires="wps">
            <w:drawing>
              <wp:anchor distT="0" distB="0" distL="114300" distR="114300" simplePos="0" relativeHeight="251658549" behindDoc="0" locked="0" layoutInCell="1" allowOverlap="1" wp14:anchorId="4DCEF2D4" wp14:editId="2B3592FE">
                <wp:simplePos x="0" y="0"/>
                <wp:positionH relativeFrom="column">
                  <wp:posOffset>3291205</wp:posOffset>
                </wp:positionH>
                <wp:positionV relativeFrom="paragraph">
                  <wp:posOffset>209550</wp:posOffset>
                </wp:positionV>
                <wp:extent cx="1068705" cy="297180"/>
                <wp:effectExtent l="5080" t="12700" r="12065" b="13970"/>
                <wp:wrapNone/>
                <wp:docPr id="354" name="Rectangle 19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954B02" w:rsidRDefault="00E84082" w14:paraId="5E4484F9" w14:textId="77777777">
                            <w:pPr>
                              <w:jc w:val="center"/>
                              <w:rPr>
                                <w:sz w:val="15"/>
                                <w:szCs w:val="15"/>
                              </w:rPr>
                            </w:pPr>
                            <w:r>
                              <w:rPr>
                                <w:sz w:val="15"/>
                                <w:szCs w:val="15"/>
                              </w:rPr>
                              <w:t>Created b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9B732DE">
              <v:rect id="Rectangle 1971" style="position:absolute;left:0;text-align:left;margin-left:259.15pt;margin-top:16.5pt;width:84.15pt;height:23.4pt;z-index:2516585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23" strokecolor="gray" w14:anchorId="4DCEF2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">
                <v:textbox>
                  <w:txbxContent>
                    <w:p w:rsidRPr="001207CE" w:rsidR="00E84082" w:rsidP="00954B02" w:rsidRDefault="00E84082" w14:paraId="4C3AC6A9" w14:textId="77777777">
                      <w:pPr>
                        <w:jc w:val="center"/>
                        <w:rPr>
                          <w:sz w:val="15"/>
                          <w:szCs w:val="15"/>
                        </w:rPr>
                      </w:pPr>
                      <w:r>
                        <w:rPr>
                          <w:sz w:val="15"/>
                          <w:szCs w:val="15"/>
                        </w:rPr>
                        <w:t>Created by</w:t>
                      </w:r>
                    </w:p>
                  </w:txbxContent>
                </v:textbox>
              </v:rect>
            </w:pict>
          </mc:Fallback>
        </mc:AlternateContent>
      </w:r>
      <w:r w:rsidRPr="00F57E17">
        <w:rPr>
          <w:noProof/>
        </w:rPr>
        <mc:AlternateContent>
          <mc:Choice Requires="wps">
            <w:drawing>
              <wp:anchor distT="0" distB="0" distL="114300" distR="114300" simplePos="0" relativeHeight="251658561" behindDoc="0" locked="0" layoutInCell="1" allowOverlap="1" wp14:anchorId="17469119" wp14:editId="651415D4">
                <wp:simplePos x="0" y="0"/>
                <wp:positionH relativeFrom="column">
                  <wp:posOffset>1153795</wp:posOffset>
                </wp:positionH>
                <wp:positionV relativeFrom="paragraph">
                  <wp:posOffset>189230</wp:posOffset>
                </wp:positionV>
                <wp:extent cx="1068705" cy="297180"/>
                <wp:effectExtent l="10795" t="11430" r="6350" b="5715"/>
                <wp:wrapNone/>
                <wp:docPr id="2207" name="Rectangle 19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954B02" w:rsidRDefault="00E84082" w14:paraId="05A1A634" w14:textId="77777777">
                            <w:pPr>
                              <w:jc w:val="center"/>
                              <w:rPr>
                                <w:sz w:val="15"/>
                                <w:szCs w:val="15"/>
                              </w:rPr>
                            </w:pPr>
                            <w:r>
                              <w:rPr>
                                <w:sz w:val="15"/>
                                <w:szCs w:val="15"/>
                              </w:rPr>
                              <w:t>Purpo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282A701C">
              <v:rect id="Rectangle 1983" style="position:absolute;left:0;text-align:left;margin-left:90.85pt;margin-top:14.9pt;width:84.15pt;height:23.4pt;z-index:2516585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24" strokecolor="gray" w14:anchorId="174691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">
                <v:textbox>
                  <w:txbxContent>
                    <w:p w:rsidRPr="001207CE" w:rsidR="00E84082" w:rsidP="00954B02" w:rsidRDefault="00E84082" w14:paraId="17617CE8" w14:textId="77777777">
                      <w:pPr>
                        <w:jc w:val="center"/>
                        <w:rPr>
                          <w:sz w:val="15"/>
                          <w:szCs w:val="15"/>
                        </w:rPr>
                      </w:pPr>
                      <w:r>
                        <w:rPr>
                          <w:sz w:val="15"/>
                          <w:szCs w:val="15"/>
                        </w:rPr>
                        <w:t>Purposes</w:t>
                      </w:r>
                    </w:p>
                  </w:txbxContent>
                </v:textbox>
              </v:rect>
            </w:pict>
          </mc:Fallback>
        </mc:AlternateContent>
      </w:r>
    </w:p>
    <w:p w:rsidRPr="00F57E17" w:rsidR="00954B02" w:rsidP="00954B02" w:rsidRDefault="00954B02" w14:paraId="1F62A802" w14:textId="77777777">
      <w:pPr>
        <w:pStyle w:val="BodyText"/>
        <w:ind w:left="1134"/>
      </w:pPr>
    </w:p>
    <w:p w:rsidRPr="00F57E17" w:rsidR="00954B02" w:rsidP="00954B02" w:rsidRDefault="00916FF7" w14:paraId="26D41B50" w14:textId="258000F8">
      <w:pPr>
        <w:pStyle w:val="BodyText"/>
        <w:ind w:left="1134"/>
      </w:pPr>
      <w:r w:rsidRPr="00F57E17">
        <w:rPr>
          <w:noProof/>
        </w:rPr>
        <mc:AlternateContent>
          <mc:Choice Requires="wps">
            <w:drawing>
              <wp:anchor distT="0" distB="0" distL="114300" distR="114300" simplePos="0" relativeHeight="251658240" behindDoc="0" locked="0" layoutInCell="1" allowOverlap="1" wp14:anchorId="09393D02" wp14:editId="28C1950E">
                <wp:simplePos x="0" y="0"/>
                <wp:positionH relativeFrom="column">
                  <wp:posOffset>2193925</wp:posOffset>
                </wp:positionH>
                <wp:positionV relativeFrom="paragraph">
                  <wp:posOffset>36195</wp:posOffset>
                </wp:positionV>
                <wp:extent cx="1068705" cy="297180"/>
                <wp:effectExtent l="12700" t="7620" r="13970" b="9525"/>
                <wp:wrapNone/>
                <wp:docPr id="2206" name="Rectangle 20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954B02" w:rsidRDefault="00E84082" w14:paraId="1C7A4423" w14:textId="77777777">
                            <w:pPr>
                              <w:jc w:val="center"/>
                              <w:rPr>
                                <w:sz w:val="15"/>
                                <w:szCs w:val="15"/>
                              </w:rPr>
                            </w:pPr>
                            <w:r>
                              <w:rPr>
                                <w:sz w:val="15"/>
                                <w:szCs w:val="15"/>
                              </w:rPr>
                              <w:t>Stat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24553867">
              <v:rect id="Rectangle 2006" style="position:absolute;left:0;text-align:left;margin-left:172.75pt;margin-top:2.85pt;width:84.15pt;height:23.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25" strokecolor="gray" w14:anchorId="09393D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">
                <v:textbox>
                  <w:txbxContent>
                    <w:p w:rsidRPr="001207CE" w:rsidR="00E84082" w:rsidP="00954B02" w:rsidRDefault="00E84082" w14:paraId="7C8E63FB" w14:textId="77777777">
                      <w:pPr>
                        <w:jc w:val="center"/>
                        <w:rPr>
                          <w:sz w:val="15"/>
                          <w:szCs w:val="15"/>
                        </w:rPr>
                      </w:pPr>
                      <w:r>
                        <w:rPr>
                          <w:sz w:val="15"/>
                          <w:szCs w:val="15"/>
                        </w:rPr>
                        <w:t>Status</w:t>
                      </w:r>
                    </w:p>
                  </w:txbxContent>
                </v:textbox>
              </v:rect>
            </w:pict>
          </mc:Fallback>
        </mc:AlternateContent>
      </w:r>
    </w:p>
    <w:p w:rsidRPr="00F57E17" w:rsidR="00954B02" w:rsidP="00954B02" w:rsidRDefault="00954B02" w14:paraId="32288396" w14:textId="77777777">
      <w:pPr>
        <w:pStyle w:val="BodyText"/>
        <w:ind w:left="1134"/>
      </w:pPr>
    </w:p>
    <w:p w:rsidRPr="00F57E17" w:rsidR="00954B02" w:rsidP="00954B02" w:rsidRDefault="00954B02" w14:paraId="574CDBD2" w14:textId="77777777">
      <w:pPr>
        <w:pStyle w:val="BodyText"/>
        <w:ind w:left="1077"/>
      </w:pPr>
    </w:p>
    <w:p w:rsidRPr="00F57E17" w:rsidR="00954B02" w:rsidP="00954B02" w:rsidRDefault="00954B02" w14:paraId="3A99E852" w14:textId="77777777">
      <w:pPr>
        <w:pStyle w:val="BodyText"/>
        <w:ind w:left="1077"/>
      </w:pPr>
    </w:p>
    <w:p w:rsidRPr="00F57E17" w:rsidR="00954B02" w:rsidP="00954B02" w:rsidRDefault="00954B02" w14:paraId="3D72743F" w14:textId="77777777">
      <w:pPr>
        <w:pStyle w:val="BodyText"/>
        <w:ind w:left="1077"/>
      </w:pPr>
    </w:p>
    <w:p w:rsidRPr="00F57E17" w:rsidR="00954B02" w:rsidP="00954B02" w:rsidRDefault="00954B02" w14:paraId="6AE26249" w14:textId="77777777">
      <w:pPr>
        <w:pStyle w:val="BodyText"/>
        <w:ind w:left="1077"/>
      </w:pPr>
    </w:p>
    <w:p w:rsidRPr="00F57E17" w:rsidR="00954B02" w:rsidP="00954B02" w:rsidRDefault="00954B02" w14:paraId="09E17CB7" w14:textId="77777777">
      <w:pPr>
        <w:pStyle w:val="BodyText"/>
        <w:ind w:left="1077"/>
      </w:pPr>
    </w:p>
    <w:p w:rsidRPr="00F57E17" w:rsidR="00954B02" w:rsidP="00954B02" w:rsidRDefault="00954B02" w14:paraId="2A7A2510" w14:textId="77777777">
      <w:pPr>
        <w:pStyle w:val="BodyText"/>
        <w:ind w:left="1077"/>
      </w:pPr>
    </w:p>
    <w:p w:rsidRPr="00F57E17" w:rsidR="00954B02" w:rsidP="00954B02" w:rsidRDefault="00954B02" w14:paraId="2AECB393" w14:textId="77777777">
      <w:pPr>
        <w:pStyle w:val="Heading3"/>
        <w:sectPr w:rsidRPr="00F57E17" w:rsidR="00954B02" w:rsidSect="000A6C4F">
          <w:headerReference w:type="default" r:id="rId252"/>
          <w:type w:val="continuous"/>
          <w:pgSz w:w="11907" w:h="16840" w:orient="portrait" w:code="9"/>
          <w:pgMar w:top="1440" w:right="1440" w:bottom="1440" w:left="1440" w:header="720" w:footer="720" w:gutter="0"/>
          <w:cols w:space="708"/>
          <w:docGrid w:linePitch="360"/>
        </w:sectPr>
      </w:pPr>
    </w:p>
    <w:p w:rsidRPr="00F57E17" w:rsidR="00954B02" w:rsidP="00954B02" w:rsidRDefault="00954B02" w14:paraId="55B1E34C" w14:textId="77777777">
      <w:pPr>
        <w:pStyle w:val="Heading2"/>
        <w:spacing w:before="0"/>
        <w:ind w:left="0" w:firstLine="0"/>
      </w:pPr>
      <w:r w:rsidRPr="00F57E17">
        <w:br w:type="page"/>
      </w:r>
      <w:bookmarkStart w:name="_Toc58474588" w:id="703"/>
      <w:bookmarkStart w:name="_Toc58481259" w:id="704"/>
      <w:bookmarkStart w:name="_Toc114825595" w:id="705"/>
      <w:r w:rsidRPr="00F57E17" w:rsidR="005434F4">
        <w:lastRenderedPageBreak/>
        <w:t>1</w:t>
      </w:r>
      <w:r w:rsidRPr="00F57E17" w:rsidR="002F1BDE">
        <w:t>1</w:t>
      </w:r>
      <w:r w:rsidRPr="00F57E17">
        <w:t>.2 Key inputs and outputs</w:t>
      </w:r>
      <w:bookmarkEnd w:id="703"/>
      <w:bookmarkEnd w:id="704"/>
      <w:bookmarkEnd w:id="705"/>
    </w:p>
    <w:p w:rsidRPr="00F57E17" w:rsidR="00954B02" w:rsidP="00954B02" w:rsidRDefault="00954B02" w14:paraId="2469ACBC" w14:textId="77777777">
      <w:pPr>
        <w:autoSpaceDE w:val="0"/>
        <w:autoSpaceDN w:val="0"/>
        <w:spacing w:before="120"/>
        <w:rPr>
          <w:b/>
          <w:bCs/>
          <w:color w:val="7F7F7F"/>
        </w:rPr>
      </w:pPr>
      <w:r w:rsidRPr="00F57E17">
        <w:rPr>
          <w:rFonts w:ascii="Webdings" w:hAnsi="Webdings" w:cs="Webdings"/>
          <w:color w:val="C00000"/>
          <w:sz w:val="36"/>
          <w:szCs w:val="36"/>
        </w:rPr>
        <w:t></w:t>
      </w:r>
      <w:r w:rsidRPr="00F57E17">
        <w:rPr>
          <w:b/>
          <w:bCs/>
        </w:rPr>
        <w:t xml:space="preserve">Mandatory </w:t>
      </w:r>
      <w:r w:rsidRPr="00F57E17">
        <w:rPr>
          <w:rFonts w:ascii="Webdings" w:hAnsi="Webdings" w:cs="Webdings"/>
          <w:color w:val="7F7F7F"/>
          <w:sz w:val="36"/>
          <w:szCs w:val="36"/>
        </w:rPr>
        <w:t></w:t>
      </w:r>
      <w:r w:rsidRPr="00F57E17">
        <w:rPr>
          <w:b/>
          <w:bCs/>
          <w:color w:val="7F7F7F"/>
        </w:rPr>
        <w:t xml:space="preserve">Optional </w:t>
      </w:r>
    </w:p>
    <w:tbl>
      <w:tblPr>
        <w:tblW w:w="864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A0" w:firstRow="1" w:lastRow="0" w:firstColumn="1" w:lastColumn="0" w:noHBand="0" w:noVBand="0"/>
      </w:tblPr>
      <w:tblGrid>
        <w:gridCol w:w="2482"/>
        <w:gridCol w:w="3330"/>
        <w:gridCol w:w="2835"/>
      </w:tblGrid>
      <w:tr w:rsidRPr="00F57E17" w:rsidR="00E65292" w:rsidTr="005B6CA8" w14:paraId="47643EA7" w14:textId="77777777">
        <w:tc>
          <w:tcPr>
            <w:tcW w:w="2482" w:type="dxa"/>
            <w:shd w:val="clear" w:color="auto" w:fill="C00000"/>
          </w:tcPr>
          <w:p w:rsidRPr="00F57E17" w:rsidR="00E65292" w:rsidP="000A6C4F" w:rsidRDefault="00E65292" w14:paraId="05145EC6" w14:textId="77777777">
            <w:pPr>
              <w:tabs>
                <w:tab w:val="left" w:pos="284"/>
              </w:tabs>
              <w:autoSpaceDE w:val="0"/>
              <w:autoSpaceDN w:val="0"/>
              <w:spacing w:before="120"/>
              <w:rPr>
                <w:b/>
                <w:bCs/>
              </w:rPr>
            </w:pPr>
            <w:r w:rsidRPr="00F57E17">
              <w:rPr>
                <w:b/>
                <w:bCs/>
              </w:rPr>
              <w:t xml:space="preserve">Key inputs </w:t>
            </w:r>
          </w:p>
        </w:tc>
        <w:tc>
          <w:tcPr>
            <w:tcW w:w="3330" w:type="dxa"/>
            <w:shd w:val="clear" w:color="auto" w:fill="C00000"/>
          </w:tcPr>
          <w:p w:rsidRPr="00F57E17" w:rsidR="00E65292" w:rsidP="000A6C4F" w:rsidRDefault="00E65292" w14:paraId="7984876D" w14:textId="77777777">
            <w:pPr>
              <w:tabs>
                <w:tab w:val="left" w:pos="284"/>
              </w:tabs>
              <w:autoSpaceDE w:val="0"/>
              <w:autoSpaceDN w:val="0"/>
              <w:spacing w:before="120"/>
              <w:rPr>
                <w:b/>
                <w:bCs/>
              </w:rPr>
            </w:pPr>
            <w:r w:rsidRPr="00F57E17">
              <w:rPr>
                <w:b/>
                <w:bCs/>
              </w:rPr>
              <w:t>Input requirements</w:t>
            </w:r>
          </w:p>
        </w:tc>
        <w:tc>
          <w:tcPr>
            <w:tcW w:w="2835" w:type="dxa"/>
            <w:shd w:val="clear" w:color="auto" w:fill="C00000"/>
          </w:tcPr>
          <w:p w:rsidRPr="00F57E17" w:rsidR="00E65292" w:rsidP="009B3D7D" w:rsidRDefault="00E65292" w14:paraId="6C4C54F5" w14:textId="77777777">
            <w:pPr>
              <w:tabs>
                <w:tab w:val="left" w:pos="284"/>
              </w:tabs>
              <w:autoSpaceDE w:val="0"/>
              <w:autoSpaceDN w:val="0"/>
              <w:spacing w:before="120"/>
              <w:rPr>
                <w:b/>
                <w:bCs/>
              </w:rPr>
            </w:pPr>
            <w:r w:rsidRPr="00F57E17">
              <w:rPr>
                <w:b/>
                <w:bCs/>
              </w:rPr>
              <w:t>Creating a bulk run profile</w:t>
            </w:r>
          </w:p>
        </w:tc>
      </w:tr>
      <w:tr w:rsidRPr="00F57E17" w:rsidR="00E65292" w:rsidTr="005B6CA8" w14:paraId="6A4DFB24" w14:textId="77777777">
        <w:trPr>
          <w:trHeight w:val="503"/>
        </w:trPr>
        <w:tc>
          <w:tcPr>
            <w:tcW w:w="2482" w:type="dxa"/>
          </w:tcPr>
          <w:p w:rsidRPr="00F57E17" w:rsidR="00E65292" w:rsidP="000A6C4F" w:rsidRDefault="00E65292" w14:paraId="6BC46C0D" w14:textId="77777777">
            <w:pPr>
              <w:numPr>
                <w:ilvl w:val="0"/>
                <w:numId w:val="30"/>
              </w:numPr>
              <w:tabs>
                <w:tab w:val="left" w:pos="284"/>
              </w:tabs>
              <w:autoSpaceDE w:val="0"/>
              <w:autoSpaceDN w:val="0"/>
              <w:spacing w:before="120"/>
              <w:ind w:left="318" w:hanging="284"/>
              <w:rPr>
                <w:b/>
                <w:bCs/>
              </w:rPr>
            </w:pPr>
            <w:r w:rsidRPr="00F57E17">
              <w:rPr>
                <w:b/>
                <w:bCs/>
              </w:rPr>
              <w:t xml:space="preserve">Name </w:t>
            </w:r>
          </w:p>
        </w:tc>
        <w:tc>
          <w:tcPr>
            <w:tcW w:w="3330" w:type="dxa"/>
          </w:tcPr>
          <w:p w:rsidRPr="00F57E17" w:rsidR="00E65292" w:rsidP="000A6C4F" w:rsidRDefault="00E65292" w14:paraId="69721153" w14:textId="77777777">
            <w:pPr>
              <w:numPr>
                <w:ilvl w:val="0"/>
                <w:numId w:val="31"/>
              </w:numPr>
              <w:tabs>
                <w:tab w:val="left" w:pos="91"/>
              </w:tabs>
              <w:autoSpaceDE w:val="0"/>
              <w:autoSpaceDN w:val="0"/>
              <w:spacing w:after="0"/>
              <w:ind w:left="108" w:hanging="108"/>
              <w:rPr>
                <w:sz w:val="16"/>
                <w:szCs w:val="16"/>
              </w:rPr>
            </w:pPr>
            <w:r w:rsidRPr="00F57E17">
              <w:rPr>
                <w:sz w:val="16"/>
                <w:szCs w:val="16"/>
              </w:rPr>
              <w:t>File name must be unique</w:t>
            </w:r>
          </w:p>
        </w:tc>
        <w:tc>
          <w:tcPr>
            <w:tcW w:w="2835" w:type="dxa"/>
          </w:tcPr>
          <w:p w:rsidRPr="00F57E17" w:rsidR="00E65292" w:rsidP="000A6C4F" w:rsidRDefault="00E65292" w14:paraId="580F9EDA" w14:textId="77777777">
            <w:pPr>
              <w:tabs>
                <w:tab w:val="left" w:pos="284"/>
              </w:tabs>
              <w:autoSpaceDE w:val="0"/>
              <w:autoSpaceDN w:val="0"/>
              <w:spacing w:before="120"/>
              <w:jc w:val="center"/>
              <w:rPr>
                <w:rFonts w:ascii="Webdings" w:hAnsi="Webdings" w:cs="Webdings"/>
                <w:color w:val="C00000"/>
                <w:sz w:val="36"/>
                <w:szCs w:val="36"/>
              </w:rPr>
            </w:pPr>
            <w:r w:rsidRPr="00F57E17">
              <w:rPr>
                <w:rFonts w:ascii="Webdings" w:hAnsi="Webdings" w:cs="Webdings"/>
                <w:color w:val="C00000"/>
                <w:sz w:val="36"/>
                <w:szCs w:val="36"/>
              </w:rPr>
              <w:t></w:t>
            </w:r>
          </w:p>
        </w:tc>
      </w:tr>
      <w:tr w:rsidRPr="00F57E17" w:rsidR="00E65292" w:rsidTr="005B6CA8" w14:paraId="1236B075" w14:textId="77777777">
        <w:tc>
          <w:tcPr>
            <w:tcW w:w="2482" w:type="dxa"/>
          </w:tcPr>
          <w:p w:rsidRPr="00F57E17" w:rsidR="00E65292" w:rsidP="000A6C4F" w:rsidRDefault="00E65292" w14:paraId="4CA88E23" w14:textId="77777777">
            <w:pPr>
              <w:numPr>
                <w:ilvl w:val="0"/>
                <w:numId w:val="30"/>
              </w:numPr>
              <w:tabs>
                <w:tab w:val="left" w:pos="284"/>
              </w:tabs>
              <w:autoSpaceDE w:val="0"/>
              <w:autoSpaceDN w:val="0"/>
              <w:spacing w:before="120"/>
              <w:ind w:left="0" w:firstLine="0"/>
              <w:rPr>
                <w:b/>
                <w:bCs/>
              </w:rPr>
            </w:pPr>
            <w:r w:rsidRPr="00F57E17">
              <w:rPr>
                <w:b/>
                <w:bCs/>
              </w:rPr>
              <w:t>Description</w:t>
            </w:r>
          </w:p>
        </w:tc>
        <w:tc>
          <w:tcPr>
            <w:tcW w:w="3330" w:type="dxa"/>
          </w:tcPr>
          <w:p w:rsidRPr="00F57E17" w:rsidR="00E65292" w:rsidP="000A6C4F" w:rsidRDefault="00E65292" w14:paraId="7961AA6E" w14:textId="77777777">
            <w:pPr>
              <w:numPr>
                <w:ilvl w:val="0"/>
                <w:numId w:val="31"/>
              </w:numPr>
              <w:tabs>
                <w:tab w:val="left" w:pos="91"/>
              </w:tabs>
              <w:autoSpaceDE w:val="0"/>
              <w:autoSpaceDN w:val="0"/>
              <w:spacing w:before="120"/>
              <w:ind w:left="108" w:hanging="108"/>
              <w:rPr>
                <w:sz w:val="16"/>
                <w:szCs w:val="16"/>
              </w:rPr>
            </w:pPr>
            <w:r w:rsidRPr="00F57E17">
              <w:rPr>
                <w:sz w:val="16"/>
                <w:szCs w:val="16"/>
              </w:rPr>
              <w:t xml:space="preserve">Free text </w:t>
            </w:r>
          </w:p>
        </w:tc>
        <w:tc>
          <w:tcPr>
            <w:tcW w:w="2835" w:type="dxa"/>
          </w:tcPr>
          <w:p w:rsidRPr="00F57E17" w:rsidR="00E65292" w:rsidP="000A6C4F" w:rsidRDefault="00E65292" w14:paraId="32D4365F" w14:textId="77777777">
            <w:pPr>
              <w:tabs>
                <w:tab w:val="left" w:pos="284"/>
              </w:tabs>
              <w:autoSpaceDE w:val="0"/>
              <w:autoSpaceDN w:val="0"/>
              <w:spacing w:before="120"/>
              <w:jc w:val="center"/>
              <w:rPr>
                <w:color w:val="C00000"/>
                <w:sz w:val="36"/>
                <w:szCs w:val="36"/>
              </w:rPr>
            </w:pPr>
            <w:r w:rsidRPr="00F57E17">
              <w:rPr>
                <w:rFonts w:ascii="Webdings" w:hAnsi="Webdings" w:cs="Webdings"/>
                <w:color w:val="C00000"/>
                <w:sz w:val="36"/>
                <w:szCs w:val="36"/>
              </w:rPr>
              <w:t></w:t>
            </w:r>
          </w:p>
        </w:tc>
      </w:tr>
      <w:tr w:rsidRPr="00F57E17" w:rsidR="00E65292" w:rsidTr="005B6CA8" w14:paraId="512202FC" w14:textId="77777777">
        <w:tc>
          <w:tcPr>
            <w:tcW w:w="2482" w:type="dxa"/>
          </w:tcPr>
          <w:p w:rsidRPr="00F57E17" w:rsidR="00E65292" w:rsidP="000A6C4F" w:rsidRDefault="00A111FC" w14:paraId="571C3917" w14:textId="77777777">
            <w:pPr>
              <w:numPr>
                <w:ilvl w:val="0"/>
                <w:numId w:val="30"/>
              </w:numPr>
              <w:tabs>
                <w:tab w:val="left" w:pos="284"/>
              </w:tabs>
              <w:autoSpaceDE w:val="0"/>
              <w:autoSpaceDN w:val="0"/>
              <w:spacing w:before="120"/>
              <w:ind w:left="318" w:hanging="284"/>
              <w:rPr>
                <w:b/>
                <w:bCs/>
              </w:rPr>
            </w:pPr>
            <w:r w:rsidRPr="00F57E17">
              <w:rPr>
                <w:b/>
                <w:bCs/>
              </w:rPr>
              <w:t>P</w:t>
            </w:r>
            <w:r w:rsidRPr="00F57E17" w:rsidR="00E65292">
              <w:rPr>
                <w:b/>
                <w:bCs/>
              </w:rPr>
              <w:t xml:space="preserve">urposes </w:t>
            </w:r>
          </w:p>
        </w:tc>
        <w:tc>
          <w:tcPr>
            <w:tcW w:w="3330" w:type="dxa"/>
          </w:tcPr>
          <w:p w:rsidRPr="00F57E17" w:rsidR="00E65292" w:rsidP="009B3D7D" w:rsidRDefault="00E65292" w14:paraId="70C71739" w14:textId="77777777">
            <w:pPr>
              <w:numPr>
                <w:ilvl w:val="0"/>
                <w:numId w:val="31"/>
              </w:numPr>
              <w:tabs>
                <w:tab w:val="left" w:pos="91"/>
              </w:tabs>
              <w:autoSpaceDE w:val="0"/>
              <w:autoSpaceDN w:val="0"/>
              <w:spacing w:before="120"/>
              <w:ind w:left="108" w:hanging="108"/>
              <w:rPr>
                <w:sz w:val="16"/>
                <w:szCs w:val="16"/>
              </w:rPr>
            </w:pPr>
            <w:r w:rsidRPr="00F57E17">
              <w:rPr>
                <w:sz w:val="16"/>
                <w:szCs w:val="16"/>
              </w:rPr>
              <w:t>Select from the list of available purposes (a warning icon will be displayed if the user attempts to select both a Stochastic and BB purpose simultaneously)</w:t>
            </w:r>
          </w:p>
        </w:tc>
        <w:tc>
          <w:tcPr>
            <w:tcW w:w="2835" w:type="dxa"/>
          </w:tcPr>
          <w:p w:rsidRPr="00F57E17" w:rsidR="00E65292" w:rsidP="000A6C4F" w:rsidRDefault="00E65292" w14:paraId="20D2C6D1" w14:textId="77777777">
            <w:pPr>
              <w:tabs>
                <w:tab w:val="left" w:pos="284"/>
              </w:tabs>
              <w:autoSpaceDE w:val="0"/>
              <w:autoSpaceDN w:val="0"/>
              <w:spacing w:before="120"/>
              <w:jc w:val="center"/>
              <w:rPr>
                <w:b/>
                <w:bCs/>
                <w:color w:val="C00000"/>
                <w:sz w:val="36"/>
                <w:szCs w:val="36"/>
              </w:rPr>
            </w:pPr>
            <w:r w:rsidRPr="00F57E17">
              <w:rPr>
                <w:rFonts w:ascii="Webdings" w:hAnsi="Webdings" w:cs="Webdings"/>
                <w:color w:val="C00000"/>
                <w:sz w:val="36"/>
                <w:szCs w:val="36"/>
              </w:rPr>
              <w:t></w:t>
            </w:r>
          </w:p>
        </w:tc>
      </w:tr>
      <w:tr w:rsidRPr="00F57E17" w:rsidR="00E65292" w:rsidTr="005B6CA8" w14:paraId="11E59ECA" w14:textId="77777777">
        <w:trPr>
          <w:trHeight w:val="579"/>
        </w:trPr>
        <w:tc>
          <w:tcPr>
            <w:tcW w:w="5812" w:type="dxa"/>
            <w:gridSpan w:val="2"/>
            <w:shd w:val="clear" w:color="auto" w:fill="BFBFBF"/>
          </w:tcPr>
          <w:p w:rsidRPr="00F57E17" w:rsidR="00E65292" w:rsidP="000A6C4F" w:rsidRDefault="00E65292" w14:paraId="20D96D31" w14:textId="77777777">
            <w:pPr>
              <w:autoSpaceDE w:val="0"/>
              <w:autoSpaceDN w:val="0"/>
              <w:spacing w:before="120"/>
              <w:rPr>
                <w:b/>
                <w:bCs/>
              </w:rPr>
            </w:pPr>
            <w:r w:rsidRPr="00F57E17">
              <w:rPr>
                <w:b/>
                <w:bCs/>
              </w:rPr>
              <w:t>Key outputs</w:t>
            </w:r>
          </w:p>
        </w:tc>
        <w:tc>
          <w:tcPr>
            <w:tcW w:w="2835" w:type="dxa"/>
            <w:shd w:val="clear" w:color="auto" w:fill="BFBFBF"/>
          </w:tcPr>
          <w:p w:rsidRPr="00F57E17" w:rsidR="00E65292" w:rsidP="009B3D7D" w:rsidRDefault="00E65292" w14:paraId="503EBD01" w14:textId="77777777">
            <w:pPr>
              <w:autoSpaceDE w:val="0"/>
              <w:autoSpaceDN w:val="0"/>
              <w:spacing w:before="120"/>
              <w:rPr>
                <w:sz w:val="18"/>
                <w:szCs w:val="18"/>
              </w:rPr>
            </w:pPr>
            <w:r w:rsidRPr="00F57E17">
              <w:rPr>
                <w:b/>
                <w:bCs/>
              </w:rPr>
              <w:t xml:space="preserve">Bulk run profile </w:t>
            </w:r>
            <w:r w:rsidRPr="00F57E17">
              <w:rPr>
                <w:b/>
              </w:rPr>
              <w:t>in summary screen list</w:t>
            </w:r>
            <w:r w:rsidRPr="00F57E17">
              <w:rPr>
                <w:sz w:val="18"/>
                <w:szCs w:val="18"/>
              </w:rPr>
              <w:t xml:space="preserve"> </w:t>
            </w:r>
          </w:p>
        </w:tc>
      </w:tr>
    </w:tbl>
    <w:p w:rsidRPr="00F57E17" w:rsidR="00954B02" w:rsidP="00954B02" w:rsidRDefault="00954B02" w14:paraId="3109738A" w14:textId="77777777">
      <w:pPr>
        <w:autoSpaceDE w:val="0"/>
        <w:autoSpaceDN w:val="0"/>
        <w:spacing w:before="120"/>
        <w:ind w:left="1418"/>
      </w:pPr>
    </w:p>
    <w:p w:rsidRPr="00F57E17" w:rsidR="00954B02" w:rsidP="00954B02" w:rsidRDefault="00954B02" w14:paraId="52A24BE6" w14:textId="77777777">
      <w:pPr>
        <w:pStyle w:val="Heading2"/>
        <w:spacing w:before="0"/>
        <w:ind w:hanging="3420"/>
      </w:pPr>
      <w:r w:rsidRPr="00F57E17">
        <w:br w:type="page"/>
      </w:r>
      <w:bookmarkStart w:name="_Toc58474589" w:id="706"/>
      <w:bookmarkStart w:name="_Toc58481260" w:id="707"/>
      <w:bookmarkStart w:name="_Toc114825596" w:id="708"/>
      <w:r w:rsidRPr="00F57E17" w:rsidR="00E65292">
        <w:lastRenderedPageBreak/>
        <w:t>1</w:t>
      </w:r>
      <w:r w:rsidRPr="00F57E17" w:rsidR="005434F4">
        <w:t>1</w:t>
      </w:r>
      <w:r w:rsidRPr="00F57E17">
        <w:t>.3 Step by step approach</w:t>
      </w:r>
      <w:r w:rsidRPr="00F57E17" w:rsidR="00E67EEE">
        <w:t xml:space="preserve"> to working with bulk run profiles</w:t>
      </w:r>
      <w:bookmarkEnd w:id="706"/>
      <w:bookmarkEnd w:id="707"/>
      <w:bookmarkEnd w:id="708"/>
    </w:p>
    <w:p w:rsidRPr="00F57E17" w:rsidR="00954B02" w:rsidP="00954B02" w:rsidRDefault="00954B02" w14:paraId="37469D6F" w14:textId="77777777">
      <w:pPr>
        <w:pStyle w:val="BodyText"/>
        <w:ind w:left="0"/>
      </w:pPr>
      <w:r w:rsidRPr="00F57E17">
        <w:t xml:space="preserve">This section outlines a step by step approach for the following </w:t>
      </w:r>
      <w:r w:rsidRPr="00F57E17" w:rsidR="00E67EEE">
        <w:t>nine</w:t>
      </w:r>
      <w:r w:rsidRPr="00F57E17">
        <w:t xml:space="preserve"> use cases:   </w:t>
      </w:r>
    </w:p>
    <w:p w:rsidRPr="00F57E17" w:rsidR="00954B02" w:rsidP="00954B02" w:rsidRDefault="00E65292" w14:paraId="2B126DDD" w14:textId="77777777">
      <w:pPr>
        <w:pStyle w:val="ListParagraph"/>
        <w:ind w:left="426" w:hanging="425"/>
      </w:pPr>
      <w:r w:rsidRPr="00F57E17">
        <w:rPr>
          <w:b/>
          <w:bCs/>
        </w:rPr>
        <w:t>1</w:t>
      </w:r>
      <w:r w:rsidRPr="00F57E17" w:rsidR="005434F4">
        <w:rPr>
          <w:b/>
          <w:bCs/>
        </w:rPr>
        <w:t>1</w:t>
      </w:r>
      <w:r w:rsidRPr="00F57E17" w:rsidR="00954B02">
        <w:rPr>
          <w:b/>
          <w:bCs/>
        </w:rPr>
        <w:t>.3.1</w:t>
      </w:r>
      <w:r w:rsidRPr="00F57E17" w:rsidR="00954B02">
        <w:t xml:space="preserve"> How to create </w:t>
      </w:r>
      <w:r w:rsidRPr="00F57E17">
        <w:t>a bulk run profile</w:t>
      </w:r>
    </w:p>
    <w:p w:rsidRPr="00F57E17" w:rsidR="00954B02" w:rsidP="00954B02" w:rsidRDefault="00E65292" w14:paraId="7D0D7626" w14:textId="77777777">
      <w:pPr>
        <w:pStyle w:val="ListParagraph"/>
        <w:ind w:left="426" w:hanging="425"/>
      </w:pPr>
      <w:r w:rsidRPr="00F57E17">
        <w:rPr>
          <w:b/>
          <w:bCs/>
        </w:rPr>
        <w:t>1</w:t>
      </w:r>
      <w:r w:rsidRPr="00F57E17" w:rsidR="005434F4">
        <w:rPr>
          <w:b/>
          <w:bCs/>
        </w:rPr>
        <w:t>1</w:t>
      </w:r>
      <w:r w:rsidRPr="00F57E17" w:rsidR="00954B02">
        <w:rPr>
          <w:b/>
          <w:bCs/>
        </w:rPr>
        <w:t>.3.2</w:t>
      </w:r>
      <w:r w:rsidRPr="00F57E17" w:rsidR="00954B02">
        <w:t xml:space="preserve"> How to modify </w:t>
      </w:r>
      <w:r w:rsidRPr="00F57E17">
        <w:t>a bulk run profile</w:t>
      </w:r>
    </w:p>
    <w:p w:rsidRPr="00F57E17" w:rsidR="00954B02" w:rsidP="00954B02" w:rsidRDefault="00E65292" w14:paraId="087A78DC" w14:textId="77777777">
      <w:pPr>
        <w:pStyle w:val="ListParagraph"/>
        <w:ind w:left="426" w:hanging="425"/>
      </w:pPr>
      <w:r w:rsidRPr="00F57E17">
        <w:rPr>
          <w:b/>
          <w:bCs/>
        </w:rPr>
        <w:t>1</w:t>
      </w:r>
      <w:r w:rsidRPr="00F57E17" w:rsidR="005434F4">
        <w:rPr>
          <w:b/>
          <w:bCs/>
        </w:rPr>
        <w:t>1</w:t>
      </w:r>
      <w:r w:rsidRPr="00F57E17" w:rsidR="00954B02">
        <w:rPr>
          <w:b/>
          <w:bCs/>
        </w:rPr>
        <w:t>.3.3</w:t>
      </w:r>
      <w:r w:rsidRPr="00F57E17" w:rsidR="00954B02">
        <w:t xml:space="preserve"> How to delete </w:t>
      </w:r>
      <w:r w:rsidRPr="00F57E17">
        <w:t>a bulk run profile</w:t>
      </w:r>
    </w:p>
    <w:p w:rsidRPr="00F57E17" w:rsidR="00954B02" w:rsidP="00954B02" w:rsidRDefault="00E65292" w14:paraId="5D7B3682" w14:textId="77777777">
      <w:pPr>
        <w:pStyle w:val="ListParagraph"/>
        <w:ind w:left="426" w:hanging="425"/>
      </w:pPr>
      <w:r w:rsidRPr="00F57E17">
        <w:rPr>
          <w:b/>
        </w:rPr>
        <w:t>1</w:t>
      </w:r>
      <w:r w:rsidRPr="00F57E17" w:rsidR="005434F4">
        <w:rPr>
          <w:b/>
        </w:rPr>
        <w:t>1</w:t>
      </w:r>
      <w:r w:rsidRPr="00F57E17" w:rsidR="00954B02">
        <w:rPr>
          <w:b/>
        </w:rPr>
        <w:t>.3.4</w:t>
      </w:r>
      <w:r w:rsidRPr="00F57E17" w:rsidR="00954B02">
        <w:t xml:space="preserve"> How to </w:t>
      </w:r>
      <w:r w:rsidRPr="00F57E17">
        <w:t>share a bulk run profile</w:t>
      </w:r>
    </w:p>
    <w:p w:rsidRPr="00F57E17" w:rsidR="00954B02" w:rsidP="00954B02" w:rsidRDefault="00E65292" w14:paraId="5AE707F8" w14:textId="77777777">
      <w:pPr>
        <w:pStyle w:val="ListParagraph"/>
        <w:ind w:left="426" w:hanging="425"/>
      </w:pPr>
      <w:r w:rsidRPr="00F57E17">
        <w:rPr>
          <w:b/>
        </w:rPr>
        <w:t>1</w:t>
      </w:r>
      <w:r w:rsidRPr="00F57E17" w:rsidR="005434F4">
        <w:rPr>
          <w:b/>
        </w:rPr>
        <w:t>1</w:t>
      </w:r>
      <w:r w:rsidRPr="00F57E17" w:rsidR="00954B02">
        <w:rPr>
          <w:b/>
        </w:rPr>
        <w:t>.3.5</w:t>
      </w:r>
      <w:r w:rsidRPr="00F57E17" w:rsidR="00954B02">
        <w:t xml:space="preserve"> How to </w:t>
      </w:r>
      <w:r w:rsidRPr="00F57E17">
        <w:t>enable a bulk run profile</w:t>
      </w:r>
    </w:p>
    <w:p w:rsidRPr="00F57E17" w:rsidR="00954B02" w:rsidP="00954B02" w:rsidRDefault="00E65292" w14:paraId="6C29A0C3" w14:textId="77777777">
      <w:pPr>
        <w:pStyle w:val="ListParagraph"/>
        <w:ind w:left="426" w:hanging="425"/>
      </w:pPr>
      <w:r w:rsidRPr="00F57E17">
        <w:rPr>
          <w:b/>
        </w:rPr>
        <w:t>1</w:t>
      </w:r>
      <w:r w:rsidRPr="00F57E17" w:rsidR="005434F4">
        <w:rPr>
          <w:b/>
        </w:rPr>
        <w:t>1</w:t>
      </w:r>
      <w:r w:rsidRPr="00F57E17" w:rsidR="00954B02">
        <w:rPr>
          <w:b/>
        </w:rPr>
        <w:t>.3.6</w:t>
      </w:r>
      <w:r w:rsidRPr="00F57E17" w:rsidR="00954B02">
        <w:t xml:space="preserve"> How to </w:t>
      </w:r>
      <w:r w:rsidRPr="00F57E17">
        <w:t>disable a bulk run profile</w:t>
      </w:r>
    </w:p>
    <w:p w:rsidRPr="00F57E17" w:rsidR="00954B02" w:rsidP="00954B02" w:rsidRDefault="00E65292" w14:paraId="140959B8" w14:textId="77777777">
      <w:pPr>
        <w:pStyle w:val="ListParagraph"/>
        <w:ind w:left="426" w:hanging="425"/>
      </w:pPr>
      <w:r w:rsidRPr="00F57E17">
        <w:rPr>
          <w:b/>
        </w:rPr>
        <w:t>1</w:t>
      </w:r>
      <w:r w:rsidRPr="00F57E17" w:rsidR="005434F4">
        <w:rPr>
          <w:b/>
        </w:rPr>
        <w:t>1</w:t>
      </w:r>
      <w:r w:rsidRPr="00F57E17" w:rsidR="00954B02">
        <w:rPr>
          <w:b/>
        </w:rPr>
        <w:t>.3.7</w:t>
      </w:r>
      <w:r w:rsidRPr="00F57E17" w:rsidR="00954B02">
        <w:t xml:space="preserve"> How to </w:t>
      </w:r>
      <w:r w:rsidRPr="00F57E17">
        <w:t>create a run attached to a bulk run profile</w:t>
      </w:r>
    </w:p>
    <w:p w:rsidRPr="00F57E17" w:rsidR="00954B02" w:rsidP="00954B02" w:rsidRDefault="00E65292" w14:paraId="45C3AB81" w14:textId="77777777">
      <w:pPr>
        <w:pStyle w:val="ListParagraph"/>
        <w:ind w:left="426" w:hanging="425"/>
      </w:pPr>
      <w:r w:rsidRPr="00F57E17">
        <w:rPr>
          <w:b/>
        </w:rPr>
        <w:t>1</w:t>
      </w:r>
      <w:r w:rsidRPr="00F57E17" w:rsidR="005434F4">
        <w:rPr>
          <w:b/>
        </w:rPr>
        <w:t>1</w:t>
      </w:r>
      <w:r w:rsidRPr="00F57E17" w:rsidR="00954B02">
        <w:rPr>
          <w:b/>
        </w:rPr>
        <w:t xml:space="preserve">.3.8 </w:t>
      </w:r>
      <w:r w:rsidRPr="00F57E17">
        <w:t>How to modify a run attached to a bulk run profile</w:t>
      </w:r>
    </w:p>
    <w:p w:rsidRPr="00F57E17" w:rsidR="00954B02" w:rsidP="00954B02" w:rsidRDefault="00E65292" w14:paraId="7E974E86" w14:textId="77777777">
      <w:pPr>
        <w:pStyle w:val="ListParagraph"/>
        <w:ind w:left="426" w:hanging="425"/>
      </w:pPr>
      <w:r w:rsidRPr="00F57E17">
        <w:rPr>
          <w:b/>
        </w:rPr>
        <w:t>1</w:t>
      </w:r>
      <w:r w:rsidRPr="00F57E17" w:rsidR="005434F4">
        <w:rPr>
          <w:b/>
        </w:rPr>
        <w:t>1</w:t>
      </w:r>
      <w:r w:rsidRPr="00F57E17" w:rsidR="00954B02">
        <w:rPr>
          <w:b/>
        </w:rPr>
        <w:t xml:space="preserve">.3.9 </w:t>
      </w:r>
      <w:r w:rsidRPr="00F57E17">
        <w:t>How to delete a run attached to a bulk run profile</w:t>
      </w:r>
    </w:p>
    <w:p w:rsidRPr="00F57E17" w:rsidR="00954B02" w:rsidP="00954B02" w:rsidRDefault="00954B02" w14:paraId="0DAC62A5" w14:textId="77777777">
      <w:pPr>
        <w:pStyle w:val="ListParagraph"/>
        <w:ind w:left="782" w:hanging="425"/>
      </w:pPr>
    </w:p>
    <w:p w:rsidRPr="00F57E17" w:rsidR="00954B02" w:rsidP="00954B02" w:rsidRDefault="00954B02" w14:paraId="29510013" w14:textId="77777777">
      <w:pPr>
        <w:pStyle w:val="Heading3"/>
        <w:spacing w:before="0"/>
        <w:ind w:hanging="1077"/>
      </w:pPr>
      <w:r w:rsidRPr="00F57E17">
        <w:br w:type="page"/>
      </w:r>
      <w:bookmarkStart w:name="_Toc58474590" w:id="709"/>
      <w:bookmarkStart w:name="_Toc58481261" w:id="710"/>
      <w:bookmarkStart w:name="_Toc114825597" w:id="711"/>
      <w:r w:rsidRPr="00F57E17" w:rsidR="00E65292">
        <w:lastRenderedPageBreak/>
        <w:t>1</w:t>
      </w:r>
      <w:r w:rsidRPr="00F57E17" w:rsidR="005434F4">
        <w:t>1</w:t>
      </w:r>
      <w:r w:rsidRPr="00F57E17">
        <w:t xml:space="preserve">.3.1 How to create </w:t>
      </w:r>
      <w:r w:rsidRPr="00F57E17" w:rsidR="00E65292">
        <w:t>a bulk run profile</w:t>
      </w:r>
      <w:bookmarkEnd w:id="709"/>
      <w:bookmarkEnd w:id="710"/>
      <w:bookmarkEnd w:id="711"/>
    </w:p>
    <w:p w:rsidRPr="00F57E17" w:rsidR="00954B02" w:rsidP="00954B02" w:rsidRDefault="00916FF7" w14:paraId="237CB238" w14:textId="0C1BD1A3">
      <w:pPr>
        <w:pStyle w:val="BodyText"/>
      </w:pPr>
      <w:r w:rsidRPr="00F57E17">
        <w:rPr>
          <w:noProof/>
        </w:rPr>
        <mc:AlternateContent>
          <mc:Choice Requires="wps">
            <w:drawing>
              <wp:anchor distT="0" distB="0" distL="114300" distR="114300" simplePos="0" relativeHeight="251658563" behindDoc="0" locked="0" layoutInCell="1" allowOverlap="1" wp14:anchorId="73E62FCB" wp14:editId="56F18F85">
                <wp:simplePos x="0" y="0"/>
                <wp:positionH relativeFrom="column">
                  <wp:posOffset>-34925</wp:posOffset>
                </wp:positionH>
                <wp:positionV relativeFrom="paragraph">
                  <wp:posOffset>194310</wp:posOffset>
                </wp:positionV>
                <wp:extent cx="6068060" cy="1997710"/>
                <wp:effectExtent l="22225" t="21590" r="34290" b="47625"/>
                <wp:wrapNone/>
                <wp:docPr id="2205" name="AutoShape 19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99771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5C80004A">
              <v:shape id="AutoShape 1985" style="position:absolute;margin-left:-2.75pt;margin-top:15.3pt;width:477.8pt;height:157.3pt;z-index:2516585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" w14:anchorId="6C968C06">
                <v:shadow on="t" color="#622423" opacity=".5" offset="1pt"/>
                <v:textbox inset=",0,,0"/>
              </v:shape>
            </w:pict>
          </mc:Fallback>
        </mc:AlternateContent>
      </w:r>
    </w:p>
    <w:p w:rsidRPr="00F57E17" w:rsidR="00954B02" w:rsidP="00954B02" w:rsidRDefault="00916FF7" w14:paraId="01CDD59B" w14:textId="069C54BB">
      <w:pPr>
        <w:pStyle w:val="BodyText"/>
        <w:rPr>
          <w:b/>
          <w:bCs/>
          <w:i/>
          <w:iCs/>
          <w:color w:val="7F7F7F"/>
        </w:rPr>
      </w:pPr>
      <w:r w:rsidRPr="00F57E17">
        <w:rPr>
          <w:noProof/>
        </w:rPr>
        <w:drawing>
          <wp:inline distT="0" distB="0" distL="0" distR="0" wp14:anchorId="60C4762E" wp14:editId="492853D5">
            <wp:extent cx="419100" cy="323850"/>
            <wp:effectExtent l="0" t="0" r="0" b="0"/>
            <wp:docPr id="324" name="Picture 3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4"/>
                    <pic:cNvPicPr/>
                  </pic:nvPicPr>
                  <pic:blipFill>
                    <a:blip r:embed="rId250">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F57E17" w:rsidR="00F12CDD" w:rsidP="00954B02" w:rsidRDefault="00954B02" w14:paraId="508844D1" w14:textId="77777777">
      <w:pPr>
        <w:pStyle w:val="BodyText"/>
        <w:numPr>
          <w:ilvl w:val="0"/>
          <w:numId w:val="21"/>
        </w:numPr>
        <w:rPr>
          <w:i/>
          <w:iCs/>
        </w:rPr>
      </w:pPr>
      <w:r w:rsidRPr="00F57E17">
        <w:rPr>
          <w:b/>
          <w:bCs/>
          <w:i/>
          <w:iCs/>
        </w:rPr>
        <w:t>Business context</w:t>
      </w:r>
      <w:r w:rsidRPr="00F57E17">
        <w:rPr>
          <w:i/>
          <w:iCs/>
        </w:rPr>
        <w:t xml:space="preserve">: </w:t>
      </w:r>
    </w:p>
    <w:p w:rsidRPr="00F57E17" w:rsidR="00954B02" w:rsidP="00315551" w:rsidRDefault="00E65292" w14:paraId="16C4F7E6" w14:textId="77777777">
      <w:pPr>
        <w:pStyle w:val="BodyText"/>
        <w:numPr>
          <w:ilvl w:val="0"/>
          <w:numId w:val="43"/>
        </w:numPr>
        <w:spacing w:before="0" w:after="0"/>
        <w:ind w:left="1418" w:hanging="284"/>
        <w:jc w:val="left"/>
        <w:rPr>
          <w:i/>
        </w:rPr>
      </w:pPr>
      <w:r w:rsidRPr="00F57E17">
        <w:rPr>
          <w:i/>
        </w:rPr>
        <w:t>Bulk run profiles can be used as templates for setting up combinations of runs which are triggered from the same node within an assumption set.</w:t>
      </w:r>
    </w:p>
    <w:p w:rsidRPr="00F57E17" w:rsidR="00315551" w:rsidP="00315551" w:rsidRDefault="00315551" w14:paraId="1D66E13D" w14:textId="77777777">
      <w:pPr>
        <w:pStyle w:val="BodyText"/>
        <w:numPr>
          <w:ilvl w:val="0"/>
          <w:numId w:val="43"/>
        </w:numPr>
        <w:rPr>
          <w:b/>
          <w:i/>
        </w:rPr>
      </w:pPr>
      <w:r w:rsidRPr="00F57E17">
        <w:rPr>
          <w:b/>
          <w:i/>
        </w:rPr>
        <w:t>The following user permissions must be assigned before a bulk run profile can be created in the ICM interface:</w:t>
      </w:r>
    </w:p>
    <w:p w:rsidRPr="00F57E17" w:rsidR="00315551" w:rsidP="00315551" w:rsidRDefault="00315551" w14:paraId="0EDB9ADC" w14:textId="77777777">
      <w:pPr>
        <w:pStyle w:val="BodyText"/>
        <w:numPr>
          <w:ilvl w:val="0"/>
          <w:numId w:val="43"/>
        </w:numPr>
        <w:spacing w:before="0" w:after="0"/>
        <w:ind w:left="1418" w:hanging="284"/>
        <w:jc w:val="left"/>
        <w:rPr>
          <w:i/>
        </w:rPr>
      </w:pPr>
      <w:r w:rsidRPr="00F57E17">
        <w:fldChar w:fldCharType="begin" w:fldLock="1"/>
      </w:r>
      <w:r w:rsidRPr="00F57E17">
        <w:instrText xml:space="preserve">MERGEFIELD </w:instrText>
      </w:r>
      <w:r w:rsidRPr="00F57E17">
        <w:rPr>
          <w:color w:val="000000"/>
        </w:rPr>
        <w:instrText>ElemConstraint.Name</w:instrText>
      </w:r>
      <w:r w:rsidRPr="00F57E17">
        <w:fldChar w:fldCharType="separate"/>
      </w:r>
      <w:r w:rsidRPr="00F57E17">
        <w:rPr>
          <w:color w:val="000000"/>
        </w:rPr>
        <w:t xml:space="preserve">The user has the right to </w:t>
      </w:r>
      <w:r w:rsidRPr="00F57E17" w:rsidR="00B8661F">
        <w:rPr>
          <w:color w:val="000000"/>
        </w:rPr>
        <w:t>manage</w:t>
      </w:r>
      <w:r w:rsidRPr="00F57E17">
        <w:rPr>
          <w:color w:val="000000"/>
        </w:rPr>
        <w:t xml:space="preserve"> the Bulk Run Profiles tab</w:t>
      </w:r>
      <w:r w:rsidRPr="00F57E17">
        <w:fldChar w:fldCharType="end"/>
      </w:r>
    </w:p>
    <w:p w:rsidRPr="00F57E17" w:rsidR="00954B02" w:rsidP="00954B02" w:rsidRDefault="00954B02" w14:paraId="19D09828" w14:textId="77777777">
      <w:pPr>
        <w:pStyle w:val="BodyText"/>
        <w:ind w:left="0"/>
        <w:rPr>
          <w:b/>
          <w:bCs/>
          <w:i/>
          <w:iCs/>
          <w:color w:val="7F7F7F"/>
        </w:rPr>
      </w:pPr>
    </w:p>
    <w:p w:rsidRPr="00F57E17" w:rsidR="00954B02" w:rsidP="00954B02" w:rsidRDefault="00954B02" w14:paraId="7269ECC7" w14:textId="77777777">
      <w:pPr>
        <w:pStyle w:val="BodyText"/>
        <w:spacing w:before="0"/>
        <w:ind w:left="1077"/>
      </w:pPr>
    </w:p>
    <w:p w:rsidRPr="00F57E17" w:rsidR="00954B02" w:rsidP="00954B02" w:rsidRDefault="00954B02" w14:paraId="64AD7B9D" w14:textId="77777777">
      <w:pPr>
        <w:pStyle w:val="BodyText"/>
        <w:ind w:left="0"/>
      </w:pPr>
      <w:r w:rsidRPr="00F57E17">
        <w:rPr>
          <w:b/>
          <w:bCs/>
        </w:rPr>
        <w:t>Step 1</w:t>
      </w:r>
      <w:r w:rsidRPr="00F57E17">
        <w:t>: Select the ‘</w:t>
      </w:r>
      <w:r w:rsidRPr="00F57E17" w:rsidR="004E24C9">
        <w:t xml:space="preserve">Bulk Run Profiles’ </w:t>
      </w:r>
      <w:r w:rsidRPr="00F57E17">
        <w:t xml:space="preserve">tab </w:t>
      </w:r>
    </w:p>
    <w:p w:rsidRPr="00F57E17" w:rsidR="00954B02" w:rsidP="00954B02" w:rsidRDefault="00954B02" w14:paraId="6E6C1079" w14:textId="77777777">
      <w:pPr>
        <w:pStyle w:val="BodyText"/>
        <w:ind w:left="0"/>
      </w:pPr>
      <w:r w:rsidRPr="00F57E17">
        <w:rPr>
          <w:b/>
          <w:bCs/>
        </w:rPr>
        <w:t>Step 2:</w:t>
      </w:r>
      <w:r w:rsidRPr="00F57E17">
        <w:t xml:space="preserve"> Select ‘Create’ from the ‘Maintenance’ drop-down list</w:t>
      </w:r>
      <w:r w:rsidRPr="00F57E17" w:rsidR="001476B6">
        <w:t xml:space="preserve"> in the upper ‘Bulk Run Profiles’ summary table</w:t>
      </w:r>
      <w:r w:rsidRPr="00F57E17">
        <w:t>. In the pop-up window enter details for:</w:t>
      </w:r>
    </w:p>
    <w:p w:rsidRPr="00F57E17" w:rsidR="00954B02" w:rsidP="00954B02" w:rsidRDefault="00954B02" w14:paraId="42C0D503" w14:textId="77777777">
      <w:pPr>
        <w:pStyle w:val="BodyText"/>
        <w:numPr>
          <w:ilvl w:val="0"/>
          <w:numId w:val="93"/>
        </w:numPr>
        <w:ind w:left="1134" w:hanging="851"/>
        <w:rPr>
          <w:b/>
          <w:bCs/>
        </w:rPr>
      </w:pPr>
      <w:r w:rsidRPr="00F57E17">
        <w:rPr>
          <w:b/>
          <w:bCs/>
        </w:rPr>
        <w:t>Name</w:t>
      </w:r>
      <w:r w:rsidRPr="00F57E17" w:rsidR="00B460CB">
        <w:rPr>
          <w:b/>
          <w:bCs/>
        </w:rPr>
        <w:t xml:space="preserve">: </w:t>
      </w:r>
      <w:r w:rsidRPr="00F57E17" w:rsidR="00B460CB">
        <w:rPr>
          <w:bCs/>
        </w:rPr>
        <w:t>(mandatory)</w:t>
      </w:r>
    </w:p>
    <w:p w:rsidRPr="00F57E17" w:rsidR="00954B02" w:rsidP="00954B02" w:rsidRDefault="00954B02" w14:paraId="7AB8B305" w14:textId="77777777">
      <w:pPr>
        <w:pStyle w:val="BodyText"/>
        <w:numPr>
          <w:ilvl w:val="0"/>
          <w:numId w:val="93"/>
        </w:numPr>
        <w:ind w:left="1134" w:hanging="851"/>
        <w:rPr>
          <w:b/>
          <w:bCs/>
        </w:rPr>
      </w:pPr>
      <w:r w:rsidRPr="00F57E17">
        <w:rPr>
          <w:b/>
          <w:bCs/>
        </w:rPr>
        <w:t xml:space="preserve">Description: </w:t>
      </w:r>
      <w:r w:rsidRPr="00F57E17">
        <w:rPr>
          <w:bCs/>
        </w:rPr>
        <w:t>Free text</w:t>
      </w:r>
    </w:p>
    <w:p w:rsidRPr="00F57E17" w:rsidR="00954B02" w:rsidP="00CC1766" w:rsidRDefault="00B460CB" w14:paraId="1AB8CC57" w14:textId="77777777">
      <w:pPr>
        <w:pStyle w:val="BodyText"/>
        <w:numPr>
          <w:ilvl w:val="0"/>
          <w:numId w:val="93"/>
        </w:numPr>
        <w:ind w:left="1843" w:hanging="1560"/>
        <w:rPr>
          <w:b/>
          <w:bCs/>
        </w:rPr>
      </w:pPr>
      <w:r w:rsidRPr="00F57E17">
        <w:rPr>
          <w:b/>
          <w:bCs/>
        </w:rPr>
        <w:t>P</w:t>
      </w:r>
      <w:r w:rsidRPr="00F57E17" w:rsidR="004E24C9">
        <w:rPr>
          <w:b/>
          <w:bCs/>
        </w:rPr>
        <w:t>urposes</w:t>
      </w:r>
      <w:r w:rsidRPr="00F57E17" w:rsidR="00954B02">
        <w:rPr>
          <w:b/>
          <w:bCs/>
        </w:rPr>
        <w:t xml:space="preserve">: </w:t>
      </w:r>
      <w:r w:rsidRPr="00F57E17" w:rsidR="004E24C9">
        <w:rPr>
          <w:bCs/>
        </w:rPr>
        <w:t>Menu items</w:t>
      </w:r>
      <w:r w:rsidRPr="00F57E17" w:rsidR="00954B02">
        <w:rPr>
          <w:bCs/>
        </w:rPr>
        <w:t xml:space="preserve">. </w:t>
      </w:r>
      <w:r w:rsidRPr="00F57E17" w:rsidR="004E24C9">
        <w:rPr>
          <w:bCs/>
        </w:rPr>
        <w:t xml:space="preserve">Multiple selections can be made by using the ‘Ctrl’ key and left-clicking on each required item. A red warning icon appears to the right of the list if the user attempts to select simultaneously items with Stochastic and BB purpose. </w:t>
      </w:r>
      <w:r w:rsidRPr="00F57E17" w:rsidR="00954B02">
        <w:rPr>
          <w:bCs/>
        </w:rPr>
        <w:t>This field is mandatory .</w:t>
      </w:r>
    </w:p>
    <w:p w:rsidRPr="00F57E17" w:rsidR="00954B02" w:rsidP="00954B02" w:rsidRDefault="00954B02" w14:paraId="3E83F375" w14:textId="77777777">
      <w:pPr>
        <w:pStyle w:val="BodyText"/>
        <w:ind w:left="0"/>
        <w:rPr>
          <w:b/>
          <w:bCs/>
        </w:rPr>
      </w:pPr>
      <w:r w:rsidRPr="00F57E17">
        <w:rPr>
          <w:b/>
          <w:bCs/>
        </w:rPr>
        <w:t>Step 3:</w:t>
      </w:r>
      <w:r w:rsidRPr="00F57E17">
        <w:t xml:space="preserve"> Select the ‘Save’ button</w:t>
      </w:r>
    </w:p>
    <w:p w:rsidRPr="00F57E17" w:rsidR="00B460CB" w:rsidP="00B460CB" w:rsidRDefault="00B460CB" w14:paraId="671F9EC7" w14:textId="77777777">
      <w:pPr>
        <w:spacing w:before="120"/>
      </w:pPr>
      <w:r w:rsidRPr="00F57E17">
        <w:t>You may select the ‘Cancel’ button to abort the task.</w:t>
      </w:r>
    </w:p>
    <w:p w:rsidRPr="00F57E17" w:rsidR="00954B02" w:rsidP="00954B02" w:rsidRDefault="00954B02" w14:paraId="431B18E0" w14:textId="77777777">
      <w:pPr>
        <w:pStyle w:val="BodyText"/>
        <w:ind w:left="0"/>
        <w:rPr>
          <w:b/>
          <w:bCs/>
        </w:rPr>
      </w:pPr>
      <w:r w:rsidRPr="00F57E17">
        <w:rPr>
          <w:bCs/>
        </w:rPr>
        <w:t xml:space="preserve">This completes the steps required for the creation of a basic </w:t>
      </w:r>
      <w:r w:rsidRPr="00F57E17" w:rsidR="004E24C9">
        <w:rPr>
          <w:bCs/>
        </w:rPr>
        <w:t>bulk run profile</w:t>
      </w:r>
      <w:r w:rsidRPr="00F57E17">
        <w:rPr>
          <w:bCs/>
        </w:rPr>
        <w:t xml:space="preserve"> </w:t>
      </w:r>
      <w:r w:rsidRPr="00F57E17" w:rsidR="004E24C9">
        <w:rPr>
          <w:bCs/>
        </w:rPr>
        <w:t>template shell</w:t>
      </w:r>
      <w:r w:rsidRPr="00F57E17">
        <w:rPr>
          <w:bCs/>
        </w:rPr>
        <w:t xml:space="preserve"> without any attached </w:t>
      </w:r>
      <w:r w:rsidRPr="00F57E17" w:rsidR="004E24C9">
        <w:rPr>
          <w:bCs/>
        </w:rPr>
        <w:t>runs</w:t>
      </w:r>
      <w:r w:rsidRPr="00F57E17">
        <w:rPr>
          <w:bCs/>
        </w:rPr>
        <w:t>.</w:t>
      </w:r>
      <w:r w:rsidRPr="00F57E17" w:rsidR="004E24C9">
        <w:rPr>
          <w:bCs/>
        </w:rPr>
        <w:t xml:space="preserve"> Please refer to sections 1</w:t>
      </w:r>
      <w:r w:rsidRPr="00F57E17" w:rsidR="00B460CB">
        <w:rPr>
          <w:bCs/>
        </w:rPr>
        <w:t>1</w:t>
      </w:r>
      <w:r w:rsidRPr="00F57E17" w:rsidR="004E24C9">
        <w:rPr>
          <w:bCs/>
        </w:rPr>
        <w:t>.3.7 to 1</w:t>
      </w:r>
      <w:r w:rsidRPr="00F57E17" w:rsidR="00B460CB">
        <w:rPr>
          <w:bCs/>
        </w:rPr>
        <w:t>1</w:t>
      </w:r>
      <w:r w:rsidRPr="00F57E17" w:rsidR="004E24C9">
        <w:rPr>
          <w:bCs/>
        </w:rPr>
        <w:t>.3.9 for instructions on attaching a set of runs to complete the bulk run profile.</w:t>
      </w:r>
    </w:p>
    <w:p w:rsidRPr="00F57E17" w:rsidR="00954B02" w:rsidP="00954B02" w:rsidRDefault="00954B02" w14:paraId="01962863" w14:textId="77777777">
      <w:pPr>
        <w:pStyle w:val="BodyText"/>
      </w:pPr>
    </w:p>
    <w:p w:rsidRPr="00F57E17" w:rsidR="00954B02" w:rsidP="00954B02" w:rsidRDefault="00916FF7" w14:paraId="78981DBA" w14:textId="01C14C5B">
      <w:pPr>
        <w:pStyle w:val="BodyText"/>
        <w:spacing w:before="0" w:after="0"/>
        <w:ind w:left="0"/>
        <w:rPr>
          <w:b/>
          <w:bCs/>
        </w:rPr>
      </w:pPr>
      <w:r w:rsidRPr="00F57E17">
        <w:rPr>
          <w:noProof/>
        </w:rPr>
        <mc:AlternateContent>
          <mc:Choice Requires="wps">
            <w:drawing>
              <wp:anchor distT="0" distB="0" distL="114300" distR="114300" simplePos="0" relativeHeight="251658564" behindDoc="0" locked="0" layoutInCell="1" allowOverlap="1" wp14:anchorId="6BF6B13A" wp14:editId="1D55DB0D">
                <wp:simplePos x="0" y="0"/>
                <wp:positionH relativeFrom="column">
                  <wp:posOffset>-34290</wp:posOffset>
                </wp:positionH>
                <wp:positionV relativeFrom="paragraph">
                  <wp:posOffset>9525</wp:posOffset>
                </wp:positionV>
                <wp:extent cx="6068060" cy="1228725"/>
                <wp:effectExtent l="22860" t="27305" r="33655" b="48895"/>
                <wp:wrapNone/>
                <wp:docPr id="2204" name="AutoShape 19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2872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5A57A634">
              <v:shape id="AutoShape 1986" style="position:absolute;margin-left:-2.7pt;margin-top:.75pt;width:477.8pt;height:96.75pt;z-index:2516585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" w14:anchorId="250E46AF">
                <v:shadow on="t" color="#622423" opacity=".5" offset="1pt"/>
                <v:textbox inset=",0,,0"/>
              </v:shape>
            </w:pict>
          </mc:Fallback>
        </mc:AlternateContent>
      </w:r>
      <w:r w:rsidRPr="00F57E17">
        <w:rPr>
          <w:noProof/>
        </w:rPr>
        <w:drawing>
          <wp:inline distT="0" distB="0" distL="0" distR="0" wp14:anchorId="71F9FB33" wp14:editId="79164230">
            <wp:extent cx="495300" cy="323850"/>
            <wp:effectExtent l="0" t="0" r="0" b="0"/>
            <wp:docPr id="325" name="Picture 3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rrowheads="1"/>
                    </pic:cNvPicPr>
                  </pic:nvPicPr>
                  <pic:blipFill>
                    <a:blip r:embed="rId249">
                      <a:extLst>
                        <a:ext uri="{28A0092B-C50C-407E-A947-70E740481C1C}">
                          <a14:useLocalDpi xmlns:a14="http://schemas.microsoft.com/office/drawing/2010/main" val="0"/>
                        </a:ext>
                      </a:extLst>
                    </a:blip>
                    <a:srcRect l="-43655" t="-36438" r="-42639" b="-19179"/>
                    <a:stretch>
                      <a:fillRect/>
                    </a:stretch>
                  </pic:blipFill>
                  <pic:spPr bwMode="auto">
                    <a:xfrm>
                      <a:off x="0" y="0"/>
                      <a:ext cx="495300" cy="323850"/>
                    </a:xfrm>
                    <a:prstGeom prst="rect">
                      <a:avLst/>
                    </a:prstGeom>
                    <a:noFill/>
                    <a:ln>
                      <a:noFill/>
                    </a:ln>
                  </pic:spPr>
                </pic:pic>
              </a:graphicData>
            </a:graphic>
          </wp:inline>
        </w:drawing>
      </w:r>
    </w:p>
    <w:p w:rsidRPr="00F57E17" w:rsidR="00954B02" w:rsidP="00954B02" w:rsidRDefault="00954B02" w14:paraId="7EB95883" w14:textId="77777777">
      <w:pPr>
        <w:pStyle w:val="BodyText"/>
        <w:numPr>
          <w:ilvl w:val="0"/>
          <w:numId w:val="20"/>
        </w:numPr>
        <w:rPr>
          <w:b/>
          <w:bCs/>
        </w:rPr>
      </w:pPr>
      <w:r w:rsidRPr="00F57E17">
        <w:rPr>
          <w:b/>
          <w:bCs/>
        </w:rPr>
        <w:t xml:space="preserve">You will now have a newly created </w:t>
      </w:r>
      <w:r w:rsidRPr="00F57E17" w:rsidR="004E24C9">
        <w:rPr>
          <w:b/>
          <w:bCs/>
        </w:rPr>
        <w:t>bulk run profile</w:t>
      </w:r>
      <w:r w:rsidRPr="00F57E17">
        <w:rPr>
          <w:b/>
          <w:bCs/>
        </w:rPr>
        <w:t xml:space="preserve"> which can be </w:t>
      </w:r>
      <w:r w:rsidRPr="00F57E17" w:rsidR="004E24C9">
        <w:rPr>
          <w:b/>
          <w:bCs/>
        </w:rPr>
        <w:t>triggered from the ‘Run profile’ submenu of an</w:t>
      </w:r>
      <w:r w:rsidRPr="00F57E17">
        <w:rPr>
          <w:b/>
          <w:bCs/>
        </w:rPr>
        <w:t xml:space="preserve"> assumption set</w:t>
      </w:r>
      <w:r w:rsidRPr="00F57E17" w:rsidR="004E24C9">
        <w:rPr>
          <w:b/>
          <w:bCs/>
        </w:rPr>
        <w:t xml:space="preserve"> with appropriate purpose</w:t>
      </w:r>
      <w:r w:rsidRPr="00F57E17">
        <w:rPr>
          <w:b/>
          <w:bCs/>
        </w:rPr>
        <w:t xml:space="preserve">. </w:t>
      </w:r>
    </w:p>
    <w:p w:rsidRPr="00F57E17" w:rsidR="00954B02" w:rsidP="00954B02" w:rsidRDefault="00954B02" w14:paraId="27858D35" w14:textId="77777777">
      <w:pPr>
        <w:pStyle w:val="BodyText"/>
        <w:ind w:left="1797"/>
      </w:pPr>
    </w:p>
    <w:p w:rsidRPr="00F57E17" w:rsidR="00954B02" w:rsidP="00954B02" w:rsidRDefault="00954B02" w14:paraId="4986E838" w14:textId="77777777">
      <w:pPr>
        <w:pStyle w:val="ListParagraph"/>
        <w:ind w:left="426" w:hanging="426"/>
        <w:rPr>
          <w:b/>
        </w:rPr>
      </w:pPr>
    </w:p>
    <w:p w:rsidRPr="00F57E17" w:rsidR="00954B02" w:rsidP="00954B02" w:rsidRDefault="00954B02" w14:paraId="57878E80" w14:textId="77777777">
      <w:pPr>
        <w:spacing w:before="0" w:after="0"/>
      </w:pPr>
    </w:p>
    <w:p w:rsidRPr="00F57E17" w:rsidR="00954B02" w:rsidP="00954B02" w:rsidRDefault="00954B02" w14:paraId="06729C65" w14:textId="77777777">
      <w:pPr>
        <w:pStyle w:val="Heading3"/>
        <w:spacing w:before="0"/>
        <w:ind w:hanging="1077"/>
      </w:pPr>
      <w:r w:rsidRPr="00F57E17">
        <w:rPr>
          <w:b/>
          <w:bCs/>
        </w:rPr>
        <w:br w:type="page"/>
      </w:r>
      <w:bookmarkStart w:name="_Toc58474591" w:id="712"/>
      <w:bookmarkStart w:name="_Toc58481262" w:id="713"/>
      <w:bookmarkStart w:name="_Toc114825598" w:id="714"/>
      <w:r w:rsidRPr="00F57E17" w:rsidR="004E24C9">
        <w:lastRenderedPageBreak/>
        <w:t>1</w:t>
      </w:r>
      <w:r w:rsidRPr="00F57E17" w:rsidR="005434F4">
        <w:t>1</w:t>
      </w:r>
      <w:r w:rsidRPr="00F57E17">
        <w:t xml:space="preserve">.3.2 How to modify </w:t>
      </w:r>
      <w:r w:rsidRPr="00F57E17" w:rsidR="004E24C9">
        <w:t>a bulk run profile</w:t>
      </w:r>
      <w:bookmarkEnd w:id="712"/>
      <w:bookmarkEnd w:id="713"/>
      <w:bookmarkEnd w:id="714"/>
    </w:p>
    <w:p w:rsidRPr="00F57E17" w:rsidR="00954B02" w:rsidP="00954B02" w:rsidRDefault="00916FF7" w14:paraId="75E684A3" w14:textId="48B9395F">
      <w:pPr>
        <w:pStyle w:val="BodyText"/>
        <w:rPr>
          <w:i/>
          <w:iCs/>
          <w:color w:val="404040"/>
        </w:rPr>
      </w:pPr>
      <w:r w:rsidRPr="00F57E17">
        <w:rPr>
          <w:i/>
          <w:iCs/>
          <w:noProof/>
        </w:rPr>
        <mc:AlternateContent>
          <mc:Choice Requires="wps">
            <w:drawing>
              <wp:anchor distT="0" distB="0" distL="114300" distR="114300" simplePos="0" relativeHeight="251658567" behindDoc="0" locked="0" layoutInCell="1" allowOverlap="1" wp14:anchorId="1E26BA8E" wp14:editId="143B79B8">
                <wp:simplePos x="0" y="0"/>
                <wp:positionH relativeFrom="column">
                  <wp:posOffset>-17145</wp:posOffset>
                </wp:positionH>
                <wp:positionV relativeFrom="paragraph">
                  <wp:posOffset>227965</wp:posOffset>
                </wp:positionV>
                <wp:extent cx="6068060" cy="2842895"/>
                <wp:effectExtent l="20955" t="26670" r="35560" b="45085"/>
                <wp:wrapNone/>
                <wp:docPr id="2203" name="AutoShape 19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84289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954B02" w:rsidRDefault="00E84082" w14:paraId="7A926B1C" w14:textId="6A33FD50">
                            <w:pPr>
                              <w:rPr>
                                <w:i/>
                                <w:iCs/>
                              </w:rPr>
                            </w:pPr>
                            <w:r>
                              <w:rPr>
                                <w:i/>
                                <w:iCs/>
                                <w:noProof/>
                              </w:rPr>
                              <w:drawing>
                                <wp:inline distT="0" distB="0" distL="0" distR="0" wp14:anchorId="1FBC006D" wp14:editId="3B3137BC">
                                  <wp:extent cx="419100" cy="323850"/>
                                  <wp:effectExtent l="0" t="0" r="0" b="0"/>
                                  <wp:docPr id="38268732" name="Picture 382687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rrowheads="1"/>
                                          </pic:cNvPicPr>
                                        </pic:nvPicPr>
                                        <pic:blipFill>
                                          <a:blip r:embed="rId250">
                                            <a:extLst>
                                              <a:ext uri="{28A0092B-C50C-407E-A947-70E740481C1C}">
                                                <a14:useLocalDpi xmlns:a14="http://schemas.microsoft.com/office/drawing/2010/main" val="0"/>
                                              </a:ext>
                                            </a:extLst>
                                          </a:blip>
                                          <a:srcRect r="-298" b="-2003"/>
                                          <a:stretch>
                                            <a:fillRect/>
                                          </a:stretch>
                                        </pic:blipFill>
                                        <pic:spPr bwMode="auto">
                                          <a:xfrm>
                                            <a:off x="0" y="0"/>
                                            <a:ext cx="419100" cy="323850"/>
                                          </a:xfrm>
                                          <a:prstGeom prst="rect">
                                            <a:avLst/>
                                          </a:prstGeom>
                                          <a:noFill/>
                                          <a:ln>
                                            <a:noFill/>
                                          </a:ln>
                                        </pic:spPr>
                                      </pic:pic>
                                    </a:graphicData>
                                  </a:graphic>
                                </wp:inline>
                              </w:drawing>
                            </w:r>
                          </w:p>
                          <w:p w:rsidRPr="002B0600" w:rsidR="00E84082" w:rsidP="002B0600" w:rsidRDefault="00E84082" w14:paraId="5E2416D8" w14:textId="77777777">
                            <w:pPr>
                              <w:pStyle w:val="BodyText"/>
                              <w:numPr>
                                <w:ilvl w:val="0"/>
                                <w:numId w:val="21"/>
                              </w:numPr>
                              <w:rPr>
                                <w:b/>
                                <w:bCs/>
                                <w:i/>
                                <w:iCs/>
                              </w:rPr>
                            </w:pPr>
                            <w:r w:rsidRPr="00DD2D30">
                              <w:rPr>
                                <w:b/>
                                <w:bCs/>
                                <w:i/>
                                <w:iCs/>
                              </w:rPr>
                              <w:t xml:space="preserve">Business </w:t>
                            </w:r>
                            <w:r>
                              <w:rPr>
                                <w:b/>
                                <w:bCs/>
                                <w:i/>
                                <w:iCs/>
                              </w:rPr>
                              <w:t>c</w:t>
                            </w:r>
                            <w:r w:rsidRPr="00DD2D30">
                              <w:rPr>
                                <w:b/>
                                <w:bCs/>
                                <w:i/>
                                <w:iCs/>
                              </w:rPr>
                              <w:t>ontext:</w:t>
                            </w:r>
                            <w:r w:rsidRPr="002B0600">
                              <w:rPr>
                                <w:b/>
                                <w:bCs/>
                                <w:i/>
                                <w:iCs/>
                              </w:rPr>
                              <w:t xml:space="preserve"> </w:t>
                            </w:r>
                          </w:p>
                          <w:p w:rsidRPr="00F12CDD" w:rsidR="00E84082" w:rsidP="002B0600" w:rsidRDefault="00E84082" w14:paraId="298D381C" w14:textId="77777777">
                            <w:pPr>
                              <w:pStyle w:val="BodyText"/>
                              <w:numPr>
                                <w:ilvl w:val="0"/>
                                <w:numId w:val="43"/>
                              </w:numPr>
                              <w:spacing w:before="0" w:after="0"/>
                              <w:ind w:left="1418" w:hanging="284"/>
                              <w:jc w:val="left"/>
                              <w:rPr>
                                <w:i/>
                              </w:rPr>
                            </w:pPr>
                            <w:r w:rsidRPr="00F12CDD">
                              <w:rPr>
                                <w:i/>
                              </w:rPr>
                              <w:t>Once a bulk run profile exists within the ICM interface it is possible to modify the name and description. There is also a limited capability to modify the associated purposes. If there is at least one run attached to a bulk run profile, the user will not be allowed to modify the purpose from Stochastic to BB or vice versa. The user may, however, select or deselect additional subtypes (“Base, “Proj”, “What-if”), on the condition that at least one of the subtypes from the original purpose class (Stochastic or BB) remains selected.</w:t>
                            </w:r>
                          </w:p>
                          <w:p w:rsidR="00E84082" w:rsidP="00954B02" w:rsidRDefault="00E84082" w14:paraId="29AE4345" w14:textId="77777777">
                            <w:pPr>
                              <w:ind w:left="1077"/>
                              <w:rPr>
                                <w:i/>
                                <w:iCs/>
                              </w:rPr>
                            </w:pPr>
                            <w:r w:rsidRPr="00DD2D30">
                              <w:rPr>
                                <w:i/>
                                <w:iCs/>
                              </w:rPr>
                              <w:t>It is suggested</w:t>
                            </w:r>
                            <w:r>
                              <w:rPr>
                                <w:i/>
                                <w:iCs/>
                              </w:rPr>
                              <w:t>,</w:t>
                            </w:r>
                            <w:r w:rsidRPr="00DD2D30">
                              <w:rPr>
                                <w:i/>
                                <w:iCs/>
                              </w:rPr>
                              <w:t xml:space="preserve"> </w:t>
                            </w:r>
                            <w:r>
                              <w:rPr>
                                <w:i/>
                                <w:iCs/>
                              </w:rPr>
                              <w:t xml:space="preserve">generally, </w:t>
                            </w:r>
                            <w:r w:rsidRPr="00DD2D30">
                              <w:rPr>
                                <w:i/>
                                <w:iCs/>
                              </w:rPr>
                              <w:t xml:space="preserve">that </w:t>
                            </w:r>
                            <w:r>
                              <w:rPr>
                                <w:i/>
                                <w:iCs/>
                              </w:rPr>
                              <w:t>if the user needs to change the purpose from a Stochastic to BB type or vice versa, the user should instead create a new bulk run profile</w:t>
                            </w:r>
                            <w:r w:rsidRPr="00DD2D30">
                              <w:rPr>
                                <w:i/>
                                <w:iCs/>
                              </w:rPr>
                              <w:t>.</w:t>
                            </w:r>
                          </w:p>
                          <w:p w:rsidRPr="002B208B" w:rsidR="00E84082" w:rsidP="00CC1766" w:rsidRDefault="00E84082" w14:paraId="1D577148" w14:textId="77777777">
                            <w:pPr>
                              <w:pStyle w:val="BodyText"/>
                              <w:numPr>
                                <w:ilvl w:val="0"/>
                                <w:numId w:val="21"/>
                              </w:numPr>
                              <w:rPr>
                                <w:b/>
                                <w:bCs/>
                                <w:i/>
                                <w:iCs/>
                              </w:rPr>
                            </w:pPr>
                            <w:r w:rsidRPr="002B208B">
                              <w:rPr>
                                <w:b/>
                                <w:bCs/>
                                <w:i/>
                                <w:iCs/>
                              </w:rPr>
                              <w:t xml:space="preserve">To be able to </w:t>
                            </w:r>
                            <w:r>
                              <w:rPr>
                                <w:b/>
                                <w:bCs/>
                                <w:i/>
                                <w:iCs/>
                              </w:rPr>
                              <w:t>modify</w:t>
                            </w:r>
                            <w:r w:rsidRPr="002B208B">
                              <w:rPr>
                                <w:b/>
                                <w:bCs/>
                                <w:i/>
                                <w:iCs/>
                              </w:rPr>
                              <w:t xml:space="preserve"> </w:t>
                            </w:r>
                            <w:r>
                              <w:rPr>
                                <w:b/>
                                <w:bCs/>
                                <w:i/>
                                <w:iCs/>
                              </w:rPr>
                              <w:t>a bulk run profile</w:t>
                            </w:r>
                            <w:r w:rsidRPr="002B208B">
                              <w:rPr>
                                <w:b/>
                                <w:bCs/>
                                <w:i/>
                                <w:iCs/>
                              </w:rPr>
                              <w:t>, the following conditions must be met:</w:t>
                            </w:r>
                          </w:p>
                          <w:p w:rsidRPr="00CC1766" w:rsidR="00E84082" w:rsidP="00CC1766" w:rsidRDefault="00E84082" w14:paraId="3EA18803" w14:textId="77777777">
                            <w:pPr>
                              <w:pStyle w:val="BodyText"/>
                              <w:numPr>
                                <w:ilvl w:val="1"/>
                                <w:numId w:val="92"/>
                              </w:numPr>
                              <w:ind w:left="1418" w:hanging="142"/>
                              <w:rPr>
                                <w:i/>
                                <w:iCs/>
                              </w:rPr>
                            </w:pPr>
                            <w:r w:rsidRPr="00CC1766">
                              <w:rPr>
                                <w:i/>
                                <w:iCs/>
                              </w:rPr>
                              <w:t>The user has the right to manage the Bulk Run Profiles tab</w:t>
                            </w:r>
                          </w:p>
                          <w:p w:rsidR="00E84082" w:rsidP="00954B02" w:rsidRDefault="00E84082" w14:paraId="55EB9F0C" w14:textId="77777777">
                            <w:pPr>
                              <w:ind w:left="1077"/>
                              <w:rPr>
                                <w:i/>
                                <w:iCs/>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4390411">
              <v:shape id="AutoShape 1989" style="position:absolute;left:0;text-align:left;margin-left:-1.35pt;margin-top:17.95pt;width:477.8pt;height:223.85pt;z-index:2516585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" w14:anchorId="1E26BA8E">
                <v:shadow on="t" color="#622423" opacity=".5" offset="1pt"/>
                <v:textbox inset=",0,,0">
                  <w:txbxContent>
                    <w:p w:rsidR="00E84082" w:rsidP="00954B02" w:rsidRDefault="00E84082" w14:paraId="271AE1F2" w14:textId="6A33FD50">
                      <w:pPr>
                        <w:rPr>
                          <w:i/>
                          <w:iCs/>
                        </w:rPr>
                      </w:pPr>
                      <w:r>
                        <w:rPr>
                          <w:i/>
                          <w:iCs/>
                          <w:noProof/>
                        </w:rPr>
                        <w:drawing>
                          <wp:inline distT="0" distB="0" distL="0" distR="0" wp14:anchorId="047B6244" wp14:editId="3B3137BC">
                            <wp:extent cx="419100" cy="323850"/>
                            <wp:effectExtent l="0" t="0" r="0" b="0"/>
                            <wp:docPr id="1396093902" name="Picture 382687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rrowheads="1"/>
                                    </pic:cNvPicPr>
                                  </pic:nvPicPr>
                                  <pic:blipFill>
                                    <a:blip r:embed="rId250">
                                      <a:extLst>
                                        <a:ext uri="{28A0092B-C50C-407E-A947-70E740481C1C}">
                                          <a14:useLocalDpi xmlns:a14="http://schemas.microsoft.com/office/drawing/2010/main" val="0"/>
                                        </a:ext>
                                      </a:extLst>
                                    </a:blip>
                                    <a:srcRect r="-298" b="-2003"/>
                                    <a:stretch>
                                      <a:fillRect/>
                                    </a:stretch>
                                  </pic:blipFill>
                                  <pic:spPr bwMode="auto">
                                    <a:xfrm>
                                      <a:off x="0" y="0"/>
                                      <a:ext cx="419100" cy="323850"/>
                                    </a:xfrm>
                                    <a:prstGeom prst="rect">
                                      <a:avLst/>
                                    </a:prstGeom>
                                    <a:noFill/>
                                    <a:ln>
                                      <a:noFill/>
                                    </a:ln>
                                  </pic:spPr>
                                </pic:pic>
                              </a:graphicData>
                            </a:graphic>
                          </wp:inline>
                        </w:drawing>
                      </w:r>
                    </w:p>
                    <w:p w:rsidRPr="002B0600" w:rsidR="00E84082" w:rsidP="002B0600" w:rsidRDefault="00E84082" w14:paraId="040AAD64" w14:textId="77777777">
                      <w:pPr>
                        <w:pStyle w:val="BodyText"/>
                        <w:numPr>
                          <w:ilvl w:val="0"/>
                          <w:numId w:val="21"/>
                        </w:numPr>
                        <w:rPr>
                          <w:b/>
                          <w:bCs/>
                          <w:i/>
                          <w:iCs/>
                        </w:rPr>
                      </w:pPr>
                      <w:r w:rsidRPr="00DD2D30">
                        <w:rPr>
                          <w:b/>
                          <w:bCs/>
                          <w:i/>
                          <w:iCs/>
                        </w:rPr>
                        <w:t xml:space="preserve">Business </w:t>
                      </w:r>
                      <w:r>
                        <w:rPr>
                          <w:b/>
                          <w:bCs/>
                          <w:i/>
                          <w:iCs/>
                        </w:rPr>
                        <w:t>c</w:t>
                      </w:r>
                      <w:r w:rsidRPr="00DD2D30">
                        <w:rPr>
                          <w:b/>
                          <w:bCs/>
                          <w:i/>
                          <w:iCs/>
                        </w:rPr>
                        <w:t>ontext:</w:t>
                      </w:r>
                      <w:r w:rsidRPr="002B0600">
                        <w:rPr>
                          <w:b/>
                          <w:bCs/>
                          <w:i/>
                          <w:iCs/>
                        </w:rPr>
                        <w:t xml:space="preserve"> </w:t>
                      </w:r>
                    </w:p>
                    <w:p w:rsidRPr="00F12CDD" w:rsidR="00E84082" w:rsidP="002B0600" w:rsidRDefault="00E84082" w14:paraId="6FEB70E4" w14:textId="77777777">
                      <w:pPr>
                        <w:pStyle w:val="BodyText"/>
                        <w:numPr>
                          <w:ilvl w:val="0"/>
                          <w:numId w:val="43"/>
                        </w:numPr>
                        <w:spacing w:before="0" w:after="0"/>
                        <w:ind w:left="1418" w:hanging="284"/>
                        <w:jc w:val="left"/>
                        <w:rPr>
                          <w:i/>
                        </w:rPr>
                      </w:pPr>
                      <w:r w:rsidRPr="00F12CDD">
                        <w:rPr>
                          <w:i/>
                        </w:rPr>
                        <w:t>Once a bulk run profile exists within the ICM interface it is possible to modify the name and description. There is also a limited capability to modify the associated purposes. If there is at least one run attached to a bulk run profile, the user will not be allowed to modify the purpose from Stochastic to BB or vice versa. The user may, however, select or deselect additional subtypes (“Base, “</w:t>
                      </w:r>
                      <w:r w:rsidRPr="00F12CDD">
                        <w:rPr>
                          <w:i/>
                        </w:rPr>
                        <w:t>Proj”, “What-if”), on the condition that at least one of the subtypes from the original purpose class (Stochastic or BB) remains selected.</w:t>
                      </w:r>
                    </w:p>
                    <w:p w:rsidR="00E84082" w:rsidP="00954B02" w:rsidRDefault="00E84082" w14:paraId="4412B3B2" w14:textId="77777777">
                      <w:pPr>
                        <w:ind w:left="1077"/>
                        <w:rPr>
                          <w:i/>
                          <w:iCs/>
                        </w:rPr>
                      </w:pPr>
                      <w:r w:rsidRPr="00DD2D30">
                        <w:rPr>
                          <w:i/>
                          <w:iCs/>
                        </w:rPr>
                        <w:t>It is suggested</w:t>
                      </w:r>
                      <w:r>
                        <w:rPr>
                          <w:i/>
                          <w:iCs/>
                        </w:rPr>
                        <w:t>,</w:t>
                      </w:r>
                      <w:r w:rsidRPr="00DD2D30">
                        <w:rPr>
                          <w:i/>
                          <w:iCs/>
                        </w:rPr>
                        <w:t xml:space="preserve"> </w:t>
                      </w:r>
                      <w:r>
                        <w:rPr>
                          <w:i/>
                          <w:iCs/>
                        </w:rPr>
                        <w:t xml:space="preserve">generally, </w:t>
                      </w:r>
                      <w:r w:rsidRPr="00DD2D30">
                        <w:rPr>
                          <w:i/>
                          <w:iCs/>
                        </w:rPr>
                        <w:t xml:space="preserve">that </w:t>
                      </w:r>
                      <w:r>
                        <w:rPr>
                          <w:i/>
                          <w:iCs/>
                        </w:rPr>
                        <w:t>if the user needs to change the purpose from a Stochastic to BB type or vice versa, the user should instead create a new bulk run profile</w:t>
                      </w:r>
                      <w:r w:rsidRPr="00DD2D30">
                        <w:rPr>
                          <w:i/>
                          <w:iCs/>
                        </w:rPr>
                        <w:t>.</w:t>
                      </w:r>
                    </w:p>
                    <w:p w:rsidRPr="002B208B" w:rsidR="00E84082" w:rsidP="00CC1766" w:rsidRDefault="00E84082" w14:paraId="00483A60" w14:textId="77777777">
                      <w:pPr>
                        <w:pStyle w:val="BodyText"/>
                        <w:numPr>
                          <w:ilvl w:val="0"/>
                          <w:numId w:val="21"/>
                        </w:numPr>
                        <w:rPr>
                          <w:b/>
                          <w:bCs/>
                          <w:i/>
                          <w:iCs/>
                        </w:rPr>
                      </w:pPr>
                      <w:r w:rsidRPr="002B208B">
                        <w:rPr>
                          <w:b/>
                          <w:bCs/>
                          <w:i/>
                          <w:iCs/>
                        </w:rPr>
                        <w:t xml:space="preserve">To be able to </w:t>
                      </w:r>
                      <w:r>
                        <w:rPr>
                          <w:b/>
                          <w:bCs/>
                          <w:i/>
                          <w:iCs/>
                        </w:rPr>
                        <w:t>modify</w:t>
                      </w:r>
                      <w:r w:rsidRPr="002B208B">
                        <w:rPr>
                          <w:b/>
                          <w:bCs/>
                          <w:i/>
                          <w:iCs/>
                        </w:rPr>
                        <w:t xml:space="preserve"> </w:t>
                      </w:r>
                      <w:r>
                        <w:rPr>
                          <w:b/>
                          <w:bCs/>
                          <w:i/>
                          <w:iCs/>
                        </w:rPr>
                        <w:t>a bulk run profile</w:t>
                      </w:r>
                      <w:r w:rsidRPr="002B208B">
                        <w:rPr>
                          <w:b/>
                          <w:bCs/>
                          <w:i/>
                          <w:iCs/>
                        </w:rPr>
                        <w:t>, the following conditions must be met:</w:t>
                      </w:r>
                    </w:p>
                    <w:p w:rsidRPr="00CC1766" w:rsidR="00E84082" w:rsidP="00CC1766" w:rsidRDefault="00E84082" w14:paraId="2DED9C74" w14:textId="77777777">
                      <w:pPr>
                        <w:pStyle w:val="BodyText"/>
                        <w:numPr>
                          <w:ilvl w:val="1"/>
                          <w:numId w:val="92"/>
                        </w:numPr>
                        <w:ind w:left="1418" w:hanging="142"/>
                        <w:rPr>
                          <w:i/>
                          <w:iCs/>
                        </w:rPr>
                      </w:pPr>
                      <w:r w:rsidRPr="00CC1766">
                        <w:rPr>
                          <w:i/>
                          <w:iCs/>
                        </w:rPr>
                        <w:t>The user has the right to manage the Bulk Run Profiles tab</w:t>
                      </w:r>
                    </w:p>
                    <w:p w:rsidR="00E84082" w:rsidP="00954B02" w:rsidRDefault="00E84082" w14:paraId="4AE5B7AF" w14:textId="77777777">
                      <w:pPr>
                        <w:ind w:left="1077"/>
                        <w:rPr>
                          <w:i/>
                          <w:iCs/>
                        </w:rPr>
                      </w:pPr>
                    </w:p>
                  </w:txbxContent>
                </v:textbox>
              </v:shape>
            </w:pict>
          </mc:Fallback>
        </mc:AlternateContent>
      </w:r>
    </w:p>
    <w:p w:rsidRPr="00F57E17" w:rsidR="00954B02" w:rsidP="00954B02" w:rsidRDefault="00954B02" w14:paraId="277B5907" w14:textId="77777777">
      <w:pPr>
        <w:pStyle w:val="BodyText"/>
        <w:rPr>
          <w:i/>
          <w:iCs/>
          <w:color w:val="404040"/>
        </w:rPr>
      </w:pPr>
    </w:p>
    <w:p w:rsidRPr="00F57E17" w:rsidR="00954B02" w:rsidP="00954B02" w:rsidRDefault="00954B02" w14:paraId="4213261A" w14:textId="77777777">
      <w:pPr>
        <w:pStyle w:val="BodyText"/>
        <w:rPr>
          <w:i/>
          <w:iCs/>
          <w:color w:val="404040"/>
        </w:rPr>
      </w:pPr>
    </w:p>
    <w:p w:rsidRPr="00F57E17" w:rsidR="00954B02" w:rsidP="00954B02" w:rsidRDefault="00954B02" w14:paraId="73A99500" w14:textId="77777777">
      <w:pPr>
        <w:pStyle w:val="BodyText"/>
        <w:rPr>
          <w:i/>
          <w:iCs/>
          <w:color w:val="404040"/>
        </w:rPr>
      </w:pPr>
    </w:p>
    <w:p w:rsidRPr="00F57E17" w:rsidR="00954B02" w:rsidP="00954B02" w:rsidRDefault="00954B02" w14:paraId="4BC60DDF" w14:textId="77777777">
      <w:pPr>
        <w:pStyle w:val="BodyText"/>
        <w:rPr>
          <w:i/>
          <w:iCs/>
          <w:color w:val="404040"/>
        </w:rPr>
      </w:pPr>
    </w:p>
    <w:p w:rsidRPr="00F57E17" w:rsidR="00954B02" w:rsidP="00954B02" w:rsidRDefault="00954B02" w14:paraId="080EFB02" w14:textId="77777777">
      <w:pPr>
        <w:pStyle w:val="BodyText"/>
        <w:rPr>
          <w:i/>
          <w:iCs/>
          <w:color w:val="404040"/>
        </w:rPr>
      </w:pPr>
    </w:p>
    <w:p w:rsidRPr="00F57E17" w:rsidR="00954B02" w:rsidP="00954B02" w:rsidRDefault="00954B02" w14:paraId="41C02AC8" w14:textId="77777777">
      <w:pPr>
        <w:pStyle w:val="BodyText"/>
        <w:rPr>
          <w:i/>
          <w:iCs/>
          <w:color w:val="404040"/>
        </w:rPr>
      </w:pPr>
    </w:p>
    <w:p w:rsidRPr="00F57E17" w:rsidR="004E24C9" w:rsidP="00954B02" w:rsidRDefault="004E24C9" w14:paraId="04361732" w14:textId="77777777">
      <w:pPr>
        <w:pStyle w:val="BodyText"/>
        <w:ind w:left="0"/>
        <w:rPr>
          <w:b/>
          <w:bCs/>
        </w:rPr>
      </w:pPr>
    </w:p>
    <w:p w:rsidRPr="00F57E17" w:rsidR="004E24C9" w:rsidP="00954B02" w:rsidRDefault="004E24C9" w14:paraId="2A249928" w14:textId="77777777">
      <w:pPr>
        <w:pStyle w:val="BodyText"/>
        <w:ind w:left="0"/>
        <w:rPr>
          <w:b/>
          <w:bCs/>
        </w:rPr>
      </w:pPr>
    </w:p>
    <w:p w:rsidRPr="00F57E17" w:rsidR="00CC1766" w:rsidP="00954B02" w:rsidRDefault="00CC1766" w14:paraId="59144BA7" w14:textId="77777777">
      <w:pPr>
        <w:pStyle w:val="BodyText"/>
        <w:ind w:left="0"/>
        <w:rPr>
          <w:b/>
          <w:bCs/>
        </w:rPr>
      </w:pPr>
    </w:p>
    <w:p w:rsidRPr="00F57E17" w:rsidR="00CC1766" w:rsidP="00954B02" w:rsidRDefault="00CC1766" w14:paraId="7AA72160" w14:textId="77777777">
      <w:pPr>
        <w:pStyle w:val="BodyText"/>
        <w:ind w:left="0"/>
        <w:rPr>
          <w:b/>
          <w:bCs/>
        </w:rPr>
      </w:pPr>
    </w:p>
    <w:p w:rsidRPr="00F57E17" w:rsidR="00954B02" w:rsidP="00954B02" w:rsidRDefault="00954B02" w14:paraId="78B86CAA" w14:textId="77777777">
      <w:pPr>
        <w:pStyle w:val="BodyText"/>
        <w:ind w:left="0"/>
      </w:pPr>
      <w:r w:rsidRPr="00F57E17">
        <w:rPr>
          <w:b/>
          <w:bCs/>
        </w:rPr>
        <w:t>Step 1</w:t>
      </w:r>
      <w:r w:rsidRPr="00F57E17">
        <w:t>: Select the ‘</w:t>
      </w:r>
      <w:r w:rsidRPr="00F57E17" w:rsidR="002C72F8">
        <w:t>Bulk Run Profiles’</w:t>
      </w:r>
      <w:r w:rsidRPr="00F57E17">
        <w:t xml:space="preserve"> tab </w:t>
      </w:r>
    </w:p>
    <w:p w:rsidRPr="00F57E17" w:rsidR="00954B02" w:rsidP="00954B02" w:rsidRDefault="00954B02" w14:paraId="562D9B49" w14:textId="77777777">
      <w:pPr>
        <w:pStyle w:val="BodyText"/>
        <w:ind w:left="0"/>
      </w:pPr>
      <w:r w:rsidRPr="00F57E17">
        <w:rPr>
          <w:b/>
          <w:bCs/>
        </w:rPr>
        <w:t>Step 2:</w:t>
      </w:r>
      <w:r w:rsidRPr="00F57E17">
        <w:t xml:space="preserve"> Select a </w:t>
      </w:r>
      <w:r w:rsidRPr="00F57E17" w:rsidR="002C72F8">
        <w:t>bulk run profile in the</w:t>
      </w:r>
      <w:r w:rsidRPr="00F57E17">
        <w:t xml:space="preserve"> </w:t>
      </w:r>
      <w:r w:rsidRPr="00F57E17" w:rsidR="001476B6">
        <w:t xml:space="preserve">upper </w:t>
      </w:r>
      <w:r w:rsidRPr="00F57E17">
        <w:t>summary table</w:t>
      </w:r>
    </w:p>
    <w:p w:rsidRPr="00F57E17" w:rsidR="00954B02" w:rsidP="00954B02" w:rsidRDefault="00954B02" w14:paraId="2EAB1E28" w14:textId="77777777">
      <w:pPr>
        <w:pStyle w:val="BodyText"/>
        <w:ind w:left="0"/>
        <w:rPr>
          <w:color w:val="000000"/>
        </w:rPr>
      </w:pPr>
      <w:r w:rsidRPr="00F57E17">
        <w:rPr>
          <w:b/>
          <w:bCs/>
        </w:rPr>
        <w:t>Step 3:</w:t>
      </w:r>
      <w:r w:rsidRPr="00F57E17">
        <w:t xml:space="preserve"> Select ‘Modify’ </w:t>
      </w:r>
      <w:r w:rsidRPr="00F57E17">
        <w:rPr>
          <w:color w:val="000000"/>
        </w:rPr>
        <w:t>from the ‘Maintenance’ drop-down list</w:t>
      </w:r>
      <w:r w:rsidRPr="00F57E17" w:rsidR="001476B6">
        <w:rPr>
          <w:color w:val="000000"/>
        </w:rPr>
        <w:t xml:space="preserve"> </w:t>
      </w:r>
      <w:r w:rsidRPr="00F57E17" w:rsidR="001476B6">
        <w:t>in the upper ‘Bulk Run Profiles’ summary table</w:t>
      </w:r>
    </w:p>
    <w:p w:rsidRPr="00F57E17" w:rsidR="00954B02" w:rsidP="00954B02" w:rsidRDefault="00954B02" w14:paraId="75B0A7D0" w14:textId="77777777">
      <w:pPr>
        <w:pStyle w:val="BodyText"/>
        <w:ind w:left="0"/>
      </w:pPr>
      <w:r w:rsidRPr="00F57E17">
        <w:rPr>
          <w:b/>
          <w:bCs/>
        </w:rPr>
        <w:t>Step 4:</w:t>
      </w:r>
      <w:r w:rsidRPr="00F57E17">
        <w:t xml:space="preserve"> the system will display a pop-up window with the following fields: </w:t>
      </w:r>
    </w:p>
    <w:p w:rsidRPr="00F57E17" w:rsidR="002C72F8" w:rsidP="009B3D7D" w:rsidRDefault="00954B02" w14:paraId="1522DB1D" w14:textId="77777777">
      <w:pPr>
        <w:pStyle w:val="BodyText"/>
        <w:numPr>
          <w:ilvl w:val="0"/>
          <w:numId w:val="94"/>
        </w:numPr>
        <w:ind w:left="1560" w:hanging="1134"/>
        <w:rPr>
          <w:b/>
          <w:bCs/>
        </w:rPr>
      </w:pPr>
      <w:r w:rsidRPr="00F57E17">
        <w:rPr>
          <w:b/>
          <w:bCs/>
        </w:rPr>
        <w:t>Name</w:t>
      </w:r>
      <w:r w:rsidRPr="00F57E17">
        <w:t xml:space="preserve"> </w:t>
      </w:r>
    </w:p>
    <w:p w:rsidRPr="00F57E17" w:rsidR="00954B02" w:rsidP="005B6CA8" w:rsidRDefault="00954B02" w14:paraId="753CA772" w14:textId="77777777">
      <w:pPr>
        <w:pStyle w:val="BodyText"/>
        <w:numPr>
          <w:ilvl w:val="0"/>
          <w:numId w:val="94"/>
        </w:numPr>
        <w:ind w:left="1560" w:hanging="1134"/>
        <w:rPr>
          <w:b/>
          <w:bCs/>
        </w:rPr>
      </w:pPr>
      <w:r w:rsidRPr="00F57E17">
        <w:rPr>
          <w:b/>
          <w:bCs/>
        </w:rPr>
        <w:t>Description</w:t>
      </w:r>
    </w:p>
    <w:p w:rsidRPr="00F57E17" w:rsidR="00954B02" w:rsidP="00954B02" w:rsidRDefault="002B0600" w14:paraId="32F0BE4B" w14:textId="77777777">
      <w:pPr>
        <w:pStyle w:val="BodyText"/>
        <w:numPr>
          <w:ilvl w:val="0"/>
          <w:numId w:val="94"/>
        </w:numPr>
        <w:ind w:left="2268" w:hanging="1842"/>
        <w:rPr>
          <w:b/>
          <w:bCs/>
        </w:rPr>
      </w:pPr>
      <w:r w:rsidRPr="00F57E17">
        <w:rPr>
          <w:b/>
          <w:bCs/>
        </w:rPr>
        <w:t>P</w:t>
      </w:r>
      <w:r w:rsidRPr="00F57E17" w:rsidR="002C72F8">
        <w:rPr>
          <w:b/>
          <w:bCs/>
        </w:rPr>
        <w:t>urposes</w:t>
      </w:r>
      <w:r w:rsidRPr="00F57E17" w:rsidR="00954B02">
        <w:rPr>
          <w:b/>
          <w:bCs/>
        </w:rPr>
        <w:t xml:space="preserve"> </w:t>
      </w:r>
      <w:r w:rsidRPr="00F57E17" w:rsidR="00954B02">
        <w:rPr>
          <w:bCs/>
        </w:rPr>
        <w:t>(</w:t>
      </w:r>
      <w:r w:rsidRPr="00F57E17" w:rsidR="002C72F8">
        <w:rPr>
          <w:bCs/>
        </w:rPr>
        <w:t>Use this to select or deselect additional subtypes of either Stochastic or BB purpose</w:t>
      </w:r>
      <w:r w:rsidRPr="00F57E17" w:rsidR="00954B02">
        <w:t>)</w:t>
      </w:r>
    </w:p>
    <w:p w:rsidRPr="00F57E17" w:rsidR="00954B02" w:rsidP="00954B02" w:rsidRDefault="00954B02" w14:paraId="58C12314" w14:textId="77777777">
      <w:pPr>
        <w:pStyle w:val="BodyText"/>
        <w:ind w:left="0"/>
      </w:pPr>
      <w:r w:rsidRPr="00F57E17">
        <w:rPr>
          <w:b/>
          <w:bCs/>
        </w:rPr>
        <w:t>Step 5:</w:t>
      </w:r>
      <w:r w:rsidRPr="00F57E17">
        <w:t xml:space="preserve">  Select the ‘Save’ button. </w:t>
      </w:r>
    </w:p>
    <w:p w:rsidRPr="00F57E17" w:rsidR="00B460CB" w:rsidP="00B460CB" w:rsidRDefault="00B460CB" w14:paraId="046B9C52" w14:textId="77777777">
      <w:pPr>
        <w:spacing w:before="120"/>
      </w:pPr>
      <w:r w:rsidRPr="00F57E17">
        <w:t>You may select the ‘Cancel’ button to abort the task.</w:t>
      </w:r>
    </w:p>
    <w:p w:rsidRPr="00F57E17" w:rsidR="00954B02" w:rsidP="00954B02" w:rsidRDefault="00916FF7" w14:paraId="2F58B867" w14:textId="321C08A3">
      <w:pPr>
        <w:pStyle w:val="BodyText"/>
        <w:rPr>
          <w:i/>
          <w:iCs/>
          <w:color w:val="404040"/>
        </w:rPr>
      </w:pPr>
      <w:r w:rsidRPr="00F57E17">
        <w:rPr>
          <w:noProof/>
        </w:rPr>
        <mc:AlternateContent>
          <mc:Choice Requires="wps">
            <w:drawing>
              <wp:anchor distT="0" distB="0" distL="114300" distR="114300" simplePos="0" relativeHeight="251658568" behindDoc="0" locked="0" layoutInCell="1" allowOverlap="1" wp14:anchorId="4ECFAA22" wp14:editId="5760A80E">
                <wp:simplePos x="0" y="0"/>
                <wp:positionH relativeFrom="column">
                  <wp:posOffset>-13335</wp:posOffset>
                </wp:positionH>
                <wp:positionV relativeFrom="paragraph">
                  <wp:posOffset>9525</wp:posOffset>
                </wp:positionV>
                <wp:extent cx="6068060" cy="1691640"/>
                <wp:effectExtent l="24765" t="20955" r="31750" b="49530"/>
                <wp:wrapNone/>
                <wp:docPr id="2202" name="AutoShape 19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6916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0D9B3669">
              <v:shape id="AutoShape 1990" style="position:absolute;margin-left:-1.05pt;margin-top:.75pt;width:477.8pt;height:133.2pt;z-index:251658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" w14:anchorId="5A38A1EB">
                <v:shadow on="t" color="#622423" opacity=".5" offset="1pt"/>
                <v:textbox inset=",0,,0"/>
              </v:shape>
            </w:pict>
          </mc:Fallback>
        </mc:AlternateContent>
      </w:r>
      <w:r w:rsidRPr="00F57E17">
        <w:rPr>
          <w:i/>
          <w:iCs/>
          <w:noProof/>
          <w:color w:val="404040"/>
        </w:rPr>
        <w:drawing>
          <wp:inline distT="0" distB="0" distL="0" distR="0" wp14:anchorId="0FBEBE4F" wp14:editId="21DAFB2A">
            <wp:extent cx="495300" cy="323850"/>
            <wp:effectExtent l="0" t="0" r="0" b="0"/>
            <wp:docPr id="327" name="Picture 3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rrowheads="1"/>
                    </pic:cNvPicPr>
                  </pic:nvPicPr>
                  <pic:blipFill>
                    <a:blip r:embed="rId249">
                      <a:extLst>
                        <a:ext uri="{28A0092B-C50C-407E-A947-70E740481C1C}">
                          <a14:useLocalDpi xmlns:a14="http://schemas.microsoft.com/office/drawing/2010/main" val="0"/>
                        </a:ext>
                      </a:extLst>
                    </a:blip>
                    <a:srcRect l="-43655" t="-36438" r="-42639" b="-19179"/>
                    <a:stretch>
                      <a:fillRect/>
                    </a:stretch>
                  </pic:blipFill>
                  <pic:spPr bwMode="auto">
                    <a:xfrm>
                      <a:off x="0" y="0"/>
                      <a:ext cx="495300" cy="323850"/>
                    </a:xfrm>
                    <a:prstGeom prst="rect">
                      <a:avLst/>
                    </a:prstGeom>
                    <a:noFill/>
                    <a:ln>
                      <a:noFill/>
                    </a:ln>
                  </pic:spPr>
                </pic:pic>
              </a:graphicData>
            </a:graphic>
          </wp:inline>
        </w:drawing>
      </w:r>
    </w:p>
    <w:p w:rsidRPr="00F57E17" w:rsidR="00954B02" w:rsidP="00954B02" w:rsidRDefault="00954B02" w14:paraId="79A70D3F" w14:textId="77777777">
      <w:pPr>
        <w:pStyle w:val="BodyText"/>
        <w:numPr>
          <w:ilvl w:val="0"/>
          <w:numId w:val="40"/>
        </w:numPr>
        <w:rPr>
          <w:b/>
          <w:bCs/>
        </w:rPr>
      </w:pPr>
      <w:r w:rsidRPr="00F57E17">
        <w:rPr>
          <w:b/>
          <w:bCs/>
        </w:rPr>
        <w:t xml:space="preserve">Upon completion of the above steps, the </w:t>
      </w:r>
      <w:r w:rsidRPr="00F57E17" w:rsidR="002C72F8">
        <w:rPr>
          <w:b/>
          <w:bCs/>
        </w:rPr>
        <w:t>summary table</w:t>
      </w:r>
      <w:r w:rsidRPr="00F57E17">
        <w:rPr>
          <w:b/>
          <w:bCs/>
        </w:rPr>
        <w:t xml:space="preserve"> will be updated</w:t>
      </w:r>
      <w:r w:rsidRPr="00F57E17" w:rsidR="002C72F8">
        <w:rPr>
          <w:b/>
          <w:bCs/>
        </w:rPr>
        <w:t xml:space="preserve"> for the required modifications. </w:t>
      </w:r>
      <w:r w:rsidRPr="00F57E17">
        <w:rPr>
          <w:b/>
          <w:bCs/>
        </w:rPr>
        <w:t xml:space="preserve">The changes </w:t>
      </w:r>
      <w:r w:rsidRPr="00F57E17" w:rsidR="002C72F8">
        <w:rPr>
          <w:b/>
          <w:bCs/>
        </w:rPr>
        <w:t>at this level will not affect the run components attached to the bulk run profile which has been modified. The impact of the changes is limited to the display of the bulk run profile within the ‘Run profile’ submenu of an assumption set, and whether it is accessible.</w:t>
      </w:r>
      <w:r w:rsidRPr="00F57E17">
        <w:rPr>
          <w:b/>
          <w:bCs/>
        </w:rPr>
        <w:t xml:space="preserve"> </w:t>
      </w:r>
    </w:p>
    <w:p w:rsidRPr="00F57E17" w:rsidR="00954B02" w:rsidP="00954B02" w:rsidRDefault="00954B02" w14:paraId="18B4352E" w14:textId="77777777">
      <w:pPr>
        <w:spacing w:before="0" w:after="0"/>
        <w:rPr>
          <w:b/>
          <w:bCs/>
        </w:rPr>
      </w:pPr>
    </w:p>
    <w:p w:rsidRPr="00F57E17" w:rsidR="00954B02" w:rsidP="00954B02" w:rsidRDefault="00954B02" w14:paraId="5468F2F6" w14:textId="77777777">
      <w:pPr>
        <w:spacing w:before="0" w:after="0"/>
        <w:rPr>
          <w:b/>
        </w:rPr>
      </w:pPr>
    </w:p>
    <w:p w:rsidRPr="00F57E17" w:rsidR="00954B02" w:rsidP="00954B02" w:rsidRDefault="00954B02" w14:paraId="593DAB9F" w14:textId="77777777">
      <w:pPr>
        <w:spacing w:before="0" w:after="0"/>
        <w:rPr>
          <w:b/>
        </w:rPr>
      </w:pPr>
    </w:p>
    <w:p w:rsidRPr="00F57E17" w:rsidR="00954B02" w:rsidP="00954B02" w:rsidRDefault="00954B02" w14:paraId="2DEDCDF3" w14:textId="77777777">
      <w:pPr>
        <w:spacing w:before="0" w:after="0"/>
      </w:pPr>
    </w:p>
    <w:p w:rsidRPr="00F57E17" w:rsidR="00954B02" w:rsidP="00954B02" w:rsidRDefault="00954B02" w14:paraId="1702BF4B" w14:textId="77777777">
      <w:pPr>
        <w:pStyle w:val="Heading3"/>
        <w:spacing w:before="0"/>
        <w:ind w:hanging="1077"/>
      </w:pPr>
      <w:r w:rsidRPr="00F57E17">
        <w:rPr>
          <w:b/>
          <w:bCs/>
        </w:rPr>
        <w:br w:type="page"/>
      </w:r>
      <w:bookmarkStart w:name="_Toc58474592" w:id="715"/>
      <w:bookmarkStart w:name="_Toc58481263" w:id="716"/>
      <w:bookmarkStart w:name="_Toc114825599" w:id="717"/>
      <w:r w:rsidRPr="00F57E17" w:rsidR="002C72F8">
        <w:lastRenderedPageBreak/>
        <w:t>1</w:t>
      </w:r>
      <w:r w:rsidRPr="00F57E17" w:rsidR="005434F4">
        <w:t>1</w:t>
      </w:r>
      <w:r w:rsidRPr="00F57E17">
        <w:t xml:space="preserve">.3.3 How to delete </w:t>
      </w:r>
      <w:r w:rsidRPr="00F57E17" w:rsidR="00796B7E">
        <w:t>bulk run profile</w:t>
      </w:r>
      <w:bookmarkEnd w:id="715"/>
      <w:bookmarkEnd w:id="716"/>
      <w:bookmarkEnd w:id="717"/>
    </w:p>
    <w:p w:rsidRPr="00F57E17" w:rsidR="00954B02" w:rsidP="00954B02" w:rsidRDefault="00916FF7" w14:paraId="5F7155D1" w14:textId="538026E3">
      <w:pPr>
        <w:pStyle w:val="BodyText"/>
      </w:pPr>
      <w:r w:rsidRPr="00F57E17">
        <w:rPr>
          <w:noProof/>
        </w:rPr>
        <mc:AlternateContent>
          <mc:Choice Requires="wps">
            <w:drawing>
              <wp:anchor distT="0" distB="0" distL="114300" distR="114300" simplePos="0" relativeHeight="251658565" behindDoc="0" locked="0" layoutInCell="1" allowOverlap="1" wp14:anchorId="23979C04" wp14:editId="390D6FA0">
                <wp:simplePos x="0" y="0"/>
                <wp:positionH relativeFrom="column">
                  <wp:posOffset>-56515</wp:posOffset>
                </wp:positionH>
                <wp:positionV relativeFrom="paragraph">
                  <wp:posOffset>170180</wp:posOffset>
                </wp:positionV>
                <wp:extent cx="6068060" cy="2850515"/>
                <wp:effectExtent l="19685" t="26035" r="36830" b="47625"/>
                <wp:wrapNone/>
                <wp:docPr id="2201" name="AutoShape 19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85051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27799694">
              <v:shape id="AutoShape 1987" style="position:absolute;margin-left:-4.45pt;margin-top:13.4pt;width:477.8pt;height:224.45pt;z-index:2516585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" w14:anchorId="32CFCC76">
                <v:shadow on="t" color="#622423" opacity=".5" offset="1pt"/>
                <v:textbox inset=",0,,0"/>
              </v:shape>
            </w:pict>
          </mc:Fallback>
        </mc:AlternateContent>
      </w:r>
    </w:p>
    <w:p w:rsidRPr="00F57E17" w:rsidR="00954B02" w:rsidP="00954B02" w:rsidRDefault="00916FF7" w14:paraId="19F62E43" w14:textId="352AEC69">
      <w:pPr>
        <w:pStyle w:val="BodyText"/>
      </w:pPr>
      <w:r w:rsidRPr="00F57E17">
        <w:rPr>
          <w:noProof/>
        </w:rPr>
        <w:drawing>
          <wp:inline distT="0" distB="0" distL="0" distR="0" wp14:anchorId="0A490B97" wp14:editId="01D02E4D">
            <wp:extent cx="419100" cy="323850"/>
            <wp:effectExtent l="0" t="0" r="0" b="0"/>
            <wp:docPr id="328" name="Picture 3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8"/>
                    <pic:cNvPicPr/>
                  </pic:nvPicPr>
                  <pic:blipFill>
                    <a:blip r:embed="rId250">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F57E17" w:rsidR="00CC1766" w:rsidP="00CC1766" w:rsidRDefault="00954B02" w14:paraId="14597312" w14:textId="77777777">
      <w:pPr>
        <w:pStyle w:val="BodyText"/>
        <w:numPr>
          <w:ilvl w:val="0"/>
          <w:numId w:val="21"/>
        </w:numPr>
        <w:rPr>
          <w:b/>
          <w:bCs/>
          <w:i/>
          <w:iCs/>
        </w:rPr>
      </w:pPr>
      <w:r w:rsidRPr="00F57E17">
        <w:rPr>
          <w:b/>
          <w:bCs/>
          <w:i/>
          <w:iCs/>
        </w:rPr>
        <w:t xml:space="preserve">Business context: </w:t>
      </w:r>
    </w:p>
    <w:p w:rsidRPr="00F57E17" w:rsidR="00954B02" w:rsidP="00CC1766" w:rsidRDefault="00954B02" w14:paraId="46A02BE4" w14:textId="77777777">
      <w:pPr>
        <w:pStyle w:val="BodyText"/>
        <w:numPr>
          <w:ilvl w:val="1"/>
          <w:numId w:val="92"/>
        </w:numPr>
        <w:ind w:left="1418" w:hanging="142"/>
        <w:rPr>
          <w:i/>
          <w:iCs/>
        </w:rPr>
      </w:pPr>
      <w:r w:rsidRPr="00F57E17">
        <w:rPr>
          <w:i/>
          <w:iCs/>
        </w:rPr>
        <w:t xml:space="preserve">A user may wish to delete </w:t>
      </w:r>
      <w:r w:rsidRPr="00F57E17" w:rsidR="002C72F8">
        <w:rPr>
          <w:i/>
          <w:iCs/>
        </w:rPr>
        <w:t>a bulk run profile</w:t>
      </w:r>
      <w:r w:rsidRPr="00F57E17">
        <w:rPr>
          <w:i/>
          <w:iCs/>
        </w:rPr>
        <w:t xml:space="preserve"> if it was created by mistake</w:t>
      </w:r>
      <w:r w:rsidRPr="00F57E17" w:rsidR="002C72F8">
        <w:rPr>
          <w:i/>
          <w:iCs/>
        </w:rPr>
        <w:t xml:space="preserve"> or for general maintenance</w:t>
      </w:r>
      <w:r w:rsidRPr="00F57E17">
        <w:rPr>
          <w:i/>
          <w:iCs/>
        </w:rPr>
        <w:t xml:space="preserve">. Deletion </w:t>
      </w:r>
      <w:r w:rsidRPr="00F57E17" w:rsidR="002C72F8">
        <w:rPr>
          <w:i/>
          <w:iCs/>
        </w:rPr>
        <w:t>of a bulk run profile does not affect any runs which are currently queued or in progress which had been triggered as part of that bulk run profile</w:t>
      </w:r>
      <w:r w:rsidRPr="00F57E17">
        <w:rPr>
          <w:i/>
          <w:iCs/>
        </w:rPr>
        <w:t xml:space="preserve">. </w:t>
      </w:r>
    </w:p>
    <w:p w:rsidRPr="00F57E17" w:rsidR="00954B02" w:rsidP="00CC1766" w:rsidRDefault="00954B02" w14:paraId="09C0A612" w14:textId="77777777">
      <w:pPr>
        <w:pStyle w:val="BodyText"/>
        <w:numPr>
          <w:ilvl w:val="0"/>
          <w:numId w:val="21"/>
        </w:numPr>
        <w:rPr>
          <w:b/>
          <w:bCs/>
          <w:i/>
          <w:iCs/>
        </w:rPr>
      </w:pPr>
      <w:r w:rsidRPr="00F57E17">
        <w:rPr>
          <w:b/>
          <w:bCs/>
          <w:i/>
          <w:iCs/>
        </w:rPr>
        <w:t xml:space="preserve">To be able to delete </w:t>
      </w:r>
      <w:r w:rsidRPr="00F57E17" w:rsidR="001352EA">
        <w:rPr>
          <w:b/>
          <w:bCs/>
          <w:i/>
          <w:iCs/>
        </w:rPr>
        <w:t>a bulk run profile</w:t>
      </w:r>
      <w:r w:rsidRPr="00F57E17">
        <w:rPr>
          <w:b/>
          <w:bCs/>
          <w:i/>
          <w:iCs/>
        </w:rPr>
        <w:t>, the following conditions must be met:</w:t>
      </w:r>
    </w:p>
    <w:p w:rsidRPr="00F57E17" w:rsidR="00954B02" w:rsidP="00954B02" w:rsidRDefault="001352EA" w14:paraId="3EAFA4A8" w14:textId="77777777">
      <w:pPr>
        <w:pStyle w:val="BodyText"/>
        <w:numPr>
          <w:ilvl w:val="1"/>
          <w:numId w:val="92"/>
        </w:numPr>
        <w:ind w:left="1418" w:hanging="142"/>
        <w:rPr>
          <w:rFonts w:hAnsi="Arial Narrow"/>
          <w:i/>
          <w:iCs/>
        </w:rPr>
      </w:pPr>
      <w:r w:rsidRPr="00F57E17">
        <w:rPr>
          <w:i/>
          <w:iCs/>
        </w:rPr>
        <w:t>The Status of the bulk run profile must be set to ‘Disabled’</w:t>
      </w:r>
      <w:r w:rsidRPr="00F57E17" w:rsidR="00954B02">
        <w:rPr>
          <w:i/>
          <w:iCs/>
        </w:rPr>
        <w:t xml:space="preserve">  </w:t>
      </w:r>
    </w:p>
    <w:p w:rsidRPr="00F57E17" w:rsidR="00CC1766" w:rsidP="00954B02" w:rsidRDefault="00CC1766" w14:paraId="734C89A2" w14:textId="77777777">
      <w:pPr>
        <w:pStyle w:val="BodyText"/>
        <w:numPr>
          <w:ilvl w:val="1"/>
          <w:numId w:val="92"/>
        </w:numPr>
        <w:ind w:left="1418" w:hanging="142"/>
        <w:rPr>
          <w:i/>
          <w:iCs/>
        </w:rPr>
      </w:pPr>
      <w:r w:rsidRPr="00F57E17">
        <w:rPr>
          <w:i/>
          <w:iCs/>
        </w:rPr>
        <w:t>The user has the right to manage the Bulk Run Profiles tab</w:t>
      </w:r>
    </w:p>
    <w:p w:rsidRPr="00F57E17" w:rsidR="001352EA" w:rsidP="00954B02" w:rsidRDefault="001352EA" w14:paraId="5A490C6D" w14:textId="77777777">
      <w:pPr>
        <w:pStyle w:val="BodyText"/>
        <w:ind w:left="0"/>
        <w:rPr>
          <w:b/>
          <w:bCs/>
        </w:rPr>
      </w:pPr>
    </w:p>
    <w:p w:rsidRPr="00F57E17" w:rsidR="001352EA" w:rsidP="00954B02" w:rsidRDefault="001352EA" w14:paraId="3F6EA61D" w14:textId="77777777">
      <w:pPr>
        <w:pStyle w:val="BodyText"/>
        <w:ind w:left="0"/>
        <w:rPr>
          <w:b/>
          <w:bCs/>
        </w:rPr>
      </w:pPr>
    </w:p>
    <w:p w:rsidRPr="00F57E17" w:rsidR="00954B02" w:rsidP="00954B02" w:rsidRDefault="00954B02" w14:paraId="12E76B53" w14:textId="77777777">
      <w:pPr>
        <w:pStyle w:val="BodyText"/>
        <w:ind w:left="0"/>
      </w:pPr>
      <w:r w:rsidRPr="00F57E17">
        <w:rPr>
          <w:b/>
          <w:bCs/>
        </w:rPr>
        <w:t>Step 1</w:t>
      </w:r>
      <w:r w:rsidRPr="00F57E17">
        <w:t>: Select the ‘</w:t>
      </w:r>
      <w:r w:rsidRPr="00F57E17" w:rsidR="001352EA">
        <w:t>Bulk Run Profiles’</w:t>
      </w:r>
      <w:r w:rsidRPr="00F57E17">
        <w:t xml:space="preserve"> tab </w:t>
      </w:r>
    </w:p>
    <w:p w:rsidRPr="00F57E17" w:rsidR="00954B02" w:rsidP="00954B02" w:rsidRDefault="00954B02" w14:paraId="530CF8E3" w14:textId="77777777">
      <w:pPr>
        <w:pStyle w:val="BodyText"/>
        <w:ind w:left="0"/>
      </w:pPr>
      <w:r w:rsidRPr="00F57E17">
        <w:rPr>
          <w:b/>
          <w:bCs/>
        </w:rPr>
        <w:t>Step 2</w:t>
      </w:r>
      <w:r w:rsidRPr="00F57E17">
        <w:t xml:space="preserve">: Select </w:t>
      </w:r>
      <w:r w:rsidRPr="00F57E17" w:rsidR="001352EA">
        <w:t>the bulk run profile</w:t>
      </w:r>
      <w:r w:rsidRPr="00F57E17">
        <w:t xml:space="preserve"> </w:t>
      </w:r>
      <w:r w:rsidRPr="00F57E17" w:rsidR="001476B6">
        <w:t xml:space="preserve">that you wish to delete </w:t>
      </w:r>
      <w:r w:rsidRPr="00F57E17">
        <w:t xml:space="preserve">from the </w:t>
      </w:r>
      <w:r w:rsidRPr="00F57E17" w:rsidR="001476B6">
        <w:t xml:space="preserve">upper </w:t>
      </w:r>
      <w:r w:rsidRPr="00F57E17">
        <w:t>summary table</w:t>
      </w:r>
    </w:p>
    <w:p w:rsidRPr="00F57E17" w:rsidR="00954B02" w:rsidP="00954B02" w:rsidRDefault="00954B02" w14:paraId="33B4FCF9" w14:textId="77777777">
      <w:pPr>
        <w:pStyle w:val="BodyText"/>
        <w:ind w:left="0"/>
      </w:pPr>
      <w:r w:rsidRPr="00F57E17">
        <w:rPr>
          <w:b/>
          <w:bCs/>
        </w:rPr>
        <w:t>Step 3</w:t>
      </w:r>
      <w:r w:rsidRPr="00F57E17">
        <w:t xml:space="preserve">: Select the option ‘Delete’ from the ‘Maintenance’ drop-down menu </w:t>
      </w:r>
      <w:r w:rsidRPr="00F57E17" w:rsidR="001476B6">
        <w:t>in the upper ‘Bulk Run Profiles’ summary table</w:t>
      </w:r>
    </w:p>
    <w:p w:rsidRPr="00F57E17" w:rsidR="00954B02" w:rsidP="00954B02" w:rsidRDefault="00954B02" w14:paraId="4159B47F" w14:textId="77777777">
      <w:pPr>
        <w:pStyle w:val="BodyText"/>
        <w:ind w:left="0"/>
      </w:pPr>
      <w:r w:rsidRPr="00F57E17">
        <w:rPr>
          <w:b/>
          <w:bCs/>
        </w:rPr>
        <w:t>Step 4</w:t>
      </w:r>
      <w:r w:rsidRPr="00F57E17">
        <w:t>: The system will display a confirmation message. Click on the ‘Yes’ button</w:t>
      </w:r>
    </w:p>
    <w:p w:rsidRPr="00F57E17" w:rsidR="00A20F28" w:rsidP="00A20F28" w:rsidRDefault="00A20F28" w14:paraId="296E5663" w14:textId="77777777">
      <w:pPr>
        <w:spacing w:before="120"/>
      </w:pPr>
      <w:r w:rsidRPr="00F57E17">
        <w:t>You may select the ‘Cancel’ button to abort the task.</w:t>
      </w:r>
    </w:p>
    <w:p w:rsidRPr="00F57E17" w:rsidR="00A20F28" w:rsidP="00954B02" w:rsidRDefault="00A20F28" w14:paraId="08F4DD2C" w14:textId="77777777">
      <w:pPr>
        <w:pStyle w:val="BodyText"/>
        <w:ind w:left="0"/>
      </w:pPr>
    </w:p>
    <w:p w:rsidRPr="00F57E17" w:rsidR="00954B02" w:rsidP="00954B02" w:rsidRDefault="00954B02" w14:paraId="34D5A638" w14:textId="77777777">
      <w:pPr>
        <w:pStyle w:val="BodyText"/>
        <w:spacing w:before="0" w:after="0"/>
      </w:pPr>
    </w:p>
    <w:p w:rsidRPr="00F57E17" w:rsidR="00954B02" w:rsidP="00954B02" w:rsidRDefault="00916FF7" w14:paraId="035685E5" w14:textId="1AFE7B8B">
      <w:pPr>
        <w:pStyle w:val="BodyText"/>
        <w:spacing w:before="0" w:after="0"/>
      </w:pPr>
      <w:r w:rsidRPr="00F57E17">
        <w:rPr>
          <w:noProof/>
        </w:rPr>
        <mc:AlternateContent>
          <mc:Choice Requires="wps">
            <w:drawing>
              <wp:anchor distT="0" distB="0" distL="114300" distR="114300" simplePos="0" relativeHeight="251658566" behindDoc="0" locked="0" layoutInCell="0" allowOverlap="1" wp14:anchorId="2F4E53EF" wp14:editId="0D47EA91">
                <wp:simplePos x="0" y="0"/>
                <wp:positionH relativeFrom="column">
                  <wp:posOffset>-63500</wp:posOffset>
                </wp:positionH>
                <wp:positionV relativeFrom="paragraph">
                  <wp:posOffset>26035</wp:posOffset>
                </wp:positionV>
                <wp:extent cx="6068060" cy="1132840"/>
                <wp:effectExtent l="22225" t="27940" r="34290" b="48895"/>
                <wp:wrapNone/>
                <wp:docPr id="2200" name="AutoShape 19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954B02" w:rsidRDefault="00E84082" w14:paraId="2BBA89AB" w14:textId="196351F9">
                            <w:r>
                              <w:t xml:space="preserve"> </w:t>
                            </w:r>
                            <w:r>
                              <w:rPr>
                                <w:noProof/>
                              </w:rPr>
                              <w:drawing>
                                <wp:inline distT="0" distB="0" distL="0" distR="0" wp14:anchorId="0A69087A" wp14:editId="4D999E86">
                                  <wp:extent cx="495300" cy="323850"/>
                                  <wp:effectExtent l="0" t="0" r="0" b="0"/>
                                  <wp:docPr id="38268733" name="Picture 382687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rrowheads="1"/>
                                          </pic:cNvPicPr>
                                        </pic:nvPicPr>
                                        <pic:blipFill>
                                          <a:blip r:embed="rId249">
                                            <a:extLst>
                                              <a:ext uri="{28A0092B-C50C-407E-A947-70E740481C1C}">
                                                <a14:useLocalDpi xmlns:a14="http://schemas.microsoft.com/office/drawing/2010/main" val="0"/>
                                              </a:ext>
                                            </a:extLst>
                                          </a:blip>
                                          <a:srcRect l="-43655" t="-36438" r="-42639" b="-19179"/>
                                          <a:stretch>
                                            <a:fillRect/>
                                          </a:stretch>
                                        </pic:blipFill>
                                        <pic:spPr bwMode="auto">
                                          <a:xfrm>
                                            <a:off x="0" y="0"/>
                                            <a:ext cx="495300" cy="323850"/>
                                          </a:xfrm>
                                          <a:prstGeom prst="rect">
                                            <a:avLst/>
                                          </a:prstGeom>
                                          <a:noFill/>
                                          <a:ln>
                                            <a:noFill/>
                                          </a:ln>
                                        </pic:spPr>
                                      </pic:pic>
                                    </a:graphicData>
                                  </a:graphic>
                                </wp:inline>
                              </w:drawing>
                            </w:r>
                          </w:p>
                          <w:p w:rsidRPr="00FD5E42" w:rsidR="00E84082" w:rsidP="00954B02" w:rsidRDefault="00E84082" w14:paraId="2E40390B" w14:textId="77777777">
                            <w:pPr>
                              <w:numPr>
                                <w:ilvl w:val="0"/>
                                <w:numId w:val="115"/>
                              </w:numPr>
                              <w:ind w:left="993" w:hanging="284"/>
                              <w:rPr>
                                <w:b/>
                              </w:rPr>
                            </w:pPr>
                            <w:r w:rsidRPr="00FD5E42">
                              <w:rPr>
                                <w:b/>
                              </w:rPr>
                              <w:t xml:space="preserve">Upon completion </w:t>
                            </w:r>
                            <w:r w:rsidRPr="00FD5E42">
                              <w:rPr>
                                <w:b/>
                                <w:bCs/>
                              </w:rPr>
                              <w:t xml:space="preserve">of the above steps, </w:t>
                            </w:r>
                            <w:r>
                              <w:rPr>
                                <w:b/>
                                <w:bCs/>
                              </w:rPr>
                              <w:t>the bulk run profile will be</w:t>
                            </w:r>
                            <w:r w:rsidRPr="00FD5E42">
                              <w:rPr>
                                <w:b/>
                                <w:bCs/>
                              </w:rPr>
                              <w:t xml:space="preserve"> </w:t>
                            </w:r>
                            <w:r>
                              <w:rPr>
                                <w:b/>
                                <w:bCs/>
                              </w:rPr>
                              <w:t>deleted</w:t>
                            </w:r>
                            <w:r w:rsidRPr="00FD5E42">
                              <w:rPr>
                                <w:b/>
                                <w:bCs/>
                              </w:rPr>
                              <w:t xml:space="preserve"> from the </w:t>
                            </w:r>
                            <w:r>
                              <w:rPr>
                                <w:b/>
                                <w:bCs/>
                              </w:rPr>
                              <w:t>database</w:t>
                            </w:r>
                            <w:r w:rsidRPr="00FD5E42">
                              <w:rPr>
                                <w:b/>
                                <w:bCs/>
                              </w:rPr>
                              <w:t xml:space="preserve"> and summary table and will no longer be available for use.</w:t>
                            </w:r>
                          </w:p>
                          <w:p w:rsidR="00E84082" w:rsidP="00954B02" w:rsidRDefault="00E84082" w14:paraId="70D91F41"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6DEEDA9">
              <v:shape id="AutoShape 1988" style="position:absolute;left:0;text-align:left;margin-left:-5pt;margin-top:2.05pt;width:477.8pt;height:89.2pt;z-index:2516585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27"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" w14:anchorId="2F4E53EF">
                <v:shadow on="t" color="#622423" opacity=".5" offset="1pt"/>
                <v:textbox inset=",0,,0">
                  <w:txbxContent>
                    <w:p w:rsidR="00E84082" w:rsidP="00954B02" w:rsidRDefault="00E84082" w14:paraId="12F40E89" w14:textId="196351F9">
                      <w:r>
                        <w:t xml:space="preserve"> </w:t>
                      </w:r>
                      <w:r>
                        <w:rPr>
                          <w:noProof/>
                        </w:rPr>
                        <w:drawing>
                          <wp:inline distT="0" distB="0" distL="0" distR="0" wp14:anchorId="5E6499DE" wp14:editId="4D999E86">
                            <wp:extent cx="495300" cy="323850"/>
                            <wp:effectExtent l="0" t="0" r="0" b="0"/>
                            <wp:docPr id="1047416760" name="Picture 382687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rrowheads="1"/>
                                    </pic:cNvPicPr>
                                  </pic:nvPicPr>
                                  <pic:blipFill>
                                    <a:blip r:embed="rId251">
                                      <a:extLst>
                                        <a:ext uri="{28A0092B-C50C-407E-A947-70E740481C1C}">
                                          <a14:useLocalDpi xmlns:a14="http://schemas.microsoft.com/office/drawing/2010/main" val="0"/>
                                        </a:ext>
                                      </a:extLst>
                                    </a:blip>
                                    <a:srcRect l="-43655" t="-36438" r="-42639" b="-19179"/>
                                    <a:stretch>
                                      <a:fillRect/>
                                    </a:stretch>
                                  </pic:blipFill>
                                  <pic:spPr bwMode="auto">
                                    <a:xfrm>
                                      <a:off x="0" y="0"/>
                                      <a:ext cx="495300" cy="323850"/>
                                    </a:xfrm>
                                    <a:prstGeom prst="rect">
                                      <a:avLst/>
                                    </a:prstGeom>
                                    <a:noFill/>
                                    <a:ln>
                                      <a:noFill/>
                                    </a:ln>
                                  </pic:spPr>
                                </pic:pic>
                              </a:graphicData>
                            </a:graphic>
                          </wp:inline>
                        </w:drawing>
                      </w:r>
                    </w:p>
                    <w:p w:rsidRPr="00FD5E42" w:rsidR="00E84082" w:rsidP="00954B02" w:rsidRDefault="00E84082" w14:paraId="305DEC68" w14:textId="77777777">
                      <w:pPr>
                        <w:numPr>
                          <w:ilvl w:val="0"/>
                          <w:numId w:val="115"/>
                        </w:numPr>
                        <w:ind w:left="993" w:hanging="284"/>
                        <w:rPr>
                          <w:b/>
                        </w:rPr>
                      </w:pPr>
                      <w:r w:rsidRPr="00FD5E42">
                        <w:rPr>
                          <w:b/>
                        </w:rPr>
                        <w:t xml:space="preserve">Upon completion </w:t>
                      </w:r>
                      <w:r w:rsidRPr="00FD5E42">
                        <w:rPr>
                          <w:b/>
                          <w:bCs/>
                        </w:rPr>
                        <w:t xml:space="preserve">of the above steps, </w:t>
                      </w:r>
                      <w:r>
                        <w:rPr>
                          <w:b/>
                          <w:bCs/>
                        </w:rPr>
                        <w:t>the bulk run profile will be</w:t>
                      </w:r>
                      <w:r w:rsidRPr="00FD5E42">
                        <w:rPr>
                          <w:b/>
                          <w:bCs/>
                        </w:rPr>
                        <w:t xml:space="preserve"> </w:t>
                      </w:r>
                      <w:r>
                        <w:rPr>
                          <w:b/>
                          <w:bCs/>
                        </w:rPr>
                        <w:t>deleted</w:t>
                      </w:r>
                      <w:r w:rsidRPr="00FD5E42">
                        <w:rPr>
                          <w:b/>
                          <w:bCs/>
                        </w:rPr>
                        <w:t xml:space="preserve"> from the </w:t>
                      </w:r>
                      <w:r>
                        <w:rPr>
                          <w:b/>
                          <w:bCs/>
                        </w:rPr>
                        <w:t>database</w:t>
                      </w:r>
                      <w:r w:rsidRPr="00FD5E42">
                        <w:rPr>
                          <w:b/>
                          <w:bCs/>
                        </w:rPr>
                        <w:t xml:space="preserve"> and summary table and will no longer be available for use.</w:t>
                      </w:r>
                    </w:p>
                    <w:p w:rsidR="00E84082" w:rsidP="00954B02" w:rsidRDefault="00E84082" w14:paraId="3955E093" w14:textId="77777777"/>
                  </w:txbxContent>
                </v:textbox>
              </v:shape>
            </w:pict>
          </mc:Fallback>
        </mc:AlternateContent>
      </w:r>
    </w:p>
    <w:p w:rsidRPr="00F57E17" w:rsidR="00954B02" w:rsidP="00954B02" w:rsidRDefault="00954B02" w14:paraId="295B439C" w14:textId="77777777">
      <w:pPr>
        <w:pStyle w:val="BodyText"/>
        <w:spacing w:before="0" w:after="0"/>
      </w:pPr>
    </w:p>
    <w:p w:rsidRPr="00F57E17" w:rsidR="00954B02" w:rsidP="00954B02" w:rsidRDefault="00954B02" w14:paraId="2D3D91F6" w14:textId="77777777">
      <w:pPr>
        <w:pStyle w:val="BodyText"/>
        <w:spacing w:before="0" w:after="0"/>
      </w:pPr>
    </w:p>
    <w:p w:rsidRPr="00F57E17" w:rsidR="00954B02" w:rsidP="00954B02" w:rsidRDefault="00954B02" w14:paraId="2E155F7D" w14:textId="77777777">
      <w:pPr>
        <w:pStyle w:val="BodyText"/>
        <w:spacing w:before="0" w:after="0"/>
      </w:pPr>
    </w:p>
    <w:p w:rsidRPr="00F57E17" w:rsidR="00954B02" w:rsidP="00954B02" w:rsidRDefault="00954B02" w14:paraId="04FCFF14" w14:textId="77777777">
      <w:pPr>
        <w:pStyle w:val="BodyText"/>
        <w:spacing w:before="0" w:after="0"/>
      </w:pPr>
    </w:p>
    <w:p w:rsidRPr="00F57E17" w:rsidR="00954B02" w:rsidP="00954B02" w:rsidRDefault="00954B02" w14:paraId="78D24C5F" w14:textId="77777777">
      <w:pPr>
        <w:pStyle w:val="BodyText"/>
        <w:spacing w:before="0" w:after="0"/>
      </w:pPr>
    </w:p>
    <w:p w:rsidRPr="00F57E17" w:rsidR="00954B02" w:rsidP="00954B02" w:rsidRDefault="00954B02" w14:paraId="36C8DBDD" w14:textId="77777777">
      <w:pPr>
        <w:pStyle w:val="BodyText"/>
        <w:spacing w:before="0" w:after="0"/>
      </w:pPr>
    </w:p>
    <w:p w:rsidRPr="00F57E17" w:rsidR="00954B02" w:rsidP="00954B02" w:rsidRDefault="00954B02" w14:paraId="52A770CB" w14:textId="77777777">
      <w:pPr>
        <w:pStyle w:val="BodyText"/>
        <w:spacing w:before="0" w:after="0"/>
      </w:pPr>
    </w:p>
    <w:p w:rsidRPr="00F57E17" w:rsidR="00954B02" w:rsidP="00954B02" w:rsidRDefault="00954B02" w14:paraId="7C9F0ED5" w14:textId="77777777">
      <w:pPr>
        <w:pStyle w:val="BodyText"/>
        <w:spacing w:before="0" w:after="0"/>
      </w:pPr>
    </w:p>
    <w:p w:rsidRPr="00F57E17" w:rsidR="00954B02" w:rsidP="00954B02" w:rsidRDefault="00954B02" w14:paraId="7D090194" w14:textId="77777777">
      <w:pPr>
        <w:pStyle w:val="BodyText"/>
        <w:spacing w:before="0" w:after="0"/>
      </w:pPr>
    </w:p>
    <w:p w:rsidRPr="00F57E17" w:rsidR="00954B02" w:rsidP="00954B02" w:rsidRDefault="00954B02" w14:paraId="5D8E82E0" w14:textId="77777777">
      <w:pPr>
        <w:pStyle w:val="Heading3"/>
        <w:spacing w:before="0"/>
        <w:ind w:hanging="1209"/>
      </w:pPr>
      <w:r w:rsidRPr="00F57E17">
        <w:rPr>
          <w:b/>
          <w:bCs/>
        </w:rPr>
        <w:br w:type="page"/>
      </w:r>
      <w:bookmarkStart w:name="_Toc58474593" w:id="718"/>
      <w:bookmarkStart w:name="_Toc58481264" w:id="719"/>
      <w:bookmarkStart w:name="_Toc114825600" w:id="720"/>
      <w:r w:rsidRPr="00F57E17" w:rsidR="00796B7E">
        <w:lastRenderedPageBreak/>
        <w:t>1</w:t>
      </w:r>
      <w:r w:rsidRPr="00F57E17" w:rsidR="005434F4">
        <w:t>1</w:t>
      </w:r>
      <w:r w:rsidRPr="00F57E17">
        <w:t xml:space="preserve">.3.4 How to </w:t>
      </w:r>
      <w:r w:rsidRPr="00F57E17" w:rsidR="00796B7E">
        <w:t>share a bulk run profile</w:t>
      </w:r>
      <w:bookmarkEnd w:id="718"/>
      <w:bookmarkEnd w:id="719"/>
      <w:bookmarkEnd w:id="720"/>
    </w:p>
    <w:p w:rsidRPr="00F57E17" w:rsidR="00954B02" w:rsidP="00954B02" w:rsidRDefault="00916FF7" w14:paraId="3F3FABCF" w14:textId="5C4FE3C7">
      <w:pPr>
        <w:spacing w:before="0" w:after="0"/>
      </w:pPr>
      <w:r w:rsidRPr="00F57E17">
        <w:rPr>
          <w:noProof/>
        </w:rPr>
        <mc:AlternateContent>
          <mc:Choice Requires="wps">
            <w:drawing>
              <wp:anchor distT="0" distB="0" distL="114300" distR="114300" simplePos="0" relativeHeight="251658570" behindDoc="0" locked="0" layoutInCell="0" allowOverlap="1" wp14:anchorId="6AF6B484" wp14:editId="23ED2923">
                <wp:simplePos x="0" y="0"/>
                <wp:positionH relativeFrom="column">
                  <wp:posOffset>17780</wp:posOffset>
                </wp:positionH>
                <wp:positionV relativeFrom="paragraph">
                  <wp:posOffset>74295</wp:posOffset>
                </wp:positionV>
                <wp:extent cx="6014085" cy="2746375"/>
                <wp:effectExtent l="27305" t="25400" r="35560" b="47625"/>
                <wp:wrapNone/>
                <wp:docPr id="2199" name="AutoShape 19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14085" cy="274637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954B02" w:rsidRDefault="00E84082" w14:paraId="56D3E689" w14:textId="03055295">
                            <w:pPr>
                              <w:pStyle w:val="BodyText"/>
                              <w:jc w:val="left"/>
                              <w:rPr>
                                <w:b/>
                                <w:noProof/>
                              </w:rPr>
                            </w:pPr>
                            <w:r>
                              <w:rPr>
                                <w:b/>
                                <w:noProof/>
                              </w:rPr>
                              <w:drawing>
                                <wp:inline distT="0" distB="0" distL="0" distR="0" wp14:anchorId="7A76F09B" wp14:editId="4CBCD35C">
                                  <wp:extent cx="413095" cy="285750"/>
                                  <wp:effectExtent l="0" t="0" r="0" b="0"/>
                                  <wp:docPr id="38268734" name="Picture 3826873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B06BA1" w:rsidR="00E84082" w:rsidP="00B06BA1" w:rsidRDefault="00E84082" w14:paraId="1A3FF921" w14:textId="77777777">
                            <w:pPr>
                              <w:pStyle w:val="BodyText"/>
                              <w:numPr>
                                <w:ilvl w:val="0"/>
                                <w:numId w:val="21"/>
                              </w:numPr>
                              <w:rPr>
                                <w:b/>
                                <w:bCs/>
                                <w:i/>
                                <w:iCs/>
                              </w:rPr>
                            </w:pPr>
                            <w:r w:rsidRPr="00B06BA1">
                              <w:rPr>
                                <w:b/>
                                <w:bCs/>
                                <w:i/>
                                <w:iCs/>
                              </w:rPr>
                              <w:t xml:space="preserve">Business context: </w:t>
                            </w:r>
                          </w:p>
                          <w:p w:rsidRPr="00B06BA1" w:rsidR="00E84082" w:rsidP="00B06BA1" w:rsidRDefault="00E84082" w14:paraId="234514EC" w14:textId="77777777">
                            <w:pPr>
                              <w:pStyle w:val="BodyText"/>
                              <w:numPr>
                                <w:ilvl w:val="1"/>
                                <w:numId w:val="92"/>
                              </w:numPr>
                              <w:ind w:left="1418" w:hanging="142"/>
                              <w:rPr>
                                <w:i/>
                                <w:iCs/>
                              </w:rPr>
                            </w:pPr>
                            <w:r w:rsidRPr="00B06BA1">
                              <w:rPr>
                                <w:i/>
                                <w:iCs/>
                              </w:rPr>
                              <w:t>A bulk run profile administrator or business champion must first share a bulk run profile across required geographies to allow it to be triggered against any assumption sets within those geographies. Unlike other components which can be shared, there are no restrictions on the available geographies which can be granted access to a particular bulk run profile.</w:t>
                            </w:r>
                          </w:p>
                          <w:p w:rsidRPr="002B208B" w:rsidR="00E84082" w:rsidP="00B06BA1" w:rsidRDefault="00E84082" w14:paraId="2C406279" w14:textId="77777777">
                            <w:pPr>
                              <w:pStyle w:val="BodyText"/>
                              <w:numPr>
                                <w:ilvl w:val="0"/>
                                <w:numId w:val="21"/>
                              </w:numPr>
                              <w:rPr>
                                <w:b/>
                                <w:bCs/>
                                <w:i/>
                                <w:iCs/>
                              </w:rPr>
                            </w:pPr>
                            <w:r w:rsidRPr="002B208B">
                              <w:rPr>
                                <w:b/>
                                <w:bCs/>
                                <w:i/>
                                <w:iCs/>
                              </w:rPr>
                              <w:t xml:space="preserve">To be able to </w:t>
                            </w:r>
                            <w:r>
                              <w:rPr>
                                <w:b/>
                                <w:bCs/>
                                <w:i/>
                                <w:iCs/>
                              </w:rPr>
                              <w:t>share</w:t>
                            </w:r>
                            <w:r w:rsidRPr="002B208B">
                              <w:rPr>
                                <w:b/>
                                <w:bCs/>
                                <w:i/>
                                <w:iCs/>
                              </w:rPr>
                              <w:t xml:space="preserve"> </w:t>
                            </w:r>
                            <w:r>
                              <w:rPr>
                                <w:b/>
                                <w:bCs/>
                                <w:i/>
                                <w:iCs/>
                              </w:rPr>
                              <w:t>a bulk run profile</w:t>
                            </w:r>
                            <w:r w:rsidRPr="002B208B">
                              <w:rPr>
                                <w:b/>
                                <w:bCs/>
                                <w:i/>
                                <w:iCs/>
                              </w:rPr>
                              <w:t>, the following conditions must be met:</w:t>
                            </w:r>
                          </w:p>
                          <w:p w:rsidR="00E84082" w:rsidP="009E7AFB" w:rsidRDefault="00E84082" w14:paraId="3D0E9366" w14:textId="77777777">
                            <w:pPr>
                              <w:pStyle w:val="BodyText"/>
                              <w:numPr>
                                <w:ilvl w:val="1"/>
                                <w:numId w:val="92"/>
                              </w:numPr>
                              <w:spacing w:before="60" w:after="0"/>
                              <w:ind w:left="1418" w:hanging="142"/>
                              <w:rPr>
                                <w:i/>
                                <w:iCs/>
                              </w:rPr>
                            </w:pPr>
                            <w:r w:rsidRPr="001D28B8">
                              <w:rPr>
                                <w:i/>
                                <w:iCs/>
                              </w:rPr>
                              <w:t>The user has the right to manage the Bulk Run Profiles tab</w:t>
                            </w:r>
                          </w:p>
                          <w:p w:rsidR="00E84082" w:rsidP="009E7AFB" w:rsidRDefault="00E84082" w14:paraId="733988EB" w14:textId="77777777">
                            <w:pPr>
                              <w:pStyle w:val="BodyText"/>
                              <w:numPr>
                                <w:ilvl w:val="1"/>
                                <w:numId w:val="92"/>
                              </w:numPr>
                              <w:spacing w:before="60" w:after="0"/>
                              <w:ind w:left="1418" w:hanging="142"/>
                              <w:rPr>
                                <w:i/>
                                <w:iCs/>
                              </w:rPr>
                            </w:pPr>
                            <w:r>
                              <w:rPr>
                                <w:i/>
                                <w:iCs/>
                              </w:rPr>
                              <w:t>The Bulk Run Profile must be enabled</w:t>
                            </w:r>
                          </w:p>
                          <w:p w:rsidRPr="001D28B8" w:rsidR="00E84082" w:rsidP="009E7AFB" w:rsidRDefault="00E84082" w14:paraId="0146898C" w14:textId="77777777">
                            <w:pPr>
                              <w:pStyle w:val="BodyText"/>
                              <w:numPr>
                                <w:ilvl w:val="1"/>
                                <w:numId w:val="92"/>
                              </w:numPr>
                              <w:spacing w:before="60" w:after="0"/>
                              <w:ind w:left="1418" w:hanging="142"/>
                              <w:rPr>
                                <w:i/>
                                <w:iCs/>
                              </w:rPr>
                            </w:pPr>
                            <w:r>
                              <w:rPr>
                                <w:i/>
                                <w:iCs/>
                              </w:rPr>
                              <w:t>Before a Bulk Run Profile can be used, it must be shared with the creators own geography</w:t>
                            </w:r>
                          </w:p>
                          <w:p w:rsidR="00E84082" w:rsidP="00954B02" w:rsidRDefault="00E84082" w14:paraId="0A17822D"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269660D">
              <v:shape id="AutoShape 1992" style="position:absolute;left:0;text-align:left;margin-left:1.4pt;margin-top:5.85pt;width:473.55pt;height:216.25pt;z-index:2516585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28"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" w14:anchorId="6AF6B484">
                <v:shadow on="t" color="#622423" opacity=".5" offset="1pt"/>
                <v:textbox inset=",0,,0">
                  <w:txbxContent>
                    <w:p w:rsidR="00E84082" w:rsidP="00954B02" w:rsidRDefault="00E84082" w14:paraId="12C42424" w14:textId="03055295">
                      <w:pPr>
                        <w:pStyle w:val="BodyText"/>
                        <w:jc w:val="left"/>
                        <w:rPr>
                          <w:b/>
                          <w:noProof/>
                        </w:rPr>
                      </w:pPr>
                      <w:r>
                        <w:rPr>
                          <w:b/>
                          <w:noProof/>
                        </w:rPr>
                        <w:drawing>
                          <wp:inline distT="0" distB="0" distL="0" distR="0" wp14:anchorId="0FB9CBC2" wp14:editId="4CBCD35C">
                            <wp:extent cx="413095" cy="285750"/>
                            <wp:effectExtent l="0" t="0" r="0" b="0"/>
                            <wp:docPr id="1751266375" name="Picture 3826873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B06BA1" w:rsidR="00E84082" w:rsidP="00B06BA1" w:rsidRDefault="00E84082" w14:paraId="303264E4" w14:textId="77777777">
                      <w:pPr>
                        <w:pStyle w:val="BodyText"/>
                        <w:numPr>
                          <w:ilvl w:val="0"/>
                          <w:numId w:val="21"/>
                        </w:numPr>
                        <w:rPr>
                          <w:b/>
                          <w:bCs/>
                          <w:i/>
                          <w:iCs/>
                        </w:rPr>
                      </w:pPr>
                      <w:r w:rsidRPr="00B06BA1">
                        <w:rPr>
                          <w:b/>
                          <w:bCs/>
                          <w:i/>
                          <w:iCs/>
                        </w:rPr>
                        <w:t xml:space="preserve">Business context: </w:t>
                      </w:r>
                    </w:p>
                    <w:p w:rsidRPr="00B06BA1" w:rsidR="00E84082" w:rsidP="00B06BA1" w:rsidRDefault="00E84082" w14:paraId="10F1D480" w14:textId="77777777">
                      <w:pPr>
                        <w:pStyle w:val="BodyText"/>
                        <w:numPr>
                          <w:ilvl w:val="1"/>
                          <w:numId w:val="92"/>
                        </w:numPr>
                        <w:ind w:left="1418" w:hanging="142"/>
                        <w:rPr>
                          <w:i/>
                          <w:iCs/>
                        </w:rPr>
                      </w:pPr>
                      <w:r w:rsidRPr="00B06BA1">
                        <w:rPr>
                          <w:i/>
                          <w:iCs/>
                        </w:rPr>
                        <w:t>A bulk run profile administrator or business champion must first share a bulk run profile across required geographies to allow it to be triggered against any assumption sets within those geographies. Unlike other components which can be shared, there are no restrictions on the available geographies which can be granted access to a particular bulk run profile.</w:t>
                      </w:r>
                    </w:p>
                    <w:p w:rsidRPr="002B208B" w:rsidR="00E84082" w:rsidP="00B06BA1" w:rsidRDefault="00E84082" w14:paraId="31923018" w14:textId="77777777">
                      <w:pPr>
                        <w:pStyle w:val="BodyText"/>
                        <w:numPr>
                          <w:ilvl w:val="0"/>
                          <w:numId w:val="21"/>
                        </w:numPr>
                        <w:rPr>
                          <w:b/>
                          <w:bCs/>
                          <w:i/>
                          <w:iCs/>
                        </w:rPr>
                      </w:pPr>
                      <w:r w:rsidRPr="002B208B">
                        <w:rPr>
                          <w:b/>
                          <w:bCs/>
                          <w:i/>
                          <w:iCs/>
                        </w:rPr>
                        <w:t xml:space="preserve">To be able to </w:t>
                      </w:r>
                      <w:r>
                        <w:rPr>
                          <w:b/>
                          <w:bCs/>
                          <w:i/>
                          <w:iCs/>
                        </w:rPr>
                        <w:t>share</w:t>
                      </w:r>
                      <w:r w:rsidRPr="002B208B">
                        <w:rPr>
                          <w:b/>
                          <w:bCs/>
                          <w:i/>
                          <w:iCs/>
                        </w:rPr>
                        <w:t xml:space="preserve"> </w:t>
                      </w:r>
                      <w:r>
                        <w:rPr>
                          <w:b/>
                          <w:bCs/>
                          <w:i/>
                          <w:iCs/>
                        </w:rPr>
                        <w:t>a bulk run profile</w:t>
                      </w:r>
                      <w:r w:rsidRPr="002B208B">
                        <w:rPr>
                          <w:b/>
                          <w:bCs/>
                          <w:i/>
                          <w:iCs/>
                        </w:rPr>
                        <w:t>, the following conditions must be met:</w:t>
                      </w:r>
                    </w:p>
                    <w:p w:rsidR="00E84082" w:rsidP="009E7AFB" w:rsidRDefault="00E84082" w14:paraId="6E8DFA17" w14:textId="77777777">
                      <w:pPr>
                        <w:pStyle w:val="BodyText"/>
                        <w:numPr>
                          <w:ilvl w:val="1"/>
                          <w:numId w:val="92"/>
                        </w:numPr>
                        <w:spacing w:before="60" w:after="0"/>
                        <w:ind w:left="1418" w:hanging="142"/>
                        <w:rPr>
                          <w:i/>
                          <w:iCs/>
                        </w:rPr>
                      </w:pPr>
                      <w:r w:rsidRPr="001D28B8">
                        <w:rPr>
                          <w:i/>
                          <w:iCs/>
                        </w:rPr>
                        <w:t>The user has the right to manage the Bulk Run Profiles tab</w:t>
                      </w:r>
                    </w:p>
                    <w:p w:rsidR="00E84082" w:rsidP="009E7AFB" w:rsidRDefault="00E84082" w14:paraId="5A7E2928" w14:textId="77777777">
                      <w:pPr>
                        <w:pStyle w:val="BodyText"/>
                        <w:numPr>
                          <w:ilvl w:val="1"/>
                          <w:numId w:val="92"/>
                        </w:numPr>
                        <w:spacing w:before="60" w:after="0"/>
                        <w:ind w:left="1418" w:hanging="142"/>
                        <w:rPr>
                          <w:i/>
                          <w:iCs/>
                        </w:rPr>
                      </w:pPr>
                      <w:r>
                        <w:rPr>
                          <w:i/>
                          <w:iCs/>
                        </w:rPr>
                        <w:t>The Bulk Run Profile must be enabled</w:t>
                      </w:r>
                    </w:p>
                    <w:p w:rsidRPr="001D28B8" w:rsidR="00E84082" w:rsidP="009E7AFB" w:rsidRDefault="00E84082" w14:paraId="586BAC23" w14:textId="77777777">
                      <w:pPr>
                        <w:pStyle w:val="BodyText"/>
                        <w:numPr>
                          <w:ilvl w:val="1"/>
                          <w:numId w:val="92"/>
                        </w:numPr>
                        <w:spacing w:before="60" w:after="0"/>
                        <w:ind w:left="1418" w:hanging="142"/>
                        <w:rPr>
                          <w:i/>
                          <w:iCs/>
                        </w:rPr>
                      </w:pPr>
                      <w:r>
                        <w:rPr>
                          <w:i/>
                          <w:iCs/>
                        </w:rPr>
                        <w:t>Before a Bulk Run Profile can be used, it must be shared with the creators own geography</w:t>
                      </w:r>
                    </w:p>
                    <w:p w:rsidR="00E84082" w:rsidP="00954B02" w:rsidRDefault="00E84082" w14:paraId="379CA55B" w14:textId="77777777"/>
                  </w:txbxContent>
                </v:textbox>
              </v:shape>
            </w:pict>
          </mc:Fallback>
        </mc:AlternateContent>
      </w:r>
    </w:p>
    <w:p w:rsidRPr="00F57E17" w:rsidR="00954B02" w:rsidP="00954B02" w:rsidRDefault="00954B02" w14:paraId="08AEF546" w14:textId="77777777">
      <w:pPr>
        <w:spacing w:before="0" w:after="0"/>
      </w:pPr>
    </w:p>
    <w:p w:rsidRPr="00F57E17" w:rsidR="00954B02" w:rsidP="00954B02" w:rsidRDefault="00954B02" w14:paraId="3B044670" w14:textId="77777777">
      <w:pPr>
        <w:spacing w:before="0" w:after="0"/>
      </w:pPr>
    </w:p>
    <w:p w:rsidRPr="00F57E17" w:rsidR="00954B02" w:rsidP="00954B02" w:rsidRDefault="00954B02" w14:paraId="2E0EFF85" w14:textId="77777777">
      <w:pPr>
        <w:spacing w:before="0" w:after="0"/>
      </w:pPr>
    </w:p>
    <w:p w:rsidRPr="00F57E17" w:rsidR="00954B02" w:rsidP="00954B02" w:rsidRDefault="00954B02" w14:paraId="106D5A13" w14:textId="77777777">
      <w:pPr>
        <w:spacing w:before="0" w:after="0"/>
      </w:pPr>
    </w:p>
    <w:p w:rsidRPr="00F57E17" w:rsidR="00954B02" w:rsidP="00954B02" w:rsidRDefault="00954B02" w14:paraId="4E254CB0" w14:textId="77777777">
      <w:pPr>
        <w:spacing w:before="0" w:after="0"/>
      </w:pPr>
    </w:p>
    <w:p w:rsidRPr="00F57E17" w:rsidR="00954B02" w:rsidP="00954B02" w:rsidRDefault="00954B02" w14:paraId="07FBE836" w14:textId="77777777">
      <w:pPr>
        <w:spacing w:before="0" w:after="0"/>
      </w:pPr>
    </w:p>
    <w:p w:rsidRPr="00F57E17" w:rsidR="00954B02" w:rsidP="00954B02" w:rsidRDefault="00954B02" w14:paraId="66082526" w14:textId="77777777">
      <w:pPr>
        <w:spacing w:before="0" w:after="0"/>
      </w:pPr>
    </w:p>
    <w:p w:rsidRPr="00F57E17" w:rsidR="00954B02" w:rsidP="00954B02" w:rsidRDefault="00954B02" w14:paraId="61861239" w14:textId="77777777">
      <w:pPr>
        <w:spacing w:before="0" w:after="0"/>
      </w:pPr>
    </w:p>
    <w:p w:rsidRPr="00F57E17" w:rsidR="00954B02" w:rsidP="00954B02" w:rsidRDefault="00954B02" w14:paraId="6F75F25D" w14:textId="77777777">
      <w:pPr>
        <w:spacing w:before="0" w:after="0"/>
      </w:pPr>
    </w:p>
    <w:p w:rsidRPr="00F57E17" w:rsidR="00954B02" w:rsidP="00954B02" w:rsidRDefault="00954B02" w14:paraId="1ADFDBF0" w14:textId="77777777">
      <w:pPr>
        <w:spacing w:before="0" w:after="0"/>
      </w:pPr>
    </w:p>
    <w:p w:rsidRPr="00F57E17" w:rsidR="00954B02" w:rsidP="00954B02" w:rsidRDefault="00954B02" w14:paraId="19054D4C" w14:textId="77777777">
      <w:pPr>
        <w:spacing w:before="0" w:after="0"/>
      </w:pPr>
    </w:p>
    <w:p w:rsidRPr="00F57E17" w:rsidR="00954B02" w:rsidP="00954B02" w:rsidRDefault="00954B02" w14:paraId="7B731E8B" w14:textId="77777777">
      <w:pPr>
        <w:spacing w:before="0" w:after="0"/>
      </w:pPr>
    </w:p>
    <w:p w:rsidRPr="00F57E17" w:rsidR="00B06BA1" w:rsidP="00954B02" w:rsidRDefault="00B06BA1" w14:paraId="0A67B4B5" w14:textId="77777777">
      <w:pPr>
        <w:spacing w:before="120"/>
        <w:rPr>
          <w:b/>
        </w:rPr>
      </w:pPr>
    </w:p>
    <w:p w:rsidRPr="00F57E17" w:rsidR="00B06BA1" w:rsidP="00954B02" w:rsidRDefault="00B06BA1" w14:paraId="478C411F" w14:textId="77777777">
      <w:pPr>
        <w:spacing w:before="120"/>
        <w:rPr>
          <w:b/>
        </w:rPr>
      </w:pPr>
    </w:p>
    <w:p w:rsidRPr="00F57E17" w:rsidR="00B06BA1" w:rsidP="00954B02" w:rsidRDefault="00B06BA1" w14:paraId="6AAB1308" w14:textId="77777777">
      <w:pPr>
        <w:spacing w:before="120"/>
        <w:rPr>
          <w:b/>
        </w:rPr>
      </w:pPr>
    </w:p>
    <w:p w:rsidRPr="00F57E17" w:rsidR="00652AD3" w:rsidP="00954B02" w:rsidRDefault="00652AD3" w14:paraId="400612C4" w14:textId="77777777">
      <w:pPr>
        <w:spacing w:before="120"/>
        <w:rPr>
          <w:b/>
        </w:rPr>
      </w:pPr>
    </w:p>
    <w:p w:rsidRPr="00F57E17" w:rsidR="00954B02" w:rsidP="00954B02" w:rsidRDefault="00954B02" w14:paraId="440AC285" w14:textId="77777777">
      <w:pPr>
        <w:spacing w:before="120"/>
      </w:pPr>
      <w:r w:rsidRPr="00F57E17">
        <w:rPr>
          <w:b/>
        </w:rPr>
        <w:t>Step 1:</w:t>
      </w:r>
      <w:r w:rsidRPr="00F57E17">
        <w:t xml:space="preserve"> Select the ‘</w:t>
      </w:r>
      <w:r w:rsidRPr="00F57E17" w:rsidR="00796B7E">
        <w:t>Bulk Run Profiles’</w:t>
      </w:r>
      <w:r w:rsidRPr="00F57E17" w:rsidR="001476B6">
        <w:t xml:space="preserve"> tab</w:t>
      </w:r>
    </w:p>
    <w:p w:rsidRPr="00F57E17" w:rsidR="00954B02" w:rsidP="00954B02" w:rsidRDefault="00954B02" w14:paraId="6BD52F92" w14:textId="77777777">
      <w:pPr>
        <w:spacing w:before="120"/>
      </w:pPr>
      <w:r w:rsidRPr="00F57E17">
        <w:rPr>
          <w:b/>
        </w:rPr>
        <w:t>Step 2:</w:t>
      </w:r>
      <w:r w:rsidRPr="00F57E17">
        <w:t xml:space="preserve"> Select </w:t>
      </w:r>
      <w:r w:rsidRPr="00F57E17" w:rsidR="001476B6">
        <w:t>the</w:t>
      </w:r>
      <w:r w:rsidRPr="00F57E17" w:rsidR="00796B7E">
        <w:t xml:space="preserve"> bulk run profile </w:t>
      </w:r>
      <w:r w:rsidRPr="00F57E17" w:rsidR="001476B6">
        <w:t xml:space="preserve">that you wish to share </w:t>
      </w:r>
      <w:r w:rsidRPr="00F57E17" w:rsidR="00796B7E">
        <w:t>in the</w:t>
      </w:r>
      <w:r w:rsidRPr="00F57E17" w:rsidR="001476B6">
        <w:t xml:space="preserve"> upper summary table </w:t>
      </w:r>
    </w:p>
    <w:p w:rsidRPr="00F57E17" w:rsidR="00954B02" w:rsidP="00954B02" w:rsidRDefault="00954B02" w14:paraId="6C8EEA46" w14:textId="77777777">
      <w:pPr>
        <w:spacing w:before="120"/>
      </w:pPr>
      <w:r w:rsidRPr="00F57E17">
        <w:rPr>
          <w:b/>
        </w:rPr>
        <w:t>Step 3:</w:t>
      </w:r>
      <w:r w:rsidRPr="00F57E17">
        <w:t xml:space="preserve"> Select the option ‘</w:t>
      </w:r>
      <w:r w:rsidRPr="00F57E17" w:rsidR="00796B7E">
        <w:t>Share</w:t>
      </w:r>
      <w:r w:rsidRPr="00F57E17">
        <w:t>’ from t</w:t>
      </w:r>
      <w:r w:rsidRPr="00F57E17" w:rsidR="001476B6">
        <w:t>he ‘Maintenance’ drop-down list in the upper ‘Bulk Run Profiles’ summary table</w:t>
      </w:r>
    </w:p>
    <w:p w:rsidRPr="00F57E17" w:rsidR="00954B02" w:rsidP="00954B02" w:rsidRDefault="00954B02" w14:paraId="41BE718C" w14:textId="77777777">
      <w:pPr>
        <w:spacing w:before="120"/>
      </w:pPr>
      <w:r w:rsidRPr="00F57E17">
        <w:rPr>
          <w:b/>
        </w:rPr>
        <w:t>Step 4:</w:t>
      </w:r>
      <w:r w:rsidRPr="00F57E17">
        <w:t xml:space="preserve"> The system will display a </w:t>
      </w:r>
      <w:r w:rsidRPr="00F57E17" w:rsidR="00B06BA1">
        <w:t xml:space="preserve">Share Bulk Run Profile </w:t>
      </w:r>
      <w:r w:rsidRPr="00F57E17">
        <w:t xml:space="preserve">pop-up window with the </w:t>
      </w:r>
      <w:r w:rsidRPr="00F57E17" w:rsidR="00796B7E">
        <w:t>Group-wide entity structure and checkboxes against each business entity</w:t>
      </w:r>
      <w:r w:rsidRPr="00F57E17">
        <w:t xml:space="preserve">. </w:t>
      </w:r>
      <w:r w:rsidRPr="00F57E17" w:rsidR="00796B7E">
        <w:t>Select or deselect the checkboxes next to the entities to which you would like to make the bulk run profile available</w:t>
      </w:r>
      <w:r w:rsidRPr="00F57E17">
        <w:t>.</w:t>
      </w:r>
    </w:p>
    <w:p w:rsidRPr="00F57E17" w:rsidR="00954B02" w:rsidP="00954B02" w:rsidRDefault="00954B02" w14:paraId="4216D3E9" w14:textId="77777777">
      <w:pPr>
        <w:spacing w:before="120"/>
      </w:pPr>
      <w:r w:rsidRPr="00F57E17">
        <w:rPr>
          <w:b/>
        </w:rPr>
        <w:t>Step 5:</w:t>
      </w:r>
      <w:r w:rsidRPr="00F57E17">
        <w:t xml:space="preserve"> Select the ‘</w:t>
      </w:r>
      <w:r w:rsidRPr="00F57E17" w:rsidR="00796B7E">
        <w:t>Save</w:t>
      </w:r>
      <w:r w:rsidRPr="00F57E17">
        <w:t>’ button.</w:t>
      </w:r>
    </w:p>
    <w:p w:rsidRPr="00F57E17" w:rsidR="00954B02" w:rsidP="00954B02" w:rsidRDefault="00954B02" w14:paraId="00CC7980" w14:textId="77777777">
      <w:pPr>
        <w:spacing w:before="120"/>
      </w:pPr>
      <w:r w:rsidRPr="00F57E17">
        <w:t>You may select the ‘Cancel’ button to abort the task.</w:t>
      </w:r>
    </w:p>
    <w:p w:rsidRPr="00F57E17" w:rsidR="00954B02" w:rsidP="00954B02" w:rsidRDefault="00954B02" w14:paraId="3F5DCD89" w14:textId="77777777">
      <w:pPr>
        <w:spacing w:before="0" w:after="0"/>
      </w:pPr>
    </w:p>
    <w:p w:rsidRPr="00F57E17" w:rsidR="00954B02" w:rsidP="00954B02" w:rsidRDefault="00954B02" w14:paraId="0CA2D6CB" w14:textId="77777777">
      <w:pPr>
        <w:spacing w:before="0" w:after="0"/>
      </w:pPr>
    </w:p>
    <w:p w:rsidRPr="00F57E17" w:rsidR="00954B02" w:rsidP="00954B02" w:rsidRDefault="00916FF7" w14:paraId="5E16D667" w14:textId="4FDDB468">
      <w:pPr>
        <w:spacing w:before="0" w:after="0"/>
      </w:pPr>
      <w:r w:rsidRPr="00F57E17">
        <w:rPr>
          <w:noProof/>
        </w:rPr>
        <mc:AlternateContent>
          <mc:Choice Requires="wps">
            <w:drawing>
              <wp:anchor distT="0" distB="0" distL="114300" distR="114300" simplePos="0" relativeHeight="251658571" behindDoc="0" locked="0" layoutInCell="0" allowOverlap="1" wp14:anchorId="15780ABE" wp14:editId="69B495A4">
                <wp:simplePos x="0" y="0"/>
                <wp:positionH relativeFrom="column">
                  <wp:posOffset>-36195</wp:posOffset>
                </wp:positionH>
                <wp:positionV relativeFrom="paragraph">
                  <wp:posOffset>-114300</wp:posOffset>
                </wp:positionV>
                <wp:extent cx="6068060" cy="1213485"/>
                <wp:effectExtent l="20955" t="20320" r="35560" b="52070"/>
                <wp:wrapNone/>
                <wp:docPr id="2198" name="AutoShape 19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1348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954B02" w:rsidRDefault="00E84082" w14:paraId="18048B41" w14:textId="7B5BA4A6">
                            <w:pPr>
                              <w:rPr>
                                <w:b/>
                                <w:noProof/>
                              </w:rPr>
                            </w:pPr>
                            <w:r>
                              <w:rPr>
                                <w:b/>
                                <w:noProof/>
                              </w:rPr>
                              <w:drawing>
                                <wp:inline distT="0" distB="0" distL="0" distR="0" wp14:anchorId="3FF964AB" wp14:editId="29429BB1">
                                  <wp:extent cx="419100" cy="381000"/>
                                  <wp:effectExtent l="0" t="0" r="0" b="0"/>
                                  <wp:docPr id="38268735" name="Picture 33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954B02" w:rsidRDefault="00E84082" w14:paraId="015EF09E" w14:textId="77777777">
                            <w:pPr>
                              <w:numPr>
                                <w:ilvl w:val="0"/>
                                <w:numId w:val="42"/>
                              </w:numPr>
                            </w:pPr>
                            <w:r>
                              <w:rPr>
                                <w:b/>
                              </w:rPr>
                              <w:t xml:space="preserve">Upon completion of the above steps, the selected bulk run profile will be shared to the relevant geographies. If the bulk run profile also has Status ‘Enabled’ then its name will now appear in the ‘Run profile’ submenu for assumption sets (with the same purpose as the bulk run profile) within those geographies.  </w:t>
                            </w:r>
                          </w:p>
                          <w:p w:rsidRPr="00C904F1" w:rsidR="00E84082" w:rsidP="00954B02" w:rsidRDefault="00E84082" w14:paraId="32419320"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0F78B29">
              <v:shape id="AutoShape 1993" style="position:absolute;left:0;text-align:left;margin-left:-2.85pt;margin-top:-9pt;width:477.8pt;height:95.55pt;z-index:2516585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29"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" w14:anchorId="15780ABE">
                <v:shadow on="t" color="#622423" opacity=".5" offset="1pt"/>
                <v:textbox inset=",0,,0">
                  <w:txbxContent>
                    <w:p w:rsidR="00E84082" w:rsidP="00954B02" w:rsidRDefault="00E84082" w14:paraId="2C880F26" w14:textId="7B5BA4A6">
                      <w:pPr>
                        <w:rPr>
                          <w:b/>
                          <w:noProof/>
                        </w:rPr>
                      </w:pPr>
                      <w:r>
                        <w:rPr>
                          <w:b/>
                          <w:noProof/>
                        </w:rPr>
                        <w:drawing>
                          <wp:inline distT="0" distB="0" distL="0" distR="0" wp14:anchorId="155FAA9D" wp14:editId="29429BB1">
                            <wp:extent cx="419100" cy="381000"/>
                            <wp:effectExtent l="0" t="0" r="0" b="0"/>
                            <wp:docPr id="1319934099" name="Picture 33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954B02" w:rsidRDefault="00E84082" w14:paraId="46694925" w14:textId="77777777">
                      <w:pPr>
                        <w:numPr>
                          <w:ilvl w:val="0"/>
                          <w:numId w:val="42"/>
                        </w:numPr>
                      </w:pPr>
                      <w:r>
                        <w:rPr>
                          <w:b/>
                        </w:rPr>
                        <w:t xml:space="preserve">Upon completion of the above steps, the selected bulk run profile will be shared to the relevant geographies. If the bulk run profile also has Status ‘Enabled’ then its name will now appear in the ‘Run profile’ submenu for assumption sets (with the same purpose as the bulk run profile) within those geographies.  </w:t>
                      </w:r>
                    </w:p>
                    <w:p w:rsidRPr="00C904F1" w:rsidR="00E84082" w:rsidP="00954B02" w:rsidRDefault="00E84082" w14:paraId="5ABF93C4" w14:textId="77777777"/>
                  </w:txbxContent>
                </v:textbox>
              </v:shape>
            </w:pict>
          </mc:Fallback>
        </mc:AlternateContent>
      </w:r>
    </w:p>
    <w:p w:rsidRPr="00F57E17" w:rsidR="00954B02" w:rsidP="00954B02" w:rsidRDefault="00954B02" w14:paraId="2D2C1126" w14:textId="77777777">
      <w:pPr>
        <w:spacing w:before="0" w:after="0"/>
      </w:pPr>
    </w:p>
    <w:p w:rsidRPr="00F57E17" w:rsidR="00954B02" w:rsidP="00954B02" w:rsidRDefault="00954B02" w14:paraId="0E9AAF95" w14:textId="77777777">
      <w:pPr>
        <w:spacing w:before="0" w:after="0"/>
      </w:pPr>
    </w:p>
    <w:p w:rsidRPr="00F57E17" w:rsidR="00954B02" w:rsidP="00954B02" w:rsidRDefault="00954B02" w14:paraId="5F4E9343" w14:textId="77777777">
      <w:pPr>
        <w:spacing w:before="0" w:after="0"/>
      </w:pPr>
    </w:p>
    <w:p w:rsidRPr="00F57E17" w:rsidR="00954B02" w:rsidP="00954B02" w:rsidRDefault="00954B02" w14:paraId="64744AA7" w14:textId="77777777">
      <w:pPr>
        <w:spacing w:before="0" w:after="0"/>
      </w:pPr>
    </w:p>
    <w:p w:rsidRPr="00F57E17" w:rsidR="00954B02" w:rsidP="00954B02" w:rsidRDefault="00954B02" w14:paraId="5C60D649" w14:textId="77777777">
      <w:pPr>
        <w:spacing w:before="0" w:after="0"/>
      </w:pPr>
    </w:p>
    <w:p w:rsidRPr="00F57E17" w:rsidR="00954B02" w:rsidP="00954B02" w:rsidRDefault="00954B02" w14:paraId="0A09A4C3" w14:textId="77777777">
      <w:pPr>
        <w:spacing w:before="0" w:after="0"/>
      </w:pPr>
    </w:p>
    <w:p w:rsidRPr="00F57E17" w:rsidR="00954B02" w:rsidP="00954B02" w:rsidRDefault="00954B02" w14:paraId="2F027215" w14:textId="77777777">
      <w:pPr>
        <w:spacing w:before="0" w:after="0"/>
      </w:pPr>
    </w:p>
    <w:p w:rsidRPr="00F57E17" w:rsidR="00954B02" w:rsidP="00954B02" w:rsidRDefault="00954B02" w14:paraId="0BDF4DAC" w14:textId="77777777">
      <w:pPr>
        <w:spacing w:before="0" w:after="0"/>
      </w:pPr>
    </w:p>
    <w:p w:rsidRPr="00F57E17" w:rsidR="00954B02" w:rsidP="00954B02" w:rsidRDefault="00954B02" w14:paraId="10B38240" w14:textId="77777777">
      <w:pPr>
        <w:pStyle w:val="Heading3"/>
        <w:tabs>
          <w:tab w:val="clear" w:pos="1080"/>
          <w:tab w:val="left" w:pos="0"/>
        </w:tabs>
        <w:spacing w:before="0"/>
        <w:ind w:left="0" w:firstLine="0"/>
      </w:pPr>
      <w:r w:rsidRPr="00F57E17">
        <w:br w:type="page"/>
      </w:r>
      <w:bookmarkStart w:name="_Toc58474594" w:id="721"/>
      <w:bookmarkStart w:name="_Toc58481265" w:id="722"/>
      <w:bookmarkStart w:name="_Toc114825601" w:id="723"/>
      <w:r w:rsidRPr="00F57E17" w:rsidR="008B48B8">
        <w:lastRenderedPageBreak/>
        <w:t>1</w:t>
      </w:r>
      <w:r w:rsidRPr="00F57E17" w:rsidR="005434F4">
        <w:t>1</w:t>
      </w:r>
      <w:r w:rsidRPr="00F57E17">
        <w:t xml:space="preserve">.3.5 How to </w:t>
      </w:r>
      <w:r w:rsidRPr="00F57E17" w:rsidR="008B48B8">
        <w:t>enable a bulk run profile</w:t>
      </w:r>
      <w:bookmarkEnd w:id="721"/>
      <w:bookmarkEnd w:id="722"/>
      <w:bookmarkEnd w:id="723"/>
    </w:p>
    <w:p w:rsidRPr="00F57E17" w:rsidR="00954B02" w:rsidP="00954B02" w:rsidRDefault="00916FF7" w14:paraId="51987EA8" w14:textId="17350F19">
      <w:pPr>
        <w:spacing w:before="0" w:after="0"/>
      </w:pPr>
      <w:r w:rsidRPr="00F57E17">
        <w:rPr>
          <w:noProof/>
        </w:rPr>
        <mc:AlternateContent>
          <mc:Choice Requires="wps">
            <w:drawing>
              <wp:anchor distT="0" distB="0" distL="114300" distR="114300" simplePos="0" relativeHeight="251658574" behindDoc="0" locked="0" layoutInCell="0" allowOverlap="1" wp14:anchorId="3940C5F5" wp14:editId="5B4C3FB6">
                <wp:simplePos x="0" y="0"/>
                <wp:positionH relativeFrom="column">
                  <wp:posOffset>-17780</wp:posOffset>
                </wp:positionH>
                <wp:positionV relativeFrom="paragraph">
                  <wp:posOffset>166370</wp:posOffset>
                </wp:positionV>
                <wp:extent cx="6068060" cy="1652270"/>
                <wp:effectExtent l="20320" t="22225" r="36195" b="49530"/>
                <wp:wrapNone/>
                <wp:docPr id="2197" name="AutoShape 19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65227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954B02" w:rsidRDefault="00E84082" w14:paraId="16A520F9" w14:textId="1389E541">
                            <w:pPr>
                              <w:pStyle w:val="BodyText"/>
                              <w:jc w:val="left"/>
                              <w:rPr>
                                <w:b/>
                                <w:noProof/>
                              </w:rPr>
                            </w:pPr>
                            <w:r>
                              <w:rPr>
                                <w:b/>
                                <w:noProof/>
                              </w:rPr>
                              <w:drawing>
                                <wp:inline distT="0" distB="0" distL="0" distR="0" wp14:anchorId="5D97BF6C" wp14:editId="0F784208">
                                  <wp:extent cx="413095" cy="285750"/>
                                  <wp:effectExtent l="0" t="0" r="0" b="0"/>
                                  <wp:docPr id="38268736" name="Picture 3826873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65398C" w:rsidR="00E84082" w:rsidP="0065398C" w:rsidRDefault="00E84082" w14:paraId="57EEB235" w14:textId="77777777">
                            <w:pPr>
                              <w:pStyle w:val="BodyText"/>
                              <w:numPr>
                                <w:ilvl w:val="0"/>
                                <w:numId w:val="21"/>
                              </w:numPr>
                              <w:rPr>
                                <w:b/>
                                <w:bCs/>
                                <w:i/>
                                <w:iCs/>
                              </w:rPr>
                            </w:pPr>
                            <w:r w:rsidRPr="00A111FC">
                              <w:rPr>
                                <w:b/>
                                <w:bCs/>
                                <w:i/>
                                <w:iCs/>
                              </w:rPr>
                              <w:t>Business context:</w:t>
                            </w:r>
                            <w:r w:rsidRPr="0065398C">
                              <w:rPr>
                                <w:b/>
                                <w:bCs/>
                                <w:i/>
                                <w:iCs/>
                              </w:rPr>
                              <w:t xml:space="preserve"> </w:t>
                            </w:r>
                          </w:p>
                          <w:p w:rsidRPr="00A111FC" w:rsidR="00E84082" w:rsidP="0065398C" w:rsidRDefault="00E84082" w14:paraId="7B3770DB" w14:textId="77777777">
                            <w:pPr>
                              <w:pStyle w:val="BodyText"/>
                              <w:numPr>
                                <w:ilvl w:val="1"/>
                                <w:numId w:val="92"/>
                              </w:numPr>
                              <w:ind w:left="1418" w:hanging="142"/>
                              <w:rPr>
                                <w:i/>
                                <w:iCs/>
                              </w:rPr>
                            </w:pPr>
                            <w:r w:rsidRPr="00A111FC">
                              <w:rPr>
                                <w:i/>
                                <w:iCs/>
                              </w:rPr>
                              <w:t>For a user to be able to trigger a bulk run profile against an assumption set it must be both shared to the relevant geography and enabled.</w:t>
                            </w:r>
                          </w:p>
                          <w:p w:rsidRPr="00A111FC" w:rsidR="00E84082" w:rsidP="0065398C" w:rsidRDefault="00E84082" w14:paraId="18F182BD" w14:textId="77777777">
                            <w:pPr>
                              <w:pStyle w:val="BodyText"/>
                              <w:numPr>
                                <w:ilvl w:val="1"/>
                                <w:numId w:val="92"/>
                              </w:numPr>
                              <w:ind w:left="1418" w:hanging="142"/>
                              <w:rPr>
                                <w:i/>
                                <w:iCs/>
                              </w:rPr>
                            </w:pPr>
                            <w:r w:rsidRPr="00A111FC">
                              <w:rPr>
                                <w:i/>
                                <w:iCs/>
                              </w:rPr>
                              <w:t>A bulk run profile must have Status ‘Disabled’ before it can be enabled.</w:t>
                            </w:r>
                          </w:p>
                          <w:p w:rsidR="00E84082" w:rsidP="00954B02" w:rsidRDefault="00E84082" w14:paraId="043145D6"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CF2B794">
              <v:shape id="AutoShape 1996" style="position:absolute;left:0;text-align:left;margin-left:-1.4pt;margin-top:13.1pt;width:477.8pt;height:130.1pt;z-index:2516585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30"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" w14:anchorId="3940C5F5">
                <v:shadow on="t" color="#622423" opacity=".5" offset="1pt"/>
                <v:textbox inset=",0,,0">
                  <w:txbxContent>
                    <w:p w:rsidR="00E84082" w:rsidP="00954B02" w:rsidRDefault="00E84082" w14:paraId="71DCB018" w14:textId="1389E541">
                      <w:pPr>
                        <w:pStyle w:val="BodyText"/>
                        <w:jc w:val="left"/>
                        <w:rPr>
                          <w:b/>
                          <w:noProof/>
                        </w:rPr>
                      </w:pPr>
                      <w:r>
                        <w:rPr>
                          <w:b/>
                          <w:noProof/>
                        </w:rPr>
                        <w:drawing>
                          <wp:inline distT="0" distB="0" distL="0" distR="0" wp14:anchorId="67B99C58" wp14:editId="0F784208">
                            <wp:extent cx="413095" cy="285750"/>
                            <wp:effectExtent l="0" t="0" r="0" b="0"/>
                            <wp:docPr id="1136883605" name="Picture 3826873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65398C" w:rsidR="00E84082" w:rsidP="0065398C" w:rsidRDefault="00E84082" w14:paraId="4B3E8FFF" w14:textId="77777777">
                      <w:pPr>
                        <w:pStyle w:val="BodyText"/>
                        <w:numPr>
                          <w:ilvl w:val="0"/>
                          <w:numId w:val="21"/>
                        </w:numPr>
                        <w:rPr>
                          <w:b/>
                          <w:bCs/>
                          <w:i/>
                          <w:iCs/>
                        </w:rPr>
                      </w:pPr>
                      <w:r w:rsidRPr="00A111FC">
                        <w:rPr>
                          <w:b/>
                          <w:bCs/>
                          <w:i/>
                          <w:iCs/>
                        </w:rPr>
                        <w:t>Business context:</w:t>
                      </w:r>
                      <w:r w:rsidRPr="0065398C">
                        <w:rPr>
                          <w:b/>
                          <w:bCs/>
                          <w:i/>
                          <w:iCs/>
                        </w:rPr>
                        <w:t xml:space="preserve"> </w:t>
                      </w:r>
                    </w:p>
                    <w:p w:rsidRPr="00A111FC" w:rsidR="00E84082" w:rsidP="0065398C" w:rsidRDefault="00E84082" w14:paraId="6764D304" w14:textId="77777777">
                      <w:pPr>
                        <w:pStyle w:val="BodyText"/>
                        <w:numPr>
                          <w:ilvl w:val="1"/>
                          <w:numId w:val="92"/>
                        </w:numPr>
                        <w:ind w:left="1418" w:hanging="142"/>
                        <w:rPr>
                          <w:i/>
                          <w:iCs/>
                        </w:rPr>
                      </w:pPr>
                      <w:r w:rsidRPr="00A111FC">
                        <w:rPr>
                          <w:i/>
                          <w:iCs/>
                        </w:rPr>
                        <w:t>For a user to be able to trigger a bulk run profile against an assumption set it must be both shared to the relevant geography and enabled.</w:t>
                      </w:r>
                    </w:p>
                    <w:p w:rsidRPr="00A111FC" w:rsidR="00E84082" w:rsidP="0065398C" w:rsidRDefault="00E84082" w14:paraId="5EFA2F8B" w14:textId="77777777">
                      <w:pPr>
                        <w:pStyle w:val="BodyText"/>
                        <w:numPr>
                          <w:ilvl w:val="1"/>
                          <w:numId w:val="92"/>
                        </w:numPr>
                        <w:ind w:left="1418" w:hanging="142"/>
                        <w:rPr>
                          <w:i/>
                          <w:iCs/>
                        </w:rPr>
                      </w:pPr>
                      <w:r w:rsidRPr="00A111FC">
                        <w:rPr>
                          <w:i/>
                          <w:iCs/>
                        </w:rPr>
                        <w:t>A bulk run profile must have Status ‘Disabled’ before it can be enabled.</w:t>
                      </w:r>
                    </w:p>
                    <w:p w:rsidR="00E84082" w:rsidP="00954B02" w:rsidRDefault="00E84082" w14:paraId="4B644A8D" w14:textId="77777777"/>
                  </w:txbxContent>
                </v:textbox>
              </v:shape>
            </w:pict>
          </mc:Fallback>
        </mc:AlternateContent>
      </w:r>
    </w:p>
    <w:p w:rsidRPr="00F57E17" w:rsidR="00954B02" w:rsidP="00954B02" w:rsidRDefault="00954B02" w14:paraId="623FCFB7" w14:textId="77777777">
      <w:pPr>
        <w:spacing w:before="0" w:after="0"/>
      </w:pPr>
    </w:p>
    <w:p w:rsidRPr="00F57E17" w:rsidR="00954B02" w:rsidP="00954B02" w:rsidRDefault="00954B02" w14:paraId="451093C5" w14:textId="77777777">
      <w:pPr>
        <w:spacing w:before="0" w:after="0"/>
      </w:pPr>
    </w:p>
    <w:p w:rsidRPr="00F57E17" w:rsidR="00954B02" w:rsidP="00954B02" w:rsidRDefault="00954B02" w14:paraId="2801C2D0" w14:textId="77777777">
      <w:pPr>
        <w:spacing w:before="0" w:after="0"/>
      </w:pPr>
    </w:p>
    <w:p w:rsidRPr="00F57E17" w:rsidR="00954B02" w:rsidP="00954B02" w:rsidRDefault="00954B02" w14:paraId="669B5BA9" w14:textId="77777777">
      <w:pPr>
        <w:spacing w:before="0" w:after="0"/>
      </w:pPr>
    </w:p>
    <w:p w:rsidRPr="00F57E17" w:rsidR="00954B02" w:rsidP="00954B02" w:rsidRDefault="00954B02" w14:paraId="711841C7" w14:textId="77777777">
      <w:pPr>
        <w:spacing w:before="0" w:after="0"/>
      </w:pPr>
    </w:p>
    <w:p w:rsidRPr="00F57E17" w:rsidR="00954B02" w:rsidP="00954B02" w:rsidRDefault="00954B02" w14:paraId="4AA051E6" w14:textId="77777777">
      <w:pPr>
        <w:spacing w:before="0" w:after="0"/>
      </w:pPr>
    </w:p>
    <w:p w:rsidRPr="00F57E17" w:rsidR="00954B02" w:rsidP="00954B02" w:rsidRDefault="00954B02" w14:paraId="0372BFE5" w14:textId="77777777">
      <w:pPr>
        <w:spacing w:before="0" w:after="0"/>
      </w:pPr>
    </w:p>
    <w:p w:rsidRPr="00F57E17" w:rsidR="00954B02" w:rsidP="00954B02" w:rsidRDefault="00954B02" w14:paraId="643877C6" w14:textId="77777777">
      <w:pPr>
        <w:spacing w:before="0" w:after="0"/>
      </w:pPr>
    </w:p>
    <w:p w:rsidRPr="00F57E17" w:rsidR="00954B02" w:rsidP="00954B02" w:rsidRDefault="00954B02" w14:paraId="6557E0FC" w14:textId="77777777">
      <w:pPr>
        <w:spacing w:before="0" w:after="0"/>
      </w:pPr>
    </w:p>
    <w:p w:rsidRPr="00F57E17" w:rsidR="00954B02" w:rsidP="00954B02" w:rsidRDefault="00954B02" w14:paraId="775F1FA0" w14:textId="77777777">
      <w:pPr>
        <w:spacing w:before="0" w:after="0"/>
      </w:pPr>
    </w:p>
    <w:p w:rsidRPr="00F57E17" w:rsidR="00B06BA1" w:rsidP="00954B02" w:rsidRDefault="00B06BA1" w14:paraId="174D358A" w14:textId="77777777">
      <w:pPr>
        <w:spacing w:before="120"/>
        <w:rPr>
          <w:b/>
        </w:rPr>
      </w:pPr>
    </w:p>
    <w:p w:rsidRPr="00F57E17" w:rsidR="00954B02" w:rsidP="00954B02" w:rsidRDefault="00954B02" w14:paraId="080B9EB7" w14:textId="77777777">
      <w:pPr>
        <w:spacing w:before="120"/>
      </w:pPr>
      <w:r w:rsidRPr="00F57E17">
        <w:rPr>
          <w:b/>
        </w:rPr>
        <w:t>Step 1:</w:t>
      </w:r>
      <w:r w:rsidRPr="00F57E17">
        <w:t xml:space="preserve"> Select the ‘</w:t>
      </w:r>
      <w:r w:rsidRPr="00F57E17" w:rsidR="008B48B8">
        <w:t>Bulk Run Profiles’</w:t>
      </w:r>
      <w:r w:rsidRPr="00F57E17" w:rsidR="001476B6">
        <w:t xml:space="preserve"> tab</w:t>
      </w:r>
    </w:p>
    <w:p w:rsidRPr="00F57E17" w:rsidR="00954B02" w:rsidP="00954B02" w:rsidRDefault="00954B02" w14:paraId="40D49312" w14:textId="77777777">
      <w:pPr>
        <w:spacing w:before="120"/>
      </w:pPr>
      <w:r w:rsidRPr="00F57E17">
        <w:rPr>
          <w:b/>
        </w:rPr>
        <w:t>Step 2:</w:t>
      </w:r>
      <w:r w:rsidRPr="00F57E17">
        <w:t xml:space="preserve"> Select </w:t>
      </w:r>
      <w:r w:rsidRPr="00F57E17" w:rsidR="001476B6">
        <w:t xml:space="preserve">the </w:t>
      </w:r>
      <w:r w:rsidRPr="00F57E17" w:rsidR="008B48B8">
        <w:t xml:space="preserve">bulk run profile </w:t>
      </w:r>
      <w:r w:rsidRPr="00F57E17" w:rsidR="001476B6">
        <w:t xml:space="preserve">that you wish to enable </w:t>
      </w:r>
      <w:r w:rsidRPr="00F57E17" w:rsidR="008B48B8">
        <w:t>in the</w:t>
      </w:r>
      <w:r w:rsidRPr="00F57E17">
        <w:t xml:space="preserve"> </w:t>
      </w:r>
      <w:r w:rsidRPr="00F57E17" w:rsidR="001476B6">
        <w:t xml:space="preserve">upper </w:t>
      </w:r>
      <w:r w:rsidRPr="00F57E17">
        <w:t>summar</w:t>
      </w:r>
      <w:r w:rsidRPr="00F57E17" w:rsidR="001476B6">
        <w:t>y table</w:t>
      </w:r>
    </w:p>
    <w:p w:rsidRPr="00F57E17" w:rsidR="00954B02" w:rsidP="00954B02" w:rsidRDefault="00954B02" w14:paraId="361AE30B" w14:textId="77777777">
      <w:pPr>
        <w:spacing w:before="120"/>
      </w:pPr>
      <w:r w:rsidRPr="00F57E17">
        <w:rPr>
          <w:b/>
        </w:rPr>
        <w:t>Step 3:</w:t>
      </w:r>
      <w:r w:rsidRPr="00F57E17">
        <w:t xml:space="preserve"> Select the option ‘</w:t>
      </w:r>
      <w:r w:rsidRPr="00F57E17" w:rsidR="008B48B8">
        <w:t>Enable’</w:t>
      </w:r>
      <w:r w:rsidRPr="00F57E17">
        <w:t xml:space="preserve"> from t</w:t>
      </w:r>
      <w:r w:rsidRPr="00F57E17" w:rsidR="001476B6">
        <w:t>he ‘Maintenance’ drop-down list in the upper ‘Bulk Run Profiles’ summary table</w:t>
      </w:r>
    </w:p>
    <w:p w:rsidRPr="00F57E17" w:rsidR="00954B02" w:rsidP="00954B02" w:rsidRDefault="00954B02" w14:paraId="4084FE1A" w14:textId="77777777">
      <w:pPr>
        <w:spacing w:before="120"/>
      </w:pPr>
      <w:r w:rsidRPr="00F57E17">
        <w:rPr>
          <w:b/>
        </w:rPr>
        <w:t>Step 4:</w:t>
      </w:r>
      <w:r w:rsidRPr="00F57E17">
        <w:t xml:space="preserve"> </w:t>
      </w:r>
      <w:r w:rsidRPr="00F57E17" w:rsidR="008B48B8">
        <w:t>The system will display a confirmation mes</w:t>
      </w:r>
      <w:r w:rsidRPr="00F57E17" w:rsidR="001476B6">
        <w:t>sage. Click on the ‘Yes’ button</w:t>
      </w:r>
    </w:p>
    <w:p w:rsidRPr="00F57E17" w:rsidR="00A111FC" w:rsidP="00A111FC" w:rsidRDefault="00A111FC" w14:paraId="491514DF" w14:textId="77777777">
      <w:pPr>
        <w:spacing w:before="120"/>
      </w:pPr>
      <w:r w:rsidRPr="00F57E17">
        <w:t>You may select the ‘Cancel’ button to abort the task.</w:t>
      </w:r>
    </w:p>
    <w:p w:rsidRPr="00F57E17" w:rsidR="00954B02" w:rsidP="00954B02" w:rsidRDefault="00954B02" w14:paraId="48CE784B" w14:textId="77777777">
      <w:pPr>
        <w:spacing w:before="0" w:after="0"/>
      </w:pPr>
    </w:p>
    <w:p w:rsidRPr="00F57E17" w:rsidR="00A111FC" w:rsidP="00954B02" w:rsidRDefault="00A111FC" w14:paraId="33E9A173" w14:textId="77777777">
      <w:pPr>
        <w:spacing w:before="0" w:after="0"/>
      </w:pPr>
    </w:p>
    <w:p w:rsidRPr="00F57E17" w:rsidR="00954B02" w:rsidP="00954B02" w:rsidRDefault="00954B02" w14:paraId="24E38834" w14:textId="77777777">
      <w:pPr>
        <w:spacing w:before="0" w:after="0"/>
      </w:pPr>
    </w:p>
    <w:p w:rsidRPr="00F57E17" w:rsidR="00954B02" w:rsidP="00954B02" w:rsidRDefault="00916FF7" w14:paraId="47ECFB0C" w14:textId="0C8C46A4">
      <w:pPr>
        <w:spacing w:before="0" w:after="0"/>
      </w:pPr>
      <w:r w:rsidRPr="00F57E17">
        <w:rPr>
          <w:noProof/>
        </w:rPr>
        <mc:AlternateContent>
          <mc:Choice Requires="wps">
            <w:drawing>
              <wp:anchor distT="0" distB="0" distL="114300" distR="114300" simplePos="0" relativeHeight="251658575" behindDoc="0" locked="0" layoutInCell="0" allowOverlap="1" wp14:anchorId="04F724EB" wp14:editId="20D0FD25">
                <wp:simplePos x="0" y="0"/>
                <wp:positionH relativeFrom="column">
                  <wp:posOffset>0</wp:posOffset>
                </wp:positionH>
                <wp:positionV relativeFrom="paragraph">
                  <wp:posOffset>13335</wp:posOffset>
                </wp:positionV>
                <wp:extent cx="6068060" cy="1290955"/>
                <wp:effectExtent l="19050" t="21590" r="37465" b="49530"/>
                <wp:wrapNone/>
                <wp:docPr id="2196" name="AutoShape 19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9095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954B02" w:rsidRDefault="00E84082" w14:paraId="42DE2F0B" w14:textId="4959C5B9">
                            <w:pPr>
                              <w:rPr>
                                <w:b/>
                                <w:noProof/>
                              </w:rPr>
                            </w:pPr>
                            <w:r>
                              <w:rPr>
                                <w:b/>
                                <w:noProof/>
                              </w:rPr>
                              <w:drawing>
                                <wp:inline distT="0" distB="0" distL="0" distR="0" wp14:anchorId="21978121" wp14:editId="16A815D2">
                                  <wp:extent cx="419100" cy="381000"/>
                                  <wp:effectExtent l="0" t="0" r="0" b="0"/>
                                  <wp:docPr id="38268737" name="Picture 33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8B48B8" w:rsidRDefault="00E84082" w14:paraId="60BFA3C4" w14:textId="77777777">
                            <w:pPr>
                              <w:numPr>
                                <w:ilvl w:val="0"/>
                                <w:numId w:val="42"/>
                              </w:numPr>
                            </w:pPr>
                            <w:r>
                              <w:rPr>
                                <w:b/>
                              </w:rPr>
                              <w:t xml:space="preserve">Upon completion of the above steps, the selected bulk run profile will be enabled. If the bulk run profile has also been shared with the relevant geographies then its name will now appear in the ‘Run profile’ submenu for assumption sets (with the same purpose as the bulk run profile) within those geographies.  </w:t>
                            </w:r>
                          </w:p>
                          <w:p w:rsidRPr="00C904F1" w:rsidR="00E84082" w:rsidP="00954B02" w:rsidRDefault="00E84082" w14:paraId="32FA9030"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A3353BB">
              <v:shape id="AutoShape 1997" style="position:absolute;left:0;text-align:left;margin-left:0;margin-top:1.05pt;width:477.8pt;height:101.65pt;z-index:2516585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31"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" w14:anchorId="04F724EB">
                <v:shadow on="t" color="#622423" opacity=".5" offset="1pt"/>
                <v:textbox inset=",0,,0">
                  <w:txbxContent>
                    <w:p w:rsidR="00E84082" w:rsidP="00954B02" w:rsidRDefault="00E84082" w14:paraId="436D1B2A" w14:textId="4959C5B9">
                      <w:pPr>
                        <w:rPr>
                          <w:b/>
                          <w:noProof/>
                        </w:rPr>
                      </w:pPr>
                      <w:r>
                        <w:rPr>
                          <w:b/>
                          <w:noProof/>
                        </w:rPr>
                        <w:drawing>
                          <wp:inline distT="0" distB="0" distL="0" distR="0" wp14:anchorId="655A1489" wp14:editId="16A815D2">
                            <wp:extent cx="419100" cy="381000"/>
                            <wp:effectExtent l="0" t="0" r="0" b="0"/>
                            <wp:docPr id="1682688041" name="Picture 33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8B48B8" w:rsidRDefault="00E84082" w14:paraId="6AA13B27" w14:textId="77777777">
                      <w:pPr>
                        <w:numPr>
                          <w:ilvl w:val="0"/>
                          <w:numId w:val="42"/>
                        </w:numPr>
                      </w:pPr>
                      <w:r>
                        <w:rPr>
                          <w:b/>
                        </w:rPr>
                        <w:t xml:space="preserve">Upon completion of the above steps, the selected bulk run profile will be enabled. If the bulk run profile has also been shared with the relevant geographies then its name will now appear in the ‘Run profile’ submenu for assumption sets (with the same purpose as the bulk run profile) within those geographies.  </w:t>
                      </w:r>
                    </w:p>
                    <w:p w:rsidRPr="00C904F1" w:rsidR="00E84082" w:rsidP="00954B02" w:rsidRDefault="00E84082" w14:paraId="082C48EB" w14:textId="77777777"/>
                  </w:txbxContent>
                </v:textbox>
              </v:shape>
            </w:pict>
          </mc:Fallback>
        </mc:AlternateContent>
      </w:r>
    </w:p>
    <w:p w:rsidRPr="00F57E17" w:rsidR="00954B02" w:rsidP="00954B02" w:rsidRDefault="00954B02" w14:paraId="6967D220" w14:textId="77777777">
      <w:pPr>
        <w:spacing w:before="0" w:after="0"/>
      </w:pPr>
    </w:p>
    <w:p w:rsidRPr="00F57E17" w:rsidR="00954B02" w:rsidP="00954B02" w:rsidRDefault="00954B02" w14:paraId="4EF4FC80" w14:textId="77777777">
      <w:pPr>
        <w:spacing w:before="0" w:after="0"/>
      </w:pPr>
    </w:p>
    <w:p w:rsidRPr="00F57E17" w:rsidR="00954B02" w:rsidP="00954B02" w:rsidRDefault="00954B02" w14:paraId="2787A367" w14:textId="77777777">
      <w:pPr>
        <w:spacing w:before="0" w:after="0"/>
      </w:pPr>
    </w:p>
    <w:p w:rsidRPr="00F57E17" w:rsidR="00954B02" w:rsidP="00954B02" w:rsidRDefault="00954B02" w14:paraId="19946549" w14:textId="77777777">
      <w:pPr>
        <w:spacing w:before="0" w:after="0"/>
      </w:pPr>
    </w:p>
    <w:p w:rsidRPr="00F57E17" w:rsidR="00954B02" w:rsidP="00954B02" w:rsidRDefault="00954B02" w14:paraId="6CFE6434" w14:textId="77777777">
      <w:pPr>
        <w:spacing w:before="0" w:after="0"/>
      </w:pPr>
    </w:p>
    <w:p w:rsidRPr="00F57E17" w:rsidR="00954B02" w:rsidP="00954B02" w:rsidRDefault="00954B02" w14:paraId="7657120D" w14:textId="77777777">
      <w:pPr>
        <w:spacing w:before="0" w:after="0"/>
      </w:pPr>
    </w:p>
    <w:p w:rsidRPr="00F57E17" w:rsidR="00954B02" w:rsidP="00954B02" w:rsidRDefault="00954B02" w14:paraId="055C83F9" w14:textId="77777777">
      <w:pPr>
        <w:spacing w:before="0" w:after="0"/>
      </w:pPr>
    </w:p>
    <w:p w:rsidRPr="00F57E17" w:rsidR="00954B02" w:rsidP="00954B02" w:rsidRDefault="00954B02" w14:paraId="493F95B0" w14:textId="77777777">
      <w:pPr>
        <w:spacing w:before="0" w:after="0"/>
      </w:pPr>
    </w:p>
    <w:p w:rsidRPr="00F57E17" w:rsidR="00954B02" w:rsidP="00954B02" w:rsidRDefault="00954B02" w14:paraId="275E5D8D" w14:textId="77777777">
      <w:pPr>
        <w:spacing w:before="0" w:after="0"/>
        <w:rPr>
          <w:b/>
        </w:rPr>
      </w:pPr>
    </w:p>
    <w:p w:rsidRPr="00F57E17" w:rsidR="00954B02" w:rsidP="00954B02" w:rsidRDefault="00954B02" w14:paraId="6A37B12D" w14:textId="77777777">
      <w:pPr>
        <w:pStyle w:val="Heading3"/>
        <w:spacing w:before="0"/>
        <w:ind w:hanging="1077"/>
      </w:pPr>
      <w:r w:rsidRPr="00F57E17">
        <w:br w:type="page"/>
      </w:r>
      <w:bookmarkStart w:name="_Toc58474595" w:id="724"/>
      <w:bookmarkStart w:name="_Toc58481266" w:id="725"/>
      <w:bookmarkStart w:name="_Toc114825602" w:id="726"/>
      <w:r w:rsidRPr="00F57E17" w:rsidR="008B48B8">
        <w:lastRenderedPageBreak/>
        <w:t>1</w:t>
      </w:r>
      <w:r w:rsidRPr="00F57E17" w:rsidR="005434F4">
        <w:t>1</w:t>
      </w:r>
      <w:r w:rsidRPr="00F57E17">
        <w:t xml:space="preserve">.3.6 How to </w:t>
      </w:r>
      <w:r w:rsidRPr="00F57E17" w:rsidR="008B48B8">
        <w:t>disable a bulk run profile</w:t>
      </w:r>
      <w:bookmarkEnd w:id="724"/>
      <w:bookmarkEnd w:id="725"/>
      <w:bookmarkEnd w:id="726"/>
    </w:p>
    <w:p w:rsidRPr="00F57E17" w:rsidR="00954B02" w:rsidP="00954B02" w:rsidRDefault="00916FF7" w14:paraId="75950C12" w14:textId="360F7F7B">
      <w:pPr>
        <w:spacing w:before="0" w:after="0"/>
      </w:pPr>
      <w:r w:rsidRPr="00F57E17">
        <w:rPr>
          <w:noProof/>
        </w:rPr>
        <mc:AlternateContent>
          <mc:Choice Requires="wps">
            <w:drawing>
              <wp:anchor distT="0" distB="0" distL="114300" distR="114300" simplePos="0" relativeHeight="251658572" behindDoc="0" locked="0" layoutInCell="0" allowOverlap="1" wp14:anchorId="185007D7" wp14:editId="6EB1CCED">
                <wp:simplePos x="0" y="0"/>
                <wp:positionH relativeFrom="column">
                  <wp:posOffset>-26670</wp:posOffset>
                </wp:positionH>
                <wp:positionV relativeFrom="paragraph">
                  <wp:posOffset>64770</wp:posOffset>
                </wp:positionV>
                <wp:extent cx="6068060" cy="2127250"/>
                <wp:effectExtent l="20955" t="25400" r="35560" b="47625"/>
                <wp:wrapNone/>
                <wp:docPr id="2195" name="AutoShape 19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12725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954B02" w:rsidRDefault="00E84082" w14:paraId="5C63179B" w14:textId="012E988D">
                            <w:pPr>
                              <w:pStyle w:val="BodyText"/>
                              <w:jc w:val="left"/>
                              <w:rPr>
                                <w:b/>
                                <w:noProof/>
                              </w:rPr>
                            </w:pPr>
                            <w:r>
                              <w:rPr>
                                <w:b/>
                                <w:noProof/>
                              </w:rPr>
                              <w:drawing>
                                <wp:inline distT="0" distB="0" distL="0" distR="0" wp14:anchorId="4C41A23C" wp14:editId="7C486A9A">
                                  <wp:extent cx="413095" cy="285750"/>
                                  <wp:effectExtent l="0" t="0" r="0" b="0"/>
                                  <wp:docPr id="38268738" name="Picture 38268738"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65398C" w:rsidR="00E84082" w:rsidP="0065398C" w:rsidRDefault="00E84082" w14:paraId="608D6ACD" w14:textId="77777777">
                            <w:pPr>
                              <w:pStyle w:val="BodyText"/>
                              <w:numPr>
                                <w:ilvl w:val="0"/>
                                <w:numId w:val="21"/>
                              </w:numPr>
                              <w:rPr>
                                <w:b/>
                                <w:bCs/>
                                <w:i/>
                                <w:iCs/>
                              </w:rPr>
                            </w:pPr>
                            <w:r w:rsidRPr="00A111FC">
                              <w:rPr>
                                <w:b/>
                                <w:bCs/>
                                <w:i/>
                                <w:iCs/>
                              </w:rPr>
                              <w:t>Business context:</w:t>
                            </w:r>
                            <w:r w:rsidRPr="0065398C">
                              <w:rPr>
                                <w:b/>
                                <w:bCs/>
                                <w:i/>
                                <w:iCs/>
                              </w:rPr>
                              <w:t xml:space="preserve"> </w:t>
                            </w:r>
                          </w:p>
                          <w:p w:rsidRPr="00A111FC" w:rsidR="00E84082" w:rsidP="0065398C" w:rsidRDefault="00E84082" w14:paraId="2C471DFB" w14:textId="77777777">
                            <w:pPr>
                              <w:pStyle w:val="BodyText"/>
                              <w:numPr>
                                <w:ilvl w:val="1"/>
                                <w:numId w:val="92"/>
                              </w:numPr>
                              <w:ind w:left="1418" w:hanging="142"/>
                              <w:rPr>
                                <w:i/>
                                <w:iCs/>
                              </w:rPr>
                            </w:pPr>
                            <w:r w:rsidRPr="00A111FC">
                              <w:rPr>
                                <w:i/>
                                <w:iCs/>
                              </w:rPr>
                              <w:t>A bulk run profile can be disabled if it becomes redundant or obsolete. This is an administrative process. In addition, a bulk run profile must be in ‘Disabled’ status before it can be deleted.</w:t>
                            </w:r>
                          </w:p>
                          <w:p w:rsidRPr="00A111FC" w:rsidR="00E84082" w:rsidP="0065398C" w:rsidRDefault="00E84082" w14:paraId="3F55E20D" w14:textId="77777777">
                            <w:pPr>
                              <w:pStyle w:val="BodyText"/>
                              <w:numPr>
                                <w:ilvl w:val="1"/>
                                <w:numId w:val="92"/>
                              </w:numPr>
                              <w:ind w:left="1418" w:hanging="142"/>
                              <w:rPr>
                                <w:i/>
                                <w:iCs/>
                              </w:rPr>
                            </w:pPr>
                            <w:r w:rsidRPr="00A111FC">
                              <w:rPr>
                                <w:i/>
                                <w:iCs/>
                              </w:rPr>
                              <w:t>A newly created bulk run profile will have status ‘Disabled’ by default.</w:t>
                            </w:r>
                          </w:p>
                          <w:p w:rsidRPr="00A111FC" w:rsidR="00E84082" w:rsidP="0065398C" w:rsidRDefault="00E84082" w14:paraId="5CCDEB95" w14:textId="77777777">
                            <w:pPr>
                              <w:pStyle w:val="BodyText"/>
                              <w:numPr>
                                <w:ilvl w:val="1"/>
                                <w:numId w:val="92"/>
                              </w:numPr>
                              <w:ind w:left="1418" w:hanging="142"/>
                              <w:rPr>
                                <w:i/>
                                <w:iCs/>
                              </w:rPr>
                            </w:pPr>
                            <w:r w:rsidRPr="00A111FC">
                              <w:rPr>
                                <w:i/>
                                <w:iCs/>
                              </w:rPr>
                              <w:t>A bulk run profile must have Status ‘Enabled’ before it can be disabled.</w:t>
                            </w:r>
                          </w:p>
                          <w:p w:rsidR="00E84082" w:rsidP="00954B02" w:rsidRDefault="00E84082" w14:paraId="62D38B51"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E826C69">
              <v:shape id="AutoShape 1994" style="position:absolute;left:0;text-align:left;margin-left:-2.1pt;margin-top:5.1pt;width:477.8pt;height:167.5pt;z-index:2516585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32"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" w14:anchorId="185007D7">
                <v:shadow on="t" color="#622423" opacity=".5" offset="1pt"/>
                <v:textbox inset=",0,,0">
                  <w:txbxContent>
                    <w:p w:rsidR="00E84082" w:rsidP="00954B02" w:rsidRDefault="00E84082" w14:paraId="2677290C" w14:textId="012E988D">
                      <w:pPr>
                        <w:pStyle w:val="BodyText"/>
                        <w:jc w:val="left"/>
                        <w:rPr>
                          <w:b/>
                          <w:noProof/>
                        </w:rPr>
                      </w:pPr>
                      <w:r>
                        <w:rPr>
                          <w:b/>
                          <w:noProof/>
                        </w:rPr>
                        <w:drawing>
                          <wp:inline distT="0" distB="0" distL="0" distR="0" wp14:anchorId="61EEE4DB" wp14:editId="7C486A9A">
                            <wp:extent cx="413095" cy="285750"/>
                            <wp:effectExtent l="0" t="0" r="0" b="0"/>
                            <wp:docPr id="1332461300" name="Picture 38268738"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65398C" w:rsidR="00E84082" w:rsidP="0065398C" w:rsidRDefault="00E84082" w14:paraId="16DA01F5" w14:textId="77777777">
                      <w:pPr>
                        <w:pStyle w:val="BodyText"/>
                        <w:numPr>
                          <w:ilvl w:val="0"/>
                          <w:numId w:val="21"/>
                        </w:numPr>
                        <w:rPr>
                          <w:b/>
                          <w:bCs/>
                          <w:i/>
                          <w:iCs/>
                        </w:rPr>
                      </w:pPr>
                      <w:r w:rsidRPr="00A111FC">
                        <w:rPr>
                          <w:b/>
                          <w:bCs/>
                          <w:i/>
                          <w:iCs/>
                        </w:rPr>
                        <w:t>Business context:</w:t>
                      </w:r>
                      <w:r w:rsidRPr="0065398C">
                        <w:rPr>
                          <w:b/>
                          <w:bCs/>
                          <w:i/>
                          <w:iCs/>
                        </w:rPr>
                        <w:t xml:space="preserve"> </w:t>
                      </w:r>
                    </w:p>
                    <w:p w:rsidRPr="00A111FC" w:rsidR="00E84082" w:rsidP="0065398C" w:rsidRDefault="00E84082" w14:paraId="1C55E725" w14:textId="77777777">
                      <w:pPr>
                        <w:pStyle w:val="BodyText"/>
                        <w:numPr>
                          <w:ilvl w:val="1"/>
                          <w:numId w:val="92"/>
                        </w:numPr>
                        <w:ind w:left="1418" w:hanging="142"/>
                        <w:rPr>
                          <w:i/>
                          <w:iCs/>
                        </w:rPr>
                      </w:pPr>
                      <w:r w:rsidRPr="00A111FC">
                        <w:rPr>
                          <w:i/>
                          <w:iCs/>
                        </w:rPr>
                        <w:t>A bulk run profile can be disabled if it becomes redundant or obsolete. This is an administrative process. In addition, a bulk run profile must be in ‘Disabled’ status before it can be deleted.</w:t>
                      </w:r>
                    </w:p>
                    <w:p w:rsidRPr="00A111FC" w:rsidR="00E84082" w:rsidP="0065398C" w:rsidRDefault="00E84082" w14:paraId="673A0D14" w14:textId="77777777">
                      <w:pPr>
                        <w:pStyle w:val="BodyText"/>
                        <w:numPr>
                          <w:ilvl w:val="1"/>
                          <w:numId w:val="92"/>
                        </w:numPr>
                        <w:ind w:left="1418" w:hanging="142"/>
                        <w:rPr>
                          <w:i/>
                          <w:iCs/>
                        </w:rPr>
                      </w:pPr>
                      <w:r w:rsidRPr="00A111FC">
                        <w:rPr>
                          <w:i/>
                          <w:iCs/>
                        </w:rPr>
                        <w:t>A newly created bulk run profile will have status ‘Disabled’ by default.</w:t>
                      </w:r>
                    </w:p>
                    <w:p w:rsidRPr="00A111FC" w:rsidR="00E84082" w:rsidP="0065398C" w:rsidRDefault="00E84082" w14:paraId="7C55E36E" w14:textId="77777777">
                      <w:pPr>
                        <w:pStyle w:val="BodyText"/>
                        <w:numPr>
                          <w:ilvl w:val="1"/>
                          <w:numId w:val="92"/>
                        </w:numPr>
                        <w:ind w:left="1418" w:hanging="142"/>
                        <w:rPr>
                          <w:i/>
                          <w:iCs/>
                        </w:rPr>
                      </w:pPr>
                      <w:r w:rsidRPr="00A111FC">
                        <w:rPr>
                          <w:i/>
                          <w:iCs/>
                        </w:rPr>
                        <w:t>A bulk run profile must have Status ‘Enabled’ before it can be disabled.</w:t>
                      </w:r>
                    </w:p>
                    <w:p w:rsidR="00E84082" w:rsidP="00954B02" w:rsidRDefault="00E84082" w14:paraId="249BF8C6" w14:textId="77777777"/>
                  </w:txbxContent>
                </v:textbox>
              </v:shape>
            </w:pict>
          </mc:Fallback>
        </mc:AlternateContent>
      </w:r>
    </w:p>
    <w:p w:rsidRPr="00F57E17" w:rsidR="00954B02" w:rsidP="00954B02" w:rsidRDefault="00954B02" w14:paraId="71FD10FD" w14:textId="77777777">
      <w:pPr>
        <w:spacing w:before="0" w:after="0"/>
      </w:pPr>
    </w:p>
    <w:p w:rsidRPr="00F57E17" w:rsidR="00954B02" w:rsidP="00954B02" w:rsidRDefault="00954B02" w14:paraId="14819CE5" w14:textId="77777777">
      <w:pPr>
        <w:spacing w:before="0" w:after="0"/>
      </w:pPr>
    </w:p>
    <w:p w:rsidRPr="00F57E17" w:rsidR="00954B02" w:rsidP="00954B02" w:rsidRDefault="00954B02" w14:paraId="4B6CAEB8" w14:textId="77777777">
      <w:pPr>
        <w:spacing w:before="0" w:after="0"/>
      </w:pPr>
    </w:p>
    <w:p w:rsidRPr="00F57E17" w:rsidR="00954B02" w:rsidP="00954B02" w:rsidRDefault="00954B02" w14:paraId="2377A528" w14:textId="77777777">
      <w:pPr>
        <w:spacing w:before="0" w:after="0"/>
      </w:pPr>
    </w:p>
    <w:p w:rsidRPr="00F57E17" w:rsidR="00954B02" w:rsidP="00954B02" w:rsidRDefault="00954B02" w14:paraId="4007C0FB" w14:textId="77777777">
      <w:pPr>
        <w:spacing w:before="0" w:after="0"/>
      </w:pPr>
    </w:p>
    <w:p w:rsidRPr="00F57E17" w:rsidR="00954B02" w:rsidP="00954B02" w:rsidRDefault="00954B02" w14:paraId="048321AC" w14:textId="77777777">
      <w:pPr>
        <w:spacing w:before="0" w:after="0"/>
      </w:pPr>
    </w:p>
    <w:p w:rsidRPr="00F57E17" w:rsidR="00954B02" w:rsidP="00954B02" w:rsidRDefault="00954B02" w14:paraId="35AF77B6" w14:textId="77777777">
      <w:pPr>
        <w:spacing w:before="0" w:after="0"/>
      </w:pPr>
    </w:p>
    <w:p w:rsidRPr="00F57E17" w:rsidR="00954B02" w:rsidP="00954B02" w:rsidRDefault="00954B02" w14:paraId="27904BBF" w14:textId="77777777">
      <w:pPr>
        <w:spacing w:before="0" w:after="0"/>
      </w:pPr>
    </w:p>
    <w:p w:rsidRPr="00F57E17" w:rsidR="00954B02" w:rsidP="00954B02" w:rsidRDefault="00954B02" w14:paraId="65B6B4ED" w14:textId="77777777">
      <w:pPr>
        <w:spacing w:before="0" w:after="0"/>
      </w:pPr>
    </w:p>
    <w:p w:rsidRPr="00F57E17" w:rsidR="00954B02" w:rsidP="00954B02" w:rsidRDefault="00954B02" w14:paraId="2D47E06F" w14:textId="77777777">
      <w:pPr>
        <w:spacing w:before="0" w:after="0"/>
      </w:pPr>
    </w:p>
    <w:p w:rsidRPr="00F57E17" w:rsidR="001476B6" w:rsidP="00954B02" w:rsidRDefault="001476B6" w14:paraId="3979D139" w14:textId="77777777">
      <w:pPr>
        <w:spacing w:before="120"/>
        <w:rPr>
          <w:b/>
        </w:rPr>
      </w:pPr>
    </w:p>
    <w:p w:rsidRPr="00F57E17" w:rsidR="001476B6" w:rsidP="00954B02" w:rsidRDefault="001476B6" w14:paraId="115C5BD0" w14:textId="77777777">
      <w:pPr>
        <w:spacing w:before="120"/>
        <w:rPr>
          <w:b/>
        </w:rPr>
      </w:pPr>
    </w:p>
    <w:p w:rsidRPr="00F57E17" w:rsidR="00A111FC" w:rsidP="00954B02" w:rsidRDefault="00A111FC" w14:paraId="1F3B07D1" w14:textId="77777777">
      <w:pPr>
        <w:spacing w:before="120"/>
        <w:rPr>
          <w:b/>
        </w:rPr>
      </w:pPr>
    </w:p>
    <w:p w:rsidRPr="00F57E17" w:rsidR="00954B02" w:rsidP="00954B02" w:rsidRDefault="00954B02" w14:paraId="36A79AD1" w14:textId="77777777">
      <w:pPr>
        <w:spacing w:before="120"/>
      </w:pPr>
      <w:r w:rsidRPr="00F57E17">
        <w:rPr>
          <w:b/>
        </w:rPr>
        <w:t>Step 1:</w:t>
      </w:r>
      <w:r w:rsidRPr="00F57E17">
        <w:t xml:space="preserve"> Select the ‘</w:t>
      </w:r>
      <w:r w:rsidRPr="00F57E17" w:rsidR="008B48B8">
        <w:t>Bulk Run Profiles’</w:t>
      </w:r>
      <w:r w:rsidRPr="00F57E17">
        <w:t xml:space="preserve"> tab.</w:t>
      </w:r>
    </w:p>
    <w:p w:rsidRPr="00F57E17" w:rsidR="00954B02" w:rsidP="00954B02" w:rsidRDefault="00954B02" w14:paraId="56EB1F1D" w14:textId="77777777">
      <w:pPr>
        <w:spacing w:before="120"/>
      </w:pPr>
      <w:r w:rsidRPr="00F57E17">
        <w:rPr>
          <w:b/>
        </w:rPr>
        <w:t>Step 2:</w:t>
      </w:r>
      <w:r w:rsidRPr="00F57E17">
        <w:t xml:space="preserve"> Select </w:t>
      </w:r>
      <w:r w:rsidRPr="00F57E17" w:rsidR="001476B6">
        <w:t>the bulk run profile that you wish to disable in the upper summary table</w:t>
      </w:r>
    </w:p>
    <w:p w:rsidRPr="00F57E17" w:rsidR="001476B6" w:rsidP="00954B02" w:rsidRDefault="00954B02" w14:paraId="1515778D" w14:textId="77777777">
      <w:pPr>
        <w:spacing w:before="120"/>
      </w:pPr>
      <w:r w:rsidRPr="00F57E17">
        <w:rPr>
          <w:b/>
        </w:rPr>
        <w:t>Step 3:</w:t>
      </w:r>
      <w:r w:rsidRPr="00F57E17">
        <w:t xml:space="preserve"> Select the option ‘</w:t>
      </w:r>
      <w:r w:rsidRPr="00F57E17" w:rsidR="001476B6">
        <w:t>Disable</w:t>
      </w:r>
      <w:r w:rsidRPr="00F57E17">
        <w:t>’ from t</w:t>
      </w:r>
      <w:r w:rsidRPr="00F57E17" w:rsidR="001476B6">
        <w:t>he ‘Maintenance’ drop-down list in the upper ‘Bulk Run Profiles’ summary table</w:t>
      </w:r>
    </w:p>
    <w:p w:rsidRPr="00F57E17" w:rsidR="00954B02" w:rsidP="00954B02" w:rsidRDefault="00954B02" w14:paraId="739811CB" w14:textId="77777777">
      <w:pPr>
        <w:spacing w:before="120"/>
      </w:pPr>
      <w:r w:rsidRPr="00F57E17">
        <w:rPr>
          <w:b/>
        </w:rPr>
        <w:t>Step 4:</w:t>
      </w:r>
      <w:r w:rsidRPr="00F57E17">
        <w:t xml:space="preserve"> </w:t>
      </w:r>
      <w:r w:rsidRPr="00F57E17" w:rsidR="001476B6">
        <w:t>The system will display a confirmation message. Click on the ‘Yes’ button</w:t>
      </w:r>
      <w:r w:rsidRPr="00F57E17" w:rsidR="00A111FC">
        <w:t>.</w:t>
      </w:r>
    </w:p>
    <w:p w:rsidRPr="00F57E17" w:rsidR="00A111FC" w:rsidP="00A111FC" w:rsidRDefault="00A111FC" w14:paraId="2BEF9414" w14:textId="77777777">
      <w:pPr>
        <w:spacing w:before="120"/>
      </w:pPr>
      <w:r w:rsidRPr="00F57E17">
        <w:t>You may select the ‘Cancel’ button to abort the task.</w:t>
      </w:r>
    </w:p>
    <w:p w:rsidRPr="00F57E17" w:rsidR="00A111FC" w:rsidP="00954B02" w:rsidRDefault="00A111FC" w14:paraId="21109C82" w14:textId="77777777">
      <w:pPr>
        <w:spacing w:before="120"/>
      </w:pPr>
    </w:p>
    <w:p w:rsidRPr="00F57E17" w:rsidR="00954B02" w:rsidP="00954B02" w:rsidRDefault="00954B02" w14:paraId="1550E785" w14:textId="77777777">
      <w:pPr>
        <w:spacing w:before="0" w:after="0"/>
      </w:pPr>
    </w:p>
    <w:p w:rsidRPr="00F57E17" w:rsidR="00954B02" w:rsidP="00954B02" w:rsidRDefault="00916FF7" w14:paraId="5BCE86F2" w14:textId="0F86B0AD">
      <w:pPr>
        <w:spacing w:before="0" w:after="0"/>
      </w:pPr>
      <w:r w:rsidRPr="00F57E17">
        <w:rPr>
          <w:noProof/>
        </w:rPr>
        <mc:AlternateContent>
          <mc:Choice Requires="wps">
            <w:drawing>
              <wp:anchor distT="0" distB="0" distL="114300" distR="114300" simplePos="0" relativeHeight="251658573" behindDoc="0" locked="0" layoutInCell="0" allowOverlap="1" wp14:anchorId="51498CFC" wp14:editId="385AD413">
                <wp:simplePos x="0" y="0"/>
                <wp:positionH relativeFrom="column">
                  <wp:posOffset>-26670</wp:posOffset>
                </wp:positionH>
                <wp:positionV relativeFrom="paragraph">
                  <wp:posOffset>49530</wp:posOffset>
                </wp:positionV>
                <wp:extent cx="6068060" cy="1101090"/>
                <wp:effectExtent l="20955" t="22860" r="35560" b="47625"/>
                <wp:wrapNone/>
                <wp:docPr id="2194" name="AutoShape 19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0109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954B02" w:rsidRDefault="00E84082" w14:paraId="27FC3A00" w14:textId="0B33A752">
                            <w:pPr>
                              <w:rPr>
                                <w:b/>
                                <w:noProof/>
                              </w:rPr>
                            </w:pPr>
                            <w:r>
                              <w:rPr>
                                <w:b/>
                                <w:noProof/>
                              </w:rPr>
                              <w:drawing>
                                <wp:inline distT="0" distB="0" distL="0" distR="0" wp14:anchorId="0CF9AA12" wp14:editId="4C30E7A6">
                                  <wp:extent cx="419100" cy="381000"/>
                                  <wp:effectExtent l="0" t="0" r="0" b="0"/>
                                  <wp:docPr id="38268739" name="Picture 33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1476B6" w:rsidRDefault="00E84082" w14:paraId="1249D7FC" w14:textId="77777777">
                            <w:pPr>
                              <w:numPr>
                                <w:ilvl w:val="0"/>
                                <w:numId w:val="42"/>
                              </w:numPr>
                            </w:pPr>
                            <w:r>
                              <w:rPr>
                                <w:b/>
                              </w:rPr>
                              <w:t>Upon completion of the above steps, the selected bulk run profile will be disabled and will no longer be available for use.</w:t>
                            </w:r>
                          </w:p>
                          <w:p w:rsidRPr="00C904F1" w:rsidR="00E84082" w:rsidP="00954B02" w:rsidRDefault="00E84082" w14:paraId="35EFAB0D"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5D5EA97">
              <v:shape id="AutoShape 1995" style="position:absolute;left:0;text-align:left;margin-left:-2.1pt;margin-top:3.9pt;width:477.8pt;height:86.7pt;z-index:2516585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33"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" w14:anchorId="51498CFC">
                <v:shadow on="t" color="#622423" opacity=".5" offset="1pt"/>
                <v:textbox inset=",0,,0">
                  <w:txbxContent>
                    <w:p w:rsidR="00E84082" w:rsidP="00954B02" w:rsidRDefault="00E84082" w14:paraId="6C82FDAB" w14:textId="0B33A752">
                      <w:pPr>
                        <w:rPr>
                          <w:b/>
                          <w:noProof/>
                        </w:rPr>
                      </w:pPr>
                      <w:r>
                        <w:rPr>
                          <w:b/>
                          <w:noProof/>
                        </w:rPr>
                        <w:drawing>
                          <wp:inline distT="0" distB="0" distL="0" distR="0" wp14:anchorId="1D9C7DFA" wp14:editId="4C30E7A6">
                            <wp:extent cx="419100" cy="381000"/>
                            <wp:effectExtent l="0" t="0" r="0" b="0"/>
                            <wp:docPr id="1925020290" name="Picture 33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1476B6" w:rsidRDefault="00E84082" w14:paraId="61236A6A" w14:textId="77777777">
                      <w:pPr>
                        <w:numPr>
                          <w:ilvl w:val="0"/>
                          <w:numId w:val="42"/>
                        </w:numPr>
                      </w:pPr>
                      <w:r>
                        <w:rPr>
                          <w:b/>
                        </w:rPr>
                        <w:t>Upon completion of the above steps, the selected bulk run profile will be disabled and will no longer be available for use.</w:t>
                      </w:r>
                    </w:p>
                    <w:p w:rsidRPr="00C904F1" w:rsidR="00E84082" w:rsidP="00954B02" w:rsidRDefault="00E84082" w14:paraId="0EF46479" w14:textId="77777777"/>
                  </w:txbxContent>
                </v:textbox>
              </v:shape>
            </w:pict>
          </mc:Fallback>
        </mc:AlternateContent>
      </w:r>
    </w:p>
    <w:p w:rsidRPr="00F57E17" w:rsidR="00954B02" w:rsidP="00954B02" w:rsidRDefault="00954B02" w14:paraId="1D1BE382" w14:textId="77777777">
      <w:pPr>
        <w:spacing w:before="0" w:after="0"/>
      </w:pPr>
    </w:p>
    <w:p w:rsidRPr="00F57E17" w:rsidR="00954B02" w:rsidP="00954B02" w:rsidRDefault="00954B02" w14:paraId="51F3B3CA" w14:textId="77777777">
      <w:pPr>
        <w:spacing w:before="0" w:after="0"/>
      </w:pPr>
    </w:p>
    <w:p w:rsidRPr="00F57E17" w:rsidR="00954B02" w:rsidP="00954B02" w:rsidRDefault="00954B02" w14:paraId="0D4523C1" w14:textId="77777777">
      <w:pPr>
        <w:spacing w:before="0" w:after="0"/>
      </w:pPr>
    </w:p>
    <w:p w:rsidRPr="00F57E17" w:rsidR="00954B02" w:rsidP="00954B02" w:rsidRDefault="00954B02" w14:paraId="30794EA6" w14:textId="77777777">
      <w:pPr>
        <w:spacing w:before="0" w:after="0"/>
      </w:pPr>
    </w:p>
    <w:p w:rsidRPr="00F57E17" w:rsidR="00954B02" w:rsidP="00954B02" w:rsidRDefault="00954B02" w14:paraId="38CAFE3D" w14:textId="77777777">
      <w:pPr>
        <w:spacing w:before="0" w:after="0"/>
      </w:pPr>
    </w:p>
    <w:p w:rsidRPr="00F57E17" w:rsidR="00954B02" w:rsidP="00954B02" w:rsidRDefault="00954B02" w14:paraId="5E882C05" w14:textId="77777777">
      <w:pPr>
        <w:spacing w:before="0" w:after="0"/>
      </w:pPr>
    </w:p>
    <w:p w:rsidRPr="00F57E17" w:rsidR="00954B02" w:rsidP="00954B02" w:rsidRDefault="00954B02" w14:paraId="290DAF0F" w14:textId="77777777">
      <w:pPr>
        <w:spacing w:before="0" w:after="0"/>
      </w:pPr>
    </w:p>
    <w:p w:rsidRPr="00F57E17" w:rsidR="00954B02" w:rsidP="00954B02" w:rsidRDefault="00954B02" w14:paraId="0D0193DD" w14:textId="77777777">
      <w:pPr>
        <w:spacing w:before="0" w:after="0"/>
      </w:pPr>
    </w:p>
    <w:p w:rsidRPr="00F57E17" w:rsidR="00954B02" w:rsidP="00954B02" w:rsidRDefault="00954B02" w14:paraId="10924EB8" w14:textId="77777777">
      <w:pPr>
        <w:spacing w:before="0" w:after="0"/>
      </w:pPr>
    </w:p>
    <w:p w:rsidRPr="00F57E17" w:rsidR="00954B02" w:rsidP="00954B02" w:rsidRDefault="00954B02" w14:paraId="57E29C9E" w14:textId="77777777">
      <w:pPr>
        <w:spacing w:before="0" w:after="0"/>
      </w:pPr>
    </w:p>
    <w:p w:rsidRPr="00F57E17" w:rsidR="00954B02" w:rsidP="00954B02" w:rsidRDefault="00954B02" w14:paraId="2B9F46F2" w14:textId="77777777">
      <w:pPr>
        <w:pStyle w:val="Heading3"/>
        <w:tabs>
          <w:tab w:val="clear" w:pos="1080"/>
          <w:tab w:val="left" w:pos="0"/>
        </w:tabs>
        <w:spacing w:before="0"/>
        <w:ind w:left="0" w:firstLine="0"/>
      </w:pPr>
      <w:r w:rsidRPr="00F57E17">
        <w:br w:type="page"/>
      </w:r>
      <w:bookmarkStart w:name="_Toc58474596" w:id="727"/>
      <w:bookmarkStart w:name="_Toc58481267" w:id="728"/>
      <w:bookmarkStart w:name="_Toc114825603" w:id="729"/>
      <w:r w:rsidRPr="00F57E17" w:rsidR="001476B6">
        <w:lastRenderedPageBreak/>
        <w:t>1</w:t>
      </w:r>
      <w:r w:rsidRPr="00F57E17" w:rsidR="005434F4">
        <w:t>1</w:t>
      </w:r>
      <w:r w:rsidRPr="00F57E17">
        <w:t xml:space="preserve">.3.7 </w:t>
      </w:r>
      <w:r w:rsidRPr="00F57E17" w:rsidR="001476B6">
        <w:t>How to create a run attached to a bulk run profile</w:t>
      </w:r>
      <w:bookmarkEnd w:id="727"/>
      <w:bookmarkEnd w:id="728"/>
      <w:bookmarkEnd w:id="729"/>
    </w:p>
    <w:p w:rsidRPr="00F57E17" w:rsidR="00954B02" w:rsidP="00954B02" w:rsidRDefault="00954B02" w14:paraId="18717AD2" w14:textId="4B2CCEC4">
      <w:pPr>
        <w:spacing w:before="0" w:after="0"/>
      </w:pPr>
    </w:p>
    <w:p w:rsidRPr="00F57E17" w:rsidR="00954B02" w:rsidP="00954B02" w:rsidRDefault="007E2D26" w14:paraId="54819A03" w14:textId="1105030F">
      <w:pPr>
        <w:spacing w:before="0" w:after="0"/>
      </w:pPr>
      <w:r w:rsidRPr="00F57E17">
        <w:rPr>
          <w:noProof/>
        </w:rPr>
        <mc:AlternateContent>
          <mc:Choice Requires="wps">
            <w:drawing>
              <wp:anchor distT="0" distB="0" distL="114300" distR="114300" simplePos="0" relativeHeight="251658576" behindDoc="0" locked="0" layoutInCell="0" allowOverlap="1" wp14:anchorId="0DB27D23" wp14:editId="731B4D00">
                <wp:simplePos x="0" y="0"/>
                <wp:positionH relativeFrom="column">
                  <wp:posOffset>-35560</wp:posOffset>
                </wp:positionH>
                <wp:positionV relativeFrom="paragraph">
                  <wp:posOffset>23495</wp:posOffset>
                </wp:positionV>
                <wp:extent cx="6068060" cy="1749425"/>
                <wp:effectExtent l="19050" t="19050" r="46990" b="60325"/>
                <wp:wrapNone/>
                <wp:docPr id="2193" name="AutoShape 20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74942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954B02" w:rsidRDefault="00E84082" w14:paraId="7E14C910" w14:textId="7FB99B82">
                            <w:pPr>
                              <w:pStyle w:val="BodyText"/>
                              <w:jc w:val="left"/>
                              <w:rPr>
                                <w:b/>
                                <w:noProof/>
                              </w:rPr>
                            </w:pPr>
                            <w:r>
                              <w:rPr>
                                <w:b/>
                                <w:noProof/>
                              </w:rPr>
                              <w:drawing>
                                <wp:inline distT="0" distB="0" distL="0" distR="0" wp14:anchorId="60FE38F2" wp14:editId="7F79D3A7">
                                  <wp:extent cx="413095" cy="285750"/>
                                  <wp:effectExtent l="0" t="0" r="0" b="0"/>
                                  <wp:docPr id="38268740" name="Picture 3826874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CC1766" w:rsidR="00E84082" w:rsidP="00CC1766" w:rsidRDefault="00E84082" w14:paraId="7E726970"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CC1766">
                              <w:rPr>
                                <w:b/>
                                <w:i/>
                              </w:rPr>
                              <w:t xml:space="preserve"> </w:t>
                            </w:r>
                          </w:p>
                          <w:p w:rsidRPr="00CC1766" w:rsidR="00E84082" w:rsidP="00CC1766" w:rsidRDefault="00E84082" w14:paraId="0643ECFF" w14:textId="77777777">
                            <w:pPr>
                              <w:pStyle w:val="BodyText"/>
                              <w:numPr>
                                <w:ilvl w:val="0"/>
                                <w:numId w:val="43"/>
                              </w:numPr>
                              <w:spacing w:before="0" w:after="0"/>
                              <w:ind w:left="1418" w:hanging="284"/>
                              <w:jc w:val="left"/>
                              <w:rPr>
                                <w:i/>
                              </w:rPr>
                            </w:pPr>
                            <w:r>
                              <w:rPr>
                                <w:i/>
                              </w:rPr>
                              <w:t>Once a bulk run profile has been created, a set of runs can be attached which represent runtime parameters which would be replicated across multiple assumption set runs through the reporting cycle.</w:t>
                            </w:r>
                          </w:p>
                          <w:p w:rsidRPr="004918C3" w:rsidR="00E84082" w:rsidP="00CC1766" w:rsidRDefault="00E84082" w14:paraId="76E79720" w14:textId="77777777">
                            <w:pPr>
                              <w:pStyle w:val="BodyText"/>
                              <w:numPr>
                                <w:ilvl w:val="0"/>
                                <w:numId w:val="43"/>
                              </w:numPr>
                              <w:spacing w:before="0" w:after="0"/>
                              <w:ind w:left="1418" w:hanging="284"/>
                              <w:jc w:val="left"/>
                              <w:rPr>
                                <w:i/>
                              </w:rPr>
                            </w:pPr>
                            <w:r>
                              <w:rPr>
                                <w:i/>
                              </w:rPr>
                              <w:t>The options available for the runtime parameters depend on whether the main purpose of the bulk run profile is Stochastic or BigBang</w:t>
                            </w:r>
                          </w:p>
                          <w:p w:rsidR="00E84082" w:rsidP="00954B02" w:rsidRDefault="00E84082" w14:paraId="2D9D9213"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4F9C1D1">
              <v:shape id="AutoShape 2000" style="position:absolute;left:0;text-align:left;margin-left:-2.8pt;margin-top:1.85pt;width:477.8pt;height:137.75pt;z-index:25165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34"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" w14:anchorId="0DB27D23">
                <v:shadow on="t" color="#622423" opacity=".5" offset="1pt"/>
                <v:textbox inset=",0,,0">
                  <w:txbxContent>
                    <w:p w:rsidR="00E84082" w:rsidP="00954B02" w:rsidRDefault="00E84082" w14:paraId="3AB58C42" w14:textId="7FB99B82">
                      <w:pPr>
                        <w:pStyle w:val="BodyText"/>
                        <w:jc w:val="left"/>
                        <w:rPr>
                          <w:b/>
                          <w:noProof/>
                        </w:rPr>
                      </w:pPr>
                      <w:r>
                        <w:rPr>
                          <w:b/>
                          <w:noProof/>
                        </w:rPr>
                        <w:drawing>
                          <wp:inline distT="0" distB="0" distL="0" distR="0" wp14:anchorId="2C287D87" wp14:editId="7F79D3A7">
                            <wp:extent cx="413095" cy="285750"/>
                            <wp:effectExtent l="0" t="0" r="0" b="0"/>
                            <wp:docPr id="1229353184" name="Picture 3826874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CC1766" w:rsidR="00E84082" w:rsidP="00CC1766" w:rsidRDefault="00E84082" w14:paraId="20E2A760"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CC1766">
                        <w:rPr>
                          <w:b/>
                          <w:i/>
                        </w:rPr>
                        <w:t xml:space="preserve"> </w:t>
                      </w:r>
                    </w:p>
                    <w:p w:rsidRPr="00CC1766" w:rsidR="00E84082" w:rsidP="00CC1766" w:rsidRDefault="00E84082" w14:paraId="4EFF8BD0" w14:textId="77777777">
                      <w:pPr>
                        <w:pStyle w:val="BodyText"/>
                        <w:numPr>
                          <w:ilvl w:val="0"/>
                          <w:numId w:val="43"/>
                        </w:numPr>
                        <w:spacing w:before="0" w:after="0"/>
                        <w:ind w:left="1418" w:hanging="284"/>
                        <w:jc w:val="left"/>
                        <w:rPr>
                          <w:i/>
                        </w:rPr>
                      </w:pPr>
                      <w:r>
                        <w:rPr>
                          <w:i/>
                        </w:rPr>
                        <w:t>Once a bulk run profile has been created, a set of runs can be attached which represent runtime parameters which would be replicated across multiple assumption set runs through the reporting cycle.</w:t>
                      </w:r>
                    </w:p>
                    <w:p w:rsidRPr="004918C3" w:rsidR="00E84082" w:rsidP="00CC1766" w:rsidRDefault="00E84082" w14:paraId="5075EF72" w14:textId="77777777">
                      <w:pPr>
                        <w:pStyle w:val="BodyText"/>
                        <w:numPr>
                          <w:ilvl w:val="0"/>
                          <w:numId w:val="43"/>
                        </w:numPr>
                        <w:spacing w:before="0" w:after="0"/>
                        <w:ind w:left="1418" w:hanging="284"/>
                        <w:jc w:val="left"/>
                        <w:rPr>
                          <w:i/>
                        </w:rPr>
                      </w:pPr>
                      <w:r>
                        <w:rPr>
                          <w:i/>
                        </w:rPr>
                        <w:t>The options available for the runtime parameters depend on whether the main purpose of the bulk run profile is Stochastic or BigBang</w:t>
                      </w:r>
                    </w:p>
                    <w:p w:rsidR="00E84082" w:rsidP="00954B02" w:rsidRDefault="00E84082" w14:paraId="4EA9BA15" w14:textId="77777777"/>
                  </w:txbxContent>
                </v:textbox>
              </v:shape>
            </w:pict>
          </mc:Fallback>
        </mc:AlternateContent>
      </w:r>
    </w:p>
    <w:p w:rsidRPr="00F57E17" w:rsidR="00954B02" w:rsidP="00954B02" w:rsidRDefault="00954B02" w14:paraId="0AFE491F" w14:textId="77777777">
      <w:pPr>
        <w:spacing w:before="0" w:after="0"/>
      </w:pPr>
    </w:p>
    <w:p w:rsidRPr="00F57E17" w:rsidR="00954B02" w:rsidP="00954B02" w:rsidRDefault="00954B02" w14:paraId="5847F08B" w14:textId="77777777">
      <w:pPr>
        <w:spacing w:before="0" w:after="0"/>
      </w:pPr>
    </w:p>
    <w:p w:rsidRPr="00F57E17" w:rsidR="00954B02" w:rsidP="00954B02" w:rsidRDefault="00954B02" w14:paraId="5AE3ECDF" w14:textId="77777777">
      <w:pPr>
        <w:spacing w:before="0" w:after="0"/>
      </w:pPr>
    </w:p>
    <w:p w:rsidRPr="00F57E17" w:rsidR="00954B02" w:rsidP="00954B02" w:rsidRDefault="00954B02" w14:paraId="750301D2" w14:textId="77777777">
      <w:pPr>
        <w:spacing w:before="0" w:after="0"/>
      </w:pPr>
    </w:p>
    <w:p w:rsidRPr="00F57E17" w:rsidR="00954B02" w:rsidP="00954B02" w:rsidRDefault="00954B02" w14:paraId="0F69DB30" w14:textId="77777777">
      <w:pPr>
        <w:spacing w:before="0" w:after="0"/>
      </w:pPr>
    </w:p>
    <w:p w:rsidRPr="00F57E17" w:rsidR="00954B02" w:rsidP="00954B02" w:rsidRDefault="00954B02" w14:paraId="6B0A8AB0" w14:textId="77777777">
      <w:pPr>
        <w:spacing w:before="0" w:after="0"/>
      </w:pPr>
    </w:p>
    <w:p w:rsidRPr="00F57E17" w:rsidR="00954B02" w:rsidP="00954B02" w:rsidRDefault="00954B02" w14:paraId="0E77825E" w14:textId="77777777">
      <w:pPr>
        <w:spacing w:before="0" w:after="0"/>
      </w:pPr>
    </w:p>
    <w:p w:rsidRPr="00F57E17" w:rsidR="00954B02" w:rsidP="00954B02" w:rsidRDefault="00954B02" w14:paraId="19D11084" w14:textId="77777777">
      <w:pPr>
        <w:spacing w:before="0" w:after="0"/>
      </w:pPr>
    </w:p>
    <w:p w:rsidRPr="00F57E17" w:rsidR="00954B02" w:rsidP="00954B02" w:rsidRDefault="00954B02" w14:paraId="04734C8F" w14:textId="77777777">
      <w:pPr>
        <w:spacing w:before="0" w:after="0"/>
      </w:pPr>
    </w:p>
    <w:p w:rsidRPr="00F57E17" w:rsidR="00954B02" w:rsidP="00954B02" w:rsidRDefault="00954B02" w14:paraId="564CAAB1" w14:textId="77777777">
      <w:pPr>
        <w:spacing w:before="0" w:after="0"/>
      </w:pPr>
    </w:p>
    <w:p w:rsidRPr="00F57E17" w:rsidR="00954B02" w:rsidP="00954B02" w:rsidRDefault="00954B02" w14:paraId="563D309A" w14:textId="77777777">
      <w:pPr>
        <w:spacing w:before="0" w:after="0"/>
      </w:pPr>
    </w:p>
    <w:p w:rsidRPr="00F57E17" w:rsidR="00954B02" w:rsidP="00954B02" w:rsidRDefault="00954B02" w14:paraId="047E57CB" w14:textId="77777777">
      <w:pPr>
        <w:spacing w:before="0" w:after="0"/>
      </w:pPr>
    </w:p>
    <w:p w:rsidRPr="00F57E17" w:rsidR="00954B02" w:rsidP="00954B02" w:rsidRDefault="00954B02" w14:paraId="7DFAC409" w14:textId="77777777">
      <w:pPr>
        <w:spacing w:before="120"/>
      </w:pPr>
      <w:r w:rsidRPr="00F57E17">
        <w:rPr>
          <w:b/>
        </w:rPr>
        <w:t>Step 1:</w:t>
      </w:r>
      <w:r w:rsidRPr="00F57E17">
        <w:t xml:space="preserve"> Select the ‘</w:t>
      </w:r>
      <w:r w:rsidRPr="00F57E17" w:rsidR="001476B6">
        <w:t>Bulk Run Profiles’</w:t>
      </w:r>
      <w:r w:rsidRPr="00F57E17">
        <w:t xml:space="preserve"> tab.</w:t>
      </w:r>
    </w:p>
    <w:p w:rsidRPr="00F57E17" w:rsidR="00954B02" w:rsidP="0065398C" w:rsidRDefault="00954B02" w14:paraId="183F7D71" w14:textId="77777777">
      <w:pPr>
        <w:spacing w:before="120"/>
        <w:ind w:left="709" w:hanging="709"/>
      </w:pPr>
      <w:r w:rsidRPr="00F57E17">
        <w:rPr>
          <w:b/>
        </w:rPr>
        <w:t>Step 2:</w:t>
      </w:r>
      <w:r w:rsidRPr="00F57E17">
        <w:t xml:space="preserve"> </w:t>
      </w:r>
      <w:r w:rsidRPr="00F57E17" w:rsidR="001476B6">
        <w:t xml:space="preserve">Select the option ‘Create’ from the ‘Maintenance’ drop-down list in the </w:t>
      </w:r>
      <w:r w:rsidRPr="00F57E17" w:rsidR="00A111FC">
        <w:t xml:space="preserve">lower </w:t>
      </w:r>
      <w:r w:rsidRPr="00F57E17" w:rsidR="001476B6">
        <w:t>‘Bulk Run Profile Details’ summary table</w:t>
      </w:r>
    </w:p>
    <w:p w:rsidRPr="00F57E17" w:rsidR="00844A46" w:rsidP="00844A46" w:rsidRDefault="00844A46" w14:paraId="56BC0861" w14:textId="77777777">
      <w:pPr>
        <w:pStyle w:val="BodyText"/>
        <w:ind w:left="0"/>
      </w:pPr>
      <w:r w:rsidRPr="00F57E17">
        <w:rPr>
          <w:b/>
        </w:rPr>
        <w:t>Step 3</w:t>
      </w:r>
      <w:r w:rsidRPr="00F57E17" w:rsidR="00954B02">
        <w:rPr>
          <w:b/>
        </w:rPr>
        <w:t>:</w:t>
      </w:r>
      <w:r w:rsidRPr="00F57E17" w:rsidR="00954B02">
        <w:t xml:space="preserve"> </w:t>
      </w:r>
      <w:r w:rsidRPr="00F57E17" w:rsidR="00593788">
        <w:t>Enter the following details (as required by the run)</w:t>
      </w:r>
    </w:p>
    <w:p w:rsidRPr="00F57E17" w:rsidR="00844A46" w:rsidP="00844A46" w:rsidRDefault="00844A46" w14:paraId="069A5126" w14:textId="77777777">
      <w:pPr>
        <w:pStyle w:val="BodyText"/>
        <w:ind w:left="284"/>
      </w:pPr>
      <w:r w:rsidRPr="00F57E17">
        <w:rPr>
          <w:b/>
        </w:rPr>
        <w:t xml:space="preserve">Description: </w:t>
      </w:r>
      <w:r w:rsidRPr="00F57E17">
        <w:t>This is a free text field.</w:t>
      </w:r>
      <w:r w:rsidRPr="00F57E17">
        <w:tab/>
      </w:r>
    </w:p>
    <w:p w:rsidRPr="00F57E17" w:rsidR="00844A46" w:rsidP="00844A46" w:rsidRDefault="00844A46" w14:paraId="6927E576" w14:textId="2E3756B4">
      <w:pPr>
        <w:pStyle w:val="BodyText"/>
        <w:ind w:left="284"/>
      </w:pPr>
      <w:r w:rsidRPr="00F57E17">
        <w:rPr>
          <w:b/>
        </w:rPr>
        <w:t xml:space="preserve">Select FX aggregation method: </w:t>
      </w:r>
      <w:r w:rsidRPr="00F57E17">
        <w:t xml:space="preserve">This allows the user to select which FX aggregation method to implement for the run. </w:t>
      </w:r>
    </w:p>
    <w:p w:rsidRPr="00F57E17" w:rsidR="00844A46" w:rsidP="00844A46" w:rsidRDefault="00844A46" w14:paraId="4D4951F1" w14:textId="77777777">
      <w:pPr>
        <w:pStyle w:val="BodyText"/>
        <w:ind w:left="284"/>
      </w:pPr>
      <w:r w:rsidRPr="00F57E17">
        <w:rPr>
          <w:b/>
        </w:rPr>
        <w:t>All stochastic scenarios:</w:t>
      </w:r>
      <w:r w:rsidRPr="00F57E17">
        <w:t xml:space="preserve"> If only </w:t>
      </w:r>
      <w:r w:rsidRPr="00F57E17" w:rsidR="0027192B">
        <w:t>some</w:t>
      </w:r>
      <w:r w:rsidRPr="00F57E17">
        <w:t xml:space="preserve"> of the available scenarios need to be run, then this </w:t>
      </w:r>
      <w:r w:rsidRPr="00F57E17" w:rsidR="0027192B">
        <w:t>box should</w:t>
      </w:r>
      <w:r w:rsidRPr="00F57E17">
        <w:t xml:space="preserve"> be unticked and the user must enter the number of scenarios that are required, up to the m</w:t>
      </w:r>
      <w:r w:rsidRPr="00F57E17" w:rsidR="0027192B">
        <w:t>aximum available, in the ‘Nr of S</w:t>
      </w:r>
      <w:r w:rsidRPr="00F57E17">
        <w:t xml:space="preserve">tochastic </w:t>
      </w:r>
      <w:r w:rsidRPr="00F57E17" w:rsidR="0027192B">
        <w:t>S</w:t>
      </w:r>
      <w:r w:rsidRPr="00F57E17">
        <w:t xml:space="preserve">cenarios’ field. </w:t>
      </w:r>
      <w:r w:rsidRPr="00F57E17" w:rsidR="0033651F">
        <w:t>If the scenario set underlying the assumption set from which the bulk run profile is triggered contains fewer scenarios than the number specified here, then the maximum number of scenarios actually available will be used instead at runtime.</w:t>
      </w:r>
    </w:p>
    <w:p w:rsidR="00844A46" w:rsidP="00844A46" w:rsidRDefault="00844A46" w14:paraId="10D969CA" w14:textId="5F80DD43">
      <w:pPr>
        <w:pStyle w:val="BodyText"/>
        <w:ind w:left="284"/>
      </w:pPr>
      <w:r w:rsidRPr="00F57E17">
        <w:rPr>
          <w:b/>
        </w:rPr>
        <w:t xml:space="preserve">Shredding type: </w:t>
      </w:r>
      <w:bookmarkStart w:name="_Hlk70679894" w:id="730"/>
      <w:r w:rsidRPr="00F57E17">
        <w:t>This menu allows the user to add any number of stochastic shreds</w:t>
      </w:r>
      <w:r w:rsidRPr="00F57E17" w:rsidR="00500490">
        <w:t xml:space="preserve"> </w:t>
      </w:r>
      <w:r w:rsidRPr="00F57E17" w:rsidR="00E968BB">
        <w:t>under the same Bulk run profile.</w:t>
      </w:r>
      <w:r w:rsidR="00657D7A">
        <w:t xml:space="preserve">  </w:t>
      </w:r>
      <w:r w:rsidR="00043317">
        <w:t>It is possible to select more than one shred for the entry.  If more than one shred is selected it will set off as a single run if the underlying project supports it.</w:t>
      </w:r>
      <w:r w:rsidR="00636393">
        <w:t xml:space="preserve"> </w:t>
      </w:r>
      <w:bookmarkEnd w:id="730"/>
      <w:r w:rsidRPr="00F57E17" w:rsidR="0033651F">
        <w:t xml:space="preserve">The list of shreds available here is predefined by an administrator through the Configuration menu item under System Administration tab. If a shred is selected here which is not </w:t>
      </w:r>
      <w:r w:rsidRPr="00F57E17" w:rsidR="009912F4">
        <w:t xml:space="preserve">also </w:t>
      </w:r>
      <w:r w:rsidRPr="00F57E17" w:rsidR="0033651F">
        <w:t xml:space="preserve">contained within the scenario set at runtime, then a warning message will </w:t>
      </w:r>
      <w:r w:rsidRPr="00F3603E" w:rsidR="0033651F">
        <w:t xml:space="preserve">be displayed to the user. </w:t>
      </w:r>
      <w:r w:rsidRPr="00F3603E">
        <w:t>Th</w:t>
      </w:r>
      <w:r w:rsidRPr="00F3603E" w:rsidR="0033651F">
        <w:t>e shredding type defaults to ‘None’ and cannot be changed</w:t>
      </w:r>
      <w:r w:rsidRPr="00F3603E">
        <w:t>.</w:t>
      </w:r>
    </w:p>
    <w:p w:rsidRPr="00F57E17" w:rsidR="00405393" w:rsidP="00405393" w:rsidRDefault="00405393" w14:paraId="4605E0E6" w14:textId="77777777">
      <w:pPr>
        <w:pStyle w:val="BodyText"/>
        <w:ind w:left="284"/>
      </w:pPr>
      <w:r w:rsidRPr="00F57E17">
        <w:rPr>
          <w:b/>
        </w:rPr>
        <w:t>Risk Limit Switch Override</w:t>
      </w:r>
      <w:r w:rsidRPr="00F57E17">
        <w:t>: If this option is selected, the user must browse for and upload an Excel file that provides the switches for the limits or any additional limits they wish to apply to this run. The responsibility for using risk limits rests solely with the administrator or business champion. Further guidance on risk limits is available in the Appendix (section 13.3)</w:t>
      </w:r>
    </w:p>
    <w:p w:rsidR="00405393" w:rsidP="00405393" w:rsidRDefault="00405393" w14:paraId="6A91BFDA" w14:textId="160DE31E">
      <w:pPr>
        <w:pStyle w:val="BodyText"/>
        <w:ind w:left="284"/>
      </w:pPr>
      <w:r w:rsidRPr="00F57E17">
        <w:rPr>
          <w:b/>
        </w:rPr>
        <w:t xml:space="preserve">Risk Limit Switch File: </w:t>
      </w:r>
      <w:r w:rsidRPr="00F57E17">
        <w:t xml:space="preserve">this file that is used to trigger certain calculations based on the flags in the file. </w:t>
      </w:r>
    </w:p>
    <w:p w:rsidR="00405393" w:rsidP="00405393" w:rsidRDefault="00405393" w14:paraId="76DBCA2E" w14:textId="540D56B4">
      <w:pPr>
        <w:pStyle w:val="BodyText"/>
        <w:ind w:left="284"/>
      </w:pPr>
      <w:r>
        <w:rPr>
          <w:b/>
        </w:rPr>
        <w:t>Risk Metric Override:</w:t>
      </w:r>
      <w:r w:rsidRPr="00F57675">
        <w:rPr>
          <w:bCs/>
        </w:rPr>
        <w:t xml:space="preserve"> If this option is selected, the user must then choose the risk metric in the box below. </w:t>
      </w:r>
    </w:p>
    <w:p w:rsidRPr="00F57E17" w:rsidR="00405393" w:rsidP="00405393" w:rsidRDefault="00405393" w14:paraId="68E84FFA" w14:textId="77777777">
      <w:pPr>
        <w:pStyle w:val="BodyText"/>
        <w:ind w:left="284"/>
      </w:pPr>
      <w:r w:rsidRPr="00F57675">
        <w:rPr>
          <w:b/>
          <w:bCs/>
        </w:rPr>
        <w:t>Risk Metric Choice</w:t>
      </w:r>
      <w:r>
        <w:t xml:space="preserve">: </w:t>
      </w:r>
      <w:r w:rsidRPr="00F57E17">
        <w:t xml:space="preserve">This </w:t>
      </w:r>
      <w:r>
        <w:t>option</w:t>
      </w:r>
      <w:r w:rsidRPr="00F57E17">
        <w:t xml:space="preserve"> allows the user </w:t>
      </w:r>
      <w:r>
        <w:t>to choose the risk metric</w:t>
      </w:r>
      <w:r w:rsidRPr="00F57E17">
        <w:t xml:space="preserve">. The list of </w:t>
      </w:r>
      <w:r>
        <w:t>risk metrics</w:t>
      </w:r>
      <w:r w:rsidRPr="00F57E17">
        <w:t xml:space="preserve"> available here is predefined by an administrator through the Configuration menu item under System Administration tab.</w:t>
      </w:r>
    </w:p>
    <w:p w:rsidRPr="00F57E17" w:rsidR="00405393" w:rsidP="00405393" w:rsidRDefault="00405393" w14:paraId="2DCEA03C" w14:textId="77777777">
      <w:pPr>
        <w:pStyle w:val="BodyText"/>
        <w:ind w:left="284"/>
      </w:pPr>
    </w:p>
    <w:p w:rsidRPr="00F3603E" w:rsidR="002A44F4" w:rsidP="00844A46" w:rsidRDefault="002A44F4" w14:paraId="7FBC18AF" w14:textId="07371300">
      <w:pPr>
        <w:pStyle w:val="BodyText"/>
        <w:ind w:left="284"/>
      </w:pPr>
      <w:r w:rsidRPr="00F3603E">
        <w:rPr>
          <w:b/>
        </w:rPr>
        <w:lastRenderedPageBreak/>
        <w:t>Extracted Node</w:t>
      </w:r>
      <w:r w:rsidRPr="00F3603E" w:rsidR="00EC37B0">
        <w:rPr>
          <w:b/>
        </w:rPr>
        <w:t>s</w:t>
      </w:r>
      <w:r w:rsidRPr="00F3603E">
        <w:rPr>
          <w:b/>
        </w:rPr>
        <w:t xml:space="preserve"> File:</w:t>
      </w:r>
      <w:r w:rsidRPr="00F3603E">
        <w:t xml:space="preserve"> </w:t>
      </w:r>
      <w:r w:rsidRPr="00F3603E" w:rsidR="00F26E25">
        <w:t>This is uploaded into the ICM to determine which nodes a stochastic extraction report is required for.</w:t>
      </w:r>
      <w:r w:rsidRPr="00F3603E" w:rsidR="00E97FB2">
        <w:t xml:space="preserve"> The file consists of a list of nodes that is used to create stochastic extraction reports for each of the nodes listed</w:t>
      </w:r>
      <w:r w:rsidRPr="00F3603E" w:rsidR="00C5555C">
        <w:t>, with a maximum number configured by the system administrators.</w:t>
      </w:r>
    </w:p>
    <w:p w:rsidRPr="00F3603E" w:rsidR="00C7230A" w:rsidP="00844A46" w:rsidRDefault="00C7230A" w14:paraId="29A1DEDE" w14:textId="22BE13C5">
      <w:pPr>
        <w:pStyle w:val="BodyText"/>
        <w:ind w:left="284"/>
      </w:pPr>
      <w:r w:rsidRPr="00F3603E">
        <w:t>If the ‘Batch Run Section’ checkbox is selected for a Stochastic purpose bulk run profile, the following additional options are available:</w:t>
      </w:r>
    </w:p>
    <w:p w:rsidRPr="00F3603E" w:rsidR="00844A46" w:rsidP="00844A46" w:rsidRDefault="00C313C8" w14:paraId="6E0BFB84" w14:textId="66E09FF2">
      <w:pPr>
        <w:pStyle w:val="BodyText"/>
        <w:ind w:left="284"/>
      </w:pPr>
      <w:r w:rsidRPr="00F3603E">
        <w:rPr>
          <w:b/>
        </w:rPr>
        <w:t>CS</w:t>
      </w:r>
      <w:r w:rsidRPr="00F3603E" w:rsidR="00844A46">
        <w:rPr>
          <w:b/>
        </w:rPr>
        <w:t xml:space="preserve">ID modified nodeset: </w:t>
      </w:r>
      <w:r w:rsidRPr="00F3603E" w:rsidR="00844A46">
        <w:t xml:space="preserve">This needs to be a csv file with the format defined in the section below (CSID_Mod_Nodeset&lt;anytext&gt;..csv file format section). </w:t>
      </w:r>
    </w:p>
    <w:p w:rsidRPr="00F3603E" w:rsidR="00844A46" w:rsidP="00844A46" w:rsidRDefault="00844A46" w14:paraId="5CBCE03A" w14:textId="77777777">
      <w:pPr>
        <w:pStyle w:val="BodyText"/>
        <w:ind w:left="284"/>
      </w:pPr>
      <w:r w:rsidRPr="00F3603E">
        <w:rPr>
          <w:b/>
        </w:rPr>
        <w:t>Window size, shape and</w:t>
      </w:r>
      <w:r w:rsidRPr="00F3603E" w:rsidR="009912F4">
        <w:rPr>
          <w:b/>
        </w:rPr>
        <w:t xml:space="preserve"> shape</w:t>
      </w:r>
      <w:r w:rsidRPr="00F3603E">
        <w:rPr>
          <w:b/>
        </w:rPr>
        <w:t xml:space="preserve"> parameter: </w:t>
      </w:r>
      <w:r w:rsidRPr="00F3603E">
        <w:t xml:space="preserve">These 3 fields are the usual parameters that the user would input for the generation of a critical scenario and should be relevant </w:t>
      </w:r>
      <w:r w:rsidRPr="00F3603E" w:rsidR="009912F4">
        <w:t>only to</w:t>
      </w:r>
      <w:r w:rsidRPr="00F3603E">
        <w:t xml:space="preserve"> the </w:t>
      </w:r>
      <w:r w:rsidRPr="00F3603E" w:rsidR="009912F4">
        <w:t xml:space="preserve">critical scenario </w:t>
      </w:r>
      <w:r w:rsidRPr="00F3603E">
        <w:t>stage of the</w:t>
      </w:r>
      <w:r w:rsidRPr="00F3603E" w:rsidR="009912F4">
        <w:t xml:space="preserve"> b</w:t>
      </w:r>
      <w:r w:rsidRPr="00F3603E">
        <w:t>atch process.</w:t>
      </w:r>
    </w:p>
    <w:p w:rsidRPr="00F3603E" w:rsidR="00844A46" w:rsidP="009B3D7D" w:rsidRDefault="00844A46" w14:paraId="54F2F2DA" w14:textId="77777777">
      <w:pPr>
        <w:pStyle w:val="BodyText"/>
        <w:ind w:left="0"/>
      </w:pPr>
      <w:r w:rsidRPr="00F3603E">
        <w:rPr>
          <w:b/>
        </w:rPr>
        <w:t xml:space="preserve">Step </w:t>
      </w:r>
      <w:r w:rsidRPr="00F3603E" w:rsidR="009912F4">
        <w:rPr>
          <w:b/>
        </w:rPr>
        <w:t>4</w:t>
      </w:r>
      <w:r w:rsidRPr="00F3603E">
        <w:t xml:space="preserve">: Select ‘Save’ to </w:t>
      </w:r>
      <w:r w:rsidRPr="00F3603E" w:rsidR="009912F4">
        <w:t>save the runtime settings</w:t>
      </w:r>
      <w:r w:rsidRPr="00F3603E">
        <w:t xml:space="preserve">. </w:t>
      </w:r>
    </w:p>
    <w:p w:rsidRPr="00F3603E" w:rsidR="002A44F4" w:rsidP="002A44F4" w:rsidRDefault="002A44F4" w14:paraId="075B709D" w14:textId="77777777">
      <w:pPr>
        <w:spacing w:before="120"/>
      </w:pPr>
      <w:r w:rsidRPr="00F3603E">
        <w:t>You may select the ‘Cancel’ button to abort the task.</w:t>
      </w:r>
    </w:p>
    <w:p w:rsidRPr="00F3603E" w:rsidR="002A44F4" w:rsidP="002A44F4" w:rsidRDefault="002A44F4" w14:paraId="59FBDB39" w14:textId="77777777">
      <w:pPr>
        <w:spacing w:before="120"/>
      </w:pPr>
    </w:p>
    <w:p w:rsidRPr="00F3603E" w:rsidR="00954B02" w:rsidP="00954B02" w:rsidRDefault="00954B02" w14:paraId="2E160FA5" w14:textId="77777777">
      <w:pPr>
        <w:spacing w:before="0" w:after="0"/>
      </w:pPr>
    </w:p>
    <w:p w:rsidRPr="00F3603E" w:rsidR="00954B02" w:rsidP="00954B02" w:rsidRDefault="00916FF7" w14:paraId="1F630309" w14:textId="31226BCC">
      <w:pPr>
        <w:spacing w:before="0" w:after="0"/>
      </w:pPr>
      <w:r w:rsidRPr="00F3603E">
        <w:rPr>
          <w:noProof/>
        </w:rPr>
        <mc:AlternateContent>
          <mc:Choice Requires="wps">
            <w:drawing>
              <wp:anchor distT="0" distB="0" distL="114300" distR="114300" simplePos="0" relativeHeight="251658577" behindDoc="0" locked="0" layoutInCell="0" allowOverlap="1" wp14:anchorId="1377562C" wp14:editId="7940419F">
                <wp:simplePos x="0" y="0"/>
                <wp:positionH relativeFrom="column">
                  <wp:posOffset>-36195</wp:posOffset>
                </wp:positionH>
                <wp:positionV relativeFrom="paragraph">
                  <wp:posOffset>28575</wp:posOffset>
                </wp:positionV>
                <wp:extent cx="6068060" cy="1132840"/>
                <wp:effectExtent l="20955" t="19050" r="35560" b="48260"/>
                <wp:wrapNone/>
                <wp:docPr id="2192" name="AutoShape 20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954B02" w:rsidRDefault="00E84082" w14:paraId="54C8395B" w14:textId="2D12737F">
                            <w:pPr>
                              <w:rPr>
                                <w:b/>
                                <w:noProof/>
                              </w:rPr>
                            </w:pPr>
                            <w:r>
                              <w:rPr>
                                <w:b/>
                                <w:noProof/>
                              </w:rPr>
                              <w:drawing>
                                <wp:inline distT="0" distB="0" distL="0" distR="0" wp14:anchorId="13DB95E6" wp14:editId="6F8A70B3">
                                  <wp:extent cx="419100" cy="381000"/>
                                  <wp:effectExtent l="0" t="0" r="0" b="0"/>
                                  <wp:docPr id="38268741" name="Picture 33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954B02" w:rsidRDefault="00E84082" w14:paraId="204D295C" w14:textId="77777777">
                            <w:pPr>
                              <w:numPr>
                                <w:ilvl w:val="0"/>
                                <w:numId w:val="42"/>
                              </w:numPr>
                            </w:pPr>
                            <w:r>
                              <w:rPr>
                                <w:b/>
                              </w:rPr>
                              <w:t>Upon completion of the above steps, a new entry will be created for the run in the Bulk Run Profile Details summary table.</w:t>
                            </w:r>
                          </w:p>
                          <w:p w:rsidRPr="00C904F1" w:rsidR="00E84082" w:rsidP="00954B02" w:rsidRDefault="00E84082" w14:paraId="4B3864F8"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43ADCAD">
              <v:shape id="AutoShape 2001" style="position:absolute;left:0;text-align:left;margin-left:-2.85pt;margin-top:2.25pt;width:477.8pt;height:89.2pt;z-index:2516585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35"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" w14:anchorId="1377562C">
                <v:shadow on="t" color="#622423" opacity=".5" offset="1pt"/>
                <v:textbox inset=",0,,0">
                  <w:txbxContent>
                    <w:p w:rsidR="00E84082" w:rsidP="00954B02" w:rsidRDefault="00E84082" w14:paraId="1E8EB595" w14:textId="2D12737F">
                      <w:pPr>
                        <w:rPr>
                          <w:b/>
                          <w:noProof/>
                        </w:rPr>
                      </w:pPr>
                      <w:r>
                        <w:rPr>
                          <w:b/>
                          <w:noProof/>
                        </w:rPr>
                        <w:drawing>
                          <wp:inline distT="0" distB="0" distL="0" distR="0" wp14:anchorId="527BE3CC" wp14:editId="6F8A70B3">
                            <wp:extent cx="419100" cy="381000"/>
                            <wp:effectExtent l="0" t="0" r="0" b="0"/>
                            <wp:docPr id="1703469778" name="Picture 33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954B02" w:rsidRDefault="00E84082" w14:paraId="15AED63B" w14:textId="77777777">
                      <w:pPr>
                        <w:numPr>
                          <w:ilvl w:val="0"/>
                          <w:numId w:val="42"/>
                        </w:numPr>
                      </w:pPr>
                      <w:r>
                        <w:rPr>
                          <w:b/>
                        </w:rPr>
                        <w:t>Upon completion of the above steps, a new entry will be created for the run in the Bulk Run Profile Details summary table.</w:t>
                      </w:r>
                    </w:p>
                    <w:p w:rsidRPr="00C904F1" w:rsidR="00E84082" w:rsidP="00954B02" w:rsidRDefault="00E84082" w14:paraId="7332107B" w14:textId="77777777"/>
                  </w:txbxContent>
                </v:textbox>
              </v:shape>
            </w:pict>
          </mc:Fallback>
        </mc:AlternateContent>
      </w:r>
    </w:p>
    <w:p w:rsidRPr="00F3603E" w:rsidR="00954B02" w:rsidP="00954B02" w:rsidRDefault="00954B02" w14:paraId="34783ECC" w14:textId="77777777">
      <w:pPr>
        <w:spacing w:before="0" w:after="0"/>
      </w:pPr>
    </w:p>
    <w:p w:rsidRPr="00F3603E" w:rsidR="00954B02" w:rsidP="00954B02" w:rsidRDefault="00954B02" w14:paraId="040DD960" w14:textId="77777777">
      <w:pPr>
        <w:spacing w:before="0" w:after="0"/>
      </w:pPr>
    </w:p>
    <w:p w:rsidRPr="00F3603E" w:rsidR="00954B02" w:rsidP="00954B02" w:rsidRDefault="00954B02" w14:paraId="2258F35F" w14:textId="77777777">
      <w:pPr>
        <w:spacing w:before="0" w:after="0"/>
      </w:pPr>
    </w:p>
    <w:p w:rsidRPr="00F3603E" w:rsidR="00954B02" w:rsidP="00954B02" w:rsidRDefault="00954B02" w14:paraId="497D3F87" w14:textId="77777777">
      <w:pPr>
        <w:spacing w:before="0" w:after="0"/>
      </w:pPr>
    </w:p>
    <w:p w:rsidRPr="00F3603E" w:rsidR="00954B02" w:rsidP="00954B02" w:rsidRDefault="00954B02" w14:paraId="64FB0AD6" w14:textId="77777777">
      <w:pPr>
        <w:spacing w:before="0" w:after="0"/>
      </w:pPr>
    </w:p>
    <w:p w:rsidRPr="00F3603E" w:rsidR="00954B02" w:rsidP="00954B02" w:rsidRDefault="00954B02" w14:paraId="0DDBAA0F" w14:textId="77777777">
      <w:pPr>
        <w:spacing w:before="0" w:after="0"/>
      </w:pPr>
    </w:p>
    <w:p w:rsidRPr="00F3603E" w:rsidR="00954B02" w:rsidP="00954B02" w:rsidRDefault="00954B02" w14:paraId="3F17ADA8" w14:textId="77777777">
      <w:pPr>
        <w:spacing w:before="0" w:after="0"/>
      </w:pPr>
    </w:p>
    <w:p w:rsidRPr="00F3603E" w:rsidR="00954B02" w:rsidP="00954B02" w:rsidRDefault="00954B02" w14:paraId="0A6DE651" w14:textId="77777777">
      <w:pPr>
        <w:spacing w:before="0" w:after="0"/>
      </w:pPr>
    </w:p>
    <w:p w:rsidRPr="00F3603E" w:rsidR="00954B02" w:rsidP="00954B02" w:rsidRDefault="00954B02" w14:paraId="35297490" w14:textId="77777777">
      <w:pPr>
        <w:spacing w:before="0" w:after="0"/>
      </w:pPr>
    </w:p>
    <w:p w:rsidRPr="00F3603E" w:rsidR="00954B02" w:rsidP="00954B02" w:rsidRDefault="00954B02" w14:paraId="12698890" w14:textId="77777777">
      <w:pPr>
        <w:spacing w:before="0" w:after="0"/>
      </w:pPr>
    </w:p>
    <w:p w:rsidRPr="00F3603E" w:rsidR="00954B02" w:rsidP="00954B02" w:rsidRDefault="00954B02" w14:paraId="75A8C464" w14:textId="77777777">
      <w:pPr>
        <w:spacing w:before="0" w:after="0"/>
      </w:pPr>
    </w:p>
    <w:p w:rsidRPr="00F3603E" w:rsidR="00681B22" w:rsidP="00681B22" w:rsidRDefault="00954B02" w14:paraId="6683267D" w14:textId="77777777">
      <w:pPr>
        <w:pStyle w:val="Heading3"/>
        <w:tabs>
          <w:tab w:val="clear" w:pos="1080"/>
          <w:tab w:val="left" w:pos="0"/>
        </w:tabs>
        <w:spacing w:before="0"/>
        <w:ind w:left="0" w:firstLine="0"/>
      </w:pPr>
      <w:r w:rsidRPr="00F3603E">
        <w:br w:type="page"/>
      </w:r>
      <w:bookmarkStart w:name="_Toc58474597" w:id="731"/>
      <w:bookmarkStart w:name="_Toc58481268" w:id="732"/>
      <w:bookmarkStart w:name="_Toc114825604" w:id="733"/>
      <w:r w:rsidRPr="00F3603E" w:rsidR="00681B22">
        <w:lastRenderedPageBreak/>
        <w:t>1</w:t>
      </w:r>
      <w:r w:rsidRPr="00F3603E" w:rsidR="005434F4">
        <w:t>1</w:t>
      </w:r>
      <w:r w:rsidRPr="00F3603E" w:rsidR="00681B22">
        <w:t>.3.8 How to modify a run attached to a bulk run profile</w:t>
      </w:r>
      <w:bookmarkEnd w:id="731"/>
      <w:bookmarkEnd w:id="732"/>
      <w:bookmarkEnd w:id="733"/>
    </w:p>
    <w:p w:rsidRPr="00F3603E" w:rsidR="00681B22" w:rsidP="00681B22" w:rsidRDefault="00916FF7" w14:paraId="5068747B" w14:textId="1D083CC3">
      <w:pPr>
        <w:spacing w:before="0" w:after="0"/>
      </w:pPr>
      <w:r w:rsidRPr="00F3603E">
        <w:rPr>
          <w:noProof/>
        </w:rPr>
        <mc:AlternateContent>
          <mc:Choice Requires="wps">
            <w:drawing>
              <wp:anchor distT="0" distB="0" distL="114300" distR="114300" simplePos="0" relativeHeight="251658580" behindDoc="0" locked="0" layoutInCell="0" allowOverlap="1" wp14:anchorId="6431A123" wp14:editId="300A7A72">
                <wp:simplePos x="0" y="0"/>
                <wp:positionH relativeFrom="column">
                  <wp:posOffset>-35560</wp:posOffset>
                </wp:positionH>
                <wp:positionV relativeFrom="paragraph">
                  <wp:posOffset>166370</wp:posOffset>
                </wp:positionV>
                <wp:extent cx="6068060" cy="1739900"/>
                <wp:effectExtent l="21590" t="22225" r="34925" b="47625"/>
                <wp:wrapNone/>
                <wp:docPr id="2191" name="AutoShape 20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73990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681B22" w:rsidRDefault="00E84082" w14:paraId="37412DFA" w14:textId="189529BB">
                            <w:pPr>
                              <w:pStyle w:val="BodyText"/>
                              <w:jc w:val="left"/>
                              <w:rPr>
                                <w:b/>
                                <w:noProof/>
                              </w:rPr>
                            </w:pPr>
                            <w:r>
                              <w:rPr>
                                <w:b/>
                                <w:noProof/>
                              </w:rPr>
                              <w:drawing>
                                <wp:inline distT="0" distB="0" distL="0" distR="0" wp14:anchorId="6A12674D" wp14:editId="2DF12E97">
                                  <wp:extent cx="413095" cy="285750"/>
                                  <wp:effectExtent l="0" t="0" r="0" b="0"/>
                                  <wp:docPr id="38268742" name="Picture 38268742"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65398C" w:rsidR="00E84082" w:rsidP="0065398C" w:rsidRDefault="00E84082" w14:paraId="5A8DAD68"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65398C">
                              <w:rPr>
                                <w:b/>
                                <w:i/>
                              </w:rPr>
                              <w:t xml:space="preserve"> </w:t>
                            </w:r>
                          </w:p>
                          <w:p w:rsidRPr="0065398C" w:rsidR="00E84082" w:rsidP="0065398C" w:rsidRDefault="00E84082" w14:paraId="0842439B" w14:textId="77777777">
                            <w:pPr>
                              <w:pStyle w:val="BodyText"/>
                              <w:numPr>
                                <w:ilvl w:val="0"/>
                                <w:numId w:val="43"/>
                              </w:numPr>
                              <w:spacing w:before="0" w:after="0"/>
                              <w:ind w:left="1418" w:hanging="284"/>
                              <w:jc w:val="left"/>
                              <w:rPr>
                                <w:i/>
                              </w:rPr>
                            </w:pPr>
                            <w:r>
                              <w:rPr>
                                <w:i/>
                              </w:rPr>
                              <w:t>Once a run has been attached to a bulk run profile any of the runtime parameters can be changed. Changing these parameters will not affect any assumption set runs which are queued or in progress, which have been triggered from the bulk run profile.</w:t>
                            </w:r>
                          </w:p>
                          <w:p w:rsidRPr="004918C3" w:rsidR="00E84082" w:rsidP="0065398C" w:rsidRDefault="00E84082" w14:paraId="71283619" w14:textId="77777777">
                            <w:pPr>
                              <w:pStyle w:val="BodyText"/>
                              <w:numPr>
                                <w:ilvl w:val="0"/>
                                <w:numId w:val="43"/>
                              </w:numPr>
                              <w:spacing w:before="0" w:after="0"/>
                              <w:ind w:left="1418" w:hanging="284"/>
                              <w:jc w:val="left"/>
                              <w:rPr>
                                <w:i/>
                              </w:rPr>
                            </w:pPr>
                            <w:r>
                              <w:rPr>
                                <w:i/>
                              </w:rPr>
                              <w:t>The options available for the runtime parameters depend on whether the main purpose of the bulk run profile is Stochastic or BigBang</w:t>
                            </w:r>
                          </w:p>
                          <w:p w:rsidR="00E84082" w:rsidP="00681B22" w:rsidRDefault="00E84082" w14:paraId="2EB03E0A"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E0628B4">
              <v:shape id="AutoShape 2009" style="position:absolute;left:0;text-align:left;margin-left:-2.8pt;margin-top:13.1pt;width:477.8pt;height:137pt;z-index:2516585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36"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" w14:anchorId="6431A123">
                <v:shadow on="t" color="#622423" opacity=".5" offset="1pt"/>
                <v:textbox inset=",0,,0">
                  <w:txbxContent>
                    <w:p w:rsidR="00E84082" w:rsidP="00681B22" w:rsidRDefault="00E84082" w14:paraId="5D98A3F1" w14:textId="189529BB">
                      <w:pPr>
                        <w:pStyle w:val="BodyText"/>
                        <w:jc w:val="left"/>
                        <w:rPr>
                          <w:b/>
                          <w:noProof/>
                        </w:rPr>
                      </w:pPr>
                      <w:r>
                        <w:rPr>
                          <w:b/>
                          <w:noProof/>
                        </w:rPr>
                        <w:drawing>
                          <wp:inline distT="0" distB="0" distL="0" distR="0" wp14:anchorId="09914512" wp14:editId="2DF12E97">
                            <wp:extent cx="413095" cy="285750"/>
                            <wp:effectExtent l="0" t="0" r="0" b="0"/>
                            <wp:docPr id="942314208" name="Picture 38268742"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65398C" w:rsidR="00E84082" w:rsidP="0065398C" w:rsidRDefault="00E84082" w14:paraId="2AF903A3"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65398C">
                        <w:rPr>
                          <w:b/>
                          <w:i/>
                        </w:rPr>
                        <w:t xml:space="preserve"> </w:t>
                      </w:r>
                    </w:p>
                    <w:p w:rsidRPr="0065398C" w:rsidR="00E84082" w:rsidP="0065398C" w:rsidRDefault="00E84082" w14:paraId="58051751" w14:textId="77777777">
                      <w:pPr>
                        <w:pStyle w:val="BodyText"/>
                        <w:numPr>
                          <w:ilvl w:val="0"/>
                          <w:numId w:val="43"/>
                        </w:numPr>
                        <w:spacing w:before="0" w:after="0"/>
                        <w:ind w:left="1418" w:hanging="284"/>
                        <w:jc w:val="left"/>
                        <w:rPr>
                          <w:i/>
                        </w:rPr>
                      </w:pPr>
                      <w:r>
                        <w:rPr>
                          <w:i/>
                        </w:rPr>
                        <w:t>Once a run has been attached to a bulk run profile any of the runtime parameters can be changed. Changing these parameters will not affect any assumption set runs which are queued or in progress, which have been triggered from the bulk run profile.</w:t>
                      </w:r>
                    </w:p>
                    <w:p w:rsidRPr="004918C3" w:rsidR="00E84082" w:rsidP="0065398C" w:rsidRDefault="00E84082" w14:paraId="419CABB2" w14:textId="77777777">
                      <w:pPr>
                        <w:pStyle w:val="BodyText"/>
                        <w:numPr>
                          <w:ilvl w:val="0"/>
                          <w:numId w:val="43"/>
                        </w:numPr>
                        <w:spacing w:before="0" w:after="0"/>
                        <w:ind w:left="1418" w:hanging="284"/>
                        <w:jc w:val="left"/>
                        <w:rPr>
                          <w:i/>
                        </w:rPr>
                      </w:pPr>
                      <w:r>
                        <w:rPr>
                          <w:i/>
                        </w:rPr>
                        <w:t>The options available for the runtime parameters depend on whether the main purpose of the bulk run profile is Stochastic or BigBang</w:t>
                      </w:r>
                    </w:p>
                    <w:p w:rsidR="00E84082" w:rsidP="00681B22" w:rsidRDefault="00E84082" w14:paraId="50C86B8C" w14:textId="77777777"/>
                  </w:txbxContent>
                </v:textbox>
              </v:shape>
            </w:pict>
          </mc:Fallback>
        </mc:AlternateContent>
      </w:r>
    </w:p>
    <w:p w:rsidRPr="00F3603E" w:rsidR="00681B22" w:rsidP="00681B22" w:rsidRDefault="00681B22" w14:paraId="5249822D" w14:textId="77777777">
      <w:pPr>
        <w:spacing w:before="0" w:after="0"/>
      </w:pPr>
    </w:p>
    <w:p w:rsidRPr="00F3603E" w:rsidR="00681B22" w:rsidP="00681B22" w:rsidRDefault="00681B22" w14:paraId="6913DCF9" w14:textId="77777777">
      <w:pPr>
        <w:spacing w:before="0" w:after="0"/>
      </w:pPr>
    </w:p>
    <w:p w:rsidRPr="00F3603E" w:rsidR="00681B22" w:rsidP="00681B22" w:rsidRDefault="00681B22" w14:paraId="3A113A7D" w14:textId="77777777">
      <w:pPr>
        <w:spacing w:before="0" w:after="0"/>
      </w:pPr>
    </w:p>
    <w:p w:rsidRPr="00F3603E" w:rsidR="00681B22" w:rsidP="00681B22" w:rsidRDefault="00681B22" w14:paraId="41FD94D1" w14:textId="77777777">
      <w:pPr>
        <w:spacing w:before="0" w:after="0"/>
      </w:pPr>
    </w:p>
    <w:p w:rsidRPr="00F3603E" w:rsidR="00681B22" w:rsidP="00681B22" w:rsidRDefault="00681B22" w14:paraId="3842F3BD" w14:textId="77777777">
      <w:pPr>
        <w:spacing w:before="0" w:after="0"/>
      </w:pPr>
    </w:p>
    <w:p w:rsidRPr="00F3603E" w:rsidR="00681B22" w:rsidP="00681B22" w:rsidRDefault="00681B22" w14:paraId="7B8D5D04" w14:textId="77777777">
      <w:pPr>
        <w:spacing w:before="0" w:after="0"/>
      </w:pPr>
    </w:p>
    <w:p w:rsidRPr="00F3603E" w:rsidR="00681B22" w:rsidP="00681B22" w:rsidRDefault="00681B22" w14:paraId="79366DF7" w14:textId="77777777">
      <w:pPr>
        <w:spacing w:before="0" w:after="0"/>
      </w:pPr>
    </w:p>
    <w:p w:rsidRPr="00F3603E" w:rsidR="00681B22" w:rsidP="00681B22" w:rsidRDefault="00681B22" w14:paraId="3825A553" w14:textId="77777777">
      <w:pPr>
        <w:spacing w:before="0" w:after="0"/>
      </w:pPr>
    </w:p>
    <w:p w:rsidRPr="00F3603E" w:rsidR="00681B22" w:rsidP="00681B22" w:rsidRDefault="00681B22" w14:paraId="17444017" w14:textId="77777777">
      <w:pPr>
        <w:spacing w:before="0" w:after="0"/>
      </w:pPr>
    </w:p>
    <w:p w:rsidRPr="00F3603E" w:rsidR="00681B22" w:rsidP="00681B22" w:rsidRDefault="00681B22" w14:paraId="305B6B27" w14:textId="77777777">
      <w:pPr>
        <w:spacing w:before="0" w:after="0"/>
      </w:pPr>
    </w:p>
    <w:p w:rsidRPr="00F3603E" w:rsidR="00681B22" w:rsidP="00681B22" w:rsidRDefault="00681B22" w14:paraId="3E2A84DE" w14:textId="77777777">
      <w:pPr>
        <w:spacing w:before="0" w:after="0"/>
      </w:pPr>
    </w:p>
    <w:p w:rsidRPr="00F3603E" w:rsidR="00681B22" w:rsidP="00681B22" w:rsidRDefault="00681B22" w14:paraId="0038205A" w14:textId="77777777">
      <w:pPr>
        <w:spacing w:before="0" w:after="0"/>
      </w:pPr>
    </w:p>
    <w:p w:rsidRPr="00F3603E" w:rsidR="00681B22" w:rsidP="00681B22" w:rsidRDefault="00681B22" w14:paraId="043DDF29" w14:textId="77777777">
      <w:pPr>
        <w:spacing w:before="0" w:after="0"/>
      </w:pPr>
    </w:p>
    <w:p w:rsidRPr="00F3603E" w:rsidR="00E071F7" w:rsidP="00E071F7" w:rsidRDefault="00E071F7" w14:paraId="54A6DFCB" w14:textId="77777777">
      <w:pPr>
        <w:spacing w:before="120"/>
      </w:pPr>
      <w:r w:rsidRPr="00F3603E">
        <w:rPr>
          <w:b/>
        </w:rPr>
        <w:t>Step 1:</w:t>
      </w:r>
      <w:r w:rsidRPr="00F3603E">
        <w:t xml:space="preserve"> Select the ‘Bulk Run Profiles’ tab.</w:t>
      </w:r>
    </w:p>
    <w:p w:rsidRPr="00F3603E" w:rsidR="00E071F7" w:rsidP="00E071F7" w:rsidRDefault="00E071F7" w14:paraId="20E443EE" w14:textId="77777777">
      <w:pPr>
        <w:spacing w:before="120"/>
      </w:pPr>
      <w:r w:rsidRPr="00F3603E">
        <w:rPr>
          <w:b/>
        </w:rPr>
        <w:t>Step 2:</w:t>
      </w:r>
      <w:r w:rsidRPr="00F3603E">
        <w:t xml:space="preserve"> Select the run you would like to modify from the lower ‘Bulk Run Profile Details’ summary table</w:t>
      </w:r>
    </w:p>
    <w:p w:rsidRPr="00F3603E" w:rsidR="00E071F7" w:rsidP="00E071F7" w:rsidRDefault="00E071F7" w14:paraId="700EB23D" w14:textId="77777777">
      <w:pPr>
        <w:spacing w:before="120"/>
      </w:pPr>
      <w:r w:rsidRPr="00F3603E">
        <w:rPr>
          <w:b/>
        </w:rPr>
        <w:t>Step 3:</w:t>
      </w:r>
      <w:r w:rsidRPr="00F3603E">
        <w:t xml:space="preserve"> Select the option ‘Modify’ from the ‘Maintenance’ drop-down list in the ‘Bulk Run Profile Details’ summary table</w:t>
      </w:r>
    </w:p>
    <w:p w:rsidRPr="00F3603E" w:rsidR="00E071F7" w:rsidP="00E071F7" w:rsidRDefault="00E071F7" w14:paraId="7ED8B183" w14:textId="77777777">
      <w:pPr>
        <w:pStyle w:val="BodyText"/>
        <w:ind w:left="0"/>
      </w:pPr>
      <w:r w:rsidRPr="00F3603E">
        <w:rPr>
          <w:b/>
        </w:rPr>
        <w:t>Step 4:</w:t>
      </w:r>
      <w:r w:rsidRPr="00F3603E">
        <w:t xml:space="preserve"> </w:t>
      </w:r>
      <w:r w:rsidRPr="00F3603E" w:rsidR="002A44F4">
        <w:t>Modify any of the following details (as required by the run):</w:t>
      </w:r>
    </w:p>
    <w:p w:rsidRPr="00F3603E" w:rsidR="00E071F7" w:rsidP="00E071F7" w:rsidRDefault="00E071F7" w14:paraId="5A1EE965" w14:textId="77777777">
      <w:pPr>
        <w:pStyle w:val="BodyText"/>
        <w:ind w:left="284"/>
      </w:pPr>
      <w:r w:rsidRPr="00F3603E">
        <w:rPr>
          <w:b/>
        </w:rPr>
        <w:t xml:space="preserve">Description: </w:t>
      </w:r>
      <w:r w:rsidRPr="00F3603E">
        <w:t>This is a free text field.</w:t>
      </w:r>
      <w:r w:rsidRPr="00F3603E">
        <w:tab/>
      </w:r>
    </w:p>
    <w:p w:rsidRPr="00F3603E" w:rsidR="00E071F7" w:rsidP="00E071F7" w:rsidRDefault="00E071F7" w14:paraId="6EECBCCD" w14:textId="03541AAF">
      <w:pPr>
        <w:pStyle w:val="BodyText"/>
        <w:ind w:left="284"/>
      </w:pPr>
      <w:r w:rsidRPr="00F3603E">
        <w:rPr>
          <w:b/>
        </w:rPr>
        <w:t xml:space="preserve">Select FX aggregation method: </w:t>
      </w:r>
      <w:r w:rsidRPr="00F3603E">
        <w:t xml:space="preserve">This allows the user to select which FX aggregation method to implement for the run. </w:t>
      </w:r>
    </w:p>
    <w:p w:rsidRPr="00F3603E" w:rsidR="00E071F7" w:rsidP="00E071F7" w:rsidRDefault="00E071F7" w14:paraId="0B140102" w14:textId="77777777">
      <w:pPr>
        <w:pStyle w:val="BodyText"/>
        <w:ind w:left="284"/>
      </w:pPr>
      <w:r w:rsidRPr="00F3603E">
        <w:rPr>
          <w:b/>
        </w:rPr>
        <w:t>Risk Limit Switch Override</w:t>
      </w:r>
      <w:r w:rsidRPr="00F3603E">
        <w:t>: If this option is selected, the user must browse for and upload an Excel file that provides the switches for the limits or any additional limits they wish to apply to this run. The responsibility for using risk limits rests solely with the administrator or business champion. Further guidance on risk limits is available in the Appendix (section 13.3)</w:t>
      </w:r>
    </w:p>
    <w:p w:rsidRPr="00F3603E" w:rsidR="00F26E25" w:rsidP="00CC1487" w:rsidRDefault="002A44F4" w14:paraId="19775902" w14:textId="77777777">
      <w:pPr>
        <w:pStyle w:val="BodyText"/>
        <w:ind w:left="284"/>
      </w:pPr>
      <w:r w:rsidRPr="00F3603E">
        <w:rPr>
          <w:b/>
        </w:rPr>
        <w:t xml:space="preserve">Risk Limit Switch File: </w:t>
      </w:r>
      <w:r w:rsidRPr="00F3603E" w:rsidR="00F26E25">
        <w:t xml:space="preserve">this file that is used to trigger certain calculations based on the flags in the file. </w:t>
      </w:r>
    </w:p>
    <w:p w:rsidRPr="00F3603E" w:rsidR="00E071F7" w:rsidP="00F26E25" w:rsidRDefault="00F26E25" w14:paraId="129E6CCF" w14:textId="77777777">
      <w:pPr>
        <w:pStyle w:val="BodyText"/>
        <w:ind w:left="284"/>
      </w:pPr>
      <w:r w:rsidRPr="00F3603E" w:rsidDel="00F26E25">
        <w:rPr>
          <w:rStyle w:val="CommentReference"/>
        </w:rPr>
        <w:t xml:space="preserve"> </w:t>
      </w:r>
      <w:r w:rsidRPr="00F3603E" w:rsidR="00E071F7">
        <w:t xml:space="preserve">If the purpose of the bulk run profile is Stochastic, then the following parameters will also be available for the user to </w:t>
      </w:r>
      <w:r w:rsidRPr="00F3603E" w:rsidR="002A44F4">
        <w:t>modify</w:t>
      </w:r>
      <w:r w:rsidRPr="00F3603E" w:rsidR="00E071F7">
        <w:t>:</w:t>
      </w:r>
    </w:p>
    <w:p w:rsidRPr="00F3603E" w:rsidR="00E071F7" w:rsidP="00E071F7" w:rsidRDefault="00E071F7" w14:paraId="62C0F4D3" w14:textId="77777777">
      <w:pPr>
        <w:pStyle w:val="BodyText"/>
        <w:ind w:left="284"/>
      </w:pPr>
      <w:r w:rsidRPr="00F3603E">
        <w:rPr>
          <w:b/>
        </w:rPr>
        <w:t>All stochastic scenarios:</w:t>
      </w:r>
      <w:r w:rsidRPr="00F3603E">
        <w:t xml:space="preserve"> If only some of the available scenarios need to be run, then this box should be unticked and the user must enter the number of scenarios that are required, up to the maximum available, in the ‘Nr of Stochastic Scenarios’ field. If the scenario set underlying the assumption set from which the bulk run profile is triggered contains fewer scenarios than the number specified here, then the maximum number of scenarios actually available will be used instead at runtime.</w:t>
      </w:r>
    </w:p>
    <w:p w:rsidRPr="00F3603E" w:rsidR="00E071F7" w:rsidP="00BD26CE" w:rsidRDefault="00E071F7" w14:paraId="1F7D2243" w14:textId="264C6565">
      <w:pPr>
        <w:pStyle w:val="BodyText"/>
        <w:ind w:left="284"/>
      </w:pPr>
      <w:r w:rsidRPr="00F3603E">
        <w:rPr>
          <w:b/>
        </w:rPr>
        <w:t xml:space="preserve">Shredding type: </w:t>
      </w:r>
      <w:r w:rsidRPr="00F57E17" w:rsidR="00043317">
        <w:t>This menu allows the user to add any number of stochastic shreds under the same Bulk run profile.</w:t>
      </w:r>
      <w:r w:rsidR="00043317">
        <w:t>It is possible to select more than one shred for the entry.  If more than one shred is selected it will set off as a single run if the underlying project supports it.</w:t>
      </w:r>
      <w:r w:rsidRPr="00F3603E">
        <w:t xml:space="preserve">The list of shreds available here is predefined by an administrator through the Configuration menu item under System Administration tab. If a shred is selected here which is not also contained within the scenario set at runtime, then a warning message will be displayed to the user. </w:t>
      </w:r>
    </w:p>
    <w:p w:rsidRPr="00F3603E" w:rsidR="002A44F4" w:rsidP="00F26E25" w:rsidRDefault="002A44F4" w14:paraId="1E98357D" w14:textId="2AD1BB20">
      <w:pPr>
        <w:pStyle w:val="BodyText"/>
        <w:ind w:left="284"/>
        <w:rPr>
          <w:rStyle w:val="CommentReference"/>
        </w:rPr>
      </w:pPr>
      <w:r w:rsidRPr="00F3603E">
        <w:rPr>
          <w:b/>
        </w:rPr>
        <w:t>Extracted Node Files:</w:t>
      </w:r>
      <w:r w:rsidRPr="00F3603E">
        <w:t xml:space="preserve"> </w:t>
      </w:r>
      <w:r w:rsidRPr="00F3603E" w:rsidR="00F26E25">
        <w:t>This is uploaded into the ICM to determine which nodes a stochastic extraction report is required for.</w:t>
      </w:r>
      <w:r w:rsidRPr="00F3603E" w:rsidDel="00F26E25" w:rsidR="00F26E25">
        <w:rPr>
          <w:rStyle w:val="CommentReference"/>
        </w:rPr>
        <w:t xml:space="preserve"> </w:t>
      </w:r>
      <w:r w:rsidRPr="00F3603E" w:rsidR="00E97FB2">
        <w:t>The file consists of a list of nodes that is used to create stochastic extraction reports for each of the nodes listed</w:t>
      </w:r>
      <w:r w:rsidRPr="00F3603E" w:rsidR="004B7665">
        <w:t>, up to a maximum number of nodes configured by the system administrators</w:t>
      </w:r>
      <w:r w:rsidRPr="00F3603E" w:rsidR="00E97FB2">
        <w:t>.</w:t>
      </w:r>
    </w:p>
    <w:p w:rsidRPr="00F3603E" w:rsidR="001C7147" w:rsidP="001C7147" w:rsidRDefault="001C7147" w14:paraId="04AA3EA6" w14:textId="77777777">
      <w:pPr>
        <w:pStyle w:val="BodyText"/>
        <w:ind w:left="284"/>
      </w:pPr>
      <w:r w:rsidRPr="00F3603E">
        <w:lastRenderedPageBreak/>
        <w:t>If the ‘Batch Run Section’ checkbox is selected for a Stochastic purpose bulk run profile, the following additional options are available:</w:t>
      </w:r>
    </w:p>
    <w:p w:rsidRPr="00F3603E" w:rsidR="00E071F7" w:rsidP="00E071F7" w:rsidRDefault="00E071F7" w14:paraId="49100AFA" w14:textId="77777777">
      <w:pPr>
        <w:pStyle w:val="BodyText"/>
        <w:ind w:left="284"/>
      </w:pPr>
      <w:r w:rsidRPr="00F3603E">
        <w:rPr>
          <w:b/>
        </w:rPr>
        <w:t xml:space="preserve">CSID modified nodeset: </w:t>
      </w:r>
      <w:r w:rsidRPr="00F3603E">
        <w:t xml:space="preserve">This needs to be a csv file with the format defined in the section below (CSID_Mod_Nodeset&lt;anytext&gt;..csv file format section). </w:t>
      </w:r>
    </w:p>
    <w:p w:rsidRPr="00F3603E" w:rsidR="00E071F7" w:rsidP="00E071F7" w:rsidRDefault="00E071F7" w14:paraId="0781FD74" w14:textId="77777777">
      <w:pPr>
        <w:pStyle w:val="BodyText"/>
        <w:ind w:left="284"/>
      </w:pPr>
      <w:r w:rsidRPr="00F3603E">
        <w:rPr>
          <w:b/>
        </w:rPr>
        <w:t xml:space="preserve">Window size, shape and shape parameter: </w:t>
      </w:r>
      <w:r w:rsidRPr="00F3603E">
        <w:t>These 3 fields are the usual parameters that the user would input for the generation of a critical scenario and should be relevant only to the critical scenario stage of the batch process.</w:t>
      </w:r>
    </w:p>
    <w:p w:rsidRPr="00F3603E" w:rsidR="00E071F7" w:rsidP="00E071F7" w:rsidRDefault="00E071F7" w14:paraId="20E4FC72" w14:textId="77777777">
      <w:pPr>
        <w:pStyle w:val="BodyText"/>
        <w:ind w:left="0"/>
      </w:pPr>
      <w:r w:rsidRPr="00F3603E">
        <w:rPr>
          <w:b/>
        </w:rPr>
        <w:t>Step 5</w:t>
      </w:r>
      <w:r w:rsidRPr="00F3603E">
        <w:t xml:space="preserve">: Select ‘Save’ to save the </w:t>
      </w:r>
      <w:r w:rsidRPr="00F3603E" w:rsidR="002A44F4">
        <w:t xml:space="preserve">modified </w:t>
      </w:r>
      <w:r w:rsidRPr="00F3603E">
        <w:t xml:space="preserve">runtime settings. </w:t>
      </w:r>
    </w:p>
    <w:p w:rsidRPr="00F3603E" w:rsidR="002A44F4" w:rsidP="002A44F4" w:rsidRDefault="002A44F4" w14:paraId="0BB568D3" w14:textId="77777777">
      <w:pPr>
        <w:spacing w:before="120"/>
      </w:pPr>
      <w:r w:rsidRPr="00F3603E">
        <w:t>You may select the ‘Cancel’ button to abort the task.</w:t>
      </w:r>
    </w:p>
    <w:p w:rsidRPr="00F3603E" w:rsidR="00E071F7" w:rsidP="00E071F7" w:rsidRDefault="00E071F7" w14:paraId="49831E19" w14:textId="77777777">
      <w:pPr>
        <w:spacing w:before="120"/>
      </w:pPr>
    </w:p>
    <w:p w:rsidRPr="00F3603E" w:rsidR="00E071F7" w:rsidP="00E071F7" w:rsidRDefault="00E071F7" w14:paraId="46268ECE" w14:textId="77777777">
      <w:pPr>
        <w:spacing w:before="0" w:after="0"/>
      </w:pPr>
    </w:p>
    <w:p w:rsidRPr="00F3603E" w:rsidR="00E071F7" w:rsidP="00E071F7" w:rsidRDefault="00916FF7" w14:paraId="504159FD" w14:textId="62B21DE1">
      <w:pPr>
        <w:spacing w:before="0" w:after="0"/>
      </w:pPr>
      <w:r w:rsidRPr="00F3603E">
        <w:rPr>
          <w:noProof/>
        </w:rPr>
        <mc:AlternateContent>
          <mc:Choice Requires="wps">
            <w:drawing>
              <wp:anchor distT="0" distB="0" distL="114300" distR="114300" simplePos="0" relativeHeight="251658581" behindDoc="0" locked="0" layoutInCell="0" allowOverlap="1" wp14:anchorId="5EFF9CAC" wp14:editId="5584CCD0">
                <wp:simplePos x="0" y="0"/>
                <wp:positionH relativeFrom="column">
                  <wp:posOffset>-36195</wp:posOffset>
                </wp:positionH>
                <wp:positionV relativeFrom="paragraph">
                  <wp:posOffset>28575</wp:posOffset>
                </wp:positionV>
                <wp:extent cx="6068060" cy="1132840"/>
                <wp:effectExtent l="20955" t="25400" r="35560" b="51435"/>
                <wp:wrapNone/>
                <wp:docPr id="2190" name="AutoShape 20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E071F7" w:rsidRDefault="00E84082" w14:paraId="18F6F387" w14:textId="2966E8E2">
                            <w:pPr>
                              <w:rPr>
                                <w:b/>
                                <w:noProof/>
                              </w:rPr>
                            </w:pPr>
                            <w:r>
                              <w:rPr>
                                <w:b/>
                                <w:noProof/>
                              </w:rPr>
                              <w:drawing>
                                <wp:inline distT="0" distB="0" distL="0" distR="0" wp14:anchorId="5F11F180" wp14:editId="14EED4D0">
                                  <wp:extent cx="419100" cy="381000"/>
                                  <wp:effectExtent l="0" t="0" r="0" b="0"/>
                                  <wp:docPr id="38268743" name="Picture 33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E071F7" w:rsidRDefault="00E84082" w14:paraId="54E94541" w14:textId="77777777">
                            <w:pPr>
                              <w:numPr>
                                <w:ilvl w:val="0"/>
                                <w:numId w:val="42"/>
                              </w:numPr>
                            </w:pPr>
                            <w:r>
                              <w:rPr>
                                <w:b/>
                              </w:rPr>
                              <w:t>Upon completion of the above steps, the Bulk Run Profile Details summary table will be updated for the changes.</w:t>
                            </w:r>
                          </w:p>
                          <w:p w:rsidRPr="00C904F1" w:rsidR="00E84082" w:rsidP="00E071F7" w:rsidRDefault="00E84082" w14:paraId="1412A5D5"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FD00F0A">
              <v:shape id="AutoShape 2011" style="position:absolute;left:0;text-align:left;margin-left:-2.85pt;margin-top:2.25pt;width:477.8pt;height:89.2pt;z-index:2516585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37"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" w14:anchorId="5EFF9CAC">
                <v:shadow on="t" color="#622423" opacity=".5" offset="1pt"/>
                <v:textbox inset=",0,,0">
                  <w:txbxContent>
                    <w:p w:rsidR="00E84082" w:rsidP="00E071F7" w:rsidRDefault="00E84082" w14:paraId="1DAAD22F" w14:textId="2966E8E2">
                      <w:pPr>
                        <w:rPr>
                          <w:b/>
                          <w:noProof/>
                        </w:rPr>
                      </w:pPr>
                      <w:r>
                        <w:rPr>
                          <w:b/>
                          <w:noProof/>
                        </w:rPr>
                        <w:drawing>
                          <wp:inline distT="0" distB="0" distL="0" distR="0" wp14:anchorId="2E0BC7B7" wp14:editId="14EED4D0">
                            <wp:extent cx="419100" cy="381000"/>
                            <wp:effectExtent l="0" t="0" r="0" b="0"/>
                            <wp:docPr id="1485851945" name="Picture 33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E071F7" w:rsidRDefault="00E84082" w14:paraId="23A957BB" w14:textId="77777777">
                      <w:pPr>
                        <w:numPr>
                          <w:ilvl w:val="0"/>
                          <w:numId w:val="42"/>
                        </w:numPr>
                      </w:pPr>
                      <w:r>
                        <w:rPr>
                          <w:b/>
                        </w:rPr>
                        <w:t>Upon completion of the above steps, the Bulk Run Profile Details summary table will be updated for the changes.</w:t>
                      </w:r>
                    </w:p>
                    <w:p w:rsidRPr="00C904F1" w:rsidR="00E84082" w:rsidP="00E071F7" w:rsidRDefault="00E84082" w14:paraId="60EDCC55" w14:textId="77777777"/>
                  </w:txbxContent>
                </v:textbox>
              </v:shape>
            </w:pict>
          </mc:Fallback>
        </mc:AlternateContent>
      </w:r>
    </w:p>
    <w:p w:rsidRPr="00F3603E" w:rsidR="00E071F7" w:rsidP="00E071F7" w:rsidRDefault="00E071F7" w14:paraId="762620FD" w14:textId="77777777">
      <w:pPr>
        <w:spacing w:before="0" w:after="0"/>
      </w:pPr>
    </w:p>
    <w:p w:rsidRPr="00F3603E" w:rsidR="00E071F7" w:rsidP="00E071F7" w:rsidRDefault="00E071F7" w14:paraId="2FCC8133" w14:textId="77777777">
      <w:pPr>
        <w:spacing w:before="0" w:after="0"/>
      </w:pPr>
    </w:p>
    <w:p w:rsidRPr="00F3603E" w:rsidR="00E071F7" w:rsidP="00E071F7" w:rsidRDefault="00E071F7" w14:paraId="53853B99" w14:textId="77777777">
      <w:pPr>
        <w:spacing w:before="0" w:after="0"/>
      </w:pPr>
    </w:p>
    <w:p w:rsidRPr="00F3603E" w:rsidR="00E071F7" w:rsidP="00E071F7" w:rsidRDefault="00E071F7" w14:paraId="394C2DA8" w14:textId="77777777">
      <w:pPr>
        <w:spacing w:before="0" w:after="0"/>
      </w:pPr>
    </w:p>
    <w:p w:rsidRPr="00F3603E" w:rsidR="00E071F7" w:rsidP="00E071F7" w:rsidRDefault="00E071F7" w14:paraId="3A804E0A" w14:textId="77777777">
      <w:pPr>
        <w:spacing w:before="0" w:after="0"/>
      </w:pPr>
    </w:p>
    <w:p w:rsidRPr="00F3603E" w:rsidR="00E071F7" w:rsidP="00E071F7" w:rsidRDefault="00E071F7" w14:paraId="673E9E76" w14:textId="77777777">
      <w:pPr>
        <w:spacing w:before="0" w:after="0"/>
      </w:pPr>
    </w:p>
    <w:p w:rsidRPr="00F3603E" w:rsidR="00E071F7" w:rsidP="00E071F7" w:rsidRDefault="00E071F7" w14:paraId="685203FC" w14:textId="77777777">
      <w:pPr>
        <w:spacing w:before="0" w:after="0"/>
      </w:pPr>
    </w:p>
    <w:p w:rsidRPr="00F3603E" w:rsidR="00954B02" w:rsidP="00954B02" w:rsidRDefault="00954B02" w14:paraId="2D6FC2B3" w14:textId="77777777">
      <w:pPr>
        <w:spacing w:before="0" w:after="0"/>
      </w:pPr>
    </w:p>
    <w:p w:rsidRPr="00F3603E" w:rsidR="00954B02" w:rsidP="00954B02" w:rsidRDefault="00954B02" w14:paraId="338D12F0" w14:textId="77777777">
      <w:pPr>
        <w:spacing w:before="0" w:after="0"/>
      </w:pPr>
    </w:p>
    <w:p w:rsidRPr="00F3603E" w:rsidR="00954B02" w:rsidP="00954B02" w:rsidRDefault="00954B02" w14:paraId="461C46B9" w14:textId="77777777">
      <w:pPr>
        <w:pStyle w:val="Heading3"/>
        <w:ind w:left="0" w:firstLine="0"/>
      </w:pPr>
      <w:r w:rsidRPr="00F3603E">
        <w:br w:type="page"/>
      </w:r>
      <w:bookmarkStart w:name="_Toc58474598" w:id="734"/>
      <w:bookmarkStart w:name="_Toc58481269" w:id="735"/>
      <w:bookmarkStart w:name="_Toc114825605" w:id="736"/>
      <w:r w:rsidRPr="00F3603E" w:rsidR="00E071F7">
        <w:lastRenderedPageBreak/>
        <w:t>1</w:t>
      </w:r>
      <w:r w:rsidRPr="00F3603E" w:rsidR="005434F4">
        <w:t>1</w:t>
      </w:r>
      <w:r w:rsidRPr="00F3603E">
        <w:t xml:space="preserve">.3.9 </w:t>
      </w:r>
      <w:r w:rsidRPr="00F3603E" w:rsidR="00E071F7">
        <w:t>How to delete a run attached to a bulk run profile</w:t>
      </w:r>
      <w:bookmarkEnd w:id="734"/>
      <w:bookmarkEnd w:id="735"/>
      <w:bookmarkEnd w:id="736"/>
    </w:p>
    <w:p w:rsidRPr="00F3603E" w:rsidR="00954B02" w:rsidP="00954B02" w:rsidRDefault="00916FF7" w14:paraId="45D1F043" w14:textId="77A2447F">
      <w:pPr>
        <w:pStyle w:val="BodyText"/>
      </w:pPr>
      <w:r w:rsidRPr="00F3603E">
        <w:rPr>
          <w:noProof/>
        </w:rPr>
        <mc:AlternateContent>
          <mc:Choice Requires="wps">
            <w:drawing>
              <wp:anchor distT="0" distB="0" distL="114300" distR="114300" simplePos="0" relativeHeight="251658578" behindDoc="0" locked="0" layoutInCell="0" allowOverlap="1" wp14:anchorId="0F2A4DFA" wp14:editId="33C715F6">
                <wp:simplePos x="0" y="0"/>
                <wp:positionH relativeFrom="column">
                  <wp:posOffset>-36195</wp:posOffset>
                </wp:positionH>
                <wp:positionV relativeFrom="paragraph">
                  <wp:posOffset>215265</wp:posOffset>
                </wp:positionV>
                <wp:extent cx="6068060" cy="1747520"/>
                <wp:effectExtent l="20955" t="23495" r="35560" b="48260"/>
                <wp:wrapNone/>
                <wp:docPr id="2189" name="AutoShape 20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74752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954B02" w:rsidRDefault="00E84082" w14:paraId="3DC3F9C7" w14:textId="5C5BBB90">
                            <w:pPr>
                              <w:pStyle w:val="BodyText"/>
                              <w:jc w:val="left"/>
                              <w:rPr>
                                <w:b/>
                                <w:noProof/>
                              </w:rPr>
                            </w:pPr>
                            <w:r>
                              <w:rPr>
                                <w:b/>
                                <w:noProof/>
                              </w:rPr>
                              <w:drawing>
                                <wp:inline distT="0" distB="0" distL="0" distR="0" wp14:anchorId="4E6AB75B" wp14:editId="71FB9A4F">
                                  <wp:extent cx="413095" cy="285750"/>
                                  <wp:effectExtent l="0" t="0" r="0" b="0"/>
                                  <wp:docPr id="38268744" name="Picture 3826874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65398C" w:rsidR="00E84082" w:rsidP="0065398C" w:rsidRDefault="00E84082" w14:paraId="22522EC5"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65398C">
                              <w:rPr>
                                <w:b/>
                                <w:i/>
                              </w:rPr>
                              <w:t xml:space="preserve"> </w:t>
                            </w:r>
                          </w:p>
                          <w:p w:rsidRPr="005B6CA8" w:rsidR="00E84082" w:rsidP="0065398C" w:rsidRDefault="00E84082" w14:paraId="45D90F7C" w14:textId="77777777">
                            <w:pPr>
                              <w:pStyle w:val="BodyText"/>
                              <w:numPr>
                                <w:ilvl w:val="0"/>
                                <w:numId w:val="43"/>
                              </w:numPr>
                              <w:spacing w:before="0" w:after="0"/>
                              <w:ind w:left="1418" w:hanging="284"/>
                              <w:jc w:val="left"/>
                              <w:rPr>
                                <w:i/>
                              </w:rPr>
                            </w:pPr>
                            <w:r>
                              <w:rPr>
                                <w:i/>
                              </w:rPr>
                              <w:t>A user may delete a run attached to a bulk run profile if it has been created by mistake or for general maintenance of the profile.</w:t>
                            </w:r>
                            <w:r w:rsidRPr="00E071F7">
                              <w:rPr>
                                <w:i/>
                              </w:rPr>
                              <w:t xml:space="preserve"> </w:t>
                            </w:r>
                            <w:r>
                              <w:rPr>
                                <w:i/>
                              </w:rPr>
                              <w:t>Deleting a run from a bulk run profile will not affect any assumption set runs which are queued or in progress, which have been triggered from the bulk run profile.</w:t>
                            </w:r>
                            <w:r w:rsidRPr="009B3D7D">
                              <w:rPr>
                                <w:i/>
                              </w:rPr>
                              <w:t xml:space="preserve"> </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CA93239">
              <v:shape id="AutoShape 2004" style="position:absolute;left:0;text-align:left;margin-left:-2.85pt;margin-top:16.95pt;width:477.8pt;height:137.6pt;z-index:2516585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38"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" w14:anchorId="0F2A4DFA">
                <v:shadow on="t" color="#622423" opacity=".5" offset="1pt"/>
                <v:textbox inset=",0,,0">
                  <w:txbxContent>
                    <w:p w:rsidR="00E84082" w:rsidP="00954B02" w:rsidRDefault="00E84082" w14:paraId="3BBB8815" w14:textId="5C5BBB90">
                      <w:pPr>
                        <w:pStyle w:val="BodyText"/>
                        <w:jc w:val="left"/>
                        <w:rPr>
                          <w:b/>
                          <w:noProof/>
                        </w:rPr>
                      </w:pPr>
                      <w:r>
                        <w:rPr>
                          <w:b/>
                          <w:noProof/>
                        </w:rPr>
                        <w:drawing>
                          <wp:inline distT="0" distB="0" distL="0" distR="0" wp14:anchorId="7CFF7754" wp14:editId="71FB9A4F">
                            <wp:extent cx="413095" cy="285750"/>
                            <wp:effectExtent l="0" t="0" r="0" b="0"/>
                            <wp:docPr id="567703760" name="Picture 3826874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65398C" w:rsidR="00E84082" w:rsidP="0065398C" w:rsidRDefault="00E84082" w14:paraId="624C2769"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65398C">
                        <w:rPr>
                          <w:b/>
                          <w:i/>
                        </w:rPr>
                        <w:t xml:space="preserve"> </w:t>
                      </w:r>
                    </w:p>
                    <w:p w:rsidRPr="005B6CA8" w:rsidR="00E84082" w:rsidP="0065398C" w:rsidRDefault="00E84082" w14:paraId="3DDFB44B" w14:textId="77777777">
                      <w:pPr>
                        <w:pStyle w:val="BodyText"/>
                        <w:numPr>
                          <w:ilvl w:val="0"/>
                          <w:numId w:val="43"/>
                        </w:numPr>
                        <w:spacing w:before="0" w:after="0"/>
                        <w:ind w:left="1418" w:hanging="284"/>
                        <w:jc w:val="left"/>
                        <w:rPr>
                          <w:i/>
                        </w:rPr>
                      </w:pPr>
                      <w:r>
                        <w:rPr>
                          <w:i/>
                        </w:rPr>
                        <w:t>A user may delete a run attached to a bulk run profile if it has been created by mistake or for general maintenance of the profile.</w:t>
                      </w:r>
                      <w:r w:rsidRPr="00E071F7">
                        <w:rPr>
                          <w:i/>
                        </w:rPr>
                        <w:t xml:space="preserve"> </w:t>
                      </w:r>
                      <w:r>
                        <w:rPr>
                          <w:i/>
                        </w:rPr>
                        <w:t>Deleting a run from a bulk run profile will not affect any assumption set runs which are queued or in progress, which have been triggered from the bulk run profile.</w:t>
                      </w:r>
                      <w:r w:rsidRPr="009B3D7D">
                        <w:rPr>
                          <w:i/>
                        </w:rPr>
                        <w:t xml:space="preserve"> </w:t>
                      </w:r>
                    </w:p>
                  </w:txbxContent>
                </v:textbox>
              </v:shape>
            </w:pict>
          </mc:Fallback>
        </mc:AlternateContent>
      </w:r>
    </w:p>
    <w:p w:rsidRPr="00F3603E" w:rsidR="00954B02" w:rsidP="00954B02" w:rsidRDefault="00954B02" w14:paraId="21FB1801" w14:textId="77777777">
      <w:pPr>
        <w:spacing w:before="0" w:after="0"/>
      </w:pPr>
    </w:p>
    <w:p w:rsidRPr="00F3603E" w:rsidR="00954B02" w:rsidP="00954B02" w:rsidRDefault="00954B02" w14:paraId="38D493CA" w14:textId="77777777">
      <w:pPr>
        <w:spacing w:before="0" w:after="0"/>
      </w:pPr>
    </w:p>
    <w:p w:rsidRPr="00F3603E" w:rsidR="00954B02" w:rsidP="00954B02" w:rsidRDefault="00954B02" w14:paraId="4E36736A" w14:textId="77777777">
      <w:pPr>
        <w:spacing w:before="0" w:after="0"/>
      </w:pPr>
    </w:p>
    <w:p w:rsidRPr="00F3603E" w:rsidR="00954B02" w:rsidP="00954B02" w:rsidRDefault="00954B02" w14:paraId="19F68AD8" w14:textId="77777777">
      <w:pPr>
        <w:spacing w:before="0" w:after="0"/>
      </w:pPr>
    </w:p>
    <w:p w:rsidRPr="00F3603E" w:rsidR="00954B02" w:rsidP="00954B02" w:rsidRDefault="00954B02" w14:paraId="22393213" w14:textId="77777777">
      <w:pPr>
        <w:spacing w:before="0" w:after="0"/>
      </w:pPr>
    </w:p>
    <w:p w:rsidRPr="00F3603E" w:rsidR="00954B02" w:rsidP="00954B02" w:rsidRDefault="00954B02" w14:paraId="0742BFD3" w14:textId="77777777">
      <w:pPr>
        <w:spacing w:before="0" w:after="0"/>
      </w:pPr>
    </w:p>
    <w:p w:rsidRPr="00F3603E" w:rsidR="00954B02" w:rsidP="00954B02" w:rsidRDefault="00954B02" w14:paraId="26C5A89E" w14:textId="77777777">
      <w:pPr>
        <w:spacing w:before="0" w:after="0"/>
      </w:pPr>
    </w:p>
    <w:p w:rsidRPr="00F3603E" w:rsidR="00954B02" w:rsidP="00954B02" w:rsidRDefault="00954B02" w14:paraId="07E27A43" w14:textId="77777777">
      <w:pPr>
        <w:spacing w:before="0" w:after="0"/>
      </w:pPr>
    </w:p>
    <w:p w:rsidRPr="00F3603E" w:rsidR="00954B02" w:rsidP="00954B02" w:rsidRDefault="00954B02" w14:paraId="16790D0C" w14:textId="77777777">
      <w:pPr>
        <w:spacing w:before="0" w:after="0"/>
      </w:pPr>
    </w:p>
    <w:p w:rsidRPr="00F3603E" w:rsidR="00954B02" w:rsidP="00954B02" w:rsidRDefault="00954B02" w14:paraId="3CF63B62" w14:textId="77777777">
      <w:pPr>
        <w:spacing w:before="0" w:after="0"/>
      </w:pPr>
    </w:p>
    <w:p w:rsidRPr="00F3603E" w:rsidR="00A111FC" w:rsidP="00954B02" w:rsidRDefault="00A111FC" w14:paraId="4D50F704" w14:textId="77777777">
      <w:pPr>
        <w:spacing w:before="120"/>
        <w:rPr>
          <w:b/>
        </w:rPr>
      </w:pPr>
    </w:p>
    <w:p w:rsidRPr="00F3603E" w:rsidR="00954B02" w:rsidP="00954B02" w:rsidRDefault="00954B02" w14:paraId="36213B2E" w14:textId="77777777">
      <w:pPr>
        <w:spacing w:before="120"/>
      </w:pPr>
      <w:r w:rsidRPr="00F3603E">
        <w:rPr>
          <w:b/>
        </w:rPr>
        <w:t>Step 1:</w:t>
      </w:r>
      <w:r w:rsidRPr="00F3603E">
        <w:t xml:space="preserve"> Select the ‘</w:t>
      </w:r>
      <w:r w:rsidRPr="00F3603E" w:rsidR="00E071F7">
        <w:t>Bulk Run Profiles’</w:t>
      </w:r>
      <w:r w:rsidRPr="00F3603E">
        <w:t xml:space="preserve"> tab.</w:t>
      </w:r>
    </w:p>
    <w:p w:rsidRPr="00F3603E" w:rsidR="00E071F7" w:rsidP="00E071F7" w:rsidRDefault="00E071F7" w14:paraId="33E82EAD" w14:textId="77777777">
      <w:pPr>
        <w:spacing w:before="120"/>
      </w:pPr>
      <w:r w:rsidRPr="00F3603E">
        <w:rPr>
          <w:b/>
        </w:rPr>
        <w:t>Step 2:</w:t>
      </w:r>
      <w:r w:rsidRPr="00F3603E">
        <w:t xml:space="preserve"> Select the run you would like to delete from the lower ‘Bulk Run Profile Details’ summary table</w:t>
      </w:r>
    </w:p>
    <w:p w:rsidRPr="00F3603E" w:rsidR="00E071F7" w:rsidP="00E071F7" w:rsidRDefault="00E071F7" w14:paraId="6D5369F4" w14:textId="77777777">
      <w:pPr>
        <w:spacing w:before="120"/>
      </w:pPr>
      <w:r w:rsidRPr="00F3603E">
        <w:rPr>
          <w:b/>
        </w:rPr>
        <w:t>Step 3:</w:t>
      </w:r>
      <w:r w:rsidRPr="00F3603E">
        <w:t xml:space="preserve"> Select the option ‘Delete’ from the ‘Maintenance’ drop-down list in the ‘Bulk Run Profile Details’ summary table</w:t>
      </w:r>
    </w:p>
    <w:p w:rsidRPr="00F3603E" w:rsidR="00E071F7" w:rsidP="00E071F7" w:rsidRDefault="00E071F7" w14:paraId="34149DF1" w14:textId="77777777">
      <w:pPr>
        <w:pStyle w:val="BodyText"/>
        <w:ind w:left="0"/>
      </w:pPr>
      <w:r w:rsidRPr="00F3603E">
        <w:rPr>
          <w:b/>
          <w:bCs/>
        </w:rPr>
        <w:t>Step 4</w:t>
      </w:r>
      <w:r w:rsidRPr="00F3603E">
        <w:t>: The system will display a confirmation message. Click on the ‘Yes’ button</w:t>
      </w:r>
      <w:r w:rsidRPr="00F3603E" w:rsidR="00A111FC">
        <w:t>.</w:t>
      </w:r>
    </w:p>
    <w:p w:rsidRPr="00F3603E" w:rsidR="00A111FC" w:rsidP="00A111FC" w:rsidRDefault="00A111FC" w14:paraId="15FBFA66" w14:textId="77777777">
      <w:pPr>
        <w:spacing w:before="120"/>
      </w:pPr>
      <w:r w:rsidRPr="00F3603E">
        <w:t>You may select the ‘Cancel’ button to abort the task.</w:t>
      </w:r>
    </w:p>
    <w:p w:rsidRPr="00F3603E" w:rsidR="00A111FC" w:rsidP="00E071F7" w:rsidRDefault="00A111FC" w14:paraId="7EC1D858" w14:textId="77777777">
      <w:pPr>
        <w:pStyle w:val="BodyText"/>
        <w:ind w:left="0"/>
      </w:pPr>
    </w:p>
    <w:p w:rsidRPr="00F3603E" w:rsidR="00954B02" w:rsidP="00954B02" w:rsidRDefault="00916FF7" w14:paraId="6D959822" w14:textId="13A5D575">
      <w:pPr>
        <w:spacing w:before="120"/>
        <w:ind w:left="720"/>
      </w:pPr>
      <w:r w:rsidRPr="00F3603E">
        <w:rPr>
          <w:noProof/>
        </w:rPr>
        <mc:AlternateContent>
          <mc:Choice Requires="wps">
            <w:drawing>
              <wp:anchor distT="0" distB="0" distL="114300" distR="114300" simplePos="0" relativeHeight="251658579" behindDoc="0" locked="0" layoutInCell="0" allowOverlap="1" wp14:anchorId="64FE1AFA" wp14:editId="2A80360A">
                <wp:simplePos x="0" y="0"/>
                <wp:positionH relativeFrom="column">
                  <wp:posOffset>-36195</wp:posOffset>
                </wp:positionH>
                <wp:positionV relativeFrom="paragraph">
                  <wp:posOffset>121285</wp:posOffset>
                </wp:positionV>
                <wp:extent cx="6068060" cy="1046480"/>
                <wp:effectExtent l="20955" t="27940" r="35560" b="49530"/>
                <wp:wrapNone/>
                <wp:docPr id="2188" name="AutoShape 20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04648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954B02" w:rsidRDefault="00E84082" w14:paraId="6AF1762A" w14:textId="75E57EBB">
                            <w:pPr>
                              <w:rPr>
                                <w:b/>
                                <w:noProof/>
                              </w:rPr>
                            </w:pPr>
                            <w:r>
                              <w:rPr>
                                <w:b/>
                                <w:noProof/>
                              </w:rPr>
                              <w:drawing>
                                <wp:inline distT="0" distB="0" distL="0" distR="0" wp14:anchorId="6F090190" wp14:editId="4B758112">
                                  <wp:extent cx="419100" cy="381000"/>
                                  <wp:effectExtent l="0" t="0" r="0" b="0"/>
                                  <wp:docPr id="38268745" name="Picture 34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C904F1" w:rsidR="00E84082" w:rsidP="00954B02" w:rsidRDefault="00E84082" w14:paraId="4C4F269D" w14:textId="77777777">
                            <w:pPr>
                              <w:numPr>
                                <w:ilvl w:val="0"/>
                                <w:numId w:val="42"/>
                              </w:numPr>
                            </w:pPr>
                            <w:r w:rsidRPr="00925EE7">
                              <w:rPr>
                                <w:b/>
                              </w:rPr>
                              <w:t xml:space="preserve">Upon completion of the above steps, the selected </w:t>
                            </w:r>
                            <w:r>
                              <w:rPr>
                                <w:b/>
                              </w:rPr>
                              <w:t>run will be deleted from the bulk run profile.</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008B82E">
              <v:shape id="AutoShape 2005" style="position:absolute;left:0;text-align:left;margin-left:-2.85pt;margin-top:9.55pt;width:477.8pt;height:82.4pt;z-index:2516585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39"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" w14:anchorId="64FE1AFA">
                <v:shadow on="t" color="#622423" opacity=".5" offset="1pt"/>
                <v:textbox inset=",0,,0">
                  <w:txbxContent>
                    <w:p w:rsidR="00E84082" w:rsidP="00954B02" w:rsidRDefault="00E84082" w14:paraId="707CEE30" w14:textId="75E57EBB">
                      <w:pPr>
                        <w:rPr>
                          <w:b/>
                          <w:noProof/>
                        </w:rPr>
                      </w:pPr>
                      <w:r>
                        <w:rPr>
                          <w:b/>
                          <w:noProof/>
                        </w:rPr>
                        <w:drawing>
                          <wp:inline distT="0" distB="0" distL="0" distR="0" wp14:anchorId="2DEDD685" wp14:editId="4B758112">
                            <wp:extent cx="419100" cy="381000"/>
                            <wp:effectExtent l="0" t="0" r="0" b="0"/>
                            <wp:docPr id="2020088625" name="Picture 34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C904F1" w:rsidR="00E84082" w:rsidP="00954B02" w:rsidRDefault="00E84082" w14:paraId="61DF9387" w14:textId="77777777">
                      <w:pPr>
                        <w:numPr>
                          <w:ilvl w:val="0"/>
                          <w:numId w:val="42"/>
                        </w:numPr>
                      </w:pPr>
                      <w:r w:rsidRPr="00925EE7">
                        <w:rPr>
                          <w:b/>
                        </w:rPr>
                        <w:t xml:space="preserve">Upon completion of the above steps, the selected </w:t>
                      </w:r>
                      <w:r>
                        <w:rPr>
                          <w:b/>
                        </w:rPr>
                        <w:t>run will be deleted from the bulk run profile.</w:t>
                      </w:r>
                    </w:p>
                  </w:txbxContent>
                </v:textbox>
              </v:shape>
            </w:pict>
          </mc:Fallback>
        </mc:AlternateContent>
      </w:r>
    </w:p>
    <w:p w:rsidRPr="00F3603E" w:rsidR="00954B02" w:rsidP="00954B02" w:rsidRDefault="00954B02" w14:paraId="1EFA4D69" w14:textId="77777777">
      <w:pPr>
        <w:spacing w:before="0" w:after="0"/>
      </w:pPr>
    </w:p>
    <w:p w:rsidRPr="00F3603E" w:rsidR="00954B02" w:rsidP="00954B02" w:rsidRDefault="00954B02" w14:paraId="03786EC5" w14:textId="77777777">
      <w:pPr>
        <w:spacing w:before="0" w:after="0"/>
      </w:pPr>
    </w:p>
    <w:p w:rsidRPr="00F3603E" w:rsidR="00954B02" w:rsidP="00954B02" w:rsidRDefault="00954B02" w14:paraId="3E3E22D4" w14:textId="77777777">
      <w:pPr>
        <w:spacing w:before="0" w:after="0"/>
        <w:sectPr w:rsidRPr="00F3603E" w:rsidR="00954B02" w:rsidSect="000A6C4F">
          <w:type w:val="continuous"/>
          <w:pgSz w:w="11907" w:h="16840" w:orient="portrait" w:code="9"/>
          <w:pgMar w:top="1440" w:right="1440" w:bottom="1440" w:left="1440" w:header="720" w:footer="720" w:gutter="0"/>
          <w:cols w:space="708"/>
          <w:docGrid w:linePitch="360"/>
        </w:sectPr>
      </w:pPr>
    </w:p>
    <w:p w:rsidRPr="00F3603E" w:rsidR="00954B02" w:rsidP="00954B02" w:rsidRDefault="00954B02" w14:paraId="70CAFFBF" w14:textId="77777777">
      <w:pPr>
        <w:spacing w:before="0" w:after="0"/>
      </w:pPr>
    </w:p>
    <w:p w:rsidRPr="00F3603E" w:rsidR="00954B02" w:rsidP="00954B02" w:rsidRDefault="00954B02" w14:paraId="36C22F55" w14:textId="77777777">
      <w:pPr>
        <w:rPr>
          <w:rFonts w:ascii="Pru Sans Normal" w:hAnsi="Pru Sans Normal"/>
          <w:sz w:val="22"/>
        </w:rPr>
      </w:pPr>
    </w:p>
    <w:p w:rsidRPr="00F3603E" w:rsidR="00954B02" w:rsidP="00954B02" w:rsidRDefault="00954B02" w14:paraId="529EADEA" w14:textId="77777777">
      <w:pPr>
        <w:rPr>
          <w:rFonts w:ascii="Pru Sans Normal" w:hAnsi="Pru Sans Normal"/>
          <w:sz w:val="22"/>
        </w:rPr>
      </w:pPr>
    </w:p>
    <w:p w:rsidRPr="00F3603E" w:rsidR="002A1A47" w:rsidP="00D55DA7" w:rsidRDefault="00954B02" w14:paraId="2C82C246" w14:textId="77777777">
      <w:pPr>
        <w:rPr>
          <w:rFonts w:ascii="Pru Sans Normal" w:hAnsi="Pru Sans Normal"/>
          <w:sz w:val="22"/>
        </w:rPr>
      </w:pPr>
      <w:r w:rsidRPr="00F3603E">
        <w:rPr>
          <w:rFonts w:ascii="Pru Sans Normal" w:hAnsi="Pru Sans Normal"/>
          <w:sz w:val="22"/>
        </w:rPr>
        <w:br w:type="page"/>
      </w:r>
    </w:p>
    <w:p w:rsidRPr="00F3603E" w:rsidR="002A1A47" w:rsidP="00D55DA7" w:rsidRDefault="002A1A47" w14:paraId="2F63D039" w14:textId="77777777">
      <w:pPr>
        <w:rPr>
          <w:rFonts w:ascii="Pru Sans Normal" w:hAnsi="Pru Sans Normal"/>
          <w:sz w:val="22"/>
        </w:rPr>
      </w:pPr>
    </w:p>
    <w:p w:rsidRPr="00F3603E" w:rsidR="002A1A47" w:rsidP="00D55DA7" w:rsidRDefault="002A1A47" w14:paraId="2337D78D" w14:textId="77777777">
      <w:pPr>
        <w:rPr>
          <w:rFonts w:ascii="Pru Sans Normal" w:hAnsi="Pru Sans Normal"/>
          <w:sz w:val="22"/>
        </w:rPr>
      </w:pPr>
    </w:p>
    <w:p w:rsidRPr="00F3603E" w:rsidR="002A1A47" w:rsidP="00D55DA7" w:rsidRDefault="002A1A47" w14:paraId="30550295" w14:textId="77777777">
      <w:pPr>
        <w:rPr>
          <w:rFonts w:ascii="Pru Sans Normal" w:hAnsi="Pru Sans Normal"/>
          <w:sz w:val="22"/>
        </w:rPr>
      </w:pPr>
    </w:p>
    <w:p w:rsidRPr="00F3603E" w:rsidR="002A1A47" w:rsidP="00D55DA7" w:rsidRDefault="002A1A47" w14:paraId="4850D71C" w14:textId="77777777">
      <w:pPr>
        <w:rPr>
          <w:rFonts w:ascii="Pru Sans Normal" w:hAnsi="Pru Sans Normal"/>
          <w:sz w:val="22"/>
        </w:rPr>
      </w:pPr>
    </w:p>
    <w:p w:rsidRPr="00F3603E" w:rsidR="00792699" w:rsidP="00D55DA7" w:rsidRDefault="00792699" w14:paraId="605923DD" w14:textId="77777777">
      <w:pPr>
        <w:rPr>
          <w:rFonts w:ascii="Pru Sans Normal" w:hAnsi="Pru Sans Normal"/>
          <w:sz w:val="22"/>
        </w:rPr>
      </w:pPr>
    </w:p>
    <w:p w:rsidRPr="00F3603E" w:rsidR="00792699" w:rsidP="00D55DA7" w:rsidRDefault="00792699" w14:paraId="56C1B531" w14:textId="77777777">
      <w:pPr>
        <w:rPr>
          <w:rFonts w:ascii="Pru Sans Normal" w:hAnsi="Pru Sans Normal"/>
          <w:sz w:val="22"/>
        </w:rPr>
      </w:pPr>
    </w:p>
    <w:p w:rsidRPr="00F3603E" w:rsidR="002A1A47" w:rsidP="00D55DA7" w:rsidRDefault="002A1A47" w14:paraId="605105D2" w14:textId="77777777">
      <w:pPr>
        <w:rPr>
          <w:rFonts w:ascii="Pru Sans Normal" w:hAnsi="Pru Sans Normal"/>
          <w:sz w:val="22"/>
        </w:rPr>
      </w:pPr>
    </w:p>
    <w:p w:rsidRPr="00F3603E" w:rsidR="002A1A47" w:rsidP="00D55DA7" w:rsidRDefault="002A1A47" w14:paraId="1F592E25" w14:textId="77777777">
      <w:pPr>
        <w:rPr>
          <w:rFonts w:ascii="Pru Sans Normal" w:hAnsi="Pru Sans Normal"/>
          <w:sz w:val="22"/>
        </w:rPr>
      </w:pPr>
    </w:p>
    <w:p w:rsidRPr="00F3603E" w:rsidR="002A1A47" w:rsidP="00D55DA7" w:rsidRDefault="002A1A47" w14:paraId="3B4C07A6" w14:textId="77777777">
      <w:pPr>
        <w:pStyle w:val="ManualTitle"/>
        <w:jc w:val="both"/>
        <w:rPr>
          <w:b w:val="0"/>
          <w:color w:val="FF0000"/>
        </w:rPr>
      </w:pPr>
      <w:r w:rsidRPr="00F3603E">
        <w:rPr>
          <w:b w:val="0"/>
          <w:color w:val="FF0000"/>
        </w:rPr>
        <w:t>Chapter 1</w:t>
      </w:r>
      <w:r w:rsidRPr="00F3603E" w:rsidR="005434F4">
        <w:rPr>
          <w:b w:val="0"/>
          <w:color w:val="FF0000"/>
        </w:rPr>
        <w:t>2</w:t>
      </w:r>
    </w:p>
    <w:p w:rsidRPr="00F3603E" w:rsidR="002A1A47" w:rsidP="00D55DA7" w:rsidRDefault="002A1A47" w14:paraId="6ECE4CB5" w14:textId="77777777">
      <w:pPr>
        <w:pStyle w:val="ManualTitle"/>
        <w:jc w:val="both"/>
        <w:rPr>
          <w:b w:val="0"/>
          <w:color w:val="FF0000"/>
        </w:rPr>
      </w:pPr>
      <w:r w:rsidRPr="00F3603E">
        <w:rPr>
          <w:b w:val="0"/>
          <w:color w:val="FF0000"/>
        </w:rPr>
        <w:t>Assumption set management</w:t>
      </w:r>
    </w:p>
    <w:p w:rsidRPr="00F3603E" w:rsidR="002A1A47" w:rsidP="00D55DA7" w:rsidRDefault="002A1A47" w14:paraId="7B61C10C" w14:textId="77777777">
      <w:pPr>
        <w:rPr>
          <w:rFonts w:ascii="Pru Sans Normal" w:hAnsi="Pru Sans Normal"/>
          <w:sz w:val="22"/>
        </w:rPr>
      </w:pPr>
    </w:p>
    <w:p w:rsidRPr="00F3603E" w:rsidR="002A1A47" w:rsidP="00D55DA7" w:rsidRDefault="002A1A47" w14:paraId="7037EEF4" w14:textId="77777777">
      <w:pPr>
        <w:rPr>
          <w:rFonts w:ascii="Pru Sans Normal" w:hAnsi="Pru Sans Normal"/>
          <w:sz w:val="22"/>
        </w:rPr>
      </w:pPr>
    </w:p>
    <w:p w:rsidRPr="00F3603E" w:rsidR="002A1A47" w:rsidP="00D55DA7" w:rsidRDefault="002A1A47" w14:paraId="2CD701C0" w14:textId="77777777">
      <w:pPr>
        <w:rPr>
          <w:rFonts w:ascii="Pru Sans Normal" w:hAnsi="Pru Sans Normal"/>
          <w:sz w:val="22"/>
        </w:rPr>
      </w:pPr>
    </w:p>
    <w:p w:rsidRPr="00F3603E" w:rsidR="002A1A47" w:rsidP="00D55DA7" w:rsidRDefault="002A1A47" w14:paraId="4F6AE702" w14:textId="77777777">
      <w:pPr>
        <w:pStyle w:val="ManualTitle"/>
        <w:jc w:val="both"/>
        <w:rPr>
          <w:rFonts w:ascii="Pru Sans Normal" w:hAnsi="Pru Sans Normal"/>
          <w:sz w:val="22"/>
        </w:rPr>
      </w:pPr>
    </w:p>
    <w:p w:rsidRPr="00F3603E" w:rsidR="002A1A47" w:rsidP="00D55DA7" w:rsidRDefault="002A1A47" w14:paraId="532D23C6" w14:textId="77777777">
      <w:pPr>
        <w:rPr>
          <w:rFonts w:ascii="Pru Sans Normal" w:hAnsi="Pru Sans Normal"/>
          <w:sz w:val="22"/>
        </w:rPr>
      </w:pPr>
    </w:p>
    <w:p w:rsidRPr="00F3603E" w:rsidR="002A1A47" w:rsidP="00D55DA7" w:rsidRDefault="002A1A47" w14:paraId="05C239ED" w14:textId="77777777">
      <w:pPr>
        <w:rPr>
          <w:rFonts w:ascii="Pru Sans Normal" w:hAnsi="Pru Sans Normal"/>
          <w:sz w:val="22"/>
        </w:rPr>
      </w:pPr>
    </w:p>
    <w:p w:rsidRPr="00F3603E" w:rsidR="002A1A47" w:rsidP="00D55DA7" w:rsidRDefault="002A1A47" w14:paraId="0734E828" w14:textId="77777777">
      <w:pPr>
        <w:rPr>
          <w:rFonts w:ascii="Pru Sans Normal" w:hAnsi="Pru Sans Normal"/>
          <w:sz w:val="22"/>
        </w:rPr>
      </w:pPr>
    </w:p>
    <w:p w:rsidRPr="00F3603E" w:rsidR="002A1A47" w:rsidP="00D55DA7" w:rsidRDefault="002A1A47" w14:paraId="13BAFCB5" w14:textId="77777777">
      <w:pPr>
        <w:rPr>
          <w:rFonts w:ascii="Pru Sans Normal" w:hAnsi="Pru Sans Normal"/>
          <w:sz w:val="22"/>
        </w:rPr>
      </w:pPr>
    </w:p>
    <w:p w:rsidRPr="00F3603E" w:rsidR="002A1A47" w:rsidP="00CF7D6A" w:rsidRDefault="002A1A47" w14:paraId="077D6BBF" w14:textId="77777777">
      <w:pPr>
        <w:pStyle w:val="Heading1"/>
        <w:tabs>
          <w:tab w:val="clear" w:pos="576"/>
        </w:tabs>
        <w:spacing w:before="0"/>
        <w:ind w:left="0" w:firstLine="0"/>
        <w:jc w:val="both"/>
      </w:pPr>
      <w:bookmarkStart w:name="_Toc297208768" w:id="737"/>
      <w:bookmarkStart w:name="_Toc297895650" w:id="738"/>
      <w:bookmarkStart w:name="_Toc367716712" w:id="739"/>
      <w:bookmarkStart w:name="_Toc58474599" w:id="740"/>
      <w:bookmarkStart w:name="_Toc58481270" w:id="741"/>
      <w:bookmarkStart w:name="_Toc114825606" w:id="742"/>
      <w:r w:rsidRPr="00F3603E">
        <w:lastRenderedPageBreak/>
        <w:t>1</w:t>
      </w:r>
      <w:r w:rsidRPr="00F3603E" w:rsidR="005434F4">
        <w:t>2</w:t>
      </w:r>
      <w:r w:rsidRPr="00F3603E">
        <w:t xml:space="preserve">. Assumption </w:t>
      </w:r>
      <w:bookmarkEnd w:id="737"/>
      <w:bookmarkEnd w:id="738"/>
      <w:r w:rsidRPr="00F3603E">
        <w:t>set management</w:t>
      </w:r>
      <w:bookmarkEnd w:id="739"/>
      <w:bookmarkEnd w:id="740"/>
      <w:bookmarkEnd w:id="741"/>
      <w:bookmarkEnd w:id="742"/>
    </w:p>
    <w:p w:rsidRPr="00F3603E" w:rsidR="002A1A47" w:rsidP="00D55DA7" w:rsidRDefault="00916FF7" w14:paraId="719B3681" w14:textId="6096907E">
      <w:pPr>
        <w:pStyle w:val="BodyText"/>
      </w:pPr>
      <w:r w:rsidRPr="00F3603E">
        <w:rPr>
          <w:noProof/>
        </w:rPr>
        <mc:AlternateContent>
          <mc:Choice Requires="wps">
            <w:drawing>
              <wp:anchor distT="0" distB="0" distL="114300" distR="114300" simplePos="0" relativeHeight="251658483" behindDoc="0" locked="0" layoutInCell="0" allowOverlap="1" wp14:anchorId="035DDAA4" wp14:editId="45A83218">
                <wp:simplePos x="0" y="0"/>
                <wp:positionH relativeFrom="column">
                  <wp:posOffset>4445</wp:posOffset>
                </wp:positionH>
                <wp:positionV relativeFrom="paragraph">
                  <wp:posOffset>29210</wp:posOffset>
                </wp:positionV>
                <wp:extent cx="6068060" cy="8352790"/>
                <wp:effectExtent l="76200" t="57150" r="85090" b="86360"/>
                <wp:wrapNone/>
                <wp:docPr id="2187"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8352790"/>
                        </a:xfrm>
                        <a:prstGeom prst="flowChartProcess">
                          <a:avLst/>
                        </a:prstGeom>
                        <a:noFill/>
                        <a:ln w="38100">
                          <a:solidFill>
                            <a:srgbClr val="F2F2F2"/>
                          </a:solidFill>
                          <a:miter lim="800000"/>
                          <a:headEnd/>
                          <a:tailEnd/>
                        </a:ln>
                        <a:effectLst>
                          <a:outerShdw blurRad="63500" dist="29783" dir="3885598" algn="ctr" rotWithShape="0">
                            <a:srgbClr val="622423">
                              <a:alpha val="50000"/>
                            </a:srgbClr>
                          </a:outerShdw>
                        </a:effectLst>
                        <a:extLst>
                          <a:ext uri="{909E8E84-426E-40dd-AFC4-6F175D3DCCD1}">
                            <a14:hiddenFill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a:solidFill>
                                <a:srgbClr val="C0504D"/>
                              </a:solidFill>
                            </a14:hiddenFill>
                          </a:ext>
                        </a:extLst>
                      </wps:spPr>
                      <wps:txbx>
                        <w:txbxContent>
                          <w:p w:rsidR="00E84082" w:rsidP="002A1A47" w:rsidRDefault="00E84082" w14:paraId="1031608D" w14:textId="6C55BEB6">
                            <w:pPr>
                              <w:pStyle w:val="BodyText"/>
                              <w:ind w:left="0"/>
                              <w:jc w:val="left"/>
                              <w:rPr>
                                <w:b/>
                                <w:i/>
                              </w:rPr>
                            </w:pPr>
                            <w:r>
                              <w:rPr>
                                <w:b/>
                                <w:i/>
                                <w:noProof/>
                              </w:rPr>
                              <w:drawing>
                                <wp:inline distT="0" distB="0" distL="0" distR="0" wp14:anchorId="478DD38B" wp14:editId="2195010B">
                                  <wp:extent cx="419100" cy="419100"/>
                                  <wp:effectExtent l="0" t="0" r="0" b="0"/>
                                  <wp:docPr id="38268746" name="Picture 38268746"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descr="images"/>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Pr>
                                <w:b/>
                                <w:i/>
                              </w:rPr>
                              <w:t xml:space="preserve">    </w:t>
                            </w:r>
                            <w:r w:rsidRPr="00DA69B7">
                              <w:rPr>
                                <w:b/>
                                <w:sz w:val="22"/>
                              </w:rPr>
                              <w:t xml:space="preserve">Learning </w:t>
                            </w:r>
                            <w:r>
                              <w:rPr>
                                <w:b/>
                                <w:sz w:val="22"/>
                              </w:rPr>
                              <w:t>o</w:t>
                            </w:r>
                            <w:r w:rsidRPr="00DA69B7">
                              <w:rPr>
                                <w:b/>
                                <w:sz w:val="22"/>
                              </w:rPr>
                              <w:t>bjectives</w:t>
                            </w:r>
                            <w:r w:rsidRPr="00DA69B7">
                              <w:rPr>
                                <w:b/>
                                <w:i/>
                                <w:sz w:val="22"/>
                              </w:rPr>
                              <w:t xml:space="preserve"> </w:t>
                            </w:r>
                          </w:p>
                          <w:p w:rsidR="00E84082" w:rsidP="002A1A47" w:rsidRDefault="00E84082" w14:paraId="5151BD17" w14:textId="77777777">
                            <w:pPr>
                              <w:pStyle w:val="BodyText"/>
                              <w:rPr>
                                <w:i/>
                              </w:rPr>
                            </w:pPr>
                            <w:r w:rsidRPr="00193F5F">
                              <w:rPr>
                                <w:i/>
                              </w:rPr>
                              <w:t>By the end of this lesson you will have:</w:t>
                            </w:r>
                          </w:p>
                          <w:p w:rsidR="00E84082" w:rsidP="002A1A47" w:rsidRDefault="00E84082" w14:paraId="47CFFA37" w14:textId="77777777">
                            <w:pPr>
                              <w:pStyle w:val="BodyText"/>
                              <w:numPr>
                                <w:ilvl w:val="0"/>
                                <w:numId w:val="36"/>
                              </w:numPr>
                              <w:jc w:val="left"/>
                              <w:rPr>
                                <w:b/>
                                <w:i/>
                              </w:rPr>
                            </w:pPr>
                            <w:r w:rsidRPr="005924F2">
                              <w:rPr>
                                <w:b/>
                                <w:i/>
                              </w:rPr>
                              <w:t xml:space="preserve">Learned how to work with </w:t>
                            </w:r>
                            <w:r>
                              <w:rPr>
                                <w:b/>
                                <w:i/>
                              </w:rPr>
                              <w:t>assumption sets</w:t>
                            </w:r>
                          </w:p>
                          <w:p w:rsidRPr="005924F2" w:rsidR="00E84082" w:rsidP="002A1A47" w:rsidRDefault="00E84082" w14:paraId="10BEE82D" w14:textId="77777777">
                            <w:pPr>
                              <w:pStyle w:val="BodyText"/>
                              <w:numPr>
                                <w:ilvl w:val="0"/>
                                <w:numId w:val="36"/>
                              </w:numPr>
                              <w:jc w:val="left"/>
                              <w:rPr>
                                <w:b/>
                                <w:i/>
                              </w:rPr>
                            </w:pPr>
                            <w:r>
                              <w:rPr>
                                <w:b/>
                                <w:i/>
                              </w:rPr>
                              <w:t>Learned how to complete a run in different environments</w:t>
                            </w:r>
                          </w:p>
                          <w:p w:rsidR="00E84082" w:rsidP="002A1A47" w:rsidRDefault="00E84082" w14:paraId="06DDB1CF" w14:textId="77777777">
                            <w:pPr>
                              <w:pStyle w:val="BodyText"/>
                              <w:numPr>
                                <w:ilvl w:val="0"/>
                                <w:numId w:val="36"/>
                              </w:numPr>
                              <w:jc w:val="left"/>
                              <w:rPr>
                                <w:b/>
                                <w:i/>
                              </w:rPr>
                            </w:pPr>
                            <w:r>
                              <w:rPr>
                                <w:b/>
                                <w:i/>
                              </w:rPr>
                              <w:t xml:space="preserve">Worked through the following use cases:  </w:t>
                            </w:r>
                          </w:p>
                          <w:p w:rsidR="00E84082" w:rsidP="00927430" w:rsidRDefault="00E84082" w14:paraId="01FB132B" w14:textId="77777777">
                            <w:pPr>
                              <w:pStyle w:val="BodyText"/>
                              <w:spacing w:after="0"/>
                              <w:ind w:left="720"/>
                              <w:jc w:val="left"/>
                            </w:pPr>
                            <w:bookmarkStart w:name="OLE_LINK1" w:id="743"/>
                            <w:r w:rsidRPr="00A60645">
                              <w:rPr>
                                <w:b/>
                              </w:rPr>
                              <w:t>1</w:t>
                            </w:r>
                            <w:r>
                              <w:rPr>
                                <w:b/>
                              </w:rPr>
                              <w:t>2</w:t>
                            </w:r>
                            <w:r w:rsidRPr="00A60645">
                              <w:rPr>
                                <w:b/>
                              </w:rPr>
                              <w:t>.3.1</w:t>
                            </w:r>
                            <w:r w:rsidRPr="00A60645">
                              <w:t xml:space="preserve"> </w:t>
                            </w:r>
                            <w:r w:rsidRPr="005B6CA8">
                              <w:t>How to b</w:t>
                            </w:r>
                            <w:r w:rsidRPr="00A60645">
                              <w:t>uild an assumption set</w:t>
                            </w:r>
                            <w:r>
                              <w:tab/>
                            </w:r>
                          </w:p>
                          <w:p w:rsidR="00E84082" w:rsidP="00927430" w:rsidRDefault="00E84082" w14:paraId="181AF83E" w14:textId="77777777">
                            <w:pPr>
                              <w:pStyle w:val="BodyText"/>
                              <w:spacing w:after="0"/>
                              <w:ind w:left="720"/>
                              <w:jc w:val="left"/>
                            </w:pPr>
                            <w:r>
                              <w:rPr>
                                <w:b/>
                              </w:rPr>
                              <w:t>12.3</w:t>
                            </w:r>
                            <w:r w:rsidRPr="0092346D">
                              <w:rPr>
                                <w:b/>
                              </w:rPr>
                              <w:t>.2</w:t>
                            </w:r>
                            <w:r>
                              <w:t xml:space="preserve"> </w:t>
                            </w:r>
                            <w:r w:rsidRPr="005B6CA8">
                              <w:t xml:space="preserve">How to </w:t>
                            </w:r>
                            <w:r>
                              <w:t>delete an assumption set</w:t>
                            </w:r>
                            <w:r>
                              <w:tab/>
                            </w:r>
                          </w:p>
                          <w:p w:rsidR="00E84082" w:rsidP="00927430" w:rsidRDefault="00E84082" w14:paraId="5DB22F07" w14:textId="77777777">
                            <w:pPr>
                              <w:pStyle w:val="BodyText"/>
                              <w:spacing w:after="0"/>
                              <w:ind w:left="720"/>
                              <w:jc w:val="left"/>
                            </w:pPr>
                            <w:r w:rsidRPr="00A60645">
                              <w:rPr>
                                <w:b/>
                              </w:rPr>
                              <w:t>1</w:t>
                            </w:r>
                            <w:r>
                              <w:rPr>
                                <w:b/>
                              </w:rPr>
                              <w:t>2</w:t>
                            </w:r>
                            <w:r w:rsidRPr="00A60645">
                              <w:rPr>
                                <w:b/>
                              </w:rPr>
                              <w:t>.3.3</w:t>
                            </w:r>
                            <w:r w:rsidRPr="00A60645">
                              <w:t xml:space="preserve"> </w:t>
                            </w:r>
                            <w:r w:rsidRPr="005B6CA8">
                              <w:t>How to m</w:t>
                            </w:r>
                            <w:r w:rsidRPr="00A60645">
                              <w:t>odify an assumption set</w:t>
                            </w:r>
                            <w:r>
                              <w:tab/>
                            </w:r>
                          </w:p>
                          <w:p w:rsidRPr="006259A7" w:rsidR="00E84082" w:rsidP="00927430" w:rsidRDefault="00E84082" w14:paraId="17C2FB7C" w14:textId="77777777">
                            <w:pPr>
                              <w:pStyle w:val="BodyText"/>
                              <w:spacing w:after="0"/>
                              <w:ind w:left="720"/>
                              <w:jc w:val="left"/>
                            </w:pPr>
                            <w:r>
                              <w:rPr>
                                <w:b/>
                              </w:rPr>
                              <w:t>12.3</w:t>
                            </w:r>
                            <w:r w:rsidRPr="0092346D">
                              <w:rPr>
                                <w:b/>
                              </w:rPr>
                              <w:t>.4</w:t>
                            </w:r>
                            <w:r>
                              <w:t xml:space="preserve"> </w:t>
                            </w:r>
                            <w:r w:rsidRPr="005B6CA8">
                              <w:t xml:space="preserve">How to </w:t>
                            </w:r>
                            <w:r>
                              <w:t>r</w:t>
                            </w:r>
                            <w:r w:rsidRPr="006259A7">
                              <w:t>ename an assumption set</w:t>
                            </w:r>
                          </w:p>
                          <w:p w:rsidRPr="006259A7" w:rsidR="00E84082" w:rsidP="00927430" w:rsidRDefault="00E84082" w14:paraId="2E3672A7" w14:textId="77777777">
                            <w:pPr>
                              <w:pStyle w:val="BodyText"/>
                              <w:spacing w:after="0"/>
                              <w:ind w:left="360" w:firstLine="360"/>
                              <w:jc w:val="left"/>
                            </w:pPr>
                            <w:r w:rsidRPr="006259A7">
                              <w:rPr>
                                <w:b/>
                              </w:rPr>
                              <w:t>1</w:t>
                            </w:r>
                            <w:r>
                              <w:rPr>
                                <w:b/>
                              </w:rPr>
                              <w:t>2</w:t>
                            </w:r>
                            <w:r w:rsidRPr="006259A7">
                              <w:rPr>
                                <w:b/>
                              </w:rPr>
                              <w:t>.3.5</w:t>
                            </w:r>
                            <w:r w:rsidRPr="006259A7">
                              <w:t xml:space="preserve"> </w:t>
                            </w:r>
                            <w:r w:rsidRPr="005B6CA8">
                              <w:t xml:space="preserve">How to </w:t>
                            </w:r>
                            <w:r>
                              <w:t>c</w:t>
                            </w:r>
                            <w:r w:rsidRPr="006259A7">
                              <w:t>opy an assumption set</w:t>
                            </w:r>
                          </w:p>
                          <w:p w:rsidRPr="006259A7" w:rsidR="00E84082" w:rsidP="00927430" w:rsidRDefault="00E84082" w14:paraId="79D949C1" w14:textId="70EF5272">
                            <w:pPr>
                              <w:pStyle w:val="BodyText"/>
                              <w:spacing w:after="0"/>
                              <w:ind w:left="720"/>
                              <w:jc w:val="left"/>
                            </w:pPr>
                            <w:r w:rsidRPr="006259A7">
                              <w:rPr>
                                <w:b/>
                              </w:rPr>
                              <w:t>1</w:t>
                            </w:r>
                            <w:r>
                              <w:rPr>
                                <w:b/>
                              </w:rPr>
                              <w:t>2</w:t>
                            </w:r>
                            <w:r w:rsidRPr="006259A7">
                              <w:rPr>
                                <w:b/>
                              </w:rPr>
                              <w:t>.3.6</w:t>
                            </w:r>
                            <w:r w:rsidRPr="006259A7">
                              <w:t xml:space="preserve"> </w:t>
                            </w:r>
                            <w:r w:rsidRPr="005B6CA8">
                              <w:t xml:space="preserve">How to </w:t>
                            </w:r>
                            <w:r>
                              <w:t>m</w:t>
                            </w:r>
                            <w:r w:rsidRPr="006259A7">
                              <w:t>ark an assumption set as ‘Same as’</w:t>
                            </w:r>
                            <w:r>
                              <w:t xml:space="preserve"> copy</w:t>
                            </w:r>
                          </w:p>
                          <w:p w:rsidRPr="006259A7" w:rsidR="00E84082" w:rsidP="00BA32E4" w:rsidRDefault="00E84082" w14:paraId="1FEF7032" w14:textId="5AA2E2F1">
                            <w:pPr>
                              <w:pStyle w:val="BodyText"/>
                              <w:spacing w:after="0"/>
                              <w:ind w:left="720"/>
                              <w:jc w:val="left"/>
                            </w:pPr>
                            <w:r w:rsidRPr="006259A7">
                              <w:rPr>
                                <w:b/>
                              </w:rPr>
                              <w:t>1</w:t>
                            </w:r>
                            <w:r>
                              <w:rPr>
                                <w:b/>
                              </w:rPr>
                              <w:t>2</w:t>
                            </w:r>
                            <w:r w:rsidRPr="006259A7">
                              <w:rPr>
                                <w:b/>
                              </w:rPr>
                              <w:t>.3.7</w:t>
                            </w:r>
                            <w:r w:rsidRPr="006259A7">
                              <w:t xml:space="preserve"> </w:t>
                            </w:r>
                            <w:r w:rsidRPr="005B6CA8">
                              <w:t xml:space="preserve">How to </w:t>
                            </w:r>
                            <w:r>
                              <w:t>a</w:t>
                            </w:r>
                            <w:r w:rsidRPr="006259A7">
                              <w:t xml:space="preserve">ssign </w:t>
                            </w:r>
                            <w:r>
                              <w:t xml:space="preserve">LBU-level </w:t>
                            </w:r>
                            <w:r w:rsidRPr="006259A7">
                              <w:t>entity set</w:t>
                            </w:r>
                            <w:r>
                              <w:t>s</w:t>
                            </w:r>
                            <w:r w:rsidRPr="006259A7">
                              <w:t xml:space="preserve"> to </w:t>
                            </w:r>
                            <w:r>
                              <w:t xml:space="preserve">BU-level nesting </w:t>
                            </w:r>
                            <w:r w:rsidRPr="006259A7">
                              <w:t>assumption set</w:t>
                            </w:r>
                            <w:r>
                              <w:t>s (via nesting nodes)</w:t>
                            </w:r>
                          </w:p>
                          <w:p w:rsidR="00E84082" w:rsidP="00927430" w:rsidRDefault="00E84082" w14:paraId="22668D05" w14:textId="00930339">
                            <w:pPr>
                              <w:pStyle w:val="BodyText"/>
                              <w:spacing w:after="0"/>
                              <w:ind w:left="720"/>
                              <w:jc w:val="left"/>
                              <w:rPr>
                                <w:b/>
                              </w:rPr>
                            </w:pPr>
                            <w:r w:rsidRPr="006259A7">
                              <w:rPr>
                                <w:b/>
                              </w:rPr>
                              <w:t>1</w:t>
                            </w:r>
                            <w:r>
                              <w:rPr>
                                <w:b/>
                              </w:rPr>
                              <w:t>2</w:t>
                            </w:r>
                            <w:r w:rsidRPr="006259A7">
                              <w:rPr>
                                <w:b/>
                              </w:rPr>
                              <w:t>.3.</w:t>
                            </w:r>
                            <w:r>
                              <w:rPr>
                                <w:b/>
                              </w:rPr>
                              <w:t>8</w:t>
                            </w:r>
                            <w:r w:rsidRPr="006259A7">
                              <w:t xml:space="preserve"> </w:t>
                            </w:r>
                            <w:r w:rsidRPr="005B6CA8">
                              <w:t xml:space="preserve">How to </w:t>
                            </w:r>
                            <w:r>
                              <w:t>a</w:t>
                            </w:r>
                            <w:r w:rsidRPr="006259A7">
                              <w:t xml:space="preserve">ssign </w:t>
                            </w:r>
                            <w:r>
                              <w:t xml:space="preserve">BU-level </w:t>
                            </w:r>
                            <w:r w:rsidRPr="006259A7">
                              <w:t>entity set</w:t>
                            </w:r>
                            <w:r>
                              <w:t>s</w:t>
                            </w:r>
                            <w:r w:rsidRPr="006259A7">
                              <w:t xml:space="preserve"> </w:t>
                            </w:r>
                            <w:r>
                              <w:t>or assumption sets to nesting GWAS (via assigned geographies)</w:t>
                            </w:r>
                          </w:p>
                          <w:p w:rsidR="00E84082" w:rsidP="00927430" w:rsidRDefault="00E84082" w14:paraId="3FAFE40A" w14:textId="35E90EEB">
                            <w:pPr>
                              <w:pStyle w:val="BodyText"/>
                              <w:spacing w:after="0"/>
                              <w:ind w:left="720"/>
                              <w:jc w:val="left"/>
                            </w:pPr>
                            <w:r w:rsidRPr="006259A7">
                              <w:rPr>
                                <w:b/>
                              </w:rPr>
                              <w:t>1</w:t>
                            </w:r>
                            <w:r>
                              <w:rPr>
                                <w:b/>
                              </w:rPr>
                              <w:t>2</w:t>
                            </w:r>
                            <w:r w:rsidRPr="006259A7">
                              <w:rPr>
                                <w:b/>
                              </w:rPr>
                              <w:t>.3.</w:t>
                            </w:r>
                            <w:r>
                              <w:rPr>
                                <w:b/>
                              </w:rPr>
                              <w:t>9</w:t>
                            </w:r>
                            <w:r w:rsidRPr="006259A7">
                              <w:t xml:space="preserve"> </w:t>
                            </w:r>
                            <w:r w:rsidRPr="005B6CA8">
                              <w:t xml:space="preserve">How to </w:t>
                            </w:r>
                            <w:r>
                              <w:t>u</w:t>
                            </w:r>
                            <w:r w:rsidRPr="006259A7">
                              <w:t>n-assign entity set (nesting) from assumption set</w:t>
                            </w:r>
                          </w:p>
                          <w:p w:rsidRPr="006259A7" w:rsidR="00E84082" w:rsidP="00927430" w:rsidRDefault="00E84082" w14:paraId="59CC1E1C" w14:textId="48EE1F44">
                            <w:pPr>
                              <w:pStyle w:val="BodyText"/>
                              <w:spacing w:after="0"/>
                              <w:ind w:left="720"/>
                              <w:jc w:val="left"/>
                            </w:pPr>
                            <w:r w:rsidRPr="006259A7">
                              <w:rPr>
                                <w:b/>
                              </w:rPr>
                              <w:t>1</w:t>
                            </w:r>
                            <w:r>
                              <w:rPr>
                                <w:b/>
                              </w:rPr>
                              <w:t>2</w:t>
                            </w:r>
                            <w:r w:rsidRPr="006259A7">
                              <w:rPr>
                                <w:b/>
                              </w:rPr>
                              <w:t>.3.</w:t>
                            </w:r>
                            <w:r>
                              <w:rPr>
                                <w:b/>
                              </w:rPr>
                              <w:t>10</w:t>
                            </w:r>
                            <w:r w:rsidRPr="006259A7">
                              <w:t xml:space="preserve"> </w:t>
                            </w:r>
                            <w:r>
                              <w:t>How to download the pre-run manifest</w:t>
                            </w:r>
                          </w:p>
                          <w:p w:rsidRPr="004C1745" w:rsidR="00E84082" w:rsidP="00927430" w:rsidRDefault="00E84082" w14:paraId="06AC0725" w14:textId="11E65BDD">
                            <w:pPr>
                              <w:pStyle w:val="BodyText"/>
                              <w:spacing w:after="0"/>
                              <w:ind w:left="720"/>
                              <w:jc w:val="left"/>
                            </w:pPr>
                            <w:r w:rsidRPr="004C1745">
                              <w:rPr>
                                <w:b/>
                              </w:rPr>
                              <w:t>1</w:t>
                            </w:r>
                            <w:r>
                              <w:rPr>
                                <w:b/>
                              </w:rPr>
                              <w:t>2</w:t>
                            </w:r>
                            <w:r w:rsidRPr="004C1745">
                              <w:rPr>
                                <w:b/>
                              </w:rPr>
                              <w:t>.3.1</w:t>
                            </w:r>
                            <w:r>
                              <w:rPr>
                                <w:b/>
                              </w:rPr>
                              <w:t>1</w:t>
                            </w:r>
                            <w:r w:rsidRPr="004C1745">
                              <w:t xml:space="preserve"> </w:t>
                            </w:r>
                            <w:r w:rsidRPr="005B6CA8">
                              <w:t>How to r</w:t>
                            </w:r>
                            <w:r w:rsidRPr="004C1745">
                              <w:t>un an assumption set</w:t>
                            </w:r>
                          </w:p>
                          <w:p w:rsidR="00E84082" w:rsidP="00927430" w:rsidRDefault="00E84082" w14:paraId="109ACA4C" w14:textId="4D5EFA3C">
                            <w:pPr>
                              <w:pStyle w:val="BodyText"/>
                              <w:spacing w:after="0"/>
                              <w:ind w:firstLine="363"/>
                              <w:jc w:val="left"/>
                            </w:pPr>
                            <w:r w:rsidRPr="004C1745">
                              <w:rPr>
                                <w:b/>
                              </w:rPr>
                              <w:t>1</w:t>
                            </w:r>
                            <w:r>
                              <w:rPr>
                                <w:b/>
                              </w:rPr>
                              <w:t>2</w:t>
                            </w:r>
                            <w:r w:rsidRPr="004C1745">
                              <w:rPr>
                                <w:b/>
                              </w:rPr>
                              <w:t>.3.1</w:t>
                            </w:r>
                            <w:r>
                              <w:rPr>
                                <w:b/>
                              </w:rPr>
                              <w:t>2</w:t>
                            </w:r>
                            <w:r w:rsidRPr="004C1745">
                              <w:t xml:space="preserve"> </w:t>
                            </w:r>
                            <w:r w:rsidRPr="005B6CA8">
                              <w:t>How to r</w:t>
                            </w:r>
                            <w:r w:rsidRPr="004C1745">
                              <w:t>un an assumption set as a batch</w:t>
                            </w:r>
                          </w:p>
                          <w:p w:rsidRPr="006259A7" w:rsidR="00E84082" w:rsidP="00927430" w:rsidRDefault="00E84082" w14:paraId="1D4F6D66" w14:textId="4FB2BE8A">
                            <w:pPr>
                              <w:pStyle w:val="BodyText"/>
                              <w:spacing w:after="0"/>
                              <w:ind w:firstLine="363"/>
                              <w:jc w:val="left"/>
                            </w:pPr>
                            <w:r w:rsidRPr="005B6CA8">
                              <w:rPr>
                                <w:b/>
                              </w:rPr>
                              <w:t>1</w:t>
                            </w:r>
                            <w:r>
                              <w:rPr>
                                <w:b/>
                              </w:rPr>
                              <w:t>2</w:t>
                            </w:r>
                            <w:r w:rsidRPr="005B6CA8">
                              <w:rPr>
                                <w:b/>
                              </w:rPr>
                              <w:t>.3.1</w:t>
                            </w:r>
                            <w:r>
                              <w:rPr>
                                <w:b/>
                              </w:rPr>
                              <w:t>3</w:t>
                            </w:r>
                            <w:r w:rsidRPr="005B6CA8">
                              <w:rPr>
                                <w:b/>
                              </w:rPr>
                              <w:t xml:space="preserve"> </w:t>
                            </w:r>
                            <w:r w:rsidRPr="005B6CA8">
                              <w:t>How to run an assumption set using a Bulk Run Profile</w:t>
                            </w:r>
                          </w:p>
                          <w:p w:rsidR="00E84082" w:rsidP="00927430" w:rsidRDefault="00E84082" w14:paraId="0B24A6D8" w14:textId="17449FCF">
                            <w:pPr>
                              <w:pStyle w:val="BodyText"/>
                              <w:spacing w:after="0"/>
                              <w:ind w:left="720"/>
                              <w:jc w:val="left"/>
                            </w:pPr>
                            <w:r w:rsidRPr="006259A7">
                              <w:rPr>
                                <w:b/>
                              </w:rPr>
                              <w:t>1</w:t>
                            </w:r>
                            <w:r>
                              <w:rPr>
                                <w:b/>
                              </w:rPr>
                              <w:t>2</w:t>
                            </w:r>
                            <w:r w:rsidRPr="006259A7">
                              <w:rPr>
                                <w:b/>
                              </w:rPr>
                              <w:t>.3.1</w:t>
                            </w:r>
                            <w:r>
                              <w:rPr>
                                <w:b/>
                              </w:rPr>
                              <w:t>4</w:t>
                            </w:r>
                            <w:r w:rsidRPr="006259A7">
                              <w:t xml:space="preserve"> </w:t>
                            </w:r>
                            <w:r w:rsidRPr="005B6CA8">
                              <w:t xml:space="preserve">How to </w:t>
                            </w:r>
                            <w:r>
                              <w:t>d</w:t>
                            </w:r>
                            <w:r w:rsidRPr="006259A7">
                              <w:t xml:space="preserve">ownload </w:t>
                            </w:r>
                            <w:r>
                              <w:t xml:space="preserve">(post) </w:t>
                            </w:r>
                            <w:r w:rsidRPr="006259A7">
                              <w:t>run manifest</w:t>
                            </w:r>
                          </w:p>
                          <w:p w:rsidRPr="00BA32E4" w:rsidR="00E84082" w:rsidP="00927430" w:rsidRDefault="00E84082" w14:paraId="18215635" w14:textId="3EB37C5A">
                            <w:pPr>
                              <w:pStyle w:val="BodyText"/>
                              <w:spacing w:after="0"/>
                              <w:ind w:left="720"/>
                              <w:jc w:val="left"/>
                            </w:pPr>
                            <w:r w:rsidRPr="00927430">
                              <w:rPr>
                                <w:b/>
                              </w:rPr>
                              <w:t>1</w:t>
                            </w:r>
                            <w:r>
                              <w:rPr>
                                <w:b/>
                              </w:rPr>
                              <w:t>2</w:t>
                            </w:r>
                            <w:r w:rsidRPr="00927430">
                              <w:rPr>
                                <w:b/>
                              </w:rPr>
                              <w:t>.3.1</w:t>
                            </w:r>
                            <w:r>
                              <w:rPr>
                                <w:b/>
                              </w:rPr>
                              <w:t>5</w:t>
                            </w:r>
                            <w:r>
                              <w:t xml:space="preserve"> How to download the Risk Limits file</w:t>
                            </w:r>
                          </w:p>
                          <w:p w:rsidRPr="006259A7" w:rsidR="00E84082" w:rsidP="00927430" w:rsidRDefault="00E84082" w14:paraId="51F4E966" w14:textId="06B64C5C">
                            <w:pPr>
                              <w:pStyle w:val="BodyText"/>
                              <w:spacing w:after="0"/>
                              <w:ind w:left="720"/>
                              <w:jc w:val="left"/>
                            </w:pPr>
                            <w:r w:rsidRPr="006259A7">
                              <w:rPr>
                                <w:b/>
                              </w:rPr>
                              <w:t>1</w:t>
                            </w:r>
                            <w:r>
                              <w:rPr>
                                <w:b/>
                              </w:rPr>
                              <w:t>2</w:t>
                            </w:r>
                            <w:r w:rsidRPr="006259A7">
                              <w:rPr>
                                <w:b/>
                              </w:rPr>
                              <w:t>.3.1</w:t>
                            </w:r>
                            <w:r>
                              <w:rPr>
                                <w:b/>
                              </w:rPr>
                              <w:t>6</w:t>
                            </w:r>
                            <w:r w:rsidRPr="006259A7">
                              <w:t xml:space="preserve"> </w:t>
                            </w:r>
                            <w:r w:rsidRPr="005B6CA8">
                              <w:t xml:space="preserve">How to </w:t>
                            </w:r>
                            <w:r>
                              <w:t>d</w:t>
                            </w:r>
                            <w:r w:rsidRPr="006259A7">
                              <w:t xml:space="preserve">ownload run </w:t>
                            </w:r>
                            <w:r>
                              <w:t>logs/</w:t>
                            </w:r>
                            <w:r w:rsidRPr="006259A7">
                              <w:t>reports from an assumption set</w:t>
                            </w:r>
                          </w:p>
                          <w:p w:rsidRPr="006259A7" w:rsidR="00E84082" w:rsidP="00927430" w:rsidRDefault="00E84082" w14:paraId="3BAAC619" w14:textId="1A9C19B9">
                            <w:pPr>
                              <w:pStyle w:val="BodyText"/>
                              <w:spacing w:after="0"/>
                              <w:ind w:left="720"/>
                              <w:jc w:val="left"/>
                            </w:pPr>
                            <w:r w:rsidRPr="006259A7">
                              <w:rPr>
                                <w:b/>
                              </w:rPr>
                              <w:t>1</w:t>
                            </w:r>
                            <w:r>
                              <w:rPr>
                                <w:b/>
                              </w:rPr>
                              <w:t>2</w:t>
                            </w:r>
                            <w:r w:rsidRPr="006259A7">
                              <w:rPr>
                                <w:b/>
                              </w:rPr>
                              <w:t>.3.1</w:t>
                            </w:r>
                            <w:r>
                              <w:rPr>
                                <w:b/>
                              </w:rPr>
                              <w:t>7</w:t>
                            </w:r>
                            <w:r w:rsidRPr="006259A7">
                              <w:t xml:space="preserve"> </w:t>
                            </w:r>
                            <w:r w:rsidRPr="005B6CA8">
                              <w:t xml:space="preserve">How to </w:t>
                            </w:r>
                            <w:r>
                              <w:t>u</w:t>
                            </w:r>
                            <w:r w:rsidRPr="006259A7">
                              <w:t>pload reports to a run</w:t>
                            </w:r>
                          </w:p>
                          <w:p w:rsidR="00E84082" w:rsidP="00927430" w:rsidRDefault="00E84082" w14:paraId="217E70F8" w14:textId="71939FCD">
                            <w:pPr>
                              <w:pStyle w:val="BodyText"/>
                              <w:spacing w:after="0"/>
                              <w:ind w:left="720"/>
                              <w:jc w:val="left"/>
                            </w:pPr>
                            <w:r w:rsidRPr="00927430">
                              <w:rPr>
                                <w:b/>
                              </w:rPr>
                              <w:t>1</w:t>
                            </w:r>
                            <w:r>
                              <w:rPr>
                                <w:b/>
                              </w:rPr>
                              <w:t>2</w:t>
                            </w:r>
                            <w:r w:rsidRPr="00927430">
                              <w:rPr>
                                <w:b/>
                              </w:rPr>
                              <w:t>.3.</w:t>
                            </w:r>
                            <w:r>
                              <w:rPr>
                                <w:b/>
                              </w:rPr>
                              <w:t>18</w:t>
                            </w:r>
                            <w:r w:rsidRPr="00927430">
                              <w:rPr>
                                <w:b/>
                              </w:rPr>
                              <w:t xml:space="preserve"> </w:t>
                            </w:r>
                            <w:r>
                              <w:t>How to generate BU Reports</w:t>
                            </w:r>
                          </w:p>
                          <w:p w:rsidR="00E84082" w:rsidP="00927430" w:rsidRDefault="00E84082" w14:paraId="0AC0A34D" w14:textId="47667442">
                            <w:pPr>
                              <w:pStyle w:val="BodyText"/>
                              <w:spacing w:after="0"/>
                              <w:ind w:left="720"/>
                              <w:jc w:val="left"/>
                            </w:pPr>
                            <w:r w:rsidRPr="00927430">
                              <w:rPr>
                                <w:b/>
                              </w:rPr>
                              <w:t>1</w:t>
                            </w:r>
                            <w:r>
                              <w:rPr>
                                <w:b/>
                              </w:rPr>
                              <w:t>2</w:t>
                            </w:r>
                            <w:r w:rsidRPr="00927430">
                              <w:rPr>
                                <w:b/>
                              </w:rPr>
                              <w:t>.3.</w:t>
                            </w:r>
                            <w:r>
                              <w:rPr>
                                <w:b/>
                              </w:rPr>
                              <w:t>19</w:t>
                            </w:r>
                            <w:r>
                              <w:t xml:space="preserve"> How to download generated BU Reports</w:t>
                            </w:r>
                          </w:p>
                          <w:p w:rsidRPr="006259A7" w:rsidR="00E84082" w:rsidP="00927430" w:rsidRDefault="00E84082" w14:paraId="1B458635" w14:textId="4086DA53">
                            <w:pPr>
                              <w:pStyle w:val="BodyText"/>
                              <w:spacing w:after="0"/>
                              <w:ind w:left="720"/>
                              <w:jc w:val="left"/>
                            </w:pPr>
                            <w:r w:rsidRPr="00927430">
                              <w:rPr>
                                <w:b/>
                              </w:rPr>
                              <w:t>1</w:t>
                            </w:r>
                            <w:r>
                              <w:rPr>
                                <w:b/>
                              </w:rPr>
                              <w:t>2</w:t>
                            </w:r>
                            <w:r w:rsidRPr="00927430">
                              <w:rPr>
                                <w:b/>
                              </w:rPr>
                              <w:t>.</w:t>
                            </w:r>
                            <w:r w:rsidRPr="00BA32E4">
                              <w:rPr>
                                <w:b/>
                              </w:rPr>
                              <w:t>3.</w:t>
                            </w:r>
                            <w:r>
                              <w:rPr>
                                <w:b/>
                              </w:rPr>
                              <w:t>20</w:t>
                            </w:r>
                            <w:r>
                              <w:t xml:space="preserve"> </w:t>
                            </w:r>
                            <w:r w:rsidRPr="005B6CA8">
                              <w:t xml:space="preserve">How to </w:t>
                            </w:r>
                            <w:r>
                              <w:t>l</w:t>
                            </w:r>
                            <w:r w:rsidRPr="006259A7">
                              <w:t>ock down assumption set</w:t>
                            </w:r>
                          </w:p>
                          <w:p w:rsidRPr="006259A7" w:rsidR="00E84082" w:rsidP="00927430" w:rsidRDefault="00E84082" w14:paraId="553A72CC" w14:textId="10726D89">
                            <w:pPr>
                              <w:pStyle w:val="BodyText"/>
                              <w:spacing w:after="0"/>
                              <w:ind w:left="720"/>
                              <w:jc w:val="left"/>
                            </w:pPr>
                            <w:r w:rsidRPr="006259A7">
                              <w:rPr>
                                <w:b/>
                              </w:rPr>
                              <w:t>1</w:t>
                            </w:r>
                            <w:r>
                              <w:rPr>
                                <w:b/>
                              </w:rPr>
                              <w:t>2</w:t>
                            </w:r>
                            <w:r w:rsidRPr="006259A7">
                              <w:rPr>
                                <w:b/>
                              </w:rPr>
                              <w:t>.3.</w:t>
                            </w:r>
                            <w:r>
                              <w:rPr>
                                <w:b/>
                              </w:rPr>
                              <w:t>21</w:t>
                            </w:r>
                            <w:r w:rsidRPr="006259A7">
                              <w:t xml:space="preserve"> </w:t>
                            </w:r>
                            <w:r w:rsidRPr="005B6CA8">
                              <w:t xml:space="preserve">How to </w:t>
                            </w:r>
                            <w:r>
                              <w:t>m</w:t>
                            </w:r>
                            <w:r w:rsidRPr="006259A7">
                              <w:t>ark runs on locked down assumption set</w:t>
                            </w:r>
                          </w:p>
                          <w:p w:rsidRPr="006259A7" w:rsidR="00E84082" w:rsidP="00927430" w:rsidRDefault="00E84082" w14:paraId="3E52EA41" w14:textId="10E0C9E9">
                            <w:pPr>
                              <w:pStyle w:val="BodyText"/>
                              <w:spacing w:after="0"/>
                              <w:ind w:left="720"/>
                              <w:jc w:val="left"/>
                            </w:pPr>
                            <w:r w:rsidRPr="006259A7">
                              <w:rPr>
                                <w:b/>
                              </w:rPr>
                              <w:t>1</w:t>
                            </w:r>
                            <w:r>
                              <w:rPr>
                                <w:b/>
                              </w:rPr>
                              <w:t>2</w:t>
                            </w:r>
                            <w:r w:rsidRPr="006259A7">
                              <w:rPr>
                                <w:b/>
                              </w:rPr>
                              <w:t>.3.</w:t>
                            </w:r>
                            <w:r>
                              <w:rPr>
                                <w:b/>
                              </w:rPr>
                              <w:t>22</w:t>
                            </w:r>
                            <w:r w:rsidRPr="006259A7">
                              <w:t xml:space="preserve"> </w:t>
                            </w:r>
                            <w:r w:rsidRPr="005B6CA8">
                              <w:t xml:space="preserve">How to </w:t>
                            </w:r>
                            <w:r>
                              <w:t>d</w:t>
                            </w:r>
                            <w:r w:rsidRPr="006259A7">
                              <w:t>ownload the lock down/sign off report of an assumption set</w:t>
                            </w:r>
                          </w:p>
                          <w:p w:rsidRPr="0054226D" w:rsidR="00E84082" w:rsidP="0054226D" w:rsidRDefault="00E84082" w14:paraId="0DF199E8" w14:textId="1AAE9868">
                            <w:pPr>
                              <w:pStyle w:val="BodyText"/>
                              <w:spacing w:after="0"/>
                              <w:ind w:left="720"/>
                              <w:jc w:val="left"/>
                              <w:rPr>
                                <w:b/>
                              </w:rPr>
                            </w:pPr>
                            <w:r w:rsidRPr="0054226D">
                              <w:rPr>
                                <w:b/>
                              </w:rPr>
                              <w:t>12.3.2</w:t>
                            </w:r>
                            <w:r>
                              <w:rPr>
                                <w:b/>
                              </w:rPr>
                              <w:t>3</w:t>
                            </w:r>
                            <w:r w:rsidRPr="0054226D">
                              <w:rPr>
                                <w:b/>
                              </w:rPr>
                              <w:t xml:space="preserve"> </w:t>
                            </w:r>
                            <w:r w:rsidRPr="0054226D">
                              <w:t xml:space="preserve">How to assign a </w:t>
                            </w:r>
                            <w:r>
                              <w:t>m</w:t>
                            </w:r>
                            <w:r w:rsidRPr="0054226D">
                              <w:t xml:space="preserve">erged </w:t>
                            </w:r>
                            <w:r>
                              <w:t>ICM RAFM p</w:t>
                            </w:r>
                            <w:r w:rsidRPr="0054226D">
                              <w:t>roject</w:t>
                            </w:r>
                            <w:r>
                              <w:t xml:space="preserve"> to an assumption set</w:t>
                            </w:r>
                          </w:p>
                          <w:p w:rsidRPr="0054226D" w:rsidR="00E84082" w:rsidP="0054226D" w:rsidRDefault="00E84082" w14:paraId="08AA080A" w14:textId="3719A06E">
                            <w:pPr>
                              <w:pStyle w:val="BodyText"/>
                              <w:spacing w:after="0"/>
                              <w:ind w:left="720"/>
                              <w:jc w:val="left"/>
                              <w:rPr>
                                <w:b/>
                              </w:rPr>
                            </w:pPr>
                            <w:r w:rsidRPr="0054226D">
                              <w:rPr>
                                <w:b/>
                              </w:rPr>
                              <w:t>12.3.2</w:t>
                            </w:r>
                            <w:r>
                              <w:rPr>
                                <w:b/>
                              </w:rPr>
                              <w:t>4</w:t>
                            </w:r>
                            <w:r w:rsidRPr="0054226D">
                              <w:rPr>
                                <w:b/>
                              </w:rPr>
                              <w:t xml:space="preserve"> </w:t>
                            </w:r>
                            <w:r w:rsidRPr="0054226D">
                              <w:t xml:space="preserve">How to unassign a </w:t>
                            </w:r>
                            <w:r>
                              <w:t>m</w:t>
                            </w:r>
                            <w:r w:rsidRPr="0054226D">
                              <w:t xml:space="preserve">erged </w:t>
                            </w:r>
                            <w:r>
                              <w:t>ICM RAFM p</w:t>
                            </w:r>
                            <w:r w:rsidRPr="0054226D">
                              <w:t>roject</w:t>
                            </w:r>
                            <w:r>
                              <w:t xml:space="preserve"> from an assumption set</w:t>
                            </w:r>
                          </w:p>
                          <w:p w:rsidRPr="0054226D" w:rsidR="00E84082" w:rsidP="0054226D" w:rsidRDefault="00E84082" w14:paraId="7E03284B" w14:textId="6D2C5CD9">
                            <w:pPr>
                              <w:pStyle w:val="BodyText"/>
                              <w:spacing w:after="0"/>
                              <w:ind w:left="720"/>
                              <w:jc w:val="left"/>
                              <w:rPr>
                                <w:b/>
                              </w:rPr>
                            </w:pPr>
                            <w:r w:rsidRPr="0054226D">
                              <w:rPr>
                                <w:b/>
                              </w:rPr>
                              <w:t>12.3.2</w:t>
                            </w:r>
                            <w:r>
                              <w:rPr>
                                <w:b/>
                              </w:rPr>
                              <w:t>5</w:t>
                            </w:r>
                            <w:r w:rsidRPr="0054226D">
                              <w:rPr>
                                <w:b/>
                              </w:rPr>
                              <w:t xml:space="preserve"> </w:t>
                            </w:r>
                            <w:r w:rsidRPr="0054226D">
                              <w:t xml:space="preserve">How to download </w:t>
                            </w:r>
                            <w:r>
                              <w:t xml:space="preserve">an ICM </w:t>
                            </w:r>
                            <w:r w:rsidRPr="0054226D">
                              <w:t>RAFM project</w:t>
                            </w:r>
                          </w:p>
                          <w:p w:rsidR="00E84082" w:rsidP="0054226D" w:rsidRDefault="00E84082" w14:paraId="5A2DBC15" w14:textId="59F2D635">
                            <w:pPr>
                              <w:pStyle w:val="BodyText"/>
                              <w:spacing w:after="0"/>
                              <w:ind w:left="720"/>
                              <w:jc w:val="left"/>
                            </w:pPr>
                            <w:r w:rsidRPr="0054226D">
                              <w:rPr>
                                <w:b/>
                              </w:rPr>
                              <w:t>12.3.2</w:t>
                            </w:r>
                            <w:r>
                              <w:rPr>
                                <w:b/>
                              </w:rPr>
                              <w:t>6</w:t>
                            </w:r>
                            <w:r w:rsidRPr="0054226D">
                              <w:rPr>
                                <w:b/>
                              </w:rPr>
                              <w:t xml:space="preserve"> </w:t>
                            </w:r>
                            <w:r w:rsidRPr="0054226D">
                              <w:t xml:space="preserve">How to export </w:t>
                            </w:r>
                            <w:r>
                              <w:t xml:space="preserve">an ICM </w:t>
                            </w:r>
                            <w:r w:rsidRPr="0054226D">
                              <w:t>RAFM project</w:t>
                            </w:r>
                          </w:p>
                          <w:p w:rsidR="00E84082" w:rsidP="00827545" w:rsidRDefault="00E84082" w14:paraId="27954EC4" w14:textId="5410A650">
                            <w:pPr>
                              <w:pStyle w:val="BodyText"/>
                              <w:spacing w:after="0"/>
                              <w:ind w:left="720"/>
                              <w:jc w:val="left"/>
                            </w:pPr>
                            <w:r w:rsidRPr="0065398C">
                              <w:rPr>
                                <w:b/>
                              </w:rPr>
                              <w:t>12.3.2</w:t>
                            </w:r>
                            <w:r>
                              <w:rPr>
                                <w:b/>
                              </w:rPr>
                              <w:t>7</w:t>
                            </w:r>
                            <w:r>
                              <w:t xml:space="preserve"> How to cancel a queued RAFM run       </w:t>
                            </w:r>
                          </w:p>
                          <w:p w:rsidR="00E84082" w:rsidP="00827545" w:rsidRDefault="00E84082" w14:paraId="25FB8694" w14:textId="77777777">
                            <w:pPr>
                              <w:pStyle w:val="BodyText"/>
                              <w:spacing w:after="0"/>
                              <w:ind w:left="720"/>
                              <w:jc w:val="left"/>
                            </w:pPr>
                          </w:p>
                          <w:bookmarkEnd w:id="743"/>
                          <w:p w:rsidR="00E84082" w:rsidP="00827545" w:rsidRDefault="00E84082" w14:paraId="3D669948" w14:textId="77777777">
                            <w:pPr>
                              <w:pStyle w:val="BodyText"/>
                              <w:spacing w:after="0"/>
                              <w:ind w:left="720"/>
                              <w:jc w:val="left"/>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0C7ED91">
              <v:shape id="_x0000_s1340" style="position:absolute;left:0;text-align:left;margin-left:.35pt;margin-top:2.3pt;width:477.8pt;height:657.7pt;z-index:2516584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" w14:anchorId="035DDAA4">
                <v:shadow on="t" color="#622423" opacity=".5" offset="1pt,.74833mm"/>
                <v:textbox inset=",0,,0">
                  <w:txbxContent>
                    <w:p w:rsidR="00E84082" w:rsidP="002A1A47" w:rsidRDefault="00E84082" w14:paraId="0D51E8C5" w14:textId="6C55BEB6">
                      <w:pPr>
                        <w:pStyle w:val="BodyText"/>
                        <w:ind w:left="0"/>
                        <w:jc w:val="left"/>
                        <w:rPr>
                          <w:b/>
                          <w:i/>
                        </w:rPr>
                      </w:pPr>
                      <w:r>
                        <w:rPr>
                          <w:b/>
                          <w:i/>
                          <w:noProof/>
                        </w:rPr>
                        <w:drawing>
                          <wp:inline distT="0" distB="0" distL="0" distR="0" wp14:anchorId="2DAD0320" wp14:editId="2195010B">
                            <wp:extent cx="419100" cy="419100"/>
                            <wp:effectExtent l="0" t="0" r="0" b="0"/>
                            <wp:docPr id="1200322271" name="Picture 38268746"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descr="images"/>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Pr>
                          <w:b/>
                          <w:i/>
                        </w:rPr>
                        <w:t xml:space="preserve">    </w:t>
                      </w:r>
                      <w:r w:rsidRPr="00DA69B7">
                        <w:rPr>
                          <w:b/>
                          <w:sz w:val="22"/>
                        </w:rPr>
                        <w:t xml:space="preserve">Learning </w:t>
                      </w:r>
                      <w:r>
                        <w:rPr>
                          <w:b/>
                          <w:sz w:val="22"/>
                        </w:rPr>
                        <w:t>o</w:t>
                      </w:r>
                      <w:r w:rsidRPr="00DA69B7">
                        <w:rPr>
                          <w:b/>
                          <w:sz w:val="22"/>
                        </w:rPr>
                        <w:t>bjectives</w:t>
                      </w:r>
                      <w:r w:rsidRPr="00DA69B7">
                        <w:rPr>
                          <w:b/>
                          <w:i/>
                          <w:sz w:val="22"/>
                        </w:rPr>
                        <w:t xml:space="preserve"> </w:t>
                      </w:r>
                    </w:p>
                    <w:p w:rsidR="00E84082" w:rsidP="002A1A47" w:rsidRDefault="00E84082" w14:paraId="23D47155" w14:textId="77777777">
                      <w:pPr>
                        <w:pStyle w:val="BodyText"/>
                        <w:rPr>
                          <w:i/>
                        </w:rPr>
                      </w:pPr>
                      <w:r w:rsidRPr="00193F5F">
                        <w:rPr>
                          <w:i/>
                        </w:rPr>
                        <w:t>By the end of this lesson you will have:</w:t>
                      </w:r>
                    </w:p>
                    <w:p w:rsidR="00E84082" w:rsidP="002A1A47" w:rsidRDefault="00E84082" w14:paraId="7573DB57" w14:textId="77777777">
                      <w:pPr>
                        <w:pStyle w:val="BodyText"/>
                        <w:numPr>
                          <w:ilvl w:val="0"/>
                          <w:numId w:val="36"/>
                        </w:numPr>
                        <w:jc w:val="left"/>
                        <w:rPr>
                          <w:b/>
                          <w:i/>
                        </w:rPr>
                      </w:pPr>
                      <w:r w:rsidRPr="005924F2">
                        <w:rPr>
                          <w:b/>
                          <w:i/>
                        </w:rPr>
                        <w:t xml:space="preserve">Learned how to work with </w:t>
                      </w:r>
                      <w:r>
                        <w:rPr>
                          <w:b/>
                          <w:i/>
                        </w:rPr>
                        <w:t>assumption sets</w:t>
                      </w:r>
                    </w:p>
                    <w:p w:rsidRPr="005924F2" w:rsidR="00E84082" w:rsidP="002A1A47" w:rsidRDefault="00E84082" w14:paraId="2690E6F9" w14:textId="77777777">
                      <w:pPr>
                        <w:pStyle w:val="BodyText"/>
                        <w:numPr>
                          <w:ilvl w:val="0"/>
                          <w:numId w:val="36"/>
                        </w:numPr>
                        <w:jc w:val="left"/>
                        <w:rPr>
                          <w:b/>
                          <w:i/>
                        </w:rPr>
                      </w:pPr>
                      <w:r>
                        <w:rPr>
                          <w:b/>
                          <w:i/>
                        </w:rPr>
                        <w:t>Learned how to complete a run in different environments</w:t>
                      </w:r>
                    </w:p>
                    <w:p w:rsidR="00E84082" w:rsidP="002A1A47" w:rsidRDefault="00E84082" w14:paraId="47B66B40" w14:textId="77777777">
                      <w:pPr>
                        <w:pStyle w:val="BodyText"/>
                        <w:numPr>
                          <w:ilvl w:val="0"/>
                          <w:numId w:val="36"/>
                        </w:numPr>
                        <w:jc w:val="left"/>
                        <w:rPr>
                          <w:b/>
                          <w:i/>
                        </w:rPr>
                      </w:pPr>
                      <w:r>
                        <w:rPr>
                          <w:b/>
                          <w:i/>
                        </w:rPr>
                        <w:t xml:space="preserve">Worked through the following use cases:  </w:t>
                      </w:r>
                    </w:p>
                    <w:p w:rsidR="00E84082" w:rsidP="00927430" w:rsidRDefault="00E84082" w14:paraId="2A188F78" w14:textId="77777777">
                      <w:pPr>
                        <w:pStyle w:val="BodyText"/>
                        <w:spacing w:after="0"/>
                        <w:ind w:left="720"/>
                        <w:jc w:val="left"/>
                      </w:pPr>
                      <w:r w:rsidRPr="00A60645">
                        <w:rPr>
                          <w:b/>
                        </w:rPr>
                        <w:t>1</w:t>
                      </w:r>
                      <w:r>
                        <w:rPr>
                          <w:b/>
                        </w:rPr>
                        <w:t>2</w:t>
                      </w:r>
                      <w:r w:rsidRPr="00A60645">
                        <w:rPr>
                          <w:b/>
                        </w:rPr>
                        <w:t>.3.1</w:t>
                      </w:r>
                      <w:r w:rsidRPr="00A60645">
                        <w:t xml:space="preserve"> </w:t>
                      </w:r>
                      <w:r w:rsidRPr="005B6CA8">
                        <w:t>How to b</w:t>
                      </w:r>
                      <w:r w:rsidRPr="00A60645">
                        <w:t>uild an assumption set</w:t>
                      </w:r>
                      <w:r>
                        <w:tab/>
                      </w:r>
                    </w:p>
                    <w:p w:rsidR="00E84082" w:rsidP="00927430" w:rsidRDefault="00E84082" w14:paraId="3B88BAF3" w14:textId="77777777">
                      <w:pPr>
                        <w:pStyle w:val="BodyText"/>
                        <w:spacing w:after="0"/>
                        <w:ind w:left="720"/>
                        <w:jc w:val="left"/>
                      </w:pPr>
                      <w:r>
                        <w:rPr>
                          <w:b/>
                        </w:rPr>
                        <w:t>12.3</w:t>
                      </w:r>
                      <w:r w:rsidRPr="0092346D">
                        <w:rPr>
                          <w:b/>
                        </w:rPr>
                        <w:t>.2</w:t>
                      </w:r>
                      <w:r>
                        <w:t xml:space="preserve"> </w:t>
                      </w:r>
                      <w:r w:rsidRPr="005B6CA8">
                        <w:t xml:space="preserve">How to </w:t>
                      </w:r>
                      <w:r>
                        <w:t>delete an assumption set</w:t>
                      </w:r>
                      <w:r>
                        <w:tab/>
                      </w:r>
                    </w:p>
                    <w:p w:rsidR="00E84082" w:rsidP="00927430" w:rsidRDefault="00E84082" w14:paraId="7E443601" w14:textId="77777777">
                      <w:pPr>
                        <w:pStyle w:val="BodyText"/>
                        <w:spacing w:after="0"/>
                        <w:ind w:left="720"/>
                        <w:jc w:val="left"/>
                      </w:pPr>
                      <w:r w:rsidRPr="00A60645">
                        <w:rPr>
                          <w:b/>
                        </w:rPr>
                        <w:t>1</w:t>
                      </w:r>
                      <w:r>
                        <w:rPr>
                          <w:b/>
                        </w:rPr>
                        <w:t>2</w:t>
                      </w:r>
                      <w:r w:rsidRPr="00A60645">
                        <w:rPr>
                          <w:b/>
                        </w:rPr>
                        <w:t>.3.3</w:t>
                      </w:r>
                      <w:r w:rsidRPr="00A60645">
                        <w:t xml:space="preserve"> </w:t>
                      </w:r>
                      <w:r w:rsidRPr="005B6CA8">
                        <w:t>How to m</w:t>
                      </w:r>
                      <w:r w:rsidRPr="00A60645">
                        <w:t>odify an assumption set</w:t>
                      </w:r>
                      <w:r>
                        <w:tab/>
                      </w:r>
                    </w:p>
                    <w:p w:rsidRPr="006259A7" w:rsidR="00E84082" w:rsidP="00927430" w:rsidRDefault="00E84082" w14:paraId="0B15EF53" w14:textId="77777777">
                      <w:pPr>
                        <w:pStyle w:val="BodyText"/>
                        <w:spacing w:after="0"/>
                        <w:ind w:left="720"/>
                        <w:jc w:val="left"/>
                      </w:pPr>
                      <w:r>
                        <w:rPr>
                          <w:b/>
                        </w:rPr>
                        <w:t>12.3</w:t>
                      </w:r>
                      <w:r w:rsidRPr="0092346D">
                        <w:rPr>
                          <w:b/>
                        </w:rPr>
                        <w:t>.4</w:t>
                      </w:r>
                      <w:r>
                        <w:t xml:space="preserve"> </w:t>
                      </w:r>
                      <w:r w:rsidRPr="005B6CA8">
                        <w:t xml:space="preserve">How to </w:t>
                      </w:r>
                      <w:r>
                        <w:t>r</w:t>
                      </w:r>
                      <w:r w:rsidRPr="006259A7">
                        <w:t>ename an assumption set</w:t>
                      </w:r>
                    </w:p>
                    <w:p w:rsidRPr="006259A7" w:rsidR="00E84082" w:rsidP="00927430" w:rsidRDefault="00E84082" w14:paraId="58BD8551" w14:textId="77777777">
                      <w:pPr>
                        <w:pStyle w:val="BodyText"/>
                        <w:spacing w:after="0"/>
                        <w:ind w:left="360" w:firstLine="360"/>
                        <w:jc w:val="left"/>
                      </w:pPr>
                      <w:r w:rsidRPr="006259A7">
                        <w:rPr>
                          <w:b/>
                        </w:rPr>
                        <w:t>1</w:t>
                      </w:r>
                      <w:r>
                        <w:rPr>
                          <w:b/>
                        </w:rPr>
                        <w:t>2</w:t>
                      </w:r>
                      <w:r w:rsidRPr="006259A7">
                        <w:rPr>
                          <w:b/>
                        </w:rPr>
                        <w:t>.3.5</w:t>
                      </w:r>
                      <w:r w:rsidRPr="006259A7">
                        <w:t xml:space="preserve"> </w:t>
                      </w:r>
                      <w:r w:rsidRPr="005B6CA8">
                        <w:t xml:space="preserve">How to </w:t>
                      </w:r>
                      <w:r>
                        <w:t>c</w:t>
                      </w:r>
                      <w:r w:rsidRPr="006259A7">
                        <w:t>opy an assumption set</w:t>
                      </w:r>
                    </w:p>
                    <w:p w:rsidRPr="006259A7" w:rsidR="00E84082" w:rsidP="00927430" w:rsidRDefault="00E84082" w14:paraId="020C5EB5" w14:textId="70EF5272">
                      <w:pPr>
                        <w:pStyle w:val="BodyText"/>
                        <w:spacing w:after="0"/>
                        <w:ind w:left="720"/>
                        <w:jc w:val="left"/>
                      </w:pPr>
                      <w:r w:rsidRPr="006259A7">
                        <w:rPr>
                          <w:b/>
                        </w:rPr>
                        <w:t>1</w:t>
                      </w:r>
                      <w:r>
                        <w:rPr>
                          <w:b/>
                        </w:rPr>
                        <w:t>2</w:t>
                      </w:r>
                      <w:r w:rsidRPr="006259A7">
                        <w:rPr>
                          <w:b/>
                        </w:rPr>
                        <w:t>.3.6</w:t>
                      </w:r>
                      <w:r w:rsidRPr="006259A7">
                        <w:t xml:space="preserve"> </w:t>
                      </w:r>
                      <w:r w:rsidRPr="005B6CA8">
                        <w:t xml:space="preserve">How to </w:t>
                      </w:r>
                      <w:r>
                        <w:t>m</w:t>
                      </w:r>
                      <w:r w:rsidRPr="006259A7">
                        <w:t>ark an assumption set as ‘Same as’</w:t>
                      </w:r>
                      <w:r>
                        <w:t xml:space="preserve"> copy</w:t>
                      </w:r>
                    </w:p>
                    <w:p w:rsidRPr="006259A7" w:rsidR="00E84082" w:rsidP="00BA32E4" w:rsidRDefault="00E84082" w14:paraId="2F4B4686" w14:textId="5AA2E2F1">
                      <w:pPr>
                        <w:pStyle w:val="BodyText"/>
                        <w:spacing w:after="0"/>
                        <w:ind w:left="720"/>
                        <w:jc w:val="left"/>
                      </w:pPr>
                      <w:r w:rsidRPr="006259A7">
                        <w:rPr>
                          <w:b/>
                        </w:rPr>
                        <w:t>1</w:t>
                      </w:r>
                      <w:r>
                        <w:rPr>
                          <w:b/>
                        </w:rPr>
                        <w:t>2</w:t>
                      </w:r>
                      <w:r w:rsidRPr="006259A7">
                        <w:rPr>
                          <w:b/>
                        </w:rPr>
                        <w:t>.3.7</w:t>
                      </w:r>
                      <w:r w:rsidRPr="006259A7">
                        <w:t xml:space="preserve"> </w:t>
                      </w:r>
                      <w:r w:rsidRPr="005B6CA8">
                        <w:t xml:space="preserve">How to </w:t>
                      </w:r>
                      <w:r>
                        <w:t>a</w:t>
                      </w:r>
                      <w:r w:rsidRPr="006259A7">
                        <w:t xml:space="preserve">ssign </w:t>
                      </w:r>
                      <w:r>
                        <w:t xml:space="preserve">LBU-level </w:t>
                      </w:r>
                      <w:r w:rsidRPr="006259A7">
                        <w:t>entity set</w:t>
                      </w:r>
                      <w:r>
                        <w:t>s</w:t>
                      </w:r>
                      <w:r w:rsidRPr="006259A7">
                        <w:t xml:space="preserve"> to </w:t>
                      </w:r>
                      <w:r>
                        <w:t xml:space="preserve">BU-level nesting </w:t>
                      </w:r>
                      <w:r w:rsidRPr="006259A7">
                        <w:t>assumption set</w:t>
                      </w:r>
                      <w:r>
                        <w:t>s (via nesting nodes)</w:t>
                      </w:r>
                    </w:p>
                    <w:p w:rsidR="00E84082" w:rsidP="00927430" w:rsidRDefault="00E84082" w14:paraId="2396DCC2" w14:textId="00930339">
                      <w:pPr>
                        <w:pStyle w:val="BodyText"/>
                        <w:spacing w:after="0"/>
                        <w:ind w:left="720"/>
                        <w:jc w:val="left"/>
                        <w:rPr>
                          <w:b/>
                        </w:rPr>
                      </w:pPr>
                      <w:r w:rsidRPr="006259A7">
                        <w:rPr>
                          <w:b/>
                        </w:rPr>
                        <w:t>1</w:t>
                      </w:r>
                      <w:r>
                        <w:rPr>
                          <w:b/>
                        </w:rPr>
                        <w:t>2</w:t>
                      </w:r>
                      <w:r w:rsidRPr="006259A7">
                        <w:rPr>
                          <w:b/>
                        </w:rPr>
                        <w:t>.3.</w:t>
                      </w:r>
                      <w:r>
                        <w:rPr>
                          <w:b/>
                        </w:rPr>
                        <w:t>8</w:t>
                      </w:r>
                      <w:r w:rsidRPr="006259A7">
                        <w:t xml:space="preserve"> </w:t>
                      </w:r>
                      <w:r w:rsidRPr="005B6CA8">
                        <w:t xml:space="preserve">How to </w:t>
                      </w:r>
                      <w:r>
                        <w:t>a</w:t>
                      </w:r>
                      <w:r w:rsidRPr="006259A7">
                        <w:t xml:space="preserve">ssign </w:t>
                      </w:r>
                      <w:r>
                        <w:t xml:space="preserve">BU-level </w:t>
                      </w:r>
                      <w:r w:rsidRPr="006259A7">
                        <w:t>entity set</w:t>
                      </w:r>
                      <w:r>
                        <w:t>s</w:t>
                      </w:r>
                      <w:r w:rsidRPr="006259A7">
                        <w:t xml:space="preserve"> </w:t>
                      </w:r>
                      <w:r>
                        <w:t>or assumption sets to nesting GWAS (via assigned geographies)</w:t>
                      </w:r>
                    </w:p>
                    <w:p w:rsidR="00E84082" w:rsidP="00927430" w:rsidRDefault="00E84082" w14:paraId="4102DAE5" w14:textId="35E90EEB">
                      <w:pPr>
                        <w:pStyle w:val="BodyText"/>
                        <w:spacing w:after="0"/>
                        <w:ind w:left="720"/>
                        <w:jc w:val="left"/>
                      </w:pPr>
                      <w:r w:rsidRPr="006259A7">
                        <w:rPr>
                          <w:b/>
                        </w:rPr>
                        <w:t>1</w:t>
                      </w:r>
                      <w:r>
                        <w:rPr>
                          <w:b/>
                        </w:rPr>
                        <w:t>2</w:t>
                      </w:r>
                      <w:r w:rsidRPr="006259A7">
                        <w:rPr>
                          <w:b/>
                        </w:rPr>
                        <w:t>.3.</w:t>
                      </w:r>
                      <w:r>
                        <w:rPr>
                          <w:b/>
                        </w:rPr>
                        <w:t>9</w:t>
                      </w:r>
                      <w:r w:rsidRPr="006259A7">
                        <w:t xml:space="preserve"> </w:t>
                      </w:r>
                      <w:r w:rsidRPr="005B6CA8">
                        <w:t xml:space="preserve">How to </w:t>
                      </w:r>
                      <w:r>
                        <w:t>u</w:t>
                      </w:r>
                      <w:r w:rsidRPr="006259A7">
                        <w:t>n-assign entity set (nesting) from assumption set</w:t>
                      </w:r>
                    </w:p>
                    <w:p w:rsidRPr="006259A7" w:rsidR="00E84082" w:rsidP="00927430" w:rsidRDefault="00E84082" w14:paraId="653F6938" w14:textId="48EE1F44">
                      <w:pPr>
                        <w:pStyle w:val="BodyText"/>
                        <w:spacing w:after="0"/>
                        <w:ind w:left="720"/>
                        <w:jc w:val="left"/>
                      </w:pPr>
                      <w:r w:rsidRPr="006259A7">
                        <w:rPr>
                          <w:b/>
                        </w:rPr>
                        <w:t>1</w:t>
                      </w:r>
                      <w:r>
                        <w:rPr>
                          <w:b/>
                        </w:rPr>
                        <w:t>2</w:t>
                      </w:r>
                      <w:r w:rsidRPr="006259A7">
                        <w:rPr>
                          <w:b/>
                        </w:rPr>
                        <w:t>.3.</w:t>
                      </w:r>
                      <w:r>
                        <w:rPr>
                          <w:b/>
                        </w:rPr>
                        <w:t>10</w:t>
                      </w:r>
                      <w:r w:rsidRPr="006259A7">
                        <w:t xml:space="preserve"> </w:t>
                      </w:r>
                      <w:r>
                        <w:t>How to download the pre-run manifest</w:t>
                      </w:r>
                    </w:p>
                    <w:p w:rsidRPr="004C1745" w:rsidR="00E84082" w:rsidP="00927430" w:rsidRDefault="00E84082" w14:paraId="7EE1CBB7" w14:textId="11E65BDD">
                      <w:pPr>
                        <w:pStyle w:val="BodyText"/>
                        <w:spacing w:after="0"/>
                        <w:ind w:left="720"/>
                        <w:jc w:val="left"/>
                      </w:pPr>
                      <w:r w:rsidRPr="004C1745">
                        <w:rPr>
                          <w:b/>
                        </w:rPr>
                        <w:t>1</w:t>
                      </w:r>
                      <w:r>
                        <w:rPr>
                          <w:b/>
                        </w:rPr>
                        <w:t>2</w:t>
                      </w:r>
                      <w:r w:rsidRPr="004C1745">
                        <w:rPr>
                          <w:b/>
                        </w:rPr>
                        <w:t>.3.1</w:t>
                      </w:r>
                      <w:r>
                        <w:rPr>
                          <w:b/>
                        </w:rPr>
                        <w:t>1</w:t>
                      </w:r>
                      <w:r w:rsidRPr="004C1745">
                        <w:t xml:space="preserve"> </w:t>
                      </w:r>
                      <w:r w:rsidRPr="005B6CA8">
                        <w:t>How to r</w:t>
                      </w:r>
                      <w:r w:rsidRPr="004C1745">
                        <w:t>un an assumption set</w:t>
                      </w:r>
                    </w:p>
                    <w:p w:rsidR="00E84082" w:rsidP="00927430" w:rsidRDefault="00E84082" w14:paraId="38E2FCB6" w14:textId="4D5EFA3C">
                      <w:pPr>
                        <w:pStyle w:val="BodyText"/>
                        <w:spacing w:after="0"/>
                        <w:ind w:firstLine="363"/>
                        <w:jc w:val="left"/>
                      </w:pPr>
                      <w:r w:rsidRPr="004C1745">
                        <w:rPr>
                          <w:b/>
                        </w:rPr>
                        <w:t>1</w:t>
                      </w:r>
                      <w:r>
                        <w:rPr>
                          <w:b/>
                        </w:rPr>
                        <w:t>2</w:t>
                      </w:r>
                      <w:r w:rsidRPr="004C1745">
                        <w:rPr>
                          <w:b/>
                        </w:rPr>
                        <w:t>.3.1</w:t>
                      </w:r>
                      <w:r>
                        <w:rPr>
                          <w:b/>
                        </w:rPr>
                        <w:t>2</w:t>
                      </w:r>
                      <w:r w:rsidRPr="004C1745">
                        <w:t xml:space="preserve"> </w:t>
                      </w:r>
                      <w:r w:rsidRPr="005B6CA8">
                        <w:t>How to r</w:t>
                      </w:r>
                      <w:r w:rsidRPr="004C1745">
                        <w:t>un an assumption set as a batch</w:t>
                      </w:r>
                    </w:p>
                    <w:p w:rsidRPr="006259A7" w:rsidR="00E84082" w:rsidP="00927430" w:rsidRDefault="00E84082" w14:paraId="07161F9E" w14:textId="4FB2BE8A">
                      <w:pPr>
                        <w:pStyle w:val="BodyText"/>
                        <w:spacing w:after="0"/>
                        <w:ind w:firstLine="363"/>
                        <w:jc w:val="left"/>
                      </w:pPr>
                      <w:r w:rsidRPr="005B6CA8">
                        <w:rPr>
                          <w:b/>
                        </w:rPr>
                        <w:t>1</w:t>
                      </w:r>
                      <w:r>
                        <w:rPr>
                          <w:b/>
                        </w:rPr>
                        <w:t>2</w:t>
                      </w:r>
                      <w:r w:rsidRPr="005B6CA8">
                        <w:rPr>
                          <w:b/>
                        </w:rPr>
                        <w:t>.3.1</w:t>
                      </w:r>
                      <w:r>
                        <w:rPr>
                          <w:b/>
                        </w:rPr>
                        <w:t>3</w:t>
                      </w:r>
                      <w:r w:rsidRPr="005B6CA8">
                        <w:rPr>
                          <w:b/>
                        </w:rPr>
                        <w:t xml:space="preserve"> </w:t>
                      </w:r>
                      <w:r w:rsidRPr="005B6CA8">
                        <w:t>How to run an assumption set using a Bulk Run Profile</w:t>
                      </w:r>
                    </w:p>
                    <w:p w:rsidR="00E84082" w:rsidP="00927430" w:rsidRDefault="00E84082" w14:paraId="295E939F" w14:textId="17449FCF">
                      <w:pPr>
                        <w:pStyle w:val="BodyText"/>
                        <w:spacing w:after="0"/>
                        <w:ind w:left="720"/>
                        <w:jc w:val="left"/>
                      </w:pPr>
                      <w:r w:rsidRPr="006259A7">
                        <w:rPr>
                          <w:b/>
                        </w:rPr>
                        <w:t>1</w:t>
                      </w:r>
                      <w:r>
                        <w:rPr>
                          <w:b/>
                        </w:rPr>
                        <w:t>2</w:t>
                      </w:r>
                      <w:r w:rsidRPr="006259A7">
                        <w:rPr>
                          <w:b/>
                        </w:rPr>
                        <w:t>.3.1</w:t>
                      </w:r>
                      <w:r>
                        <w:rPr>
                          <w:b/>
                        </w:rPr>
                        <w:t>4</w:t>
                      </w:r>
                      <w:r w:rsidRPr="006259A7">
                        <w:t xml:space="preserve"> </w:t>
                      </w:r>
                      <w:r w:rsidRPr="005B6CA8">
                        <w:t xml:space="preserve">How to </w:t>
                      </w:r>
                      <w:r>
                        <w:t>d</w:t>
                      </w:r>
                      <w:r w:rsidRPr="006259A7">
                        <w:t xml:space="preserve">ownload </w:t>
                      </w:r>
                      <w:r>
                        <w:t xml:space="preserve">(post) </w:t>
                      </w:r>
                      <w:r w:rsidRPr="006259A7">
                        <w:t>run manifest</w:t>
                      </w:r>
                    </w:p>
                    <w:p w:rsidRPr="00BA32E4" w:rsidR="00E84082" w:rsidP="00927430" w:rsidRDefault="00E84082" w14:paraId="7001215A" w14:textId="3EB37C5A">
                      <w:pPr>
                        <w:pStyle w:val="BodyText"/>
                        <w:spacing w:after="0"/>
                        <w:ind w:left="720"/>
                        <w:jc w:val="left"/>
                      </w:pPr>
                      <w:r w:rsidRPr="00927430">
                        <w:rPr>
                          <w:b/>
                        </w:rPr>
                        <w:t>1</w:t>
                      </w:r>
                      <w:r>
                        <w:rPr>
                          <w:b/>
                        </w:rPr>
                        <w:t>2</w:t>
                      </w:r>
                      <w:r w:rsidRPr="00927430">
                        <w:rPr>
                          <w:b/>
                        </w:rPr>
                        <w:t>.3.1</w:t>
                      </w:r>
                      <w:r>
                        <w:rPr>
                          <w:b/>
                        </w:rPr>
                        <w:t>5</w:t>
                      </w:r>
                      <w:r>
                        <w:t xml:space="preserve"> How to download the Risk Limits file</w:t>
                      </w:r>
                    </w:p>
                    <w:p w:rsidRPr="006259A7" w:rsidR="00E84082" w:rsidP="00927430" w:rsidRDefault="00E84082" w14:paraId="06902D06" w14:textId="06B64C5C">
                      <w:pPr>
                        <w:pStyle w:val="BodyText"/>
                        <w:spacing w:after="0"/>
                        <w:ind w:left="720"/>
                        <w:jc w:val="left"/>
                      </w:pPr>
                      <w:r w:rsidRPr="006259A7">
                        <w:rPr>
                          <w:b/>
                        </w:rPr>
                        <w:t>1</w:t>
                      </w:r>
                      <w:r>
                        <w:rPr>
                          <w:b/>
                        </w:rPr>
                        <w:t>2</w:t>
                      </w:r>
                      <w:r w:rsidRPr="006259A7">
                        <w:rPr>
                          <w:b/>
                        </w:rPr>
                        <w:t>.3.1</w:t>
                      </w:r>
                      <w:r>
                        <w:rPr>
                          <w:b/>
                        </w:rPr>
                        <w:t>6</w:t>
                      </w:r>
                      <w:r w:rsidRPr="006259A7">
                        <w:t xml:space="preserve"> </w:t>
                      </w:r>
                      <w:r w:rsidRPr="005B6CA8">
                        <w:t xml:space="preserve">How to </w:t>
                      </w:r>
                      <w:r>
                        <w:t>d</w:t>
                      </w:r>
                      <w:r w:rsidRPr="006259A7">
                        <w:t xml:space="preserve">ownload run </w:t>
                      </w:r>
                      <w:r>
                        <w:t>logs/</w:t>
                      </w:r>
                      <w:r w:rsidRPr="006259A7">
                        <w:t>reports from an assumption set</w:t>
                      </w:r>
                    </w:p>
                    <w:p w:rsidRPr="006259A7" w:rsidR="00E84082" w:rsidP="00927430" w:rsidRDefault="00E84082" w14:paraId="4BB8E00A" w14:textId="1A9C19B9">
                      <w:pPr>
                        <w:pStyle w:val="BodyText"/>
                        <w:spacing w:after="0"/>
                        <w:ind w:left="720"/>
                        <w:jc w:val="left"/>
                      </w:pPr>
                      <w:r w:rsidRPr="006259A7">
                        <w:rPr>
                          <w:b/>
                        </w:rPr>
                        <w:t>1</w:t>
                      </w:r>
                      <w:r>
                        <w:rPr>
                          <w:b/>
                        </w:rPr>
                        <w:t>2</w:t>
                      </w:r>
                      <w:r w:rsidRPr="006259A7">
                        <w:rPr>
                          <w:b/>
                        </w:rPr>
                        <w:t>.3.1</w:t>
                      </w:r>
                      <w:r>
                        <w:rPr>
                          <w:b/>
                        </w:rPr>
                        <w:t>7</w:t>
                      </w:r>
                      <w:r w:rsidRPr="006259A7">
                        <w:t xml:space="preserve"> </w:t>
                      </w:r>
                      <w:r w:rsidRPr="005B6CA8">
                        <w:t xml:space="preserve">How to </w:t>
                      </w:r>
                      <w:r>
                        <w:t>u</w:t>
                      </w:r>
                      <w:r w:rsidRPr="006259A7">
                        <w:t>pload reports to a run</w:t>
                      </w:r>
                    </w:p>
                    <w:p w:rsidR="00E84082" w:rsidP="00927430" w:rsidRDefault="00E84082" w14:paraId="7D70BBF6" w14:textId="71939FCD">
                      <w:pPr>
                        <w:pStyle w:val="BodyText"/>
                        <w:spacing w:after="0"/>
                        <w:ind w:left="720"/>
                        <w:jc w:val="left"/>
                      </w:pPr>
                      <w:r w:rsidRPr="00927430">
                        <w:rPr>
                          <w:b/>
                        </w:rPr>
                        <w:t>1</w:t>
                      </w:r>
                      <w:r>
                        <w:rPr>
                          <w:b/>
                        </w:rPr>
                        <w:t>2</w:t>
                      </w:r>
                      <w:r w:rsidRPr="00927430">
                        <w:rPr>
                          <w:b/>
                        </w:rPr>
                        <w:t>.3.</w:t>
                      </w:r>
                      <w:r>
                        <w:rPr>
                          <w:b/>
                        </w:rPr>
                        <w:t>18</w:t>
                      </w:r>
                      <w:r w:rsidRPr="00927430">
                        <w:rPr>
                          <w:b/>
                        </w:rPr>
                        <w:t xml:space="preserve"> </w:t>
                      </w:r>
                      <w:r>
                        <w:t>How to generate BU Reports</w:t>
                      </w:r>
                    </w:p>
                    <w:p w:rsidR="00E84082" w:rsidP="00927430" w:rsidRDefault="00E84082" w14:paraId="420CA622" w14:textId="47667442">
                      <w:pPr>
                        <w:pStyle w:val="BodyText"/>
                        <w:spacing w:after="0"/>
                        <w:ind w:left="720"/>
                        <w:jc w:val="left"/>
                      </w:pPr>
                      <w:r w:rsidRPr="00927430">
                        <w:rPr>
                          <w:b/>
                        </w:rPr>
                        <w:t>1</w:t>
                      </w:r>
                      <w:r>
                        <w:rPr>
                          <w:b/>
                        </w:rPr>
                        <w:t>2</w:t>
                      </w:r>
                      <w:r w:rsidRPr="00927430">
                        <w:rPr>
                          <w:b/>
                        </w:rPr>
                        <w:t>.3.</w:t>
                      </w:r>
                      <w:r>
                        <w:rPr>
                          <w:b/>
                        </w:rPr>
                        <w:t>19</w:t>
                      </w:r>
                      <w:r>
                        <w:t xml:space="preserve"> How to download generated BU Reports</w:t>
                      </w:r>
                    </w:p>
                    <w:p w:rsidRPr="006259A7" w:rsidR="00E84082" w:rsidP="00927430" w:rsidRDefault="00E84082" w14:paraId="3F255B03" w14:textId="4086DA53">
                      <w:pPr>
                        <w:pStyle w:val="BodyText"/>
                        <w:spacing w:after="0"/>
                        <w:ind w:left="720"/>
                        <w:jc w:val="left"/>
                      </w:pPr>
                      <w:r w:rsidRPr="00927430">
                        <w:rPr>
                          <w:b/>
                        </w:rPr>
                        <w:t>1</w:t>
                      </w:r>
                      <w:r>
                        <w:rPr>
                          <w:b/>
                        </w:rPr>
                        <w:t>2</w:t>
                      </w:r>
                      <w:r w:rsidRPr="00927430">
                        <w:rPr>
                          <w:b/>
                        </w:rPr>
                        <w:t>.</w:t>
                      </w:r>
                      <w:r w:rsidRPr="00BA32E4">
                        <w:rPr>
                          <w:b/>
                        </w:rPr>
                        <w:t>3.</w:t>
                      </w:r>
                      <w:r>
                        <w:rPr>
                          <w:b/>
                        </w:rPr>
                        <w:t>20</w:t>
                      </w:r>
                      <w:r>
                        <w:t xml:space="preserve"> </w:t>
                      </w:r>
                      <w:r w:rsidRPr="005B6CA8">
                        <w:t xml:space="preserve">How to </w:t>
                      </w:r>
                      <w:r>
                        <w:t>l</w:t>
                      </w:r>
                      <w:r w:rsidRPr="006259A7">
                        <w:t>ock down assumption set</w:t>
                      </w:r>
                    </w:p>
                    <w:p w:rsidRPr="006259A7" w:rsidR="00E84082" w:rsidP="00927430" w:rsidRDefault="00E84082" w14:paraId="6D44DB82" w14:textId="10726D89">
                      <w:pPr>
                        <w:pStyle w:val="BodyText"/>
                        <w:spacing w:after="0"/>
                        <w:ind w:left="720"/>
                        <w:jc w:val="left"/>
                      </w:pPr>
                      <w:r w:rsidRPr="006259A7">
                        <w:rPr>
                          <w:b/>
                        </w:rPr>
                        <w:t>1</w:t>
                      </w:r>
                      <w:r>
                        <w:rPr>
                          <w:b/>
                        </w:rPr>
                        <w:t>2</w:t>
                      </w:r>
                      <w:r w:rsidRPr="006259A7">
                        <w:rPr>
                          <w:b/>
                        </w:rPr>
                        <w:t>.3.</w:t>
                      </w:r>
                      <w:r>
                        <w:rPr>
                          <w:b/>
                        </w:rPr>
                        <w:t>21</w:t>
                      </w:r>
                      <w:r w:rsidRPr="006259A7">
                        <w:t xml:space="preserve"> </w:t>
                      </w:r>
                      <w:r w:rsidRPr="005B6CA8">
                        <w:t xml:space="preserve">How to </w:t>
                      </w:r>
                      <w:r>
                        <w:t>m</w:t>
                      </w:r>
                      <w:r w:rsidRPr="006259A7">
                        <w:t>ark runs on locked down assumption set</w:t>
                      </w:r>
                    </w:p>
                    <w:p w:rsidRPr="006259A7" w:rsidR="00E84082" w:rsidP="00927430" w:rsidRDefault="00E84082" w14:paraId="48BB492B" w14:textId="10E0C9E9">
                      <w:pPr>
                        <w:pStyle w:val="BodyText"/>
                        <w:spacing w:after="0"/>
                        <w:ind w:left="720"/>
                        <w:jc w:val="left"/>
                      </w:pPr>
                      <w:r w:rsidRPr="006259A7">
                        <w:rPr>
                          <w:b/>
                        </w:rPr>
                        <w:t>1</w:t>
                      </w:r>
                      <w:r>
                        <w:rPr>
                          <w:b/>
                        </w:rPr>
                        <w:t>2</w:t>
                      </w:r>
                      <w:r w:rsidRPr="006259A7">
                        <w:rPr>
                          <w:b/>
                        </w:rPr>
                        <w:t>.3.</w:t>
                      </w:r>
                      <w:r>
                        <w:rPr>
                          <w:b/>
                        </w:rPr>
                        <w:t>22</w:t>
                      </w:r>
                      <w:r w:rsidRPr="006259A7">
                        <w:t xml:space="preserve"> </w:t>
                      </w:r>
                      <w:r w:rsidRPr="005B6CA8">
                        <w:t xml:space="preserve">How to </w:t>
                      </w:r>
                      <w:r>
                        <w:t>d</w:t>
                      </w:r>
                      <w:r w:rsidRPr="006259A7">
                        <w:t>ownload the lock down/sign off report of an assumption set</w:t>
                      </w:r>
                    </w:p>
                    <w:p w:rsidRPr="0054226D" w:rsidR="00E84082" w:rsidP="0054226D" w:rsidRDefault="00E84082" w14:paraId="738415C8" w14:textId="1AAE9868">
                      <w:pPr>
                        <w:pStyle w:val="BodyText"/>
                        <w:spacing w:after="0"/>
                        <w:ind w:left="720"/>
                        <w:jc w:val="left"/>
                        <w:rPr>
                          <w:b/>
                        </w:rPr>
                      </w:pPr>
                      <w:r w:rsidRPr="0054226D">
                        <w:rPr>
                          <w:b/>
                        </w:rPr>
                        <w:t>12.3.2</w:t>
                      </w:r>
                      <w:r>
                        <w:rPr>
                          <w:b/>
                        </w:rPr>
                        <w:t>3</w:t>
                      </w:r>
                      <w:r w:rsidRPr="0054226D">
                        <w:rPr>
                          <w:b/>
                        </w:rPr>
                        <w:t xml:space="preserve"> </w:t>
                      </w:r>
                      <w:r w:rsidRPr="0054226D">
                        <w:t xml:space="preserve">How to assign a </w:t>
                      </w:r>
                      <w:r>
                        <w:t>m</w:t>
                      </w:r>
                      <w:r w:rsidRPr="0054226D">
                        <w:t xml:space="preserve">erged </w:t>
                      </w:r>
                      <w:r>
                        <w:t>ICM RAFM p</w:t>
                      </w:r>
                      <w:r w:rsidRPr="0054226D">
                        <w:t>roject</w:t>
                      </w:r>
                      <w:r>
                        <w:t xml:space="preserve"> to an assumption set</w:t>
                      </w:r>
                    </w:p>
                    <w:p w:rsidRPr="0054226D" w:rsidR="00E84082" w:rsidP="0054226D" w:rsidRDefault="00E84082" w14:paraId="1FF515E7" w14:textId="3719A06E">
                      <w:pPr>
                        <w:pStyle w:val="BodyText"/>
                        <w:spacing w:after="0"/>
                        <w:ind w:left="720"/>
                        <w:jc w:val="left"/>
                        <w:rPr>
                          <w:b/>
                        </w:rPr>
                      </w:pPr>
                      <w:r w:rsidRPr="0054226D">
                        <w:rPr>
                          <w:b/>
                        </w:rPr>
                        <w:t>12.3.2</w:t>
                      </w:r>
                      <w:r>
                        <w:rPr>
                          <w:b/>
                        </w:rPr>
                        <w:t>4</w:t>
                      </w:r>
                      <w:r w:rsidRPr="0054226D">
                        <w:rPr>
                          <w:b/>
                        </w:rPr>
                        <w:t xml:space="preserve"> </w:t>
                      </w:r>
                      <w:r w:rsidRPr="0054226D">
                        <w:t xml:space="preserve">How to unassign a </w:t>
                      </w:r>
                      <w:r>
                        <w:t>m</w:t>
                      </w:r>
                      <w:r w:rsidRPr="0054226D">
                        <w:t xml:space="preserve">erged </w:t>
                      </w:r>
                      <w:r>
                        <w:t>ICM RAFM p</w:t>
                      </w:r>
                      <w:r w:rsidRPr="0054226D">
                        <w:t>roject</w:t>
                      </w:r>
                      <w:r>
                        <w:t xml:space="preserve"> from an assumption set</w:t>
                      </w:r>
                    </w:p>
                    <w:p w:rsidRPr="0054226D" w:rsidR="00E84082" w:rsidP="0054226D" w:rsidRDefault="00E84082" w14:paraId="43703101" w14:textId="6D2C5CD9">
                      <w:pPr>
                        <w:pStyle w:val="BodyText"/>
                        <w:spacing w:after="0"/>
                        <w:ind w:left="720"/>
                        <w:jc w:val="left"/>
                        <w:rPr>
                          <w:b/>
                        </w:rPr>
                      </w:pPr>
                      <w:r w:rsidRPr="0054226D">
                        <w:rPr>
                          <w:b/>
                        </w:rPr>
                        <w:t>12.3.2</w:t>
                      </w:r>
                      <w:r>
                        <w:rPr>
                          <w:b/>
                        </w:rPr>
                        <w:t>5</w:t>
                      </w:r>
                      <w:r w:rsidRPr="0054226D">
                        <w:rPr>
                          <w:b/>
                        </w:rPr>
                        <w:t xml:space="preserve"> </w:t>
                      </w:r>
                      <w:r w:rsidRPr="0054226D">
                        <w:t xml:space="preserve">How to download </w:t>
                      </w:r>
                      <w:r>
                        <w:t xml:space="preserve">an ICM </w:t>
                      </w:r>
                      <w:r w:rsidRPr="0054226D">
                        <w:t>RAFM project</w:t>
                      </w:r>
                    </w:p>
                    <w:p w:rsidR="00E84082" w:rsidP="0054226D" w:rsidRDefault="00E84082" w14:paraId="25F4FD2C" w14:textId="59F2D635">
                      <w:pPr>
                        <w:pStyle w:val="BodyText"/>
                        <w:spacing w:after="0"/>
                        <w:ind w:left="720"/>
                        <w:jc w:val="left"/>
                      </w:pPr>
                      <w:r w:rsidRPr="0054226D">
                        <w:rPr>
                          <w:b/>
                        </w:rPr>
                        <w:t>12.3.2</w:t>
                      </w:r>
                      <w:r>
                        <w:rPr>
                          <w:b/>
                        </w:rPr>
                        <w:t>6</w:t>
                      </w:r>
                      <w:r w:rsidRPr="0054226D">
                        <w:rPr>
                          <w:b/>
                        </w:rPr>
                        <w:t xml:space="preserve"> </w:t>
                      </w:r>
                      <w:r w:rsidRPr="0054226D">
                        <w:t xml:space="preserve">How to export </w:t>
                      </w:r>
                      <w:r>
                        <w:t xml:space="preserve">an ICM </w:t>
                      </w:r>
                      <w:r w:rsidRPr="0054226D">
                        <w:t>RAFM project</w:t>
                      </w:r>
                    </w:p>
                    <w:p w:rsidR="00E84082" w:rsidP="00827545" w:rsidRDefault="00E84082" w14:paraId="43785D60" w14:textId="5410A650">
                      <w:pPr>
                        <w:pStyle w:val="BodyText"/>
                        <w:spacing w:after="0"/>
                        <w:ind w:left="720"/>
                        <w:jc w:val="left"/>
                      </w:pPr>
                      <w:r w:rsidRPr="0065398C">
                        <w:rPr>
                          <w:b/>
                        </w:rPr>
                        <w:t>12.3.2</w:t>
                      </w:r>
                      <w:r>
                        <w:rPr>
                          <w:b/>
                        </w:rPr>
                        <w:t>7</w:t>
                      </w:r>
                      <w:r>
                        <w:t xml:space="preserve"> How to cancel a queued RAFM run       </w:t>
                      </w:r>
                    </w:p>
                    <w:p w:rsidR="00E84082" w:rsidP="00827545" w:rsidRDefault="00E84082" w14:paraId="55B91B0D" w14:textId="77777777">
                      <w:pPr>
                        <w:pStyle w:val="BodyText"/>
                        <w:spacing w:after="0"/>
                        <w:ind w:left="720"/>
                        <w:jc w:val="left"/>
                      </w:pPr>
                    </w:p>
                    <w:p w:rsidR="00E84082" w:rsidP="00827545" w:rsidRDefault="00E84082" w14:paraId="6810F0D1" w14:textId="77777777">
                      <w:pPr>
                        <w:pStyle w:val="BodyText"/>
                        <w:spacing w:after="0"/>
                        <w:ind w:left="720"/>
                        <w:jc w:val="left"/>
                      </w:pPr>
                    </w:p>
                  </w:txbxContent>
                </v:textbox>
              </v:shape>
            </w:pict>
          </mc:Fallback>
        </mc:AlternateContent>
      </w:r>
    </w:p>
    <w:p w:rsidRPr="00F3603E" w:rsidR="002A1A47" w:rsidP="00D55DA7" w:rsidRDefault="002A1A47" w14:paraId="6A86F4F0" w14:textId="77777777">
      <w:pPr>
        <w:pStyle w:val="BodyText"/>
      </w:pPr>
    </w:p>
    <w:p w:rsidRPr="00F3603E" w:rsidR="002A1A47" w:rsidP="00D55DA7" w:rsidRDefault="002A1A47" w14:paraId="566F819D" w14:textId="77777777">
      <w:pPr>
        <w:pStyle w:val="BodyText"/>
      </w:pPr>
    </w:p>
    <w:p w:rsidRPr="00F3603E" w:rsidR="002A1A47" w:rsidP="00D55DA7" w:rsidRDefault="002A1A47" w14:paraId="0ECC497E" w14:textId="77777777">
      <w:pPr>
        <w:pStyle w:val="BodyText"/>
      </w:pPr>
    </w:p>
    <w:p w:rsidRPr="00F3603E" w:rsidR="002A1A47" w:rsidP="00D55DA7" w:rsidRDefault="002A1A47" w14:paraId="4E2C1800" w14:textId="77777777">
      <w:pPr>
        <w:pStyle w:val="BodyText"/>
      </w:pPr>
    </w:p>
    <w:p w:rsidRPr="00F3603E" w:rsidR="002A1A47" w:rsidP="00D55DA7" w:rsidRDefault="002A1A47" w14:paraId="0CA19ECE" w14:textId="77777777">
      <w:pPr>
        <w:pStyle w:val="BodyText"/>
      </w:pPr>
    </w:p>
    <w:p w:rsidRPr="00F3603E" w:rsidR="002A1A47" w:rsidP="00D55DA7" w:rsidRDefault="002A1A47" w14:paraId="2F560068" w14:textId="77777777">
      <w:pPr>
        <w:pStyle w:val="BodyText"/>
      </w:pPr>
    </w:p>
    <w:p w:rsidRPr="00F3603E" w:rsidR="002A1A47" w:rsidP="00D55DA7" w:rsidRDefault="002A1A47" w14:paraId="115A58C5" w14:textId="77777777">
      <w:pPr>
        <w:pStyle w:val="BodyText"/>
      </w:pPr>
    </w:p>
    <w:p w:rsidRPr="00F3603E" w:rsidR="002A1A47" w:rsidP="00D55DA7" w:rsidRDefault="002A1A47" w14:paraId="520C3FE1" w14:textId="77777777">
      <w:pPr>
        <w:pStyle w:val="BodyText"/>
      </w:pPr>
    </w:p>
    <w:p w:rsidRPr="00F3603E" w:rsidR="002A1A47" w:rsidP="00D55DA7" w:rsidRDefault="002A1A47" w14:paraId="3AFB6B10" w14:textId="77777777">
      <w:pPr>
        <w:pStyle w:val="BodyText"/>
      </w:pPr>
    </w:p>
    <w:p w:rsidRPr="00F3603E" w:rsidR="002A1A47" w:rsidP="00D55DA7" w:rsidRDefault="002A1A47" w14:paraId="5A4713DC" w14:textId="77777777">
      <w:pPr>
        <w:pStyle w:val="BodyText"/>
      </w:pPr>
    </w:p>
    <w:p w:rsidRPr="00F3603E" w:rsidR="002A1A47" w:rsidP="00D55DA7" w:rsidRDefault="002A1A47" w14:paraId="73D1D0F6" w14:textId="77777777">
      <w:pPr>
        <w:pStyle w:val="BodyText"/>
      </w:pPr>
    </w:p>
    <w:p w:rsidRPr="00F3603E" w:rsidR="002A1A47" w:rsidP="00D55DA7" w:rsidRDefault="002A1A47" w14:paraId="534A58BD" w14:textId="77777777">
      <w:pPr>
        <w:pStyle w:val="BodyText"/>
      </w:pPr>
    </w:p>
    <w:p w:rsidRPr="00F3603E" w:rsidR="002A1A47" w:rsidP="00D55DA7" w:rsidRDefault="002A1A47" w14:paraId="663B2FBD" w14:textId="77777777">
      <w:pPr>
        <w:pStyle w:val="BodyText"/>
      </w:pPr>
    </w:p>
    <w:p w:rsidRPr="00F3603E" w:rsidR="002A1A47" w:rsidP="00D55DA7" w:rsidRDefault="002A1A47" w14:paraId="07A340C7" w14:textId="77777777">
      <w:pPr>
        <w:pStyle w:val="BodyText"/>
      </w:pPr>
    </w:p>
    <w:p w:rsidRPr="00F3603E" w:rsidR="002A1A47" w:rsidP="00D55DA7" w:rsidRDefault="002A1A47" w14:paraId="1CF8C0FA" w14:textId="77777777">
      <w:pPr>
        <w:pStyle w:val="BodyText"/>
      </w:pPr>
    </w:p>
    <w:p w:rsidRPr="00F3603E" w:rsidR="002A1A47" w:rsidP="00D55DA7" w:rsidRDefault="002A1A47" w14:paraId="0E0FF085" w14:textId="77777777">
      <w:pPr>
        <w:pStyle w:val="BodyText"/>
      </w:pPr>
    </w:p>
    <w:p w:rsidRPr="00F3603E" w:rsidR="002A1A47" w:rsidP="00D55DA7" w:rsidRDefault="002A1A47" w14:paraId="148ACC8D" w14:textId="77777777">
      <w:pPr>
        <w:pStyle w:val="BodyText"/>
      </w:pPr>
    </w:p>
    <w:p w:rsidRPr="00F3603E" w:rsidR="002A1A47" w:rsidP="00D55DA7" w:rsidRDefault="002A1A47" w14:paraId="2BD5F379" w14:textId="77777777">
      <w:pPr>
        <w:pStyle w:val="BodyText"/>
      </w:pPr>
    </w:p>
    <w:p w:rsidRPr="00F3603E" w:rsidR="002A1A47" w:rsidP="00D55DA7" w:rsidRDefault="002A1A47" w14:paraId="49EA2FEA" w14:textId="77777777">
      <w:pPr>
        <w:pStyle w:val="BodyText"/>
      </w:pPr>
    </w:p>
    <w:p w:rsidRPr="00F3603E" w:rsidR="002A1A47" w:rsidP="00D55DA7" w:rsidRDefault="002A1A47" w14:paraId="383CFE5F" w14:textId="77777777">
      <w:pPr>
        <w:pStyle w:val="BodyText"/>
      </w:pPr>
    </w:p>
    <w:p w:rsidRPr="00F3603E" w:rsidR="002A1A47" w:rsidP="00D55DA7" w:rsidRDefault="00353571" w14:paraId="16F75E9A" w14:textId="77777777">
      <w:pPr>
        <w:pStyle w:val="Heading2"/>
        <w:tabs>
          <w:tab w:val="clear" w:pos="1134"/>
        </w:tabs>
        <w:spacing w:before="0"/>
        <w:ind w:left="0" w:firstLine="0"/>
      </w:pPr>
      <w:bookmarkStart w:name="_Toc297208769" w:id="744"/>
      <w:bookmarkStart w:name="_Toc297895651" w:id="745"/>
      <w:bookmarkStart w:name="_Toc367716713" w:id="746"/>
      <w:r w:rsidRPr="00F3603E">
        <w:br w:type="page"/>
      </w:r>
      <w:bookmarkStart w:name="_Toc58474600" w:id="747"/>
      <w:bookmarkStart w:name="_Toc58481271" w:id="748"/>
      <w:bookmarkStart w:name="_Toc114825607" w:id="749"/>
      <w:r w:rsidRPr="00F3603E" w:rsidR="002A1A47">
        <w:lastRenderedPageBreak/>
        <w:t>1</w:t>
      </w:r>
      <w:r w:rsidRPr="00F3603E" w:rsidR="005434F4">
        <w:t>2</w:t>
      </w:r>
      <w:r w:rsidRPr="00F3603E" w:rsidR="002A1A47">
        <w:t>.1 Introduction</w:t>
      </w:r>
      <w:bookmarkEnd w:id="744"/>
      <w:bookmarkEnd w:id="745"/>
      <w:bookmarkEnd w:id="746"/>
      <w:bookmarkEnd w:id="747"/>
      <w:bookmarkEnd w:id="748"/>
      <w:bookmarkEnd w:id="749"/>
    </w:p>
    <w:p w:rsidRPr="00F3603E" w:rsidR="002A1A47" w:rsidP="00D55DA7" w:rsidRDefault="002A1A47" w14:paraId="2AF4F67D" w14:textId="77777777">
      <w:pPr>
        <w:pStyle w:val="BodyText"/>
        <w:numPr>
          <w:ilvl w:val="0"/>
          <w:numId w:val="19"/>
        </w:numPr>
        <w:ind w:left="284" w:hanging="284"/>
        <w:rPr>
          <w:b/>
        </w:rPr>
      </w:pPr>
      <w:r w:rsidRPr="00F3603E">
        <w:rPr>
          <w:b/>
        </w:rPr>
        <w:t>What is an assumption set?</w:t>
      </w:r>
    </w:p>
    <w:p w:rsidRPr="00F3603E" w:rsidR="002A1A47" w:rsidP="00D55DA7" w:rsidRDefault="002A1A47" w14:paraId="12A0EA43" w14:textId="77777777">
      <w:pPr>
        <w:pStyle w:val="BodyText"/>
        <w:ind w:left="284"/>
      </w:pPr>
      <w:r w:rsidRPr="00F3603E">
        <w:t xml:space="preserve">Assumption sets are groups of modelling components that are the minimum construct that can be run into </w:t>
      </w:r>
      <w:r w:rsidRPr="00F3603E" w:rsidR="00673858">
        <w:t>RAFM</w:t>
      </w:r>
      <w:r w:rsidRPr="00F3603E">
        <w:t xml:space="preserve"> within the ICM.</w:t>
      </w:r>
    </w:p>
    <w:p w:rsidRPr="00F3603E" w:rsidR="002A1A47" w:rsidP="00D55DA7" w:rsidRDefault="002A1A47" w14:paraId="4247BF71" w14:textId="77777777">
      <w:pPr>
        <w:pStyle w:val="BodyText"/>
        <w:ind w:left="284"/>
      </w:pPr>
      <w:r w:rsidRPr="00F3603E">
        <w:t>An assumption set consists of the following components:</w:t>
      </w:r>
    </w:p>
    <w:p w:rsidRPr="00F3603E" w:rsidR="002A1A47" w:rsidP="00D55DA7" w:rsidRDefault="002A1A47" w14:paraId="5588273E" w14:textId="77777777">
      <w:pPr>
        <w:pStyle w:val="ListBullet"/>
        <w:tabs>
          <w:tab w:val="left" w:pos="567"/>
          <w:tab w:val="num" w:pos="1080"/>
          <w:tab w:val="num" w:pos="3987"/>
        </w:tabs>
        <w:autoSpaceDE w:val="0"/>
        <w:autoSpaceDN w:val="0"/>
        <w:ind w:left="567" w:hanging="283"/>
      </w:pPr>
      <w:r w:rsidRPr="00F3603E">
        <w:t>an entity set with attached lite models and aggregation rules on at least all the nodes up to the highest node from which the run is to be triggered;</w:t>
      </w:r>
    </w:p>
    <w:p w:rsidRPr="00F3603E" w:rsidR="002A1A47" w:rsidP="00D55DA7" w:rsidRDefault="002A1A47" w14:paraId="63566384" w14:textId="77777777">
      <w:pPr>
        <w:pStyle w:val="ListBullet"/>
        <w:tabs>
          <w:tab w:val="left" w:pos="567"/>
          <w:tab w:val="num" w:pos="1080"/>
          <w:tab w:val="num" w:pos="3987"/>
        </w:tabs>
        <w:autoSpaceDE w:val="0"/>
        <w:autoSpaceDN w:val="0"/>
        <w:ind w:left="284" w:firstLine="0"/>
      </w:pPr>
      <w:r w:rsidRPr="00F3603E">
        <w:t>a scenario set</w:t>
      </w:r>
      <w:r w:rsidRPr="00F3603E" w:rsidR="00673858">
        <w:t>;</w:t>
      </w:r>
    </w:p>
    <w:p w:rsidRPr="00F3603E" w:rsidR="00673858" w:rsidP="00673858" w:rsidRDefault="00673858" w14:paraId="0434B1AC" w14:textId="77777777">
      <w:pPr>
        <w:pStyle w:val="ListBullet"/>
        <w:tabs>
          <w:tab w:val="left" w:pos="567"/>
          <w:tab w:val="num" w:pos="1080"/>
          <w:tab w:val="num" w:pos="3987"/>
        </w:tabs>
        <w:autoSpaceDE w:val="0"/>
        <w:autoSpaceDN w:val="0"/>
        <w:ind w:left="567" w:hanging="283"/>
      </w:pPr>
      <w:r w:rsidRPr="00F3603E">
        <w:t>RAFM projects that are associated with lite models, aggregation rules and scenario set;</w:t>
      </w:r>
    </w:p>
    <w:p w:rsidRPr="00F3603E" w:rsidR="002A1A47" w:rsidP="00D55DA7" w:rsidRDefault="002A1A47" w14:paraId="7490CA7B" w14:textId="77777777">
      <w:pPr>
        <w:pStyle w:val="ListBullet"/>
        <w:tabs>
          <w:tab w:val="left" w:pos="567"/>
          <w:tab w:val="num" w:pos="1080"/>
          <w:tab w:val="num" w:pos="3987"/>
        </w:tabs>
        <w:autoSpaceDE w:val="0"/>
        <w:autoSpaceDN w:val="0"/>
        <w:ind w:left="284" w:firstLine="0"/>
      </w:pPr>
      <w:r w:rsidRPr="00F3603E">
        <w:t>a set of run parameters</w:t>
      </w:r>
      <w:r w:rsidRPr="00F3603E" w:rsidR="00673858">
        <w:t>;</w:t>
      </w:r>
      <w:r w:rsidRPr="00F3603E" w:rsidR="00353571">
        <w:t xml:space="preserve"> and</w:t>
      </w:r>
    </w:p>
    <w:p w:rsidRPr="00F3603E" w:rsidR="00353571" w:rsidP="00CF7D6A" w:rsidRDefault="00353571" w14:paraId="71B4B6F5" w14:textId="77777777">
      <w:pPr>
        <w:pStyle w:val="ListBullet"/>
        <w:tabs>
          <w:tab w:val="left" w:pos="567"/>
          <w:tab w:val="num" w:pos="1080"/>
          <w:tab w:val="num" w:pos="3987"/>
        </w:tabs>
        <w:autoSpaceDE w:val="0"/>
        <w:autoSpaceDN w:val="0"/>
        <w:ind w:left="567" w:hanging="283"/>
      </w:pPr>
      <w:r w:rsidRPr="00F3603E">
        <w:t xml:space="preserve">a set of </w:t>
      </w:r>
      <w:r w:rsidRPr="00F3603E" w:rsidR="00296248">
        <w:t>experience</w:t>
      </w:r>
      <w:r w:rsidRPr="00F3603E">
        <w:t xml:space="preserve"> parameters</w:t>
      </w:r>
      <w:r w:rsidRPr="00F3603E" w:rsidR="00673858">
        <w:t>.</w:t>
      </w:r>
    </w:p>
    <w:p w:rsidRPr="00F3603E" w:rsidR="002A1A47" w:rsidP="00E67EEE" w:rsidRDefault="002A1A47" w14:paraId="3CDBD2F5" w14:textId="77777777">
      <w:pPr>
        <w:pStyle w:val="BodyText"/>
        <w:numPr>
          <w:ilvl w:val="0"/>
          <w:numId w:val="122"/>
        </w:numPr>
        <w:ind w:left="284" w:hanging="284"/>
        <w:rPr>
          <w:b/>
        </w:rPr>
      </w:pPr>
      <w:r w:rsidRPr="00F3603E">
        <w:rPr>
          <w:b/>
        </w:rPr>
        <w:t>In which environment can I run an assumption set</w:t>
      </w:r>
      <w:r w:rsidRPr="00F3603E" w:rsidR="00446488">
        <w:rPr>
          <w:b/>
        </w:rPr>
        <w:t xml:space="preserve"> from ICM</w:t>
      </w:r>
      <w:r w:rsidRPr="00F3603E">
        <w:rPr>
          <w:b/>
        </w:rPr>
        <w:t>?</w:t>
      </w:r>
    </w:p>
    <w:p w:rsidRPr="00F3603E" w:rsidR="002A1A47" w:rsidP="00446488" w:rsidRDefault="002A1A47" w14:paraId="5838E7E1" w14:textId="77777777">
      <w:pPr>
        <w:pStyle w:val="BodyText"/>
      </w:pPr>
      <w:r w:rsidRPr="00F3603E">
        <w:t xml:space="preserve">An assumption set run can be </w:t>
      </w:r>
      <w:r w:rsidRPr="00F3603E" w:rsidR="00446488">
        <w:t>run</w:t>
      </w:r>
      <w:r w:rsidRPr="00F3603E">
        <w:t xml:space="preserve"> in </w:t>
      </w:r>
      <w:r w:rsidRPr="00F3603E" w:rsidR="00446488">
        <w:t xml:space="preserve">ICM using RAFM </w:t>
      </w:r>
      <w:r w:rsidRPr="00F3603E" w:rsidR="00E8512E">
        <w:t xml:space="preserve">technology </w:t>
      </w:r>
      <w:r w:rsidRPr="00F3603E" w:rsidR="00446488">
        <w:t xml:space="preserve">as </w:t>
      </w:r>
      <w:r w:rsidRPr="00F3603E" w:rsidR="002B7201">
        <w:t xml:space="preserve">a </w:t>
      </w:r>
      <w:r w:rsidRPr="00F3603E" w:rsidR="00446488">
        <w:t xml:space="preserve">calculation engine and processed over </w:t>
      </w:r>
      <w:r w:rsidRPr="00F3603E" w:rsidR="00992D67">
        <w:t>v</w:t>
      </w:r>
      <w:r w:rsidRPr="00F3603E">
        <w:t>Grid</w:t>
      </w:r>
      <w:r w:rsidRPr="00F3603E" w:rsidR="00446488">
        <w:t xml:space="preserve">. </w:t>
      </w:r>
    </w:p>
    <w:p w:rsidRPr="00F3603E" w:rsidR="00E8512E" w:rsidP="0065398C" w:rsidRDefault="00E8512E" w14:paraId="1A248BA4" w14:textId="77777777">
      <w:pPr>
        <w:pStyle w:val="BodyText"/>
      </w:pPr>
      <w:r w:rsidRPr="00F3603E">
        <w:t>Development of projects, lite models and aggregation rules is conducted in the RAFM application directly without using the ICM interface.</w:t>
      </w:r>
    </w:p>
    <w:p w:rsidRPr="00F3603E" w:rsidR="001350C1" w:rsidP="0065398C" w:rsidRDefault="00B57975" w14:paraId="070DD172" w14:textId="77777777">
      <w:pPr>
        <w:pStyle w:val="BodyText"/>
      </w:pPr>
      <w:r w:rsidRPr="00F3603E">
        <w:t xml:space="preserve">Before an assumption </w:t>
      </w:r>
      <w:r w:rsidRPr="00F3603E" w:rsidR="00454C68">
        <w:t xml:space="preserve">set </w:t>
      </w:r>
      <w:r w:rsidRPr="00F3603E">
        <w:t xml:space="preserve">can be run, the associated components must pass lite model/aggregation rule and RSG compliance. </w:t>
      </w:r>
      <w:r w:rsidRPr="00F3603E" w:rsidR="00425F78">
        <w:t>Compliance i</w:t>
      </w:r>
      <w:r w:rsidRPr="00F3603E">
        <w:t>ndicators are provided and are located in the ‘Validation Panel for’ pan</w:t>
      </w:r>
      <w:r w:rsidRPr="00F3603E" w:rsidR="00425F78">
        <w:t>e</w:t>
      </w:r>
      <w:r w:rsidRPr="00F3603E">
        <w:t xml:space="preserve"> in the lower right hand side of the assumption sets summary table screen. Further information concerning these two compliance checks may be found in the appendix (Section 14.4). </w:t>
      </w:r>
    </w:p>
    <w:p w:rsidRPr="00F3603E" w:rsidR="002B0F4F" w:rsidP="002B0F4F" w:rsidRDefault="002B0F4F" w14:paraId="3828C51A" w14:textId="77777777">
      <w:pPr>
        <w:pStyle w:val="BodyText"/>
        <w:spacing w:before="0" w:after="0"/>
      </w:pPr>
    </w:p>
    <w:p w:rsidRPr="00F3603E" w:rsidR="002B0F4F" w:rsidP="002B0F4F" w:rsidRDefault="002B0F4F" w14:paraId="0F1E4340" w14:textId="77777777">
      <w:pPr>
        <w:pStyle w:val="BodyText"/>
        <w:numPr>
          <w:ilvl w:val="0"/>
          <w:numId w:val="19"/>
        </w:numPr>
        <w:ind w:left="284" w:hanging="284"/>
        <w:jc w:val="left"/>
      </w:pPr>
      <w:r w:rsidRPr="00F3603E">
        <w:rPr>
          <w:b/>
          <w:bCs/>
        </w:rPr>
        <w:t xml:space="preserve">Key components and processes in the ICM interface </w:t>
      </w:r>
    </w:p>
    <w:p w:rsidRPr="00F3603E" w:rsidR="002B0F4F" w:rsidP="002F38B3" w:rsidRDefault="00916FF7" w14:paraId="1706A8B2" w14:textId="6F60615E">
      <w:pPr>
        <w:pStyle w:val="BodyText"/>
        <w:pBdr>
          <w:top w:val="single" w:color="auto" w:sz="4" w:space="1"/>
          <w:left w:val="single" w:color="auto" w:sz="4" w:space="4"/>
          <w:bottom w:val="single" w:color="auto" w:sz="4" w:space="1"/>
          <w:right w:val="single" w:color="auto" w:sz="4" w:space="4"/>
        </w:pBdr>
        <w:ind w:left="0"/>
        <w:jc w:val="left"/>
      </w:pPr>
      <w:r w:rsidRPr="00F3603E">
        <w:rPr>
          <w:noProof/>
          <w:sz w:val="16"/>
          <w:szCs w:val="16"/>
        </w:rPr>
        <w:lastRenderedPageBreak/>
        <mc:AlternateContent>
          <mc:Choice Requires="wps">
            <w:drawing>
              <wp:anchor distT="0" distB="0" distL="114300" distR="114300" simplePos="0" relativeHeight="251658697" behindDoc="0" locked="0" layoutInCell="1" allowOverlap="1" wp14:anchorId="429975AF" wp14:editId="16344C50">
                <wp:simplePos x="0" y="0"/>
                <wp:positionH relativeFrom="column">
                  <wp:posOffset>5177155</wp:posOffset>
                </wp:positionH>
                <wp:positionV relativeFrom="paragraph">
                  <wp:posOffset>2242820</wp:posOffset>
                </wp:positionV>
                <wp:extent cx="689610" cy="398780"/>
                <wp:effectExtent l="0" t="4445" r="635" b="0"/>
                <wp:wrapNone/>
                <wp:docPr id="2186" name="Rectangle 4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961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Pr="002A399A" w:rsidR="00E84082" w:rsidP="002B0F4F" w:rsidRDefault="00E84082" w14:paraId="113937E8" w14:textId="77777777">
                            <w:pPr>
                              <w:rPr>
                                <w:sz w:val="10"/>
                                <w:szCs w:val="10"/>
                              </w:rPr>
                            </w:pP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w14:anchorId="674ED424">
              <v:rect id="Rectangle 4231" style="position:absolute;margin-left:407.65pt;margin-top:176.6pt;width:54.3pt;height:31.4pt;z-index:2516586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41" filled="f" stroked="f" w14:anchorId="429975A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">
                <v:textbox inset="0,0,0,0">
                  <w:txbxContent>
                    <w:p w:rsidRPr="002A399A" w:rsidR="00E84082" w:rsidP="002B0F4F" w:rsidRDefault="00E84082" w14:paraId="74E797DC" w14:textId="77777777">
                      <w:pPr>
                        <w:rPr>
                          <w:sz w:val="10"/>
                          <w:szCs w:val="10"/>
                        </w:rPr>
                      </w:pPr>
                    </w:p>
                  </w:txbxContent>
                </v:textbox>
              </v:rect>
            </w:pict>
          </mc:Fallback>
        </mc:AlternateContent>
      </w:r>
      <w:r w:rsidRPr="00F3603E" w:rsidR="00180465">
        <w:t xml:space="preserve"> </w:t>
      </w:r>
      <w:r w:rsidRPr="00F3603E" w:rsidR="00B75324">
        <w:object w:dxaOrig="20176" w:dyaOrig="12091" w14:anchorId="14448595">
          <v:shape id="_x0000_i1081" style="width:451pt;height:269pt" o:ole="" type="#_x0000_t75">
            <v:imagedata o:title="" r:id="rId253"/>
          </v:shape>
          <o:OLEObject Type="Embed" ProgID="Visio.Drawing.15" ShapeID="_x0000_i1081" DrawAspect="Content" ObjectID="_1732612960" r:id="rId254"/>
        </w:object>
      </w:r>
    </w:p>
    <w:p w:rsidRPr="00F3603E" w:rsidR="002B0F4F" w:rsidP="002F38B3" w:rsidRDefault="002B0F4F" w14:paraId="75828236" w14:textId="77777777">
      <w:pPr>
        <w:pBdr>
          <w:top w:val="single" w:color="auto" w:sz="4" w:space="1"/>
          <w:left w:val="single" w:color="auto" w:sz="4" w:space="4"/>
          <w:bottom w:val="single" w:color="auto" w:sz="4" w:space="1"/>
          <w:right w:val="single" w:color="auto" w:sz="4" w:space="4"/>
        </w:pBdr>
        <w:jc w:val="center"/>
        <w:rPr>
          <w:noProof/>
          <w:sz w:val="16"/>
          <w:szCs w:val="16"/>
        </w:rPr>
      </w:pPr>
      <w:r w:rsidRPr="00F3603E">
        <w:rPr>
          <w:noProof/>
          <w:sz w:val="16"/>
          <w:szCs w:val="16"/>
        </w:rPr>
        <w:t xml:space="preserve">Figure </w:t>
      </w:r>
      <w:r w:rsidRPr="00F3603E">
        <w:rPr>
          <w:noProof/>
          <w:sz w:val="16"/>
          <w:szCs w:val="16"/>
        </w:rPr>
        <w:fldChar w:fldCharType="begin"/>
      </w:r>
      <w:r w:rsidRPr="00F3603E">
        <w:rPr>
          <w:noProof/>
          <w:sz w:val="16"/>
          <w:szCs w:val="16"/>
        </w:rPr>
        <w:instrText xml:space="preserve"> SEQ Figure \* ARABIC </w:instrText>
      </w:r>
      <w:r w:rsidRPr="00F3603E">
        <w:rPr>
          <w:noProof/>
          <w:sz w:val="16"/>
          <w:szCs w:val="16"/>
        </w:rPr>
        <w:fldChar w:fldCharType="separate"/>
      </w:r>
      <w:r w:rsidRPr="00F3603E" w:rsidR="00182FE5">
        <w:rPr>
          <w:noProof/>
          <w:sz w:val="16"/>
          <w:szCs w:val="16"/>
        </w:rPr>
        <w:t>8</w:t>
      </w:r>
      <w:r w:rsidRPr="00F3603E">
        <w:rPr>
          <w:noProof/>
          <w:sz w:val="16"/>
          <w:szCs w:val="16"/>
        </w:rPr>
        <w:fldChar w:fldCharType="end"/>
      </w:r>
      <w:r w:rsidRPr="00F3603E">
        <w:rPr>
          <w:noProof/>
          <w:sz w:val="16"/>
          <w:szCs w:val="16"/>
        </w:rPr>
        <w:t>: Assumption Sets</w:t>
      </w:r>
    </w:p>
    <w:p w:rsidRPr="00F3603E" w:rsidR="002A1A47" w:rsidP="00D55DA7" w:rsidRDefault="00E8512E" w14:paraId="2ACA51BF" w14:textId="77777777">
      <w:pPr>
        <w:pStyle w:val="BodyText"/>
        <w:numPr>
          <w:ilvl w:val="0"/>
          <w:numId w:val="122"/>
        </w:numPr>
        <w:ind w:left="284" w:hanging="284"/>
        <w:rPr>
          <w:b/>
        </w:rPr>
      </w:pPr>
      <w:r w:rsidRPr="00F3603E">
        <w:rPr>
          <w:b/>
        </w:rPr>
        <w:br w:type="page"/>
      </w:r>
      <w:r w:rsidRPr="00F3603E" w:rsidR="002A1A47">
        <w:rPr>
          <w:b/>
        </w:rPr>
        <w:lastRenderedPageBreak/>
        <w:t xml:space="preserve">Business context  </w:t>
      </w:r>
    </w:p>
    <w:p w:rsidRPr="00F3603E" w:rsidR="002A1A47" w:rsidP="00D55DA7" w:rsidRDefault="002A1A47" w14:paraId="2EAED73E" w14:textId="77777777">
      <w:pPr>
        <w:pStyle w:val="BodyText"/>
        <w:ind w:left="284"/>
      </w:pPr>
      <w:r w:rsidRPr="00F3603E">
        <w:t xml:space="preserve">Working with assumption sets allows the user to develop the individual components of that assumption set with the overall aim being to run those components on the </w:t>
      </w:r>
      <w:r w:rsidRPr="00F3603E" w:rsidR="003F0AC5">
        <w:t>v</w:t>
      </w:r>
      <w:r w:rsidRPr="00F3603E">
        <w:t xml:space="preserve">Grid using the maximum number of scenarios available (such as 100K stochastic scenarios). </w:t>
      </w:r>
    </w:p>
    <w:p w:rsidRPr="00F3603E" w:rsidR="002A1A47" w:rsidP="00D55DA7" w:rsidRDefault="002A1A47" w14:paraId="04842A9C" w14:textId="77777777">
      <w:pPr>
        <w:pStyle w:val="BodyText"/>
        <w:ind w:left="284"/>
      </w:pPr>
      <w:r w:rsidRPr="00F3603E">
        <w:t>The business reasons for why BUs may need to work with these input components are described in the ‘Business context’ sub-sections within the individual lessons</w:t>
      </w:r>
      <w:r w:rsidRPr="00F3603E" w:rsidR="0006147D">
        <w:t xml:space="preserve"> themselves</w:t>
      </w:r>
      <w:r w:rsidRPr="00F3603E">
        <w:t xml:space="preserve"> covering the various input components. </w:t>
      </w:r>
    </w:p>
    <w:p w:rsidRPr="00F3603E" w:rsidR="002A1A47" w:rsidP="00D55DA7" w:rsidRDefault="002A1A47" w14:paraId="5D636847" w14:textId="77777777">
      <w:pPr>
        <w:ind w:left="284"/>
      </w:pPr>
      <w:r w:rsidRPr="00F3603E">
        <w:t xml:space="preserve">Running an  assumption set on the </w:t>
      </w:r>
      <w:r w:rsidRPr="00F3603E" w:rsidR="003F0AC5">
        <w:t>vG</w:t>
      </w:r>
      <w:r w:rsidRPr="00F3603E">
        <w:t xml:space="preserve">rid is usually done to produce reporting results. There are many different reasons for running an assumption set for the purposes of production of different types of reporting results </w:t>
      </w:r>
      <w:r w:rsidRPr="00F3603E" w:rsidR="0006147D">
        <w:t xml:space="preserve">as there are </w:t>
      </w:r>
      <w:r w:rsidRPr="00F3603E">
        <w:t xml:space="preserve">different bases. Some illustrative examples of </w:t>
      </w:r>
      <w:r w:rsidRPr="00F3603E" w:rsidR="0006147D">
        <w:t xml:space="preserve">the </w:t>
      </w:r>
      <w:r w:rsidRPr="00F3603E">
        <w:t xml:space="preserve">different </w:t>
      </w:r>
      <w:r w:rsidRPr="00F3603E" w:rsidR="0006147D">
        <w:t xml:space="preserve">reasons for the production </w:t>
      </w:r>
      <w:r w:rsidRPr="00F3603E">
        <w:t>of reporting results are provided below:</w:t>
      </w:r>
    </w:p>
    <w:p w:rsidRPr="00F3603E" w:rsidR="002A1A47" w:rsidP="00D55DA7" w:rsidRDefault="002A1A47" w14:paraId="49A4622E" w14:textId="77777777">
      <w:pPr>
        <w:ind w:left="284"/>
      </w:pPr>
    </w:p>
    <w:p w:rsidRPr="00F3603E" w:rsidR="002A1A47" w:rsidP="00D55DA7" w:rsidRDefault="002A1A47" w14:paraId="42575840" w14:textId="77777777">
      <w:pPr>
        <w:pStyle w:val="ListParagraph"/>
        <w:numPr>
          <w:ilvl w:val="0"/>
          <w:numId w:val="135"/>
        </w:numPr>
        <w:spacing w:before="0" w:after="200" w:line="276" w:lineRule="auto"/>
        <w:ind w:left="709" w:hanging="425"/>
        <w:contextualSpacing/>
      </w:pPr>
      <w:r w:rsidRPr="00F3603E">
        <w:t xml:space="preserve">Produce base balance sheet capital figures based on an RSG file containing a </w:t>
      </w:r>
      <w:r w:rsidRPr="00F3603E" w:rsidR="0006147D">
        <w:t xml:space="preserve">specified </w:t>
      </w:r>
      <w:r w:rsidRPr="00F3603E">
        <w:t>number of scenarios for the Group (for instance 100,000 scenarios);</w:t>
      </w:r>
    </w:p>
    <w:p w:rsidRPr="00F3603E" w:rsidR="002A1A47" w:rsidP="00D55DA7" w:rsidRDefault="002A1A47" w14:paraId="2BE16B6A" w14:textId="77777777">
      <w:pPr>
        <w:pStyle w:val="ListParagraph"/>
        <w:spacing w:before="0" w:after="200" w:line="276" w:lineRule="auto"/>
        <w:ind w:left="284"/>
        <w:contextualSpacing/>
      </w:pPr>
    </w:p>
    <w:p w:rsidRPr="00F3603E" w:rsidR="002A1A47" w:rsidP="00D55DA7" w:rsidRDefault="002A1A47" w14:paraId="01E28506" w14:textId="77777777">
      <w:pPr>
        <w:pStyle w:val="ListParagraph"/>
        <w:numPr>
          <w:ilvl w:val="0"/>
          <w:numId w:val="135"/>
        </w:numPr>
        <w:spacing w:before="0" w:after="200" w:line="276" w:lineRule="auto"/>
        <w:ind w:left="284" w:firstLine="0"/>
        <w:contextualSpacing/>
      </w:pPr>
      <w:r w:rsidRPr="00F3603E">
        <w:t>Perform Big Bang runs for the purposes of splitting undiversified capital by risk family;</w:t>
      </w:r>
    </w:p>
    <w:p w:rsidRPr="00F3603E" w:rsidR="002A1A47" w:rsidP="00D55DA7" w:rsidRDefault="002A1A47" w14:paraId="6A15DD8A" w14:textId="77777777">
      <w:pPr>
        <w:pStyle w:val="ListParagraph"/>
        <w:spacing w:before="0" w:after="200" w:line="276" w:lineRule="auto"/>
        <w:ind w:left="284"/>
        <w:contextualSpacing/>
      </w:pPr>
    </w:p>
    <w:p w:rsidRPr="00F3603E" w:rsidR="002A1A47" w:rsidP="00D55DA7" w:rsidRDefault="002A1A47" w14:paraId="63E0F756" w14:textId="77777777">
      <w:pPr>
        <w:pStyle w:val="ListParagraph"/>
        <w:numPr>
          <w:ilvl w:val="0"/>
          <w:numId w:val="135"/>
        </w:numPr>
        <w:spacing w:before="0" w:after="200" w:line="276" w:lineRule="auto"/>
        <w:ind w:left="284" w:firstLine="0"/>
        <w:contextualSpacing/>
      </w:pPr>
      <w:r w:rsidRPr="00F3603E">
        <w:t>Perform Critical Scenario runs for the purposes of splitting diversified capital by risk family;</w:t>
      </w:r>
    </w:p>
    <w:p w:rsidRPr="00F3603E" w:rsidR="002A1A47" w:rsidP="00D55DA7" w:rsidRDefault="002A1A47" w14:paraId="487D86EB" w14:textId="77777777">
      <w:pPr>
        <w:pStyle w:val="ListParagraph"/>
        <w:spacing w:before="0" w:after="200" w:line="276" w:lineRule="auto"/>
        <w:ind w:left="284"/>
        <w:contextualSpacing/>
      </w:pPr>
    </w:p>
    <w:p w:rsidRPr="00F3603E" w:rsidR="002A1A47" w:rsidP="00D55DA7" w:rsidRDefault="002A1A47" w14:paraId="12ADB5B3" w14:textId="77777777">
      <w:pPr>
        <w:pStyle w:val="ListParagraph"/>
        <w:numPr>
          <w:ilvl w:val="0"/>
          <w:numId w:val="135"/>
        </w:numPr>
        <w:spacing w:before="0" w:after="200" w:line="276" w:lineRule="auto"/>
        <w:ind w:left="709" w:hanging="425"/>
        <w:contextualSpacing/>
      </w:pPr>
      <w:r w:rsidRPr="00F3603E">
        <w:t>Perform Big Bang runs for the purposes of splitting the undiversified capital by non-market and market risk families;</w:t>
      </w:r>
    </w:p>
    <w:p w:rsidRPr="00F3603E" w:rsidR="002A1A47" w:rsidP="00D55DA7" w:rsidRDefault="002A1A47" w14:paraId="2D203CB7" w14:textId="77777777">
      <w:pPr>
        <w:pStyle w:val="ListParagraph"/>
        <w:spacing w:before="0" w:after="200" w:line="276" w:lineRule="auto"/>
        <w:ind w:left="284"/>
        <w:contextualSpacing/>
      </w:pPr>
      <w:r w:rsidRPr="00F3603E">
        <w:t xml:space="preserve"> </w:t>
      </w:r>
    </w:p>
    <w:p w:rsidRPr="00F3603E" w:rsidR="002A1A47" w:rsidP="009F5659" w:rsidRDefault="002A1A47" w14:paraId="48C60428" w14:textId="77777777">
      <w:pPr>
        <w:pStyle w:val="ListParagraph"/>
        <w:numPr>
          <w:ilvl w:val="0"/>
          <w:numId w:val="135"/>
        </w:numPr>
        <w:spacing w:before="0" w:after="200" w:line="276" w:lineRule="auto"/>
        <w:ind w:left="709" w:hanging="425"/>
        <w:contextualSpacing/>
      </w:pPr>
      <w:r w:rsidRPr="00F3603E">
        <w:t>Produce projections of the base balance sheet capital figures;</w:t>
      </w:r>
    </w:p>
    <w:p w:rsidRPr="00F3603E" w:rsidR="002A1A47" w:rsidP="009F5659" w:rsidRDefault="002A1A47" w14:paraId="6F9A5DE7" w14:textId="77777777">
      <w:pPr>
        <w:pStyle w:val="ListParagraph"/>
        <w:spacing w:before="0" w:after="200" w:line="276" w:lineRule="auto"/>
        <w:ind w:left="709"/>
        <w:contextualSpacing/>
      </w:pPr>
    </w:p>
    <w:p w:rsidRPr="00F3603E" w:rsidR="002A1A47" w:rsidP="009F5659" w:rsidRDefault="002A1A47" w14:paraId="10114BED" w14:textId="77777777">
      <w:pPr>
        <w:pStyle w:val="ListParagraph"/>
        <w:numPr>
          <w:ilvl w:val="0"/>
          <w:numId w:val="135"/>
        </w:numPr>
        <w:spacing w:before="0" w:after="200" w:line="276" w:lineRule="auto"/>
        <w:ind w:left="709" w:hanging="425"/>
        <w:contextualSpacing/>
      </w:pPr>
      <w:r w:rsidRPr="00F3603E">
        <w:t>Perform a series of calculation runs for the purposes of P&amp;L attribution of Own Funds</w:t>
      </w:r>
      <w:r w:rsidRPr="00F3603E" w:rsidR="00F64CFA">
        <w:t xml:space="preserve"> and Available Economic Capital</w:t>
      </w:r>
      <w:r w:rsidRPr="00F3603E">
        <w:t>;</w:t>
      </w:r>
      <w:r w:rsidRPr="00F3603E" w:rsidR="0006147D">
        <w:t xml:space="preserve"> </w:t>
      </w:r>
      <w:r w:rsidRPr="00F3603E">
        <w:t>and</w:t>
      </w:r>
    </w:p>
    <w:p w:rsidRPr="00F3603E" w:rsidR="002A1A47" w:rsidP="009F5659" w:rsidRDefault="002A1A47" w14:paraId="029A70E2" w14:textId="77777777">
      <w:pPr>
        <w:pStyle w:val="ListParagraph"/>
        <w:spacing w:before="0" w:after="200" w:line="276" w:lineRule="auto"/>
        <w:ind w:left="709"/>
        <w:contextualSpacing/>
      </w:pPr>
    </w:p>
    <w:p w:rsidRPr="00F3603E" w:rsidR="002A1A47" w:rsidP="009F5659" w:rsidRDefault="002A1A47" w14:paraId="79E940E6" w14:textId="77777777">
      <w:pPr>
        <w:pStyle w:val="ListParagraph"/>
        <w:numPr>
          <w:ilvl w:val="0"/>
          <w:numId w:val="135"/>
        </w:numPr>
        <w:spacing w:before="0" w:after="200" w:line="276" w:lineRule="auto"/>
        <w:ind w:left="709" w:hanging="425"/>
        <w:contextualSpacing/>
      </w:pPr>
      <w:r w:rsidRPr="00F3603E">
        <w:t>Run “What If?” scenarios for investigative purposes.</w:t>
      </w:r>
    </w:p>
    <w:p w:rsidRPr="00F3603E" w:rsidR="0006147D" w:rsidP="0006147D" w:rsidRDefault="0006147D" w14:paraId="046BBD9C" w14:textId="77777777">
      <w:pPr>
        <w:pStyle w:val="ListParagraph"/>
        <w:spacing w:before="0" w:after="200" w:line="276" w:lineRule="auto"/>
        <w:ind w:left="0"/>
        <w:contextualSpacing/>
      </w:pPr>
    </w:p>
    <w:p w:rsidRPr="00F3603E" w:rsidR="0006147D" w:rsidP="009F5659" w:rsidRDefault="0006147D" w14:paraId="3455AC11" w14:textId="77777777">
      <w:pPr>
        <w:pStyle w:val="ListParagraph"/>
        <w:spacing w:before="0" w:after="200" w:line="276" w:lineRule="auto"/>
        <w:ind w:left="0"/>
        <w:contextualSpacing/>
        <w:sectPr w:rsidRPr="00F3603E" w:rsidR="0006147D" w:rsidSect="005B6CA8">
          <w:headerReference w:type="even" r:id="rId255"/>
          <w:headerReference w:type="default" r:id="rId256"/>
          <w:type w:val="continuous"/>
          <w:pgSz w:w="11907" w:h="16840" w:orient="portrait" w:code="9"/>
          <w:pgMar w:top="1440" w:right="1440" w:bottom="1440" w:left="1440" w:header="720" w:footer="720" w:gutter="0"/>
          <w:cols w:space="708"/>
          <w:docGrid w:linePitch="360"/>
        </w:sectPr>
      </w:pPr>
      <w:r w:rsidRPr="00F3603E">
        <w:t>Each of the above requires a different combination of input components but utilises the same generic process.</w:t>
      </w:r>
    </w:p>
    <w:p w:rsidRPr="00F3603E" w:rsidR="00792699" w:rsidP="00D55DA7" w:rsidRDefault="002A1A47" w14:paraId="55B6C9F6" w14:textId="77777777">
      <w:pPr>
        <w:pStyle w:val="BodyText"/>
        <w:numPr>
          <w:ilvl w:val="0"/>
          <w:numId w:val="19"/>
        </w:numPr>
        <w:ind w:left="426" w:hanging="426"/>
      </w:pPr>
      <w:r w:rsidRPr="00F3603E">
        <w:rPr>
          <w:b/>
        </w:rPr>
        <w:lastRenderedPageBreak/>
        <w:t>Working with assumption sets via the ICM interface</w:t>
      </w:r>
      <w:r w:rsidRPr="00F3603E">
        <w:t xml:space="preserve"> </w:t>
      </w:r>
    </w:p>
    <w:p w:rsidRPr="00F3603E" w:rsidR="002A1A47" w:rsidP="00792699" w:rsidRDefault="002A1A47" w14:paraId="606ECEA3" w14:textId="77777777">
      <w:pPr>
        <w:pStyle w:val="BodyText"/>
        <w:ind w:left="0"/>
      </w:pPr>
      <w:r w:rsidRPr="00F3603E">
        <w:t xml:space="preserve">         </w:t>
      </w:r>
      <w:r w:rsidRPr="00F3603E">
        <w:br/>
      </w:r>
      <w:r w:rsidRPr="00F3603E">
        <w:t xml:space="preserve">The ICM interface will allow users to undertake the following tasks:                      </w:t>
      </w:r>
    </w:p>
    <w:p w:rsidRPr="00F3603E" w:rsidR="002A1A47" w:rsidP="00D55DA7" w:rsidRDefault="00916FF7" w14:paraId="15FA2F1D" w14:textId="0F954BDC">
      <w:pPr>
        <w:pStyle w:val="BodyText"/>
        <w:ind w:left="709"/>
      </w:pPr>
      <w:r w:rsidRPr="00F3603E">
        <w:rPr>
          <w:noProof/>
        </w:rPr>
        <mc:AlternateContent>
          <mc:Choice Requires="wps">
            <w:drawing>
              <wp:anchor distT="0" distB="0" distL="114300" distR="114300" simplePos="0" relativeHeight="251658481" behindDoc="0" locked="0" layoutInCell="1" allowOverlap="1" wp14:anchorId="23C551CA" wp14:editId="72B47264">
                <wp:simplePos x="0" y="0"/>
                <wp:positionH relativeFrom="column">
                  <wp:posOffset>2781300</wp:posOffset>
                </wp:positionH>
                <wp:positionV relativeFrom="paragraph">
                  <wp:posOffset>278765</wp:posOffset>
                </wp:positionV>
                <wp:extent cx="3146425" cy="267335"/>
                <wp:effectExtent l="0" t="2540" r="0" b="0"/>
                <wp:wrapNone/>
                <wp:docPr id="2185" name="AutoShape 6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6425" cy="267335"/>
                        </a:xfrm>
                        <a:prstGeom prst="flowChartProcess">
                          <a:avLst/>
                        </a:prstGeom>
                        <a:solidFill>
                          <a:srgbClr val="C00000"/>
                        </a:solidFill>
                        <a:ln>
                          <a:noFill/>
                        </a:ln>
                        <a:extLst>
                          <a:ext uri="{91240B29-F687-4F45-9708-019B960494DF}">
                            <a14:hiddenLine xmlns:a14="http://schemas.microsoft.com/office/drawing/2010/main" w="9525">
                              <a:solidFill>
                                <a:srgbClr val="C00000"/>
                              </a:solidFill>
                              <a:miter lim="800000"/>
                              <a:headEnd/>
                              <a:tailEnd/>
                            </a14:hiddenLine>
                          </a:ext>
                        </a:extLst>
                      </wps:spPr>
                      <wps:txbx>
                        <w:txbxContent>
                          <w:p w:rsidRPr="00B67A64" w:rsidR="00E84082" w:rsidP="002A1A47" w:rsidRDefault="00E84082" w14:paraId="53A1EDC2" w14:textId="77777777">
                            <w:pPr>
                              <w:pStyle w:val="ListParagraph"/>
                              <w:ind w:left="0"/>
                              <w:jc w:val="center"/>
                              <w:rPr>
                                <w:b/>
                                <w:sz w:val="16"/>
                                <w:szCs w:val="16"/>
                              </w:rPr>
                            </w:pPr>
                            <w:r>
                              <w:rPr>
                                <w:b/>
                                <w:sz w:val="16"/>
                                <w:szCs w:val="16"/>
                              </w:rPr>
                              <w:t>Assumption set ac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4EBCC75B">
              <v:shape id="AutoShape 615" style="position:absolute;left:0;text-align:left;margin-left:219pt;margin-top:21.95pt;width:247.75pt;height:21.05pt;z-index:2516584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42" fillcolor="#c00000" stroked="f"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" w14:anchorId="23C551CA">
                <v:textbox>
                  <w:txbxContent>
                    <w:p w:rsidRPr="00B67A64" w:rsidR="00E84082" w:rsidP="002A1A47" w:rsidRDefault="00E84082" w14:paraId="0D25EA53" w14:textId="77777777">
                      <w:pPr>
                        <w:pStyle w:val="ListParagraph"/>
                        <w:ind w:left="0"/>
                        <w:jc w:val="center"/>
                        <w:rPr>
                          <w:b/>
                          <w:sz w:val="16"/>
                          <w:szCs w:val="16"/>
                        </w:rPr>
                      </w:pPr>
                      <w:r>
                        <w:rPr>
                          <w:b/>
                          <w:sz w:val="16"/>
                          <w:szCs w:val="16"/>
                        </w:rPr>
                        <w:t>Assumption set actions</w:t>
                      </w:r>
                    </w:p>
                  </w:txbxContent>
                </v:textbox>
              </v:shape>
            </w:pict>
          </mc:Fallback>
        </mc:AlternateContent>
      </w:r>
      <w:r w:rsidRPr="00F3603E" w:rsidR="002A1A47">
        <w:t xml:space="preserve">                  </w:t>
      </w:r>
    </w:p>
    <w:p w:rsidRPr="00F3603E" w:rsidR="002A1A47" w:rsidP="00D55DA7" w:rsidRDefault="002A1A47" w14:paraId="39EE3497" w14:textId="77777777">
      <w:pPr>
        <w:pStyle w:val="BodyText"/>
        <w:ind w:left="0"/>
      </w:pPr>
    </w:p>
    <w:p w:rsidRPr="00F3603E" w:rsidR="002A1A47" w:rsidP="00D55DA7" w:rsidRDefault="00916FF7" w14:paraId="02646285" w14:textId="52F18B74">
      <w:pPr>
        <w:pStyle w:val="BodyText"/>
        <w:ind w:left="709"/>
      </w:pPr>
      <w:r w:rsidRPr="00F3603E">
        <w:rPr>
          <w:noProof/>
        </w:rPr>
        <mc:AlternateContent>
          <mc:Choice Requires="wps">
            <w:drawing>
              <wp:anchor distT="0" distB="0" distL="114300" distR="114300" simplePos="0" relativeHeight="251658456" behindDoc="0" locked="0" layoutInCell="1" allowOverlap="1" wp14:anchorId="63DF6FBF" wp14:editId="677D74AA">
                <wp:simplePos x="0" y="0"/>
                <wp:positionH relativeFrom="column">
                  <wp:posOffset>44450</wp:posOffset>
                </wp:positionH>
                <wp:positionV relativeFrom="paragraph">
                  <wp:posOffset>276860</wp:posOffset>
                </wp:positionV>
                <wp:extent cx="1912620" cy="1056640"/>
                <wp:effectExtent l="53975" t="26035" r="62230" b="50800"/>
                <wp:wrapNone/>
                <wp:docPr id="2184" name="AutoShape 5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2620" cy="1056640"/>
                        </a:xfrm>
                        <a:prstGeom prst="parallelogram">
                          <a:avLst>
                            <a:gd name="adj" fmla="val 4525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txbx>
                        <w:txbxContent>
                          <w:p w:rsidRPr="00134A4B" w:rsidR="00E84082" w:rsidP="002A1A47" w:rsidRDefault="00E84082" w14:paraId="3F4BF9FF" w14:textId="77777777">
                            <w:pPr>
                              <w:jc w:val="left"/>
                              <w:rPr>
                                <w:sz w:val="18"/>
                                <w:szCs w:val="16"/>
                              </w:rPr>
                            </w:pPr>
                            <w:r w:rsidRPr="00134A4B">
                              <w:rPr>
                                <w:sz w:val="18"/>
                                <w:szCs w:val="16"/>
                              </w:rPr>
                              <w:t xml:space="preserve">View </w:t>
                            </w:r>
                            <w:r>
                              <w:rPr>
                                <w:sz w:val="18"/>
                                <w:szCs w:val="16"/>
                              </w:rPr>
                              <w:t>assumption set</w:t>
                            </w:r>
                            <w:r w:rsidRPr="00134A4B">
                              <w:rPr>
                                <w:sz w:val="18"/>
                                <w:szCs w:val="16"/>
                              </w:rPr>
                              <w:t>s</w:t>
                            </w:r>
                            <w:r>
                              <w:rPr>
                                <w:sz w:val="18"/>
                                <w:szCs w:val="16"/>
                              </w:rPr>
                              <w:t xml:space="preserve"> (including a filtered view)</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BF882CF">
              <v:shape id="AutoShape 590" style="position:absolute;left:0;text-align:left;margin-left:3.5pt;margin-top:21.8pt;width:150.6pt;height:83.2pt;z-index:251658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43" fillcolor="#c00000" strokecolor="#f2f2f2" strokeweight="3pt" type="#_x0000_t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" w14:anchorId="63DF6FBF">
                <v:shadow on="t" color="#622423" opacity=".5" offset="1pt"/>
                <v:textbox inset=",0,,0">
                  <w:txbxContent>
                    <w:p w:rsidRPr="00134A4B" w:rsidR="00E84082" w:rsidP="002A1A47" w:rsidRDefault="00E84082" w14:paraId="69630A61" w14:textId="77777777">
                      <w:pPr>
                        <w:jc w:val="left"/>
                        <w:rPr>
                          <w:sz w:val="18"/>
                          <w:szCs w:val="16"/>
                        </w:rPr>
                      </w:pPr>
                      <w:r w:rsidRPr="00134A4B">
                        <w:rPr>
                          <w:sz w:val="18"/>
                          <w:szCs w:val="16"/>
                        </w:rPr>
                        <w:t xml:space="preserve">View </w:t>
                      </w:r>
                      <w:r>
                        <w:rPr>
                          <w:sz w:val="18"/>
                          <w:szCs w:val="16"/>
                        </w:rPr>
                        <w:t>assumption set</w:t>
                      </w:r>
                      <w:r w:rsidRPr="00134A4B">
                        <w:rPr>
                          <w:sz w:val="18"/>
                          <w:szCs w:val="16"/>
                        </w:rPr>
                        <w:t>s</w:t>
                      </w:r>
                      <w:r>
                        <w:rPr>
                          <w:sz w:val="18"/>
                          <w:szCs w:val="16"/>
                        </w:rPr>
                        <w:t xml:space="preserve"> (including a filtered view)</w:t>
                      </w:r>
                    </w:p>
                  </w:txbxContent>
                </v:textbox>
              </v:shape>
            </w:pict>
          </mc:Fallback>
        </mc:AlternateContent>
      </w:r>
      <w:r w:rsidRPr="00F3603E">
        <w:rPr>
          <w:noProof/>
        </w:rPr>
        <mc:AlternateContent>
          <mc:Choice Requires="wps">
            <w:drawing>
              <wp:anchor distT="0" distB="0" distL="114300" distR="114300" simplePos="0" relativeHeight="251658482" behindDoc="0" locked="0" layoutInCell="1" allowOverlap="1" wp14:anchorId="0DCEE987" wp14:editId="0B5E95FA">
                <wp:simplePos x="0" y="0"/>
                <wp:positionH relativeFrom="column">
                  <wp:posOffset>2832100</wp:posOffset>
                </wp:positionH>
                <wp:positionV relativeFrom="paragraph">
                  <wp:posOffset>260985</wp:posOffset>
                </wp:positionV>
                <wp:extent cx="3048635" cy="932180"/>
                <wp:effectExtent l="12700" t="10160" r="5715" b="10160"/>
                <wp:wrapNone/>
                <wp:docPr id="2183" name="AutoShape 6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635" cy="932180"/>
                        </a:xfrm>
                        <a:prstGeom prst="flowChartProcess">
                          <a:avLst/>
                        </a:prstGeom>
                        <a:solidFill>
                          <a:srgbClr val="D8D8D8"/>
                        </a:solidFill>
                        <a:ln w="9525">
                          <a:solidFill>
                            <a:srgbClr val="C00000"/>
                          </a:solidFill>
                          <a:prstDash val="dash"/>
                          <a:miter lim="800000"/>
                          <a:headEnd/>
                          <a:tailEnd/>
                        </a:ln>
                      </wps:spPr>
                      <wps:txbx>
                        <w:txbxContent>
                          <w:p w:rsidRPr="005826D3" w:rsidR="00E84082" w:rsidP="002A1A47" w:rsidRDefault="00E84082" w14:paraId="23957354" w14:textId="77777777">
                            <w:pPr>
                              <w:pStyle w:val="ListParagraph"/>
                              <w:numPr>
                                <w:ilvl w:val="0"/>
                                <w:numId w:val="18"/>
                              </w:numPr>
                              <w:ind w:left="284" w:hanging="284"/>
                              <w:jc w:val="left"/>
                              <w:rPr>
                                <w:sz w:val="18"/>
                                <w:szCs w:val="12"/>
                              </w:rPr>
                            </w:pPr>
                            <w:r>
                              <w:rPr>
                                <w:sz w:val="18"/>
                                <w:szCs w:val="12"/>
                              </w:rPr>
                              <w:t>View</w:t>
                            </w:r>
                            <w:r w:rsidRPr="00134A4B">
                              <w:rPr>
                                <w:sz w:val="18"/>
                                <w:szCs w:val="12"/>
                              </w:rPr>
                              <w:t xml:space="preserve"> a list of all versions of </w:t>
                            </w:r>
                            <w:r>
                              <w:rPr>
                                <w:sz w:val="18"/>
                                <w:szCs w:val="12"/>
                              </w:rPr>
                              <w:t>assumption set</w:t>
                            </w:r>
                            <w:r w:rsidRPr="00134A4B">
                              <w:rPr>
                                <w:sz w:val="18"/>
                                <w:szCs w:val="12"/>
                              </w:rPr>
                              <w:t>s stored in the system along with their key properties (outlined be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2ACCC59F">
              <v:shape id="AutoShape 616" style="position:absolute;left:0;text-align:left;margin-left:223pt;margin-top:20.55pt;width:240.05pt;height:73.4pt;z-index:2516584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44"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" w14:anchorId="0DCEE987">
                <v:stroke dashstyle="dash"/>
                <v:textbox>
                  <w:txbxContent>
                    <w:p w:rsidRPr="005826D3" w:rsidR="00E84082" w:rsidP="002A1A47" w:rsidRDefault="00E84082" w14:paraId="7B942B97" w14:textId="77777777">
                      <w:pPr>
                        <w:pStyle w:val="ListParagraph"/>
                        <w:numPr>
                          <w:ilvl w:val="0"/>
                          <w:numId w:val="18"/>
                        </w:numPr>
                        <w:ind w:left="284" w:hanging="284"/>
                        <w:jc w:val="left"/>
                        <w:rPr>
                          <w:sz w:val="18"/>
                          <w:szCs w:val="12"/>
                        </w:rPr>
                      </w:pPr>
                      <w:r>
                        <w:rPr>
                          <w:sz w:val="18"/>
                          <w:szCs w:val="12"/>
                        </w:rPr>
                        <w:t>View</w:t>
                      </w:r>
                      <w:r w:rsidRPr="00134A4B">
                        <w:rPr>
                          <w:sz w:val="18"/>
                          <w:szCs w:val="12"/>
                        </w:rPr>
                        <w:t xml:space="preserve"> a list of all versions of </w:t>
                      </w:r>
                      <w:r>
                        <w:rPr>
                          <w:sz w:val="18"/>
                          <w:szCs w:val="12"/>
                        </w:rPr>
                        <w:t>assumption set</w:t>
                      </w:r>
                      <w:r w:rsidRPr="00134A4B">
                        <w:rPr>
                          <w:sz w:val="18"/>
                          <w:szCs w:val="12"/>
                        </w:rPr>
                        <w:t>s stored in the system along with their key properties (outlined below)</w:t>
                      </w:r>
                    </w:p>
                  </w:txbxContent>
                </v:textbox>
              </v:shape>
            </w:pict>
          </mc:Fallback>
        </mc:AlternateContent>
      </w:r>
    </w:p>
    <w:p w:rsidRPr="00F3603E" w:rsidR="002A1A47" w:rsidP="00D55DA7" w:rsidRDefault="00916FF7" w14:paraId="60243DBD" w14:textId="3F7A621E">
      <w:pPr>
        <w:pStyle w:val="BodyText"/>
        <w:rPr>
          <w:b/>
        </w:rPr>
      </w:pPr>
      <w:r w:rsidRPr="00F3603E">
        <w:rPr>
          <w:noProof/>
        </w:rPr>
        <mc:AlternateContent>
          <mc:Choice Requires="wps">
            <w:drawing>
              <wp:anchor distT="0" distB="0" distL="114300" distR="114300" simplePos="0" relativeHeight="251658457" behindDoc="0" locked="0" layoutInCell="1" allowOverlap="1" wp14:anchorId="55E18C2D" wp14:editId="32714BEC">
                <wp:simplePos x="0" y="0"/>
                <wp:positionH relativeFrom="column">
                  <wp:posOffset>2192655</wp:posOffset>
                </wp:positionH>
                <wp:positionV relativeFrom="paragraph">
                  <wp:posOffset>288290</wp:posOffset>
                </wp:positionV>
                <wp:extent cx="308610" cy="260985"/>
                <wp:effectExtent l="20955" t="97790" r="60960" b="117475"/>
                <wp:wrapNone/>
                <wp:docPr id="2182" name="AutoShap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32142777">
              <v:shape id="AutoShape 591" style="position:absolute;margin-left:172.65pt;margin-top:22.7pt;width:24.3pt;height:20.55pt;z-index:2516584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" w14:anchorId="71EDD4DD">
                <v:shadow on="t" color="#622423" opacity=".5" offset="1pt"/>
              </v:shape>
            </w:pict>
          </mc:Fallback>
        </mc:AlternateContent>
      </w:r>
      <w:r w:rsidRPr="00F3603E" w:rsidR="002A1A47">
        <w:rPr>
          <w:b/>
        </w:rPr>
        <w:t xml:space="preserve">                                                                              </w:t>
      </w:r>
    </w:p>
    <w:p w:rsidRPr="00F3603E" w:rsidR="002A1A47" w:rsidP="00D55DA7" w:rsidRDefault="002A1A47" w14:paraId="6961690E" w14:textId="77777777">
      <w:pPr>
        <w:pStyle w:val="BodyText"/>
      </w:pPr>
      <w:r w:rsidRPr="00F3603E">
        <w:t xml:space="preserve"> </w:t>
      </w:r>
    </w:p>
    <w:p w:rsidRPr="00F3603E" w:rsidR="002A1A47" w:rsidP="00D55DA7" w:rsidRDefault="002A1A47" w14:paraId="5908366B" w14:textId="77777777">
      <w:pPr>
        <w:pStyle w:val="BodyText"/>
      </w:pPr>
    </w:p>
    <w:p w:rsidRPr="00F3603E" w:rsidR="002A1A47" w:rsidP="00D55DA7" w:rsidRDefault="002A1A47" w14:paraId="2B1C9C23" w14:textId="77777777">
      <w:pPr>
        <w:pStyle w:val="BodyText"/>
      </w:pPr>
    </w:p>
    <w:p w:rsidRPr="00F3603E" w:rsidR="002A1A47" w:rsidP="00D55DA7" w:rsidRDefault="00916FF7" w14:paraId="039EA876" w14:textId="0829EEF5">
      <w:pPr>
        <w:pStyle w:val="BodyText"/>
      </w:pPr>
      <w:r w:rsidRPr="00F3603E">
        <w:rPr>
          <w:noProof/>
        </w:rPr>
        <mc:AlternateContent>
          <mc:Choice Requires="wps">
            <w:drawing>
              <wp:anchor distT="0" distB="0" distL="114300" distR="114300" simplePos="0" relativeHeight="251658478" behindDoc="0" locked="0" layoutInCell="0" allowOverlap="1" wp14:anchorId="48CB73A9" wp14:editId="260AD213">
                <wp:simplePos x="0" y="0"/>
                <wp:positionH relativeFrom="column">
                  <wp:posOffset>2832100</wp:posOffset>
                </wp:positionH>
                <wp:positionV relativeFrom="paragraph">
                  <wp:posOffset>26670</wp:posOffset>
                </wp:positionV>
                <wp:extent cx="3049905" cy="1819910"/>
                <wp:effectExtent l="12700" t="10795" r="13970" b="7620"/>
                <wp:wrapNone/>
                <wp:docPr id="2181" name="AutoShape 6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9905" cy="1819910"/>
                        </a:xfrm>
                        <a:prstGeom prst="flowChartProcess">
                          <a:avLst/>
                        </a:prstGeom>
                        <a:solidFill>
                          <a:srgbClr val="D8D8D8"/>
                        </a:solidFill>
                        <a:ln w="9525">
                          <a:solidFill>
                            <a:srgbClr val="C00000"/>
                          </a:solidFill>
                          <a:prstDash val="dash"/>
                          <a:miter lim="800000"/>
                          <a:headEnd/>
                          <a:tailEnd/>
                        </a:ln>
                      </wps:spPr>
                      <wps:txbx>
                        <w:txbxContent>
                          <w:p w:rsidRPr="00BA7661" w:rsidR="00E84082" w:rsidP="002A1A47" w:rsidRDefault="00E84082" w14:paraId="495C7C17" w14:textId="77777777">
                            <w:pPr>
                              <w:pStyle w:val="ListParagraph"/>
                              <w:numPr>
                                <w:ilvl w:val="0"/>
                                <w:numId w:val="18"/>
                              </w:numPr>
                              <w:ind w:left="284" w:hanging="284"/>
                              <w:jc w:val="left"/>
                              <w:rPr>
                                <w:sz w:val="18"/>
                                <w:szCs w:val="12"/>
                              </w:rPr>
                            </w:pPr>
                            <w:r w:rsidRPr="00BA7661">
                              <w:rPr>
                                <w:sz w:val="18"/>
                                <w:szCs w:val="12"/>
                              </w:rPr>
                              <w:t xml:space="preserve">Create </w:t>
                            </w:r>
                            <w:r>
                              <w:rPr>
                                <w:sz w:val="18"/>
                                <w:szCs w:val="12"/>
                              </w:rPr>
                              <w:t>assumption set</w:t>
                            </w:r>
                            <w:r w:rsidRPr="00BA7661">
                              <w:rPr>
                                <w:sz w:val="18"/>
                                <w:szCs w:val="12"/>
                              </w:rPr>
                              <w:t>s  by assigning relevant components (</w:t>
                            </w:r>
                            <w:r>
                              <w:rPr>
                                <w:sz w:val="18"/>
                                <w:szCs w:val="12"/>
                              </w:rPr>
                              <w:t>e</w:t>
                            </w:r>
                            <w:r w:rsidRPr="00BA7661">
                              <w:rPr>
                                <w:sz w:val="18"/>
                                <w:szCs w:val="12"/>
                              </w:rPr>
                              <w:t xml:space="preserve">ntity </w:t>
                            </w:r>
                            <w:r>
                              <w:rPr>
                                <w:sz w:val="18"/>
                                <w:szCs w:val="12"/>
                              </w:rPr>
                              <w:t>s</w:t>
                            </w:r>
                            <w:r w:rsidRPr="00BA7661">
                              <w:rPr>
                                <w:sz w:val="18"/>
                                <w:szCs w:val="12"/>
                              </w:rPr>
                              <w:t xml:space="preserve">et and </w:t>
                            </w:r>
                            <w:r>
                              <w:rPr>
                                <w:sz w:val="18"/>
                                <w:szCs w:val="12"/>
                              </w:rPr>
                              <w:t>s</w:t>
                            </w:r>
                            <w:r w:rsidRPr="00BA7661">
                              <w:rPr>
                                <w:sz w:val="18"/>
                                <w:szCs w:val="12"/>
                              </w:rPr>
                              <w:t xml:space="preserve">cenario </w:t>
                            </w:r>
                            <w:r>
                              <w:rPr>
                                <w:sz w:val="18"/>
                                <w:szCs w:val="12"/>
                              </w:rPr>
                              <w:t>s</w:t>
                            </w:r>
                            <w:r w:rsidRPr="00BA7661">
                              <w:rPr>
                                <w:sz w:val="18"/>
                                <w:szCs w:val="12"/>
                              </w:rPr>
                              <w:t>ets)</w:t>
                            </w:r>
                          </w:p>
                          <w:p w:rsidR="00E84082" w:rsidP="002A1A47" w:rsidRDefault="00E84082" w14:paraId="7C1151D2" w14:textId="77777777">
                            <w:pPr>
                              <w:pStyle w:val="ListParagraph"/>
                              <w:numPr>
                                <w:ilvl w:val="0"/>
                                <w:numId w:val="18"/>
                              </w:numPr>
                              <w:ind w:left="284" w:hanging="284"/>
                              <w:jc w:val="left"/>
                              <w:rPr>
                                <w:sz w:val="18"/>
                                <w:szCs w:val="12"/>
                              </w:rPr>
                            </w:pPr>
                            <w:r w:rsidRPr="00BA7661">
                              <w:rPr>
                                <w:sz w:val="18"/>
                                <w:szCs w:val="12"/>
                              </w:rPr>
                              <w:t xml:space="preserve">Modify </w:t>
                            </w:r>
                            <w:r>
                              <w:rPr>
                                <w:sz w:val="18"/>
                                <w:szCs w:val="12"/>
                              </w:rPr>
                              <w:t>assumption set</w:t>
                            </w:r>
                            <w:r w:rsidRPr="00BA7661">
                              <w:rPr>
                                <w:sz w:val="18"/>
                                <w:szCs w:val="12"/>
                              </w:rPr>
                              <w:t xml:space="preserve"> components or delete an </w:t>
                            </w:r>
                            <w:r>
                              <w:rPr>
                                <w:sz w:val="18"/>
                                <w:szCs w:val="12"/>
                              </w:rPr>
                              <w:t>assumption set</w:t>
                            </w:r>
                            <w:r w:rsidRPr="00BA7661">
                              <w:rPr>
                                <w:sz w:val="18"/>
                                <w:szCs w:val="12"/>
                              </w:rPr>
                              <w:t xml:space="preserve"> (provided the </w:t>
                            </w:r>
                            <w:r>
                              <w:rPr>
                                <w:sz w:val="18"/>
                                <w:szCs w:val="12"/>
                              </w:rPr>
                              <w:t>assumption set</w:t>
                            </w:r>
                            <w:r w:rsidRPr="00BA7661">
                              <w:rPr>
                                <w:sz w:val="18"/>
                                <w:szCs w:val="12"/>
                              </w:rPr>
                              <w:t xml:space="preserve"> has not been run).</w:t>
                            </w:r>
                          </w:p>
                          <w:p w:rsidR="00E84082" w:rsidP="002A1A47" w:rsidRDefault="00E84082" w14:paraId="3F7CF2D4" w14:textId="77777777">
                            <w:pPr>
                              <w:pStyle w:val="ListParagraph"/>
                              <w:numPr>
                                <w:ilvl w:val="0"/>
                                <w:numId w:val="18"/>
                              </w:numPr>
                              <w:ind w:left="284" w:hanging="284"/>
                              <w:jc w:val="left"/>
                              <w:rPr>
                                <w:sz w:val="18"/>
                                <w:szCs w:val="12"/>
                              </w:rPr>
                            </w:pPr>
                            <w:r>
                              <w:rPr>
                                <w:sz w:val="18"/>
                                <w:szCs w:val="12"/>
                              </w:rPr>
                              <w:t>Copy an assumption set or create a ‘same as’ copy</w:t>
                            </w:r>
                          </w:p>
                          <w:p w:rsidRPr="00BA7661" w:rsidR="00E84082" w:rsidP="002A1A47" w:rsidRDefault="00E84082" w14:paraId="377C8D80" w14:textId="77777777">
                            <w:pPr>
                              <w:pStyle w:val="ListParagraph"/>
                              <w:numPr>
                                <w:ilvl w:val="0"/>
                                <w:numId w:val="18"/>
                              </w:numPr>
                              <w:ind w:left="284" w:hanging="284"/>
                              <w:jc w:val="left"/>
                              <w:rPr>
                                <w:sz w:val="18"/>
                                <w:szCs w:val="12"/>
                              </w:rPr>
                            </w:pPr>
                            <w:r>
                              <w:rPr>
                                <w:sz w:val="18"/>
                                <w:szCs w:val="12"/>
                              </w:rPr>
                              <w:t>Rename an assumption set, provided all its versions are in review</w:t>
                            </w:r>
                          </w:p>
                          <w:p w:rsidRPr="00BA7661" w:rsidR="00E84082" w:rsidP="002A1A47" w:rsidRDefault="00E84082" w14:paraId="404D4336" w14:textId="77777777">
                            <w:pPr>
                              <w:rPr>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B750FC3">
              <v:shape id="AutoShape 612" style="position:absolute;left:0;text-align:left;margin-left:223pt;margin-top:2.1pt;width:240.15pt;height:143.3pt;z-index:2516584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45" o:allowincell="f"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" w14:anchorId="48CB73A9">
                <v:stroke dashstyle="dash"/>
                <v:textbox>
                  <w:txbxContent>
                    <w:p w:rsidRPr="00BA7661" w:rsidR="00E84082" w:rsidP="002A1A47" w:rsidRDefault="00E84082" w14:paraId="0FF2937A" w14:textId="77777777">
                      <w:pPr>
                        <w:pStyle w:val="ListParagraph"/>
                        <w:numPr>
                          <w:ilvl w:val="0"/>
                          <w:numId w:val="18"/>
                        </w:numPr>
                        <w:ind w:left="284" w:hanging="284"/>
                        <w:jc w:val="left"/>
                        <w:rPr>
                          <w:sz w:val="18"/>
                          <w:szCs w:val="12"/>
                        </w:rPr>
                      </w:pPr>
                      <w:r w:rsidRPr="00BA7661">
                        <w:rPr>
                          <w:sz w:val="18"/>
                          <w:szCs w:val="12"/>
                        </w:rPr>
                        <w:t xml:space="preserve">Create </w:t>
                      </w:r>
                      <w:r>
                        <w:rPr>
                          <w:sz w:val="18"/>
                          <w:szCs w:val="12"/>
                        </w:rPr>
                        <w:t>assumption set</w:t>
                      </w:r>
                      <w:r w:rsidRPr="00BA7661">
                        <w:rPr>
                          <w:sz w:val="18"/>
                          <w:szCs w:val="12"/>
                        </w:rPr>
                        <w:t>s  by assigning relevant components (</w:t>
                      </w:r>
                      <w:r>
                        <w:rPr>
                          <w:sz w:val="18"/>
                          <w:szCs w:val="12"/>
                        </w:rPr>
                        <w:t>e</w:t>
                      </w:r>
                      <w:r w:rsidRPr="00BA7661">
                        <w:rPr>
                          <w:sz w:val="18"/>
                          <w:szCs w:val="12"/>
                        </w:rPr>
                        <w:t xml:space="preserve">ntity </w:t>
                      </w:r>
                      <w:r>
                        <w:rPr>
                          <w:sz w:val="18"/>
                          <w:szCs w:val="12"/>
                        </w:rPr>
                        <w:t>s</w:t>
                      </w:r>
                      <w:r w:rsidRPr="00BA7661">
                        <w:rPr>
                          <w:sz w:val="18"/>
                          <w:szCs w:val="12"/>
                        </w:rPr>
                        <w:t xml:space="preserve">et and </w:t>
                      </w:r>
                      <w:r>
                        <w:rPr>
                          <w:sz w:val="18"/>
                          <w:szCs w:val="12"/>
                        </w:rPr>
                        <w:t>s</w:t>
                      </w:r>
                      <w:r w:rsidRPr="00BA7661">
                        <w:rPr>
                          <w:sz w:val="18"/>
                          <w:szCs w:val="12"/>
                        </w:rPr>
                        <w:t xml:space="preserve">cenario </w:t>
                      </w:r>
                      <w:r>
                        <w:rPr>
                          <w:sz w:val="18"/>
                          <w:szCs w:val="12"/>
                        </w:rPr>
                        <w:t>s</w:t>
                      </w:r>
                      <w:r w:rsidRPr="00BA7661">
                        <w:rPr>
                          <w:sz w:val="18"/>
                          <w:szCs w:val="12"/>
                        </w:rPr>
                        <w:t>ets)</w:t>
                      </w:r>
                    </w:p>
                    <w:p w:rsidR="00E84082" w:rsidP="002A1A47" w:rsidRDefault="00E84082" w14:paraId="440BDF15" w14:textId="77777777">
                      <w:pPr>
                        <w:pStyle w:val="ListParagraph"/>
                        <w:numPr>
                          <w:ilvl w:val="0"/>
                          <w:numId w:val="18"/>
                        </w:numPr>
                        <w:ind w:left="284" w:hanging="284"/>
                        <w:jc w:val="left"/>
                        <w:rPr>
                          <w:sz w:val="18"/>
                          <w:szCs w:val="12"/>
                        </w:rPr>
                      </w:pPr>
                      <w:r w:rsidRPr="00BA7661">
                        <w:rPr>
                          <w:sz w:val="18"/>
                          <w:szCs w:val="12"/>
                        </w:rPr>
                        <w:t xml:space="preserve">Modify </w:t>
                      </w:r>
                      <w:r>
                        <w:rPr>
                          <w:sz w:val="18"/>
                          <w:szCs w:val="12"/>
                        </w:rPr>
                        <w:t>assumption set</w:t>
                      </w:r>
                      <w:r w:rsidRPr="00BA7661">
                        <w:rPr>
                          <w:sz w:val="18"/>
                          <w:szCs w:val="12"/>
                        </w:rPr>
                        <w:t xml:space="preserve"> components or delete an </w:t>
                      </w:r>
                      <w:r>
                        <w:rPr>
                          <w:sz w:val="18"/>
                          <w:szCs w:val="12"/>
                        </w:rPr>
                        <w:t>assumption set</w:t>
                      </w:r>
                      <w:r w:rsidRPr="00BA7661">
                        <w:rPr>
                          <w:sz w:val="18"/>
                          <w:szCs w:val="12"/>
                        </w:rPr>
                        <w:t xml:space="preserve"> (provided the </w:t>
                      </w:r>
                      <w:r>
                        <w:rPr>
                          <w:sz w:val="18"/>
                          <w:szCs w:val="12"/>
                        </w:rPr>
                        <w:t>assumption set</w:t>
                      </w:r>
                      <w:r w:rsidRPr="00BA7661">
                        <w:rPr>
                          <w:sz w:val="18"/>
                          <w:szCs w:val="12"/>
                        </w:rPr>
                        <w:t xml:space="preserve"> has not been run).</w:t>
                      </w:r>
                    </w:p>
                    <w:p w:rsidR="00E84082" w:rsidP="002A1A47" w:rsidRDefault="00E84082" w14:paraId="5462F5C2" w14:textId="77777777">
                      <w:pPr>
                        <w:pStyle w:val="ListParagraph"/>
                        <w:numPr>
                          <w:ilvl w:val="0"/>
                          <w:numId w:val="18"/>
                        </w:numPr>
                        <w:ind w:left="284" w:hanging="284"/>
                        <w:jc w:val="left"/>
                        <w:rPr>
                          <w:sz w:val="18"/>
                          <w:szCs w:val="12"/>
                        </w:rPr>
                      </w:pPr>
                      <w:r>
                        <w:rPr>
                          <w:sz w:val="18"/>
                          <w:szCs w:val="12"/>
                        </w:rPr>
                        <w:t>Copy an assumption set or create a ‘same as’ copy</w:t>
                      </w:r>
                    </w:p>
                    <w:p w:rsidRPr="00BA7661" w:rsidR="00E84082" w:rsidP="002A1A47" w:rsidRDefault="00E84082" w14:paraId="090C8192" w14:textId="77777777">
                      <w:pPr>
                        <w:pStyle w:val="ListParagraph"/>
                        <w:numPr>
                          <w:ilvl w:val="0"/>
                          <w:numId w:val="18"/>
                        </w:numPr>
                        <w:ind w:left="284" w:hanging="284"/>
                        <w:jc w:val="left"/>
                        <w:rPr>
                          <w:sz w:val="18"/>
                          <w:szCs w:val="12"/>
                        </w:rPr>
                      </w:pPr>
                      <w:r>
                        <w:rPr>
                          <w:sz w:val="18"/>
                          <w:szCs w:val="12"/>
                        </w:rPr>
                        <w:t>Rename an assumption set, provided all its versions are in review</w:t>
                      </w:r>
                    </w:p>
                    <w:p w:rsidRPr="00BA7661" w:rsidR="00E84082" w:rsidP="002A1A47" w:rsidRDefault="00E84082" w14:paraId="25AF7EAE" w14:textId="77777777">
                      <w:pPr>
                        <w:rPr>
                          <w:sz w:val="24"/>
                        </w:rPr>
                      </w:pPr>
                    </w:p>
                  </w:txbxContent>
                </v:textbox>
              </v:shape>
            </w:pict>
          </mc:Fallback>
        </mc:AlternateContent>
      </w:r>
    </w:p>
    <w:p w:rsidRPr="00F3603E" w:rsidR="002A1A47" w:rsidP="00D55DA7" w:rsidRDefault="00916FF7" w14:paraId="78B15DC0" w14:textId="023DE096">
      <w:pPr>
        <w:pStyle w:val="BodyText"/>
      </w:pPr>
      <w:r w:rsidRPr="00F3603E">
        <w:rPr>
          <w:noProof/>
        </w:rPr>
        <mc:AlternateContent>
          <mc:Choice Requires="wps">
            <w:drawing>
              <wp:anchor distT="0" distB="0" distL="114300" distR="114300" simplePos="0" relativeHeight="251658458" behindDoc="0" locked="0" layoutInCell="1" allowOverlap="1" wp14:anchorId="40210804" wp14:editId="6D160EAC">
                <wp:simplePos x="0" y="0"/>
                <wp:positionH relativeFrom="column">
                  <wp:posOffset>44450</wp:posOffset>
                </wp:positionH>
                <wp:positionV relativeFrom="paragraph">
                  <wp:posOffset>279400</wp:posOffset>
                </wp:positionV>
                <wp:extent cx="1912620" cy="1092200"/>
                <wp:effectExtent l="53975" t="19050" r="62230" b="50800"/>
                <wp:wrapNone/>
                <wp:docPr id="2180" name="AutoShape 5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2620" cy="1092200"/>
                        </a:xfrm>
                        <a:prstGeom prst="parallelogram">
                          <a:avLst>
                            <a:gd name="adj" fmla="val 43779"/>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txbx>
                        <w:txbxContent>
                          <w:p w:rsidRPr="00105131" w:rsidR="00E84082" w:rsidP="002A1A47" w:rsidRDefault="00E84082" w14:paraId="13836C74" w14:textId="77777777">
                            <w:pPr>
                              <w:jc w:val="left"/>
                              <w:rPr>
                                <w:color w:val="FFFFFF"/>
                                <w:sz w:val="18"/>
                                <w:szCs w:val="16"/>
                              </w:rPr>
                            </w:pPr>
                            <w:r w:rsidRPr="00105131">
                              <w:rPr>
                                <w:color w:val="FFFFFF"/>
                                <w:sz w:val="18"/>
                                <w:szCs w:val="16"/>
                              </w:rPr>
                              <w:t xml:space="preserve">Create, modify, copy, rename and delete </w:t>
                            </w:r>
                            <w:r>
                              <w:rPr>
                                <w:color w:val="FFFFFF"/>
                                <w:sz w:val="18"/>
                                <w:szCs w:val="16"/>
                              </w:rPr>
                              <w:t>assumption set</w:t>
                            </w:r>
                            <w:r w:rsidRPr="00105131">
                              <w:rPr>
                                <w:color w:val="FFFFFF"/>
                                <w:sz w:val="18"/>
                                <w:szCs w:val="16"/>
                              </w:rPr>
                              <w:t>s</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8E0C710">
              <v:shape id="AutoShape 592" style="position:absolute;left:0;text-align:left;margin-left:3.5pt;margin-top:22pt;width:150.6pt;height:86pt;z-index:2516584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46" fillcolor="#c00000" strokecolor="#f2f2f2" strokeweight="3pt" type="#_x0000_t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" w14:anchorId="40210804">
                <v:shadow on="t" color="#622423" opacity=".5" offset="1pt"/>
                <v:textbox inset=",0,,0">
                  <w:txbxContent>
                    <w:p w:rsidRPr="00105131" w:rsidR="00E84082" w:rsidP="002A1A47" w:rsidRDefault="00E84082" w14:paraId="2B641BED" w14:textId="77777777">
                      <w:pPr>
                        <w:jc w:val="left"/>
                        <w:rPr>
                          <w:color w:val="FFFFFF"/>
                          <w:sz w:val="18"/>
                          <w:szCs w:val="16"/>
                        </w:rPr>
                      </w:pPr>
                      <w:r w:rsidRPr="00105131">
                        <w:rPr>
                          <w:color w:val="FFFFFF"/>
                          <w:sz w:val="18"/>
                          <w:szCs w:val="16"/>
                        </w:rPr>
                        <w:t xml:space="preserve">Create, modify, copy, rename and delete </w:t>
                      </w:r>
                      <w:r>
                        <w:rPr>
                          <w:color w:val="FFFFFF"/>
                          <w:sz w:val="18"/>
                          <w:szCs w:val="16"/>
                        </w:rPr>
                        <w:t>assumption set</w:t>
                      </w:r>
                      <w:r w:rsidRPr="00105131">
                        <w:rPr>
                          <w:color w:val="FFFFFF"/>
                          <w:sz w:val="18"/>
                          <w:szCs w:val="16"/>
                        </w:rPr>
                        <w:t>s</w:t>
                      </w:r>
                    </w:p>
                  </w:txbxContent>
                </v:textbox>
              </v:shape>
            </w:pict>
          </mc:Fallback>
        </mc:AlternateContent>
      </w:r>
    </w:p>
    <w:p w:rsidRPr="00F3603E" w:rsidR="002A1A47" w:rsidP="00D55DA7" w:rsidRDefault="00916FF7" w14:paraId="4766995E" w14:textId="702C6389">
      <w:pPr>
        <w:pStyle w:val="BodyText"/>
      </w:pPr>
      <w:r w:rsidRPr="00F3603E">
        <w:rPr>
          <w:noProof/>
        </w:rPr>
        <mc:AlternateContent>
          <mc:Choice Requires="wps">
            <w:drawing>
              <wp:anchor distT="0" distB="0" distL="114300" distR="114300" simplePos="0" relativeHeight="251658459" behindDoc="0" locked="0" layoutInCell="1" allowOverlap="1" wp14:anchorId="4E3D5153" wp14:editId="6A984F70">
                <wp:simplePos x="0" y="0"/>
                <wp:positionH relativeFrom="column">
                  <wp:posOffset>2192655</wp:posOffset>
                </wp:positionH>
                <wp:positionV relativeFrom="paragraph">
                  <wp:posOffset>290830</wp:posOffset>
                </wp:positionV>
                <wp:extent cx="308610" cy="260985"/>
                <wp:effectExtent l="20955" t="90805" r="60960" b="114935"/>
                <wp:wrapNone/>
                <wp:docPr id="2179" name="AutoShape 5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695DFAC0">
              <v:shape id="AutoShape 593" style="position:absolute;margin-left:172.65pt;margin-top:22.9pt;width:24.3pt;height:20.55pt;z-index:2516584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" w14:anchorId="61360830">
                <v:shadow on="t" color="#622423" opacity=".5" offset="1pt"/>
              </v:shape>
            </w:pict>
          </mc:Fallback>
        </mc:AlternateContent>
      </w:r>
    </w:p>
    <w:p w:rsidRPr="00F3603E" w:rsidR="002A1A47" w:rsidP="00D55DA7" w:rsidRDefault="002A1A47" w14:paraId="4616867C" w14:textId="77777777">
      <w:pPr>
        <w:pStyle w:val="BodyText"/>
      </w:pPr>
    </w:p>
    <w:p w:rsidRPr="00F3603E" w:rsidR="002A1A47" w:rsidP="00D55DA7" w:rsidRDefault="002A1A47" w14:paraId="69322CFE" w14:textId="77777777">
      <w:pPr>
        <w:pStyle w:val="BodyText"/>
      </w:pPr>
    </w:p>
    <w:p w:rsidRPr="00F3603E" w:rsidR="002A1A47" w:rsidP="00D55DA7" w:rsidRDefault="002A1A47" w14:paraId="44F50655" w14:textId="77777777">
      <w:pPr>
        <w:pStyle w:val="BodyText"/>
      </w:pPr>
    </w:p>
    <w:p w:rsidRPr="00F3603E" w:rsidR="002A1A47" w:rsidP="00D55DA7" w:rsidRDefault="002A1A47" w14:paraId="0700C09A" w14:textId="77777777">
      <w:pPr>
        <w:pStyle w:val="BodyText"/>
      </w:pPr>
    </w:p>
    <w:p w:rsidRPr="00F3603E" w:rsidR="002A1A47" w:rsidP="00D55DA7" w:rsidRDefault="00916FF7" w14:paraId="42E97FA1" w14:textId="27453948">
      <w:pPr>
        <w:pStyle w:val="BodyText"/>
      </w:pPr>
      <w:r w:rsidRPr="00F3603E">
        <w:rPr>
          <w:noProof/>
        </w:rPr>
        <mc:AlternateContent>
          <mc:Choice Requires="wps">
            <w:drawing>
              <wp:anchor distT="0" distB="0" distL="114300" distR="114300" simplePos="0" relativeHeight="251658462" behindDoc="0" locked="0" layoutInCell="1" allowOverlap="1" wp14:anchorId="2165CF1F" wp14:editId="0788D44D">
                <wp:simplePos x="0" y="0"/>
                <wp:positionH relativeFrom="column">
                  <wp:posOffset>44450</wp:posOffset>
                </wp:positionH>
                <wp:positionV relativeFrom="paragraph">
                  <wp:posOffset>282575</wp:posOffset>
                </wp:positionV>
                <wp:extent cx="1912620" cy="1012825"/>
                <wp:effectExtent l="53975" t="22225" r="62230" b="50800"/>
                <wp:wrapNone/>
                <wp:docPr id="2177" name="AutoShape 5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2620" cy="1012825"/>
                        </a:xfrm>
                        <a:prstGeom prst="parallelogram">
                          <a:avLst>
                            <a:gd name="adj" fmla="val 47210"/>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txbx>
                        <w:txbxContent>
                          <w:p w:rsidRPr="00134A4B" w:rsidR="00E84082" w:rsidP="002A1A47" w:rsidRDefault="00E84082" w14:paraId="58CB6FB1" w14:textId="77777777">
                            <w:pPr>
                              <w:jc w:val="left"/>
                              <w:rPr>
                                <w:sz w:val="18"/>
                                <w:szCs w:val="16"/>
                              </w:rPr>
                            </w:pPr>
                            <w:r w:rsidRPr="00134A4B">
                              <w:rPr>
                                <w:sz w:val="18"/>
                                <w:szCs w:val="16"/>
                              </w:rPr>
                              <w:t xml:space="preserve">Run </w:t>
                            </w:r>
                            <w:r>
                              <w:rPr>
                                <w:sz w:val="18"/>
                                <w:szCs w:val="16"/>
                              </w:rPr>
                              <w:t>assumption set</w:t>
                            </w:r>
                            <w:r w:rsidRPr="00134A4B">
                              <w:rPr>
                                <w:sz w:val="18"/>
                                <w:szCs w:val="16"/>
                              </w:rPr>
                              <w:t xml:space="preserve">s </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D210958">
              <v:shape id="AutoShape 596" style="position:absolute;left:0;text-align:left;margin-left:3.5pt;margin-top:22.25pt;width:150.6pt;height:79.75pt;z-index:2516584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47" fillcolor="#c00000" strokecolor="#f2f2f2" strokeweight="3pt" type="#_x0000_t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" w14:anchorId="2165CF1F">
                <v:shadow on="t" color="#622423" opacity=".5" offset="1pt"/>
                <v:textbox inset=",0,,0">
                  <w:txbxContent>
                    <w:p w:rsidRPr="00134A4B" w:rsidR="00E84082" w:rsidP="002A1A47" w:rsidRDefault="00E84082" w14:paraId="36AA36E8" w14:textId="77777777">
                      <w:pPr>
                        <w:jc w:val="left"/>
                        <w:rPr>
                          <w:sz w:val="18"/>
                          <w:szCs w:val="16"/>
                        </w:rPr>
                      </w:pPr>
                      <w:r w:rsidRPr="00134A4B">
                        <w:rPr>
                          <w:sz w:val="18"/>
                          <w:szCs w:val="16"/>
                        </w:rPr>
                        <w:t xml:space="preserve">Run </w:t>
                      </w:r>
                      <w:r>
                        <w:rPr>
                          <w:sz w:val="18"/>
                          <w:szCs w:val="16"/>
                        </w:rPr>
                        <w:t>assumption set</w:t>
                      </w:r>
                      <w:r w:rsidRPr="00134A4B">
                        <w:rPr>
                          <w:sz w:val="18"/>
                          <w:szCs w:val="16"/>
                        </w:rPr>
                        <w:t xml:space="preserve">s </w:t>
                      </w:r>
                    </w:p>
                  </w:txbxContent>
                </v:textbox>
              </v:shape>
            </w:pict>
          </mc:Fallback>
        </mc:AlternateContent>
      </w:r>
      <w:r w:rsidRPr="00F3603E">
        <w:rPr>
          <w:noProof/>
        </w:rPr>
        <mc:AlternateContent>
          <mc:Choice Requires="wps">
            <w:drawing>
              <wp:anchor distT="0" distB="0" distL="114300" distR="114300" simplePos="0" relativeHeight="251658480" behindDoc="0" locked="0" layoutInCell="0" allowOverlap="1" wp14:anchorId="59C7964D" wp14:editId="447B0A3C">
                <wp:simplePos x="0" y="0"/>
                <wp:positionH relativeFrom="column">
                  <wp:posOffset>2832100</wp:posOffset>
                </wp:positionH>
                <wp:positionV relativeFrom="paragraph">
                  <wp:posOffset>83820</wp:posOffset>
                </wp:positionV>
                <wp:extent cx="3049905" cy="1445895"/>
                <wp:effectExtent l="12700" t="13970" r="13970" b="6985"/>
                <wp:wrapNone/>
                <wp:docPr id="2176" name="AutoShape 6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9905" cy="1445895"/>
                        </a:xfrm>
                        <a:prstGeom prst="flowChartProcess">
                          <a:avLst/>
                        </a:prstGeom>
                        <a:solidFill>
                          <a:srgbClr val="D8D8D8"/>
                        </a:solidFill>
                        <a:ln w="9525">
                          <a:solidFill>
                            <a:srgbClr val="C00000"/>
                          </a:solidFill>
                          <a:prstDash val="dash"/>
                          <a:miter lim="800000"/>
                          <a:headEnd/>
                          <a:tailEnd/>
                        </a:ln>
                      </wps:spPr>
                      <wps:txbx>
                        <w:txbxContent>
                          <w:p w:rsidR="00E84082" w:rsidP="002A1A47" w:rsidRDefault="00E84082" w14:paraId="0A477E03" w14:textId="77777777">
                            <w:pPr>
                              <w:numPr>
                                <w:ilvl w:val="0"/>
                                <w:numId w:val="133"/>
                              </w:numPr>
                              <w:ind w:left="240" w:hanging="240"/>
                              <w:rPr>
                                <w:sz w:val="18"/>
                                <w:szCs w:val="12"/>
                              </w:rPr>
                            </w:pPr>
                            <w:r w:rsidRPr="00683F36">
                              <w:rPr>
                                <w:sz w:val="18"/>
                                <w:szCs w:val="12"/>
                              </w:rPr>
                              <w:t xml:space="preserve">Run an assumption set into the </w:t>
                            </w:r>
                            <w:r>
                              <w:rPr>
                                <w:sz w:val="18"/>
                                <w:szCs w:val="12"/>
                              </w:rPr>
                              <w:t>vG</w:t>
                            </w:r>
                            <w:r w:rsidRPr="00683F36">
                              <w:rPr>
                                <w:sz w:val="18"/>
                                <w:szCs w:val="12"/>
                              </w:rPr>
                              <w:t>rid environment</w:t>
                            </w:r>
                          </w:p>
                          <w:p w:rsidR="00E84082" w:rsidP="002A1A47" w:rsidRDefault="00E84082" w14:paraId="73B9F45B" w14:textId="77777777">
                            <w:pPr>
                              <w:numPr>
                                <w:ilvl w:val="0"/>
                                <w:numId w:val="133"/>
                              </w:numPr>
                              <w:ind w:left="240" w:hanging="240"/>
                              <w:rPr>
                                <w:sz w:val="18"/>
                                <w:szCs w:val="12"/>
                              </w:rPr>
                            </w:pPr>
                            <w:r>
                              <w:rPr>
                                <w:sz w:val="18"/>
                                <w:szCs w:val="12"/>
                              </w:rPr>
                              <w:t>Run assumption set as a batch</w:t>
                            </w:r>
                          </w:p>
                          <w:p w:rsidRPr="00F54CF8" w:rsidR="00E84082" w:rsidP="002A1A47" w:rsidRDefault="00E84082" w14:paraId="3FE03AE6" w14:textId="77777777">
                            <w:pPr>
                              <w:numPr>
                                <w:ilvl w:val="0"/>
                                <w:numId w:val="133"/>
                              </w:numPr>
                              <w:ind w:left="240" w:hanging="240"/>
                              <w:rPr>
                                <w:sz w:val="18"/>
                                <w:szCs w:val="12"/>
                              </w:rPr>
                            </w:pPr>
                            <w:r>
                              <w:rPr>
                                <w:sz w:val="18"/>
                                <w:szCs w:val="12"/>
                              </w:rPr>
                              <w:t>Run assumption set using a Bulk Run Profi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B34C674">
              <v:shape id="AutoShape 614" style="position:absolute;left:0;text-align:left;margin-left:223pt;margin-top:6.6pt;width:240.15pt;height:113.85pt;z-index:25165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48" o:allowincell="f"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" w14:anchorId="59C7964D">
                <v:stroke dashstyle="dash"/>
                <v:textbox>
                  <w:txbxContent>
                    <w:p w:rsidR="00E84082" w:rsidP="002A1A47" w:rsidRDefault="00E84082" w14:paraId="3F83130F" w14:textId="77777777">
                      <w:pPr>
                        <w:numPr>
                          <w:ilvl w:val="0"/>
                          <w:numId w:val="133"/>
                        </w:numPr>
                        <w:ind w:left="240" w:hanging="240"/>
                        <w:rPr>
                          <w:sz w:val="18"/>
                          <w:szCs w:val="12"/>
                        </w:rPr>
                      </w:pPr>
                      <w:r w:rsidRPr="00683F36">
                        <w:rPr>
                          <w:sz w:val="18"/>
                          <w:szCs w:val="12"/>
                        </w:rPr>
                        <w:t xml:space="preserve">Run an assumption set into the </w:t>
                      </w:r>
                      <w:r>
                        <w:rPr>
                          <w:sz w:val="18"/>
                          <w:szCs w:val="12"/>
                        </w:rPr>
                        <w:t>vG</w:t>
                      </w:r>
                      <w:r w:rsidRPr="00683F36">
                        <w:rPr>
                          <w:sz w:val="18"/>
                          <w:szCs w:val="12"/>
                        </w:rPr>
                        <w:t>rid environment</w:t>
                      </w:r>
                    </w:p>
                    <w:p w:rsidR="00E84082" w:rsidP="002A1A47" w:rsidRDefault="00E84082" w14:paraId="13BAD96F" w14:textId="77777777">
                      <w:pPr>
                        <w:numPr>
                          <w:ilvl w:val="0"/>
                          <w:numId w:val="133"/>
                        </w:numPr>
                        <w:ind w:left="240" w:hanging="240"/>
                        <w:rPr>
                          <w:sz w:val="18"/>
                          <w:szCs w:val="12"/>
                        </w:rPr>
                      </w:pPr>
                      <w:r>
                        <w:rPr>
                          <w:sz w:val="18"/>
                          <w:szCs w:val="12"/>
                        </w:rPr>
                        <w:t>Run assumption set as a batch</w:t>
                      </w:r>
                    </w:p>
                    <w:p w:rsidRPr="00F54CF8" w:rsidR="00E84082" w:rsidP="002A1A47" w:rsidRDefault="00E84082" w14:paraId="3DC64EDB" w14:textId="77777777">
                      <w:pPr>
                        <w:numPr>
                          <w:ilvl w:val="0"/>
                          <w:numId w:val="133"/>
                        </w:numPr>
                        <w:ind w:left="240" w:hanging="240"/>
                        <w:rPr>
                          <w:sz w:val="18"/>
                          <w:szCs w:val="12"/>
                        </w:rPr>
                      </w:pPr>
                      <w:r>
                        <w:rPr>
                          <w:sz w:val="18"/>
                          <w:szCs w:val="12"/>
                        </w:rPr>
                        <w:t>Run assumption set using a Bulk Run Profile</w:t>
                      </w:r>
                    </w:p>
                  </w:txbxContent>
                </v:textbox>
              </v:shape>
            </w:pict>
          </mc:Fallback>
        </mc:AlternateContent>
      </w:r>
    </w:p>
    <w:p w:rsidRPr="00F3603E" w:rsidR="002A1A47" w:rsidP="00D55DA7" w:rsidRDefault="002A1A47" w14:paraId="12D2195C" w14:textId="77777777">
      <w:pPr>
        <w:pStyle w:val="BodyText"/>
      </w:pPr>
    </w:p>
    <w:p w:rsidRPr="00F3603E" w:rsidR="002A1A47" w:rsidP="00D55DA7" w:rsidRDefault="00916FF7" w14:paraId="2123980B" w14:textId="06D35CF7">
      <w:pPr>
        <w:pStyle w:val="BodyText"/>
      </w:pPr>
      <w:r w:rsidRPr="00F3603E">
        <w:rPr>
          <w:noProof/>
        </w:rPr>
        <mc:AlternateContent>
          <mc:Choice Requires="wps">
            <w:drawing>
              <wp:anchor distT="0" distB="0" distL="114300" distR="114300" simplePos="0" relativeHeight="251658463" behindDoc="0" locked="0" layoutInCell="1" allowOverlap="1" wp14:anchorId="58DDF119" wp14:editId="049297BA">
                <wp:simplePos x="0" y="0"/>
                <wp:positionH relativeFrom="column">
                  <wp:posOffset>2192655</wp:posOffset>
                </wp:positionH>
                <wp:positionV relativeFrom="paragraph">
                  <wp:posOffset>-5080</wp:posOffset>
                </wp:positionV>
                <wp:extent cx="308610" cy="260985"/>
                <wp:effectExtent l="20955" t="93345" r="60960" b="121920"/>
                <wp:wrapNone/>
                <wp:docPr id="343" name="AutoShape 5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7F603DEC">
              <v:shape id="AutoShape 597" style="position:absolute;margin-left:172.65pt;margin-top:-.4pt;width:24.3pt;height:20.55pt;z-index:2516584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" w14:anchorId="0F659BD5">
                <v:shadow on="t" color="#622423" opacity=".5" offset="1pt"/>
              </v:shape>
            </w:pict>
          </mc:Fallback>
        </mc:AlternateContent>
      </w:r>
    </w:p>
    <w:p w:rsidRPr="00F3603E" w:rsidR="002A1A47" w:rsidP="00D55DA7" w:rsidRDefault="002A1A47" w14:paraId="6D8CAB9F" w14:textId="77777777">
      <w:pPr>
        <w:pStyle w:val="BodyText"/>
      </w:pPr>
    </w:p>
    <w:p w:rsidRPr="00F3603E" w:rsidR="002A1A47" w:rsidP="00D55DA7" w:rsidRDefault="002A1A47" w14:paraId="48A0D37E" w14:textId="77777777">
      <w:pPr>
        <w:pStyle w:val="BodyText"/>
      </w:pPr>
      <w:r w:rsidRPr="00F3603E">
        <w:t xml:space="preserve">                                              </w:t>
      </w:r>
    </w:p>
    <w:p w:rsidRPr="00F3603E" w:rsidR="002A1A47" w:rsidP="00D55DA7" w:rsidRDefault="002A1A47" w14:paraId="5CDE75CB" w14:textId="77777777">
      <w:pPr>
        <w:pStyle w:val="BodyText"/>
      </w:pPr>
    </w:p>
    <w:p w:rsidRPr="00F3603E" w:rsidR="002A1A47" w:rsidP="00D55DA7" w:rsidRDefault="00916FF7" w14:paraId="5D59D199" w14:textId="0C8318D5">
      <w:pPr>
        <w:pStyle w:val="BodyText"/>
        <w:sectPr w:rsidRPr="00F3603E" w:rsidR="002A1A47" w:rsidSect="005B6CA8">
          <w:pgSz w:w="11907" w:h="16840" w:orient="portrait" w:code="9"/>
          <w:pgMar w:top="1440" w:right="1440" w:bottom="1440" w:left="1440" w:header="720" w:footer="720" w:gutter="0"/>
          <w:cols w:space="708"/>
          <w:docGrid w:linePitch="360"/>
        </w:sectPr>
      </w:pPr>
      <w:r w:rsidRPr="00F3603E">
        <w:rPr>
          <w:noProof/>
        </w:rPr>
        <mc:AlternateContent>
          <mc:Choice Requires="wps">
            <w:drawing>
              <wp:anchor distT="0" distB="0" distL="114300" distR="114300" simplePos="0" relativeHeight="251658461" behindDoc="0" locked="0" layoutInCell="1" allowOverlap="1" wp14:anchorId="55771FDA" wp14:editId="3DB965CC">
                <wp:simplePos x="0" y="0"/>
                <wp:positionH relativeFrom="column">
                  <wp:posOffset>2192655</wp:posOffset>
                </wp:positionH>
                <wp:positionV relativeFrom="paragraph">
                  <wp:posOffset>594995</wp:posOffset>
                </wp:positionV>
                <wp:extent cx="308610" cy="260985"/>
                <wp:effectExtent l="20955" t="96520" r="60960" b="118745"/>
                <wp:wrapNone/>
                <wp:docPr id="2175" name="AutoShape 5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28104398">
              <v:shape id="AutoShape 595" style="position:absolute;margin-left:172.65pt;margin-top:46.85pt;width:24.3pt;height:20.55pt;z-index:2516584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" w14:anchorId="546EDF1E">
                <v:shadow on="t" color="#622423" opacity=".5" offset="1pt"/>
              </v:shape>
            </w:pict>
          </mc:Fallback>
        </mc:AlternateContent>
      </w:r>
      <w:r w:rsidRPr="00F3603E">
        <w:rPr>
          <w:noProof/>
        </w:rPr>
        <mc:AlternateContent>
          <mc:Choice Requires="wps">
            <w:drawing>
              <wp:anchor distT="0" distB="0" distL="114300" distR="114300" simplePos="0" relativeHeight="251658460" behindDoc="0" locked="0" layoutInCell="1" allowOverlap="1" wp14:anchorId="560DCAE1" wp14:editId="4E11A72B">
                <wp:simplePos x="0" y="0"/>
                <wp:positionH relativeFrom="column">
                  <wp:posOffset>44450</wp:posOffset>
                </wp:positionH>
                <wp:positionV relativeFrom="paragraph">
                  <wp:posOffset>285750</wp:posOffset>
                </wp:positionV>
                <wp:extent cx="1912620" cy="1047750"/>
                <wp:effectExtent l="53975" t="25400" r="62230" b="50800"/>
                <wp:wrapNone/>
                <wp:docPr id="2174" name="AutoShape 5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2620" cy="1047750"/>
                        </a:xfrm>
                        <a:prstGeom prst="parallelogram">
                          <a:avLst>
                            <a:gd name="adj" fmla="val 45636"/>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txbx>
                        <w:txbxContent>
                          <w:p w:rsidRPr="00134A4B" w:rsidR="00E84082" w:rsidP="002A1A47" w:rsidRDefault="00E84082" w14:paraId="78297742" w14:textId="77777777">
                            <w:pPr>
                              <w:rPr>
                                <w:sz w:val="18"/>
                                <w:szCs w:val="16"/>
                              </w:rPr>
                            </w:pPr>
                            <w:r>
                              <w:rPr>
                                <w:sz w:val="18"/>
                                <w:szCs w:val="16"/>
                              </w:rPr>
                              <w:t>Lockdown assumption set</w:t>
                            </w:r>
                            <w:r w:rsidRPr="00134A4B">
                              <w:rPr>
                                <w:sz w:val="18"/>
                                <w:szCs w:val="16"/>
                              </w:rPr>
                              <w:t>s</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63B8B40">
              <v:shape id="AutoShape 594" style="position:absolute;left:0;text-align:left;margin-left:3.5pt;margin-top:22.5pt;width:150.6pt;height:82.5pt;z-index:2516584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49" fillcolor="#c00000" strokecolor="#f2f2f2" strokeweight="3pt" type="#_x0000_t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" w14:anchorId="560DCAE1">
                <v:shadow on="t" color="#622423" opacity=".5" offset="1pt"/>
                <v:textbox inset=",0,,0">
                  <w:txbxContent>
                    <w:p w:rsidRPr="00134A4B" w:rsidR="00E84082" w:rsidP="002A1A47" w:rsidRDefault="00E84082" w14:paraId="3C9230DF" w14:textId="77777777">
                      <w:pPr>
                        <w:rPr>
                          <w:sz w:val="18"/>
                          <w:szCs w:val="16"/>
                        </w:rPr>
                      </w:pPr>
                      <w:r>
                        <w:rPr>
                          <w:sz w:val="18"/>
                          <w:szCs w:val="16"/>
                        </w:rPr>
                        <w:t>Lockdown assumption set</w:t>
                      </w:r>
                      <w:r w:rsidRPr="00134A4B">
                        <w:rPr>
                          <w:sz w:val="18"/>
                          <w:szCs w:val="16"/>
                        </w:rPr>
                        <w:t>s</w:t>
                      </w:r>
                    </w:p>
                  </w:txbxContent>
                </v:textbox>
              </v:shape>
            </w:pict>
          </mc:Fallback>
        </mc:AlternateContent>
      </w:r>
      <w:r w:rsidRPr="00F3603E">
        <w:rPr>
          <w:noProof/>
        </w:rPr>
        <mc:AlternateContent>
          <mc:Choice Requires="wps">
            <w:drawing>
              <wp:anchor distT="0" distB="0" distL="114300" distR="114300" simplePos="0" relativeHeight="251658479" behindDoc="0" locked="0" layoutInCell="0" allowOverlap="1" wp14:anchorId="6A2D0E06" wp14:editId="2F676B66">
                <wp:simplePos x="0" y="0"/>
                <wp:positionH relativeFrom="column">
                  <wp:posOffset>2832100</wp:posOffset>
                </wp:positionH>
                <wp:positionV relativeFrom="paragraph">
                  <wp:posOffset>65405</wp:posOffset>
                </wp:positionV>
                <wp:extent cx="3049905" cy="1341120"/>
                <wp:effectExtent l="12700" t="5080" r="13970" b="6350"/>
                <wp:wrapNone/>
                <wp:docPr id="2173" name="AutoShape 6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9905" cy="1341120"/>
                        </a:xfrm>
                        <a:prstGeom prst="flowChartProcess">
                          <a:avLst/>
                        </a:prstGeom>
                        <a:solidFill>
                          <a:srgbClr val="D8D8D8"/>
                        </a:solidFill>
                        <a:ln w="9525">
                          <a:solidFill>
                            <a:srgbClr val="C00000"/>
                          </a:solidFill>
                          <a:prstDash val="dash"/>
                          <a:miter lim="800000"/>
                          <a:headEnd/>
                          <a:tailEnd/>
                        </a:ln>
                      </wps:spPr>
                      <wps:txbx>
                        <w:txbxContent>
                          <w:p w:rsidR="00E84082" w:rsidP="002A1A47" w:rsidRDefault="00E84082" w14:paraId="15E841FF" w14:textId="77777777">
                            <w:pPr>
                              <w:pStyle w:val="ListParagraph"/>
                              <w:numPr>
                                <w:ilvl w:val="0"/>
                                <w:numId w:val="18"/>
                              </w:numPr>
                              <w:tabs>
                                <w:tab w:val="left" w:pos="0"/>
                              </w:tabs>
                              <w:ind w:left="240" w:hanging="240"/>
                              <w:jc w:val="left"/>
                              <w:rPr>
                                <w:sz w:val="18"/>
                                <w:szCs w:val="12"/>
                              </w:rPr>
                            </w:pPr>
                            <w:r>
                              <w:rPr>
                                <w:sz w:val="18"/>
                                <w:szCs w:val="12"/>
                              </w:rPr>
                              <w:t>Lock down</w:t>
                            </w:r>
                            <w:r w:rsidRPr="00134A4B">
                              <w:rPr>
                                <w:sz w:val="18"/>
                                <w:szCs w:val="12"/>
                              </w:rPr>
                              <w:t xml:space="preserve"> a</w:t>
                            </w:r>
                            <w:r>
                              <w:rPr>
                                <w:sz w:val="18"/>
                                <w:szCs w:val="12"/>
                              </w:rPr>
                              <w:t>n assumption set</w:t>
                            </w:r>
                            <w:r w:rsidRPr="00134A4B">
                              <w:rPr>
                                <w:sz w:val="18"/>
                                <w:szCs w:val="12"/>
                              </w:rPr>
                              <w:t xml:space="preserve"> </w:t>
                            </w:r>
                          </w:p>
                          <w:p w:rsidR="00E84082" w:rsidP="002A1A47" w:rsidRDefault="00E84082" w14:paraId="0A389115" w14:textId="77777777">
                            <w:pPr>
                              <w:pStyle w:val="ListParagraph"/>
                              <w:numPr>
                                <w:ilvl w:val="0"/>
                                <w:numId w:val="18"/>
                              </w:numPr>
                              <w:tabs>
                                <w:tab w:val="left" w:pos="0"/>
                              </w:tabs>
                              <w:ind w:left="240" w:hanging="240"/>
                              <w:jc w:val="left"/>
                              <w:rPr>
                                <w:sz w:val="18"/>
                                <w:szCs w:val="12"/>
                              </w:rPr>
                            </w:pPr>
                            <w:r>
                              <w:rPr>
                                <w:sz w:val="18"/>
                                <w:szCs w:val="12"/>
                              </w:rPr>
                              <w:t>Upload a report</w:t>
                            </w:r>
                          </w:p>
                          <w:p w:rsidRPr="00EF34F5" w:rsidR="00E84082" w:rsidP="002A1A47" w:rsidRDefault="00E84082" w14:paraId="37228402" w14:textId="77777777">
                            <w:pPr>
                              <w:pStyle w:val="ListParagraph"/>
                              <w:numPr>
                                <w:ilvl w:val="0"/>
                                <w:numId w:val="18"/>
                              </w:numPr>
                              <w:tabs>
                                <w:tab w:val="left" w:pos="0"/>
                              </w:tabs>
                              <w:ind w:left="240" w:hanging="240"/>
                              <w:jc w:val="left"/>
                              <w:rPr>
                                <w:sz w:val="18"/>
                                <w:szCs w:val="12"/>
                              </w:rPr>
                            </w:pPr>
                            <w:r>
                              <w:rPr>
                                <w:sz w:val="18"/>
                                <w:szCs w:val="12"/>
                              </w:rPr>
                              <w:t>Mark runs on an assumption set</w:t>
                            </w:r>
                          </w:p>
                          <w:p w:rsidRPr="00134A4B" w:rsidR="00E84082" w:rsidP="002A1A47" w:rsidRDefault="00E84082" w14:paraId="422F0F1A" w14:textId="77777777">
                            <w:pPr>
                              <w:pStyle w:val="ListParagraph"/>
                              <w:ind w:left="0"/>
                              <w:jc w:val="left"/>
                              <w:rPr>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54E97972">
              <v:shape id="AutoShape 613" style="position:absolute;left:0;text-align:left;margin-left:223pt;margin-top:5.15pt;width:240.15pt;height:105.6pt;z-index:2516584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50" o:allowincell="f"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" w14:anchorId="6A2D0E06">
                <v:stroke dashstyle="dash"/>
                <v:textbox>
                  <w:txbxContent>
                    <w:p w:rsidR="00E84082" w:rsidP="002A1A47" w:rsidRDefault="00E84082" w14:paraId="124B10DD" w14:textId="77777777">
                      <w:pPr>
                        <w:pStyle w:val="ListParagraph"/>
                        <w:numPr>
                          <w:ilvl w:val="0"/>
                          <w:numId w:val="18"/>
                        </w:numPr>
                        <w:tabs>
                          <w:tab w:val="left" w:pos="0"/>
                        </w:tabs>
                        <w:ind w:left="240" w:hanging="240"/>
                        <w:jc w:val="left"/>
                        <w:rPr>
                          <w:sz w:val="18"/>
                          <w:szCs w:val="12"/>
                        </w:rPr>
                      </w:pPr>
                      <w:r>
                        <w:rPr>
                          <w:sz w:val="18"/>
                          <w:szCs w:val="12"/>
                        </w:rPr>
                        <w:t>Lock down</w:t>
                      </w:r>
                      <w:r w:rsidRPr="00134A4B">
                        <w:rPr>
                          <w:sz w:val="18"/>
                          <w:szCs w:val="12"/>
                        </w:rPr>
                        <w:t xml:space="preserve"> a</w:t>
                      </w:r>
                      <w:r>
                        <w:rPr>
                          <w:sz w:val="18"/>
                          <w:szCs w:val="12"/>
                        </w:rPr>
                        <w:t>n assumption set</w:t>
                      </w:r>
                      <w:r w:rsidRPr="00134A4B">
                        <w:rPr>
                          <w:sz w:val="18"/>
                          <w:szCs w:val="12"/>
                        </w:rPr>
                        <w:t xml:space="preserve"> </w:t>
                      </w:r>
                    </w:p>
                    <w:p w:rsidR="00E84082" w:rsidP="002A1A47" w:rsidRDefault="00E84082" w14:paraId="47791EB0" w14:textId="77777777">
                      <w:pPr>
                        <w:pStyle w:val="ListParagraph"/>
                        <w:numPr>
                          <w:ilvl w:val="0"/>
                          <w:numId w:val="18"/>
                        </w:numPr>
                        <w:tabs>
                          <w:tab w:val="left" w:pos="0"/>
                        </w:tabs>
                        <w:ind w:left="240" w:hanging="240"/>
                        <w:jc w:val="left"/>
                        <w:rPr>
                          <w:sz w:val="18"/>
                          <w:szCs w:val="12"/>
                        </w:rPr>
                      </w:pPr>
                      <w:r>
                        <w:rPr>
                          <w:sz w:val="18"/>
                          <w:szCs w:val="12"/>
                        </w:rPr>
                        <w:t>Upload a report</w:t>
                      </w:r>
                    </w:p>
                    <w:p w:rsidRPr="00EF34F5" w:rsidR="00E84082" w:rsidP="002A1A47" w:rsidRDefault="00E84082" w14:paraId="0B1ECF90" w14:textId="77777777">
                      <w:pPr>
                        <w:pStyle w:val="ListParagraph"/>
                        <w:numPr>
                          <w:ilvl w:val="0"/>
                          <w:numId w:val="18"/>
                        </w:numPr>
                        <w:tabs>
                          <w:tab w:val="left" w:pos="0"/>
                        </w:tabs>
                        <w:ind w:left="240" w:hanging="240"/>
                        <w:jc w:val="left"/>
                        <w:rPr>
                          <w:sz w:val="18"/>
                          <w:szCs w:val="12"/>
                        </w:rPr>
                      </w:pPr>
                      <w:r>
                        <w:rPr>
                          <w:sz w:val="18"/>
                          <w:szCs w:val="12"/>
                        </w:rPr>
                        <w:t>Mark runs on an assumption set</w:t>
                      </w:r>
                    </w:p>
                    <w:p w:rsidRPr="00134A4B" w:rsidR="00E84082" w:rsidP="002A1A47" w:rsidRDefault="00E84082" w14:paraId="2633CEB9" w14:textId="77777777">
                      <w:pPr>
                        <w:pStyle w:val="ListParagraph"/>
                        <w:ind w:left="0"/>
                        <w:jc w:val="left"/>
                        <w:rPr>
                          <w:sz w:val="28"/>
                        </w:rPr>
                      </w:pPr>
                    </w:p>
                  </w:txbxContent>
                </v:textbox>
              </v:shape>
            </w:pict>
          </mc:Fallback>
        </mc:AlternateContent>
      </w:r>
      <w:r w:rsidRPr="00F3603E" w:rsidR="002A1A47">
        <w:t xml:space="preserve">                                      </w:t>
      </w:r>
    </w:p>
    <w:p w:rsidRPr="00F3603E" w:rsidR="002A1A47" w:rsidP="00D55DA7" w:rsidRDefault="002A1A47" w14:paraId="59CAC727" w14:textId="77777777">
      <w:pPr>
        <w:pStyle w:val="BodyText"/>
        <w:ind w:left="0"/>
      </w:pPr>
      <w:r w:rsidRPr="00F3603E">
        <w:rPr>
          <w:b/>
        </w:rPr>
        <w:lastRenderedPageBreak/>
        <w:t>Some of the key properties displayed in the ICM interface for each assumption set are</w:t>
      </w:r>
      <w:r w:rsidRPr="00F3603E">
        <w:rPr>
          <w:szCs w:val="20"/>
        </w:rPr>
        <w:t xml:space="preserve"> (boxes outlined in red are defined by the user)</w:t>
      </w:r>
      <w:r w:rsidRPr="00F3603E">
        <w:t>:</w:t>
      </w:r>
    </w:p>
    <w:p w:rsidRPr="00F3603E" w:rsidR="002A1A47" w:rsidP="00D55DA7" w:rsidRDefault="002A1A47" w14:paraId="53470493" w14:textId="77777777">
      <w:pPr>
        <w:pStyle w:val="BodyText"/>
        <w:ind w:left="1134"/>
      </w:pPr>
    </w:p>
    <w:p w:rsidRPr="00F3603E" w:rsidR="002A1A47" w:rsidP="00D55DA7" w:rsidRDefault="00916FF7" w14:paraId="66875A56" w14:textId="451EEC7A">
      <w:pPr>
        <w:pStyle w:val="BodyText"/>
        <w:ind w:left="1134"/>
      </w:pPr>
      <w:r w:rsidRPr="00F3603E">
        <w:rPr>
          <w:noProof/>
        </w:rPr>
        <mc:AlternateContent>
          <mc:Choice Requires="wps">
            <w:drawing>
              <wp:anchor distT="0" distB="0" distL="114300" distR="114300" simplePos="0" relativeHeight="251658464" behindDoc="0" locked="0" layoutInCell="1" allowOverlap="1" wp14:anchorId="5D7FF8C9" wp14:editId="66617DAB">
                <wp:simplePos x="0" y="0"/>
                <wp:positionH relativeFrom="column">
                  <wp:posOffset>1637030</wp:posOffset>
                </wp:positionH>
                <wp:positionV relativeFrom="paragraph">
                  <wp:posOffset>12700</wp:posOffset>
                </wp:positionV>
                <wp:extent cx="1068705" cy="297180"/>
                <wp:effectExtent l="8255" t="12700" r="8890" b="13970"/>
                <wp:wrapNone/>
                <wp:docPr id="2172" name="Rectangle 5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FF0000"/>
                          </a:solidFill>
                          <a:miter lim="800000"/>
                          <a:headEnd/>
                          <a:tailEnd/>
                        </a:ln>
                      </wps:spPr>
                      <wps:txbx>
                        <w:txbxContent>
                          <w:p w:rsidRPr="001207CE" w:rsidR="00E84082" w:rsidP="002A1A47" w:rsidRDefault="00E84082" w14:paraId="52872C73" w14:textId="77777777">
                            <w:pPr>
                              <w:jc w:val="center"/>
                              <w:rPr>
                                <w:sz w:val="15"/>
                                <w:szCs w:val="15"/>
                              </w:rPr>
                            </w:pPr>
                            <w:r w:rsidRPr="001207CE">
                              <w:rPr>
                                <w:sz w:val="15"/>
                                <w:szCs w:val="15"/>
                              </w:rPr>
                              <w:t>Nam</w:t>
                            </w:r>
                            <w:r>
                              <w:rPr>
                                <w:sz w:val="15"/>
                                <w:szCs w:val="15"/>
                              </w:rPr>
                              <w:t>e</w:t>
                            </w:r>
                            <w:r w:rsidRPr="001207CE">
                              <w:rPr>
                                <w:sz w:val="15"/>
                                <w:szCs w:val="15"/>
                              </w:rPr>
                              <w:t xml:space="preserve"> </w:t>
                            </w:r>
                            <w:r>
                              <w:rPr>
                                <w:sz w:val="15"/>
                                <w:szCs w:val="15"/>
                              </w:rPr>
                              <w:t xml:space="preserve"> </w:t>
                            </w:r>
                          </w:p>
                        </w:txbxContent>
                      </wps:txbx>
                      <wps:bodyPr rot="0" vert="horz" wrap="square" lIns="91440" tIns="12700" rIns="91440" bIns="12700" anchor="t" anchorCtr="0" upright="1">
                        <a:noAutofit/>
                      </wps:bodyPr>
                    </wps:wsp>
                  </a:graphicData>
                </a:graphic>
                <wp14:sizeRelH relativeFrom="page">
                  <wp14:pctWidth>0</wp14:pctWidth>
                </wp14:sizeRelH>
                <wp14:sizeRelV relativeFrom="page">
                  <wp14:pctHeight>0</wp14:pctHeight>
                </wp14:sizeRelV>
              </wp:anchor>
            </w:drawing>
          </mc:Choice>
          <mc:Fallback>
            <w:pict w14:anchorId="7E631979">
              <v:rect id="Rectangle 598" style="position:absolute;left:0;text-align:left;margin-left:128.9pt;margin-top:1pt;width:84.15pt;height:23.4pt;z-index:25165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51" strokecolor="red" w14:anchorId="5D7FF8C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">
                <v:textbox inset=",1pt,,1pt">
                  <w:txbxContent>
                    <w:p w:rsidRPr="001207CE" w:rsidR="00E84082" w:rsidP="002A1A47" w:rsidRDefault="00E84082" w14:paraId="1D07773C" w14:textId="77777777">
                      <w:pPr>
                        <w:jc w:val="center"/>
                        <w:rPr>
                          <w:sz w:val="15"/>
                          <w:szCs w:val="15"/>
                        </w:rPr>
                      </w:pPr>
                      <w:r w:rsidRPr="001207CE">
                        <w:rPr>
                          <w:sz w:val="15"/>
                          <w:szCs w:val="15"/>
                        </w:rPr>
                        <w:t>Nam</w:t>
                      </w:r>
                      <w:r>
                        <w:rPr>
                          <w:sz w:val="15"/>
                          <w:szCs w:val="15"/>
                        </w:rPr>
                        <w:t>e</w:t>
                      </w:r>
                      <w:r w:rsidRPr="001207CE">
                        <w:rPr>
                          <w:sz w:val="15"/>
                          <w:szCs w:val="15"/>
                        </w:rPr>
                        <w:t xml:space="preserve"> </w:t>
                      </w:r>
                      <w:r>
                        <w:rPr>
                          <w:sz w:val="15"/>
                          <w:szCs w:val="15"/>
                        </w:rPr>
                        <w:t xml:space="preserve"> </w:t>
                      </w:r>
                    </w:p>
                  </w:txbxContent>
                </v:textbox>
              </v:rect>
            </w:pict>
          </mc:Fallback>
        </mc:AlternateContent>
      </w:r>
      <w:r w:rsidRPr="00F3603E">
        <w:rPr>
          <w:noProof/>
        </w:rPr>
        <mc:AlternateContent>
          <mc:Choice Requires="wps">
            <w:drawing>
              <wp:anchor distT="0" distB="0" distL="114300" distR="114300" simplePos="0" relativeHeight="251658455" behindDoc="0" locked="0" layoutInCell="1" allowOverlap="1" wp14:anchorId="1178137C" wp14:editId="6434BAA0">
                <wp:simplePos x="0" y="0"/>
                <wp:positionH relativeFrom="column">
                  <wp:posOffset>2919730</wp:posOffset>
                </wp:positionH>
                <wp:positionV relativeFrom="paragraph">
                  <wp:posOffset>12700</wp:posOffset>
                </wp:positionV>
                <wp:extent cx="1068705" cy="297180"/>
                <wp:effectExtent l="5080" t="12700" r="12065" b="13970"/>
                <wp:wrapNone/>
                <wp:docPr id="2171" name="Rectangle 5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2A1A47" w:rsidRDefault="00E84082" w14:paraId="58F89E9F" w14:textId="77777777">
                            <w:pPr>
                              <w:jc w:val="center"/>
                              <w:rPr>
                                <w:sz w:val="15"/>
                                <w:szCs w:val="15"/>
                              </w:rPr>
                            </w:pPr>
                            <w:r>
                              <w:rPr>
                                <w:sz w:val="15"/>
                                <w:szCs w:val="15"/>
                              </w:rPr>
                              <w:t>Version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66DEE449">
              <v:rect id="Rectangle 589" style="position:absolute;left:0;text-align:left;margin-left:229.9pt;margin-top:1pt;width:84.15pt;height:23.4pt;z-index:2516584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52" strokecolor="gray" w14:anchorId="1178137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">
                <v:textbox>
                  <w:txbxContent>
                    <w:p w:rsidRPr="001207CE" w:rsidR="00E84082" w:rsidP="002A1A47" w:rsidRDefault="00E84082" w14:paraId="0441163B" w14:textId="77777777">
                      <w:pPr>
                        <w:jc w:val="center"/>
                        <w:rPr>
                          <w:sz w:val="15"/>
                          <w:szCs w:val="15"/>
                        </w:rPr>
                      </w:pPr>
                      <w:r>
                        <w:rPr>
                          <w:sz w:val="15"/>
                          <w:szCs w:val="15"/>
                        </w:rPr>
                        <w:t>Version number</w:t>
                      </w:r>
                    </w:p>
                  </w:txbxContent>
                </v:textbox>
              </v:rect>
            </w:pict>
          </mc:Fallback>
        </mc:AlternateContent>
      </w:r>
    </w:p>
    <w:p w:rsidRPr="00F3603E" w:rsidR="002A1A47" w:rsidP="00D55DA7" w:rsidRDefault="00916FF7" w14:paraId="71A17466" w14:textId="464D289A">
      <w:pPr>
        <w:pStyle w:val="BodyText"/>
        <w:ind w:left="1134"/>
      </w:pPr>
      <w:r w:rsidRPr="00F3603E">
        <w:rPr>
          <w:noProof/>
        </w:rPr>
        <mc:AlternateContent>
          <mc:Choice Requires="wps">
            <w:drawing>
              <wp:anchor distT="0" distB="0" distL="114300" distR="114300" simplePos="0" relativeHeight="251658468" behindDoc="0" locked="0" layoutInCell="0" allowOverlap="1" wp14:anchorId="46903511" wp14:editId="7E16A88D">
                <wp:simplePos x="0" y="0"/>
                <wp:positionH relativeFrom="column">
                  <wp:posOffset>3492500</wp:posOffset>
                </wp:positionH>
                <wp:positionV relativeFrom="paragraph">
                  <wp:posOffset>48260</wp:posOffset>
                </wp:positionV>
                <wp:extent cx="1068705" cy="297180"/>
                <wp:effectExtent l="6350" t="13335" r="10795" b="13335"/>
                <wp:wrapNone/>
                <wp:docPr id="2170" name="Rectangle 6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2A1A47" w:rsidRDefault="00E84082" w14:paraId="31F098C6" w14:textId="77777777">
                            <w:pPr>
                              <w:jc w:val="center"/>
                              <w:rPr>
                                <w:sz w:val="15"/>
                                <w:szCs w:val="15"/>
                              </w:rPr>
                            </w:pPr>
                            <w:r>
                              <w:rPr>
                                <w:sz w:val="15"/>
                                <w:szCs w:val="15"/>
                              </w:rPr>
                              <w:t>Stat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6079394B">
              <v:rect id="Rectangle 602" style="position:absolute;left:0;text-align:left;margin-left:275pt;margin-top:3.8pt;width:84.15pt;height:23.4pt;z-index:2516584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53" o:allowincell="f" strokecolor="gray" w14:anchorId="469035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">
                <v:textbox>
                  <w:txbxContent>
                    <w:p w:rsidRPr="001207CE" w:rsidR="00E84082" w:rsidP="002A1A47" w:rsidRDefault="00E84082" w14:paraId="4A064D3D" w14:textId="77777777">
                      <w:pPr>
                        <w:jc w:val="center"/>
                        <w:rPr>
                          <w:sz w:val="15"/>
                          <w:szCs w:val="15"/>
                        </w:rPr>
                      </w:pPr>
                      <w:r>
                        <w:rPr>
                          <w:sz w:val="15"/>
                          <w:szCs w:val="15"/>
                        </w:rPr>
                        <w:t>Status</w:t>
                      </w:r>
                    </w:p>
                  </w:txbxContent>
                </v:textbox>
              </v:rect>
            </w:pict>
          </mc:Fallback>
        </mc:AlternateContent>
      </w:r>
      <w:r w:rsidRPr="00F3603E">
        <w:rPr>
          <w:noProof/>
        </w:rPr>
        <mc:AlternateContent>
          <mc:Choice Requires="wps">
            <w:drawing>
              <wp:anchor distT="0" distB="0" distL="114300" distR="114300" simplePos="0" relativeHeight="251658465" behindDoc="0" locked="0" layoutInCell="0" allowOverlap="1" wp14:anchorId="2550AFC9" wp14:editId="58282E72">
                <wp:simplePos x="0" y="0"/>
                <wp:positionH relativeFrom="column">
                  <wp:posOffset>1079500</wp:posOffset>
                </wp:positionH>
                <wp:positionV relativeFrom="paragraph">
                  <wp:posOffset>48260</wp:posOffset>
                </wp:positionV>
                <wp:extent cx="1068705" cy="297180"/>
                <wp:effectExtent l="12700" t="13335" r="13970" b="13335"/>
                <wp:wrapNone/>
                <wp:docPr id="2169" name="Rectangle 5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808080"/>
                          </a:solidFill>
                          <a:miter lim="800000"/>
                          <a:headEnd/>
                          <a:tailEnd/>
                        </a:ln>
                      </wps:spPr>
                      <wps:txbx>
                        <w:txbxContent>
                          <w:p w:rsidRPr="001207CE" w:rsidR="00E84082" w:rsidP="002A1A47" w:rsidRDefault="00E84082" w14:paraId="07F87A8D" w14:textId="77777777">
                            <w:pPr>
                              <w:jc w:val="center"/>
                              <w:rPr>
                                <w:sz w:val="15"/>
                                <w:szCs w:val="15"/>
                              </w:rPr>
                            </w:pPr>
                            <w:r>
                              <w:rPr>
                                <w:sz w:val="15"/>
                                <w:szCs w:val="15"/>
                              </w:rPr>
                              <w:t>Geographical righ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1E52BD7">
              <v:rect id="Rectangle 599" style="position:absolute;left:0;text-align:left;margin-left:85pt;margin-top:3.8pt;width:84.15pt;height:23.4pt;z-index:2516584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54" o:allowincell="f" strokecolor="gray" w14:anchorId="2550AFC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">
                <v:textbox>
                  <w:txbxContent>
                    <w:p w:rsidRPr="001207CE" w:rsidR="00E84082" w:rsidP="002A1A47" w:rsidRDefault="00E84082" w14:paraId="3F630700" w14:textId="77777777">
                      <w:pPr>
                        <w:jc w:val="center"/>
                        <w:rPr>
                          <w:sz w:val="15"/>
                          <w:szCs w:val="15"/>
                        </w:rPr>
                      </w:pPr>
                      <w:r>
                        <w:rPr>
                          <w:sz w:val="15"/>
                          <w:szCs w:val="15"/>
                        </w:rPr>
                        <w:t>Geographical rights</w:t>
                      </w:r>
                    </w:p>
                  </w:txbxContent>
                </v:textbox>
              </v:rect>
            </w:pict>
          </mc:Fallback>
        </mc:AlternateContent>
      </w:r>
      <w:r w:rsidRPr="00F3603E">
        <w:rPr>
          <w:noProof/>
        </w:rPr>
        <mc:AlternateContent>
          <mc:Choice Requires="wps">
            <w:drawing>
              <wp:anchor distT="0" distB="0" distL="114300" distR="114300" simplePos="0" relativeHeight="251658473" behindDoc="0" locked="0" layoutInCell="1" allowOverlap="1" wp14:anchorId="237466FF" wp14:editId="78BBE4D3">
                <wp:simplePos x="0" y="0"/>
                <wp:positionH relativeFrom="column">
                  <wp:posOffset>2125980</wp:posOffset>
                </wp:positionH>
                <wp:positionV relativeFrom="paragraph">
                  <wp:posOffset>102235</wp:posOffset>
                </wp:positionV>
                <wp:extent cx="1341755" cy="1299845"/>
                <wp:effectExtent l="20955" t="19685" r="37465" b="52070"/>
                <wp:wrapNone/>
                <wp:docPr id="2168" name="Oval 6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1755" cy="1299845"/>
                        </a:xfrm>
                        <a:prstGeom prst="ellipse">
                          <a:avLst/>
                        </a:prstGeom>
                        <a:solidFill>
                          <a:srgbClr val="C00000"/>
                        </a:solidFill>
                        <a:ln w="38100">
                          <a:solidFill>
                            <a:srgbClr val="F2F2F2"/>
                          </a:solidFill>
                          <a:round/>
                          <a:headEnd/>
                          <a:tailEnd/>
                        </a:ln>
                        <a:effectLst>
                          <a:outerShdw dist="28398" dir="3806097" algn="ctr" rotWithShape="0">
                            <a:srgbClr val="622423">
                              <a:alpha val="50000"/>
                            </a:srgbClr>
                          </a:outerShdw>
                        </a:effectLst>
                      </wps:spPr>
                      <wps:txbx>
                        <w:txbxContent>
                          <w:p w:rsidRPr="00F82A75" w:rsidR="00E84082" w:rsidP="002A1A47" w:rsidRDefault="00E84082" w14:paraId="379A611D" w14:textId="77777777">
                            <w:pPr>
                              <w:ind w:left="142"/>
                              <w:jc w:val="center"/>
                              <w:rPr>
                                <w:color w:val="FFFFFF"/>
                                <w:sz w:val="16"/>
                              </w:rPr>
                            </w:pPr>
                            <w:r w:rsidRPr="00F82A75">
                              <w:rPr>
                                <w:color w:val="FFFFFF"/>
                                <w:sz w:val="16"/>
                              </w:rPr>
                              <w:br/>
                            </w:r>
                            <w:r w:rsidRPr="00F82A75">
                              <w:rPr>
                                <w:color w:val="FFFFFF"/>
                                <w:sz w:val="16"/>
                              </w:rPr>
                              <w:t xml:space="preserve">Key </w:t>
                            </w:r>
                            <w:r>
                              <w:rPr>
                                <w:color w:val="FFFFFF"/>
                                <w:sz w:val="16"/>
                              </w:rPr>
                              <w:t>assumption set</w:t>
                            </w:r>
                            <w:r w:rsidRPr="00F82A75">
                              <w:rPr>
                                <w:color w:val="FFFFFF"/>
                                <w:sz w:val="16"/>
                              </w:rPr>
                              <w:t xml:space="preserve"> </w:t>
                            </w:r>
                            <w:r>
                              <w:rPr>
                                <w:color w:val="FFFFFF"/>
                                <w:sz w:val="16"/>
                              </w:rPr>
                              <w:t>p</w:t>
                            </w:r>
                            <w:r w:rsidRPr="00F82A75">
                              <w:rPr>
                                <w:color w:val="FFFFFF"/>
                                <w:sz w:val="16"/>
                              </w:rPr>
                              <w:t>roperties displayed in the ICM interface</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23C1C57">
              <v:oval id="Oval 607" style="position:absolute;left:0;text-align:left;margin-left:167.4pt;margin-top:8.05pt;width:105.65pt;height:102.35pt;z-index:2516584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55" fillcolor="#c00000" strokecolor="#f2f2f2" strokeweight="3pt" w14:anchorId="237466F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">
                <v:shadow on="t" color="#622423" opacity=".5" offset="1pt"/>
                <v:textbox inset=",0,,0">
                  <w:txbxContent>
                    <w:p w:rsidRPr="00F82A75" w:rsidR="00E84082" w:rsidP="002A1A47" w:rsidRDefault="00E84082" w14:paraId="7CA30EC2" w14:textId="77777777">
                      <w:pPr>
                        <w:ind w:left="142"/>
                        <w:jc w:val="center"/>
                        <w:rPr>
                          <w:color w:val="FFFFFF"/>
                          <w:sz w:val="16"/>
                        </w:rPr>
                      </w:pPr>
                      <w:r w:rsidRPr="00F82A75">
                        <w:rPr>
                          <w:color w:val="FFFFFF"/>
                          <w:sz w:val="16"/>
                        </w:rPr>
                        <w:br/>
                      </w:r>
                      <w:r w:rsidRPr="00F82A75">
                        <w:rPr>
                          <w:color w:val="FFFFFF"/>
                          <w:sz w:val="16"/>
                        </w:rPr>
                        <w:t xml:space="preserve">Key </w:t>
                      </w:r>
                      <w:r>
                        <w:rPr>
                          <w:color w:val="FFFFFF"/>
                          <w:sz w:val="16"/>
                        </w:rPr>
                        <w:t>assumption set</w:t>
                      </w:r>
                      <w:r w:rsidRPr="00F82A75">
                        <w:rPr>
                          <w:color w:val="FFFFFF"/>
                          <w:sz w:val="16"/>
                        </w:rPr>
                        <w:t xml:space="preserve"> </w:t>
                      </w:r>
                      <w:r>
                        <w:rPr>
                          <w:color w:val="FFFFFF"/>
                          <w:sz w:val="16"/>
                        </w:rPr>
                        <w:t>p</w:t>
                      </w:r>
                      <w:r w:rsidRPr="00F82A75">
                        <w:rPr>
                          <w:color w:val="FFFFFF"/>
                          <w:sz w:val="16"/>
                        </w:rPr>
                        <w:t>roperties displayed in the ICM interface</w:t>
                      </w:r>
                    </w:p>
                  </w:txbxContent>
                </v:textbox>
              </v:oval>
            </w:pict>
          </mc:Fallback>
        </mc:AlternateContent>
      </w:r>
    </w:p>
    <w:p w:rsidRPr="00F3603E" w:rsidR="002A1A47" w:rsidP="00D55DA7" w:rsidRDefault="00916FF7" w14:paraId="59FB611E" w14:textId="584F2695">
      <w:pPr>
        <w:pStyle w:val="BodyText"/>
        <w:ind w:left="1134"/>
      </w:pPr>
      <w:r w:rsidRPr="00F3603E">
        <w:rPr>
          <w:noProof/>
        </w:rPr>
        <mc:AlternateContent>
          <mc:Choice Requires="wps">
            <w:drawing>
              <wp:anchor distT="0" distB="0" distL="114300" distR="114300" simplePos="0" relativeHeight="251658466" behindDoc="0" locked="0" layoutInCell="0" allowOverlap="1" wp14:anchorId="43A00839" wp14:editId="245B2961">
                <wp:simplePos x="0" y="0"/>
                <wp:positionH relativeFrom="column">
                  <wp:posOffset>1079500</wp:posOffset>
                </wp:positionH>
                <wp:positionV relativeFrom="paragraph">
                  <wp:posOffset>92710</wp:posOffset>
                </wp:positionV>
                <wp:extent cx="1068705" cy="297180"/>
                <wp:effectExtent l="12700" t="13335" r="13970" b="13335"/>
                <wp:wrapNone/>
                <wp:docPr id="2167" name="Rectangle 6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FF0000"/>
                          </a:solidFill>
                          <a:miter lim="800000"/>
                          <a:headEnd/>
                          <a:tailEnd/>
                        </a:ln>
                      </wps:spPr>
                      <wps:txbx>
                        <w:txbxContent>
                          <w:p w:rsidRPr="00B55C10" w:rsidR="00E84082" w:rsidP="002A1A47" w:rsidRDefault="00E84082" w14:paraId="7B0770AB" w14:textId="77777777">
                            <w:pPr>
                              <w:jc w:val="center"/>
                              <w:rPr>
                                <w:sz w:val="14"/>
                                <w:szCs w:val="14"/>
                              </w:rPr>
                            </w:pPr>
                            <w:r>
                              <w:rPr>
                                <w:sz w:val="14"/>
                                <w:szCs w:val="14"/>
                              </w:rPr>
                              <w:t>Tag</w:t>
                            </w:r>
                          </w:p>
                        </w:txbxContent>
                      </wps:txbx>
                      <wps:bodyPr rot="0" vert="horz" wrap="square" lIns="91440" tIns="12700" rIns="91440" bIns="12700" anchor="t" anchorCtr="0" upright="1">
                        <a:noAutofit/>
                      </wps:bodyPr>
                    </wps:wsp>
                  </a:graphicData>
                </a:graphic>
                <wp14:sizeRelH relativeFrom="page">
                  <wp14:pctWidth>0</wp14:pctWidth>
                </wp14:sizeRelH>
                <wp14:sizeRelV relativeFrom="page">
                  <wp14:pctHeight>0</wp14:pctHeight>
                </wp14:sizeRelV>
              </wp:anchor>
            </w:drawing>
          </mc:Choice>
          <mc:Fallback>
            <w:pict w14:anchorId="7527DED7">
              <v:rect id="Rectangle 600" style="position:absolute;left:0;text-align:left;margin-left:85pt;margin-top:7.3pt;width:84.15pt;height:23.4pt;z-index:2516584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56" o:allowincell="f" strokecolor="red" w14:anchorId="43A008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">
                <v:textbox inset=",1pt,,1pt">
                  <w:txbxContent>
                    <w:p w:rsidRPr="00B55C10" w:rsidR="00E84082" w:rsidP="002A1A47" w:rsidRDefault="00E84082" w14:paraId="2C315A0D" w14:textId="77777777">
                      <w:pPr>
                        <w:jc w:val="center"/>
                        <w:rPr>
                          <w:sz w:val="14"/>
                          <w:szCs w:val="14"/>
                        </w:rPr>
                      </w:pPr>
                      <w:r>
                        <w:rPr>
                          <w:sz w:val="14"/>
                          <w:szCs w:val="14"/>
                        </w:rPr>
                        <w:t>Tag</w:t>
                      </w:r>
                    </w:p>
                  </w:txbxContent>
                </v:textbox>
              </v:rect>
            </w:pict>
          </mc:Fallback>
        </mc:AlternateContent>
      </w:r>
      <w:r w:rsidRPr="00F3603E">
        <w:rPr>
          <w:noProof/>
        </w:rPr>
        <mc:AlternateContent>
          <mc:Choice Requires="wps">
            <w:drawing>
              <wp:anchor distT="0" distB="0" distL="114300" distR="114300" simplePos="0" relativeHeight="251658467" behindDoc="0" locked="0" layoutInCell="0" allowOverlap="1" wp14:anchorId="6D684666" wp14:editId="7A8395D5">
                <wp:simplePos x="0" y="0"/>
                <wp:positionH relativeFrom="column">
                  <wp:posOffset>3492500</wp:posOffset>
                </wp:positionH>
                <wp:positionV relativeFrom="paragraph">
                  <wp:posOffset>92710</wp:posOffset>
                </wp:positionV>
                <wp:extent cx="1068705" cy="297180"/>
                <wp:effectExtent l="6350" t="13335" r="10795" b="13335"/>
                <wp:wrapNone/>
                <wp:docPr id="2166" name="Rectangle 6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FF0000"/>
                          </a:solidFill>
                          <a:miter lim="800000"/>
                          <a:headEnd/>
                          <a:tailEnd/>
                        </a:ln>
                      </wps:spPr>
                      <wps:txbx>
                        <w:txbxContent>
                          <w:p w:rsidRPr="00B55C10" w:rsidR="00E84082" w:rsidP="002A1A47" w:rsidRDefault="00E84082" w14:paraId="5B42C812" w14:textId="77777777">
                            <w:pPr>
                              <w:jc w:val="center"/>
                              <w:rPr>
                                <w:sz w:val="14"/>
                                <w:szCs w:val="14"/>
                              </w:rPr>
                            </w:pPr>
                            <w:r w:rsidRPr="00B55C10">
                              <w:rPr>
                                <w:sz w:val="14"/>
                                <w:szCs w:val="14"/>
                              </w:rPr>
                              <w:t xml:space="preserve">Entity </w:t>
                            </w:r>
                            <w:r>
                              <w:rPr>
                                <w:sz w:val="14"/>
                                <w:szCs w:val="14"/>
                              </w:rPr>
                              <w:t>set</w:t>
                            </w:r>
                          </w:p>
                        </w:txbxContent>
                      </wps:txbx>
                      <wps:bodyPr rot="0" vert="horz" wrap="square" lIns="101600" tIns="25400" rIns="101600" bIns="25400" anchor="t" anchorCtr="0" upright="1">
                        <a:noAutofit/>
                      </wps:bodyPr>
                    </wps:wsp>
                  </a:graphicData>
                </a:graphic>
                <wp14:sizeRelH relativeFrom="page">
                  <wp14:pctWidth>0</wp14:pctWidth>
                </wp14:sizeRelH>
                <wp14:sizeRelV relativeFrom="page">
                  <wp14:pctHeight>0</wp14:pctHeight>
                </wp14:sizeRelV>
              </wp:anchor>
            </w:drawing>
          </mc:Choice>
          <mc:Fallback>
            <w:pict w14:anchorId="7E2E895F">
              <v:rect id="Rectangle 601" style="position:absolute;left:0;text-align:left;margin-left:275pt;margin-top:7.3pt;width:84.15pt;height:23.4pt;z-index:2516584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57" o:allowincell="f" strokecolor="red" w14:anchorId="6D6846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">
                <v:textbox inset="8pt,2pt,8pt,2pt">
                  <w:txbxContent>
                    <w:p w:rsidRPr="00B55C10" w:rsidR="00E84082" w:rsidP="002A1A47" w:rsidRDefault="00E84082" w14:paraId="3CFAB182" w14:textId="77777777">
                      <w:pPr>
                        <w:jc w:val="center"/>
                        <w:rPr>
                          <w:sz w:val="14"/>
                          <w:szCs w:val="14"/>
                        </w:rPr>
                      </w:pPr>
                      <w:r w:rsidRPr="00B55C10">
                        <w:rPr>
                          <w:sz w:val="14"/>
                          <w:szCs w:val="14"/>
                        </w:rPr>
                        <w:t xml:space="preserve">Entity </w:t>
                      </w:r>
                      <w:r>
                        <w:rPr>
                          <w:sz w:val="14"/>
                          <w:szCs w:val="14"/>
                        </w:rPr>
                        <w:t>set</w:t>
                      </w:r>
                    </w:p>
                  </w:txbxContent>
                </v:textbox>
              </v:rect>
            </w:pict>
          </mc:Fallback>
        </mc:AlternateContent>
      </w:r>
    </w:p>
    <w:p w:rsidRPr="00F3603E" w:rsidR="002A1A47" w:rsidP="00D55DA7" w:rsidRDefault="00916FF7" w14:paraId="1BC9A3AD" w14:textId="4F132DE2">
      <w:pPr>
        <w:pStyle w:val="BodyText"/>
        <w:ind w:left="1134"/>
      </w:pPr>
      <w:r w:rsidRPr="00F3603E">
        <w:rPr>
          <w:noProof/>
        </w:rPr>
        <mc:AlternateContent>
          <mc:Choice Requires="wps">
            <w:drawing>
              <wp:anchor distT="0" distB="0" distL="114300" distR="114300" simplePos="0" relativeHeight="251658454" behindDoc="0" locked="0" layoutInCell="0" allowOverlap="1" wp14:anchorId="5461B323" wp14:editId="4E488495">
                <wp:simplePos x="0" y="0"/>
                <wp:positionH relativeFrom="column">
                  <wp:posOffset>3492500</wp:posOffset>
                </wp:positionH>
                <wp:positionV relativeFrom="paragraph">
                  <wp:posOffset>137160</wp:posOffset>
                </wp:positionV>
                <wp:extent cx="1068705" cy="297180"/>
                <wp:effectExtent l="6350" t="13335" r="10795" b="13335"/>
                <wp:wrapNone/>
                <wp:docPr id="302" name="Rectangle 5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FF0000"/>
                          </a:solidFill>
                          <a:miter lim="800000"/>
                          <a:headEnd/>
                          <a:tailEnd/>
                        </a:ln>
                      </wps:spPr>
                      <wps:txbx>
                        <w:txbxContent>
                          <w:p w:rsidRPr="001207CE" w:rsidR="00E84082" w:rsidP="002A1A47" w:rsidRDefault="00E84082" w14:paraId="6BA8DE85" w14:textId="77777777">
                            <w:pPr>
                              <w:jc w:val="center"/>
                              <w:rPr>
                                <w:sz w:val="15"/>
                                <w:szCs w:val="15"/>
                              </w:rPr>
                            </w:pPr>
                            <w:r>
                              <w:rPr>
                                <w:sz w:val="15"/>
                                <w:szCs w:val="15"/>
                              </w:rPr>
                              <w:t>Scenario s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3D3DE7F5">
              <v:rect id="Rectangle 588" style="position:absolute;left:0;text-align:left;margin-left:275pt;margin-top:10.8pt;width:84.15pt;height:23.4pt;z-index:2516584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58" o:allowincell="f" strokecolor="red" w14:anchorId="5461B3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">
                <v:textbox>
                  <w:txbxContent>
                    <w:p w:rsidRPr="001207CE" w:rsidR="00E84082" w:rsidP="002A1A47" w:rsidRDefault="00E84082" w14:paraId="5122CA90" w14:textId="77777777">
                      <w:pPr>
                        <w:jc w:val="center"/>
                        <w:rPr>
                          <w:sz w:val="15"/>
                          <w:szCs w:val="15"/>
                        </w:rPr>
                      </w:pPr>
                      <w:r>
                        <w:rPr>
                          <w:sz w:val="15"/>
                          <w:szCs w:val="15"/>
                        </w:rPr>
                        <w:t>Scenario set</w:t>
                      </w:r>
                    </w:p>
                  </w:txbxContent>
                </v:textbox>
              </v:rect>
            </w:pict>
          </mc:Fallback>
        </mc:AlternateContent>
      </w:r>
      <w:r w:rsidRPr="00F3603E">
        <w:rPr>
          <w:noProof/>
        </w:rPr>
        <mc:AlternateContent>
          <mc:Choice Requires="wps">
            <w:drawing>
              <wp:anchor distT="0" distB="0" distL="114300" distR="114300" simplePos="0" relativeHeight="251658470" behindDoc="0" locked="0" layoutInCell="0" allowOverlap="1" wp14:anchorId="432217C3" wp14:editId="0E54B859">
                <wp:simplePos x="0" y="0"/>
                <wp:positionH relativeFrom="column">
                  <wp:posOffset>1079500</wp:posOffset>
                </wp:positionH>
                <wp:positionV relativeFrom="paragraph">
                  <wp:posOffset>137160</wp:posOffset>
                </wp:positionV>
                <wp:extent cx="1068705" cy="297180"/>
                <wp:effectExtent l="12700" t="13335" r="13970" b="13335"/>
                <wp:wrapNone/>
                <wp:docPr id="2138" name="Rectangle 6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FF0000"/>
                          </a:solidFill>
                          <a:miter lim="800000"/>
                          <a:headEnd/>
                          <a:tailEnd/>
                        </a:ln>
                      </wps:spPr>
                      <wps:txbx>
                        <w:txbxContent>
                          <w:p w:rsidRPr="001207CE" w:rsidR="00E84082" w:rsidP="002A1A47" w:rsidRDefault="00E84082" w14:paraId="2CFBFA1B" w14:textId="77777777">
                            <w:pPr>
                              <w:jc w:val="center"/>
                              <w:rPr>
                                <w:sz w:val="15"/>
                                <w:szCs w:val="15"/>
                              </w:rPr>
                            </w:pPr>
                            <w:r>
                              <w:rPr>
                                <w:sz w:val="15"/>
                                <w:szCs w:val="15"/>
                              </w:rPr>
                              <w:t>Purpo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02D95175">
              <v:rect id="Rectangle 604" style="position:absolute;left:0;text-align:left;margin-left:85pt;margin-top:10.8pt;width:84.15pt;height:23.4pt;z-index:2516584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59" o:allowincell="f" strokecolor="red" w14:anchorId="432217C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">
                <v:textbox>
                  <w:txbxContent>
                    <w:p w:rsidRPr="001207CE" w:rsidR="00E84082" w:rsidP="002A1A47" w:rsidRDefault="00E84082" w14:paraId="426690FC" w14:textId="77777777">
                      <w:pPr>
                        <w:jc w:val="center"/>
                        <w:rPr>
                          <w:sz w:val="15"/>
                          <w:szCs w:val="15"/>
                        </w:rPr>
                      </w:pPr>
                      <w:r>
                        <w:rPr>
                          <w:sz w:val="15"/>
                          <w:szCs w:val="15"/>
                        </w:rPr>
                        <w:t>Purpose</w:t>
                      </w:r>
                    </w:p>
                  </w:txbxContent>
                </v:textbox>
              </v:rect>
            </w:pict>
          </mc:Fallback>
        </mc:AlternateContent>
      </w:r>
    </w:p>
    <w:p w:rsidRPr="00F3603E" w:rsidR="002A1A47" w:rsidP="00D55DA7" w:rsidRDefault="00916FF7" w14:paraId="2198ED48" w14:textId="32128054">
      <w:pPr>
        <w:pStyle w:val="BodyText"/>
        <w:ind w:left="1134"/>
      </w:pPr>
      <w:r w:rsidRPr="00F3603E">
        <w:rPr>
          <w:noProof/>
        </w:rPr>
        <mc:AlternateContent>
          <mc:Choice Requires="wps">
            <w:drawing>
              <wp:anchor distT="0" distB="0" distL="114300" distR="114300" simplePos="0" relativeHeight="251658469" behindDoc="0" locked="0" layoutInCell="0" allowOverlap="1" wp14:anchorId="0DF669B6" wp14:editId="648A8B65">
                <wp:simplePos x="0" y="0"/>
                <wp:positionH relativeFrom="column">
                  <wp:posOffset>3429000</wp:posOffset>
                </wp:positionH>
                <wp:positionV relativeFrom="paragraph">
                  <wp:posOffset>181610</wp:posOffset>
                </wp:positionV>
                <wp:extent cx="1068705" cy="297180"/>
                <wp:effectExtent l="9525" t="13335" r="7620" b="13335"/>
                <wp:wrapNone/>
                <wp:docPr id="2137" name="Rectangle 6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FF0000"/>
                          </a:solidFill>
                          <a:miter lim="800000"/>
                          <a:headEnd/>
                          <a:tailEnd/>
                        </a:ln>
                      </wps:spPr>
                      <wps:txbx>
                        <w:txbxContent>
                          <w:p w:rsidRPr="001207CE" w:rsidR="00E84082" w:rsidP="002A1A47" w:rsidRDefault="00E84082" w14:paraId="4DFE7786" w14:textId="77777777">
                            <w:pPr>
                              <w:jc w:val="center"/>
                              <w:rPr>
                                <w:sz w:val="15"/>
                                <w:szCs w:val="15"/>
                              </w:rPr>
                            </w:pPr>
                            <w:r>
                              <w:rPr>
                                <w:sz w:val="15"/>
                                <w:szCs w:val="15"/>
                              </w:rPr>
                              <w:t>Base d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22F16275">
              <v:rect id="Rectangle 603" style="position:absolute;left:0;text-align:left;margin-left:270pt;margin-top:14.3pt;width:84.15pt;height:23.4pt;z-index:2516584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60" o:allowincell="f" strokecolor="red" w14:anchorId="0DF669B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">
                <v:textbox>
                  <w:txbxContent>
                    <w:p w:rsidRPr="001207CE" w:rsidR="00E84082" w:rsidP="002A1A47" w:rsidRDefault="00E84082" w14:paraId="60BF61D0" w14:textId="77777777">
                      <w:pPr>
                        <w:jc w:val="center"/>
                        <w:rPr>
                          <w:sz w:val="15"/>
                          <w:szCs w:val="15"/>
                        </w:rPr>
                      </w:pPr>
                      <w:r>
                        <w:rPr>
                          <w:sz w:val="15"/>
                          <w:szCs w:val="15"/>
                        </w:rPr>
                        <w:t>Base date</w:t>
                      </w:r>
                    </w:p>
                  </w:txbxContent>
                </v:textbox>
              </v:rect>
            </w:pict>
          </mc:Fallback>
        </mc:AlternateContent>
      </w:r>
      <w:r w:rsidRPr="00F3603E">
        <w:rPr>
          <w:noProof/>
        </w:rPr>
        <mc:AlternateContent>
          <mc:Choice Requires="wps">
            <w:drawing>
              <wp:anchor distT="0" distB="0" distL="114300" distR="114300" simplePos="0" relativeHeight="251658471" behindDoc="0" locked="0" layoutInCell="0" allowOverlap="1" wp14:anchorId="414224BD" wp14:editId="1CAD1684">
                <wp:simplePos x="0" y="0"/>
                <wp:positionH relativeFrom="column">
                  <wp:posOffset>1143000</wp:posOffset>
                </wp:positionH>
                <wp:positionV relativeFrom="paragraph">
                  <wp:posOffset>181610</wp:posOffset>
                </wp:positionV>
                <wp:extent cx="1068705" cy="297180"/>
                <wp:effectExtent l="9525" t="13335" r="7620" b="13335"/>
                <wp:wrapNone/>
                <wp:docPr id="2136" name="Rectangle 6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FF0000"/>
                          </a:solidFill>
                          <a:miter lim="800000"/>
                          <a:headEnd/>
                          <a:tailEnd/>
                        </a:ln>
                      </wps:spPr>
                      <wps:txbx>
                        <w:txbxContent>
                          <w:p w:rsidRPr="001207CE" w:rsidR="00E84082" w:rsidP="002A1A47" w:rsidRDefault="00E84082" w14:paraId="3EF76F22" w14:textId="77777777">
                            <w:pPr>
                              <w:jc w:val="center"/>
                              <w:rPr>
                                <w:sz w:val="15"/>
                                <w:szCs w:val="15"/>
                              </w:rPr>
                            </w:pPr>
                            <w:r>
                              <w:rPr>
                                <w:sz w:val="15"/>
                                <w:szCs w:val="15"/>
                              </w:rPr>
                              <w:t>Published fla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0BCE658B">
              <v:rect id="Rectangle 605" style="position:absolute;left:0;text-align:left;margin-left:90pt;margin-top:14.3pt;width:84.15pt;height:23.4pt;z-index:2516584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61" o:allowincell="f" strokecolor="red" w14:anchorId="414224B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">
                <v:textbox>
                  <w:txbxContent>
                    <w:p w:rsidRPr="001207CE" w:rsidR="00E84082" w:rsidP="002A1A47" w:rsidRDefault="00E84082" w14:paraId="3B0E8103" w14:textId="77777777">
                      <w:pPr>
                        <w:jc w:val="center"/>
                        <w:rPr>
                          <w:sz w:val="15"/>
                          <w:szCs w:val="15"/>
                        </w:rPr>
                      </w:pPr>
                      <w:r>
                        <w:rPr>
                          <w:sz w:val="15"/>
                          <w:szCs w:val="15"/>
                        </w:rPr>
                        <w:t>Published flag</w:t>
                      </w:r>
                    </w:p>
                  </w:txbxContent>
                </v:textbox>
              </v:rect>
            </w:pict>
          </mc:Fallback>
        </mc:AlternateContent>
      </w:r>
    </w:p>
    <w:p w:rsidRPr="00F3603E" w:rsidR="002A1A47" w:rsidP="00D55DA7" w:rsidRDefault="00916FF7" w14:paraId="02D396F0" w14:textId="0F9800AD">
      <w:pPr>
        <w:pStyle w:val="BodyText"/>
        <w:ind w:left="1134"/>
      </w:pPr>
      <w:r w:rsidRPr="00F3603E">
        <w:rPr>
          <w:noProof/>
        </w:rPr>
        <mc:AlternateContent>
          <mc:Choice Requires="wps">
            <w:drawing>
              <wp:anchor distT="0" distB="0" distL="114300" distR="114300" simplePos="0" relativeHeight="251658490" behindDoc="0" locked="0" layoutInCell="0" allowOverlap="1" wp14:anchorId="2188344A" wp14:editId="0D83AD32">
                <wp:simplePos x="0" y="0"/>
                <wp:positionH relativeFrom="column">
                  <wp:posOffset>3120390</wp:posOffset>
                </wp:positionH>
                <wp:positionV relativeFrom="paragraph">
                  <wp:posOffset>271780</wp:posOffset>
                </wp:positionV>
                <wp:extent cx="1068705" cy="297180"/>
                <wp:effectExtent l="5715" t="11430" r="11430" b="5715"/>
                <wp:wrapNone/>
                <wp:docPr id="2135" name="Rectangle 6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7F7F7F"/>
                          </a:solidFill>
                          <a:miter lim="800000"/>
                          <a:headEnd/>
                          <a:tailEnd/>
                        </a:ln>
                      </wps:spPr>
                      <wps:txbx>
                        <w:txbxContent>
                          <w:p w:rsidRPr="001207CE" w:rsidR="00E84082" w:rsidP="002A1A47" w:rsidRDefault="00E84082" w14:paraId="07C9E578" w14:textId="77777777">
                            <w:pPr>
                              <w:jc w:val="center"/>
                              <w:rPr>
                                <w:sz w:val="15"/>
                                <w:szCs w:val="15"/>
                              </w:rPr>
                            </w:pPr>
                            <w:r>
                              <w:rPr>
                                <w:sz w:val="15"/>
                                <w:szCs w:val="15"/>
                              </w:rPr>
                              <w:t>Archive stat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68205B3">
              <v:rect id="Rectangle 625" style="position:absolute;left:0;text-align:left;margin-left:245.7pt;margin-top:21.4pt;width:84.15pt;height:23.4pt;z-index:2516584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62" o:allowincell="f" strokecolor="#7f7f7f" w14:anchorId="2188344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">
                <v:textbox>
                  <w:txbxContent>
                    <w:p w:rsidRPr="001207CE" w:rsidR="00E84082" w:rsidP="002A1A47" w:rsidRDefault="00E84082" w14:paraId="1556069C" w14:textId="77777777">
                      <w:pPr>
                        <w:jc w:val="center"/>
                        <w:rPr>
                          <w:sz w:val="15"/>
                          <w:szCs w:val="15"/>
                        </w:rPr>
                      </w:pPr>
                      <w:r>
                        <w:rPr>
                          <w:sz w:val="15"/>
                          <w:szCs w:val="15"/>
                        </w:rPr>
                        <w:t>Archive status</w:t>
                      </w:r>
                    </w:p>
                  </w:txbxContent>
                </v:textbox>
              </v:rect>
            </w:pict>
          </mc:Fallback>
        </mc:AlternateContent>
      </w:r>
    </w:p>
    <w:p w:rsidRPr="00F3603E" w:rsidR="002A1A47" w:rsidP="00D55DA7" w:rsidRDefault="00916FF7" w14:paraId="0A521602" w14:textId="089D297B">
      <w:pPr>
        <w:pStyle w:val="BodyText"/>
        <w:ind w:left="1134"/>
      </w:pPr>
      <w:r w:rsidRPr="00F3603E">
        <w:rPr>
          <w:noProof/>
        </w:rPr>
        <mc:AlternateContent>
          <mc:Choice Requires="wps">
            <w:drawing>
              <wp:anchor distT="0" distB="0" distL="114300" distR="114300" simplePos="0" relativeHeight="251658472" behindDoc="0" locked="0" layoutInCell="0" allowOverlap="1" wp14:anchorId="014AB542" wp14:editId="4C739162">
                <wp:simplePos x="0" y="0"/>
                <wp:positionH relativeFrom="column">
                  <wp:posOffset>1637030</wp:posOffset>
                </wp:positionH>
                <wp:positionV relativeFrom="paragraph">
                  <wp:posOffset>15875</wp:posOffset>
                </wp:positionV>
                <wp:extent cx="1068705" cy="297180"/>
                <wp:effectExtent l="8255" t="6350" r="8890" b="10795"/>
                <wp:wrapNone/>
                <wp:docPr id="2134" name="Rectangle 6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FF0000"/>
                          </a:solidFill>
                          <a:miter lim="800000"/>
                          <a:headEnd/>
                          <a:tailEnd/>
                        </a:ln>
                      </wps:spPr>
                      <wps:txbx>
                        <w:txbxContent>
                          <w:p w:rsidRPr="001207CE" w:rsidR="00E84082" w:rsidP="002A1A47" w:rsidRDefault="00E84082" w14:paraId="0A743C53" w14:textId="77777777">
                            <w:pPr>
                              <w:jc w:val="center"/>
                              <w:rPr>
                                <w:sz w:val="15"/>
                                <w:szCs w:val="15"/>
                              </w:rPr>
                            </w:pPr>
                            <w:r>
                              <w:rPr>
                                <w:sz w:val="15"/>
                                <w:szCs w:val="15"/>
                              </w:rPr>
                              <w:t>Descrip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3D22A88A">
              <v:rect id="Rectangle 606" style="position:absolute;left:0;text-align:left;margin-left:128.9pt;margin-top:1.25pt;width:84.15pt;height:23.4pt;z-index:251658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63" o:allowincell="f" strokecolor="red" w14:anchorId="014AB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">
                <v:textbox>
                  <w:txbxContent>
                    <w:p w:rsidRPr="001207CE" w:rsidR="00E84082" w:rsidP="002A1A47" w:rsidRDefault="00E84082" w14:paraId="50E4FD80" w14:textId="77777777">
                      <w:pPr>
                        <w:jc w:val="center"/>
                        <w:rPr>
                          <w:sz w:val="15"/>
                          <w:szCs w:val="15"/>
                        </w:rPr>
                      </w:pPr>
                      <w:r>
                        <w:rPr>
                          <w:sz w:val="15"/>
                          <w:szCs w:val="15"/>
                        </w:rPr>
                        <w:t>Description</w:t>
                      </w:r>
                    </w:p>
                  </w:txbxContent>
                </v:textbox>
              </v:rect>
            </w:pict>
          </mc:Fallback>
        </mc:AlternateContent>
      </w:r>
    </w:p>
    <w:p w:rsidRPr="00F3603E" w:rsidR="002A1A47" w:rsidP="00D55DA7" w:rsidRDefault="00916FF7" w14:paraId="0A2313A3" w14:textId="63283665">
      <w:pPr>
        <w:spacing w:before="0" w:after="0"/>
        <w:sectPr w:rsidRPr="00F3603E" w:rsidR="002A1A47" w:rsidSect="005B6CA8">
          <w:pgSz w:w="11907" w:h="16840" w:orient="portrait" w:code="9"/>
          <w:pgMar w:top="1440" w:right="1440" w:bottom="1440" w:left="1440" w:header="720" w:footer="720" w:gutter="0"/>
          <w:cols w:space="708"/>
          <w:docGrid w:linePitch="360"/>
        </w:sectPr>
      </w:pPr>
      <w:r w:rsidRPr="00F3603E">
        <w:rPr>
          <w:noProof/>
        </w:rPr>
        <mc:AlternateContent>
          <mc:Choice Requires="wps">
            <w:drawing>
              <wp:anchor distT="0" distB="0" distL="114300" distR="114300" simplePos="0" relativeHeight="251658715" behindDoc="0" locked="0" layoutInCell="0" allowOverlap="1" wp14:anchorId="2A184533" wp14:editId="48398ECD">
                <wp:simplePos x="0" y="0"/>
                <wp:positionH relativeFrom="column">
                  <wp:posOffset>2331085</wp:posOffset>
                </wp:positionH>
                <wp:positionV relativeFrom="paragraph">
                  <wp:posOffset>109220</wp:posOffset>
                </wp:positionV>
                <wp:extent cx="1068705" cy="297180"/>
                <wp:effectExtent l="6985" t="7620" r="10160" b="9525"/>
                <wp:wrapNone/>
                <wp:docPr id="2133" name="Rectangle 4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FF0000"/>
                          </a:solidFill>
                          <a:miter lim="800000"/>
                          <a:headEnd/>
                          <a:tailEnd/>
                        </a:ln>
                      </wps:spPr>
                      <wps:txbx>
                        <w:txbxContent>
                          <w:p w:rsidRPr="001207CE" w:rsidR="00E84082" w:rsidP="009F5659" w:rsidRDefault="00E84082" w14:paraId="7A88C851" w14:textId="77777777">
                            <w:pPr>
                              <w:rPr>
                                <w:sz w:val="15"/>
                                <w:szCs w:val="15"/>
                              </w:rPr>
                            </w:pPr>
                            <w:r>
                              <w:rPr>
                                <w:sz w:val="15"/>
                                <w:szCs w:val="15"/>
                              </w:rPr>
                              <w:t>Merged Proje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39ADD4A1">
              <v:rect id="Rectangle 4269" style="position:absolute;left:0;text-align:left;margin-left:183.55pt;margin-top:8.6pt;width:84.15pt;height:23.4pt;z-index:2516587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64" o:allowincell="f" strokecolor="red" w14:anchorId="2A1845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">
                <v:textbox>
                  <w:txbxContent>
                    <w:p w:rsidRPr="001207CE" w:rsidR="00E84082" w:rsidP="009F5659" w:rsidRDefault="00E84082" w14:paraId="31BBC4F3" w14:textId="77777777">
                      <w:pPr>
                        <w:rPr>
                          <w:sz w:val="15"/>
                          <w:szCs w:val="15"/>
                        </w:rPr>
                      </w:pPr>
                      <w:r>
                        <w:rPr>
                          <w:sz w:val="15"/>
                          <w:szCs w:val="15"/>
                        </w:rPr>
                        <w:t>Merged Project</w:t>
                      </w:r>
                    </w:p>
                  </w:txbxContent>
                </v:textbox>
              </v:rect>
            </w:pict>
          </mc:Fallback>
        </mc:AlternateContent>
      </w:r>
    </w:p>
    <w:p w:rsidRPr="00F3603E" w:rsidR="002A1A47" w:rsidP="00D55DA7" w:rsidRDefault="002A1A47" w14:paraId="7EB51491" w14:textId="77777777">
      <w:pPr>
        <w:pStyle w:val="Heading2"/>
        <w:tabs>
          <w:tab w:val="clear" w:pos="1134"/>
        </w:tabs>
        <w:spacing w:before="0"/>
        <w:ind w:left="3419" w:hanging="3419"/>
      </w:pPr>
      <w:bookmarkStart w:name="_Toc297208775" w:id="750"/>
      <w:bookmarkStart w:name="_Toc297895657" w:id="751"/>
      <w:bookmarkStart w:name="_Toc367716714" w:id="752"/>
      <w:bookmarkStart w:name="_Toc58474601" w:id="753"/>
      <w:bookmarkStart w:name="_Toc58481272" w:id="754"/>
      <w:bookmarkStart w:name="_Toc114825608" w:id="755"/>
      <w:r w:rsidRPr="00F3603E">
        <w:t>1</w:t>
      </w:r>
      <w:r w:rsidRPr="00F3603E" w:rsidR="005434F4">
        <w:t>2</w:t>
      </w:r>
      <w:r w:rsidRPr="00F3603E">
        <w:t>.2 Key inputs and outputs</w:t>
      </w:r>
      <w:bookmarkEnd w:id="750"/>
      <w:bookmarkEnd w:id="751"/>
      <w:bookmarkEnd w:id="752"/>
      <w:bookmarkEnd w:id="753"/>
      <w:bookmarkEnd w:id="754"/>
      <w:bookmarkEnd w:id="755"/>
    </w:p>
    <w:p w:rsidRPr="00F3603E" w:rsidR="002A1A47" w:rsidP="00D55DA7" w:rsidRDefault="002A1A47" w14:paraId="03E2F0C0" w14:textId="77777777">
      <w:bookmarkStart w:name="_Toc296594974" w:id="756"/>
      <w:bookmarkStart w:name="_Toc297111118" w:id="757"/>
      <w:bookmarkStart w:name="_Toc297111242" w:id="758"/>
      <w:bookmarkStart w:name="_Toc297113096" w:id="759"/>
      <w:bookmarkStart w:name="_Toc297208776" w:id="760"/>
      <w:bookmarkStart w:name="_Toc297208843" w:id="761"/>
      <w:r w:rsidRPr="00F3603E">
        <w:rPr>
          <w:rFonts w:ascii="Webdings" w:hAnsi="Webdings"/>
        </w:rPr>
        <w:t></w:t>
      </w:r>
      <w:r w:rsidRPr="00F3603E">
        <w:rPr>
          <w:b/>
          <w:color w:val="C00000"/>
        </w:rPr>
        <w:t xml:space="preserve">Mandatory </w:t>
      </w:r>
      <w:r w:rsidRPr="00F3603E">
        <w:rPr>
          <w:rFonts w:ascii="Webdings" w:hAnsi="Webdings"/>
          <w:color w:val="808080"/>
        </w:rPr>
        <w:t></w:t>
      </w:r>
      <w:r w:rsidRPr="00F3603E">
        <w:rPr>
          <w:b/>
          <w:color w:val="808080"/>
        </w:rPr>
        <w:t>Optional</w:t>
      </w:r>
      <w:bookmarkEnd w:id="756"/>
      <w:bookmarkEnd w:id="757"/>
      <w:bookmarkEnd w:id="758"/>
      <w:bookmarkEnd w:id="759"/>
      <w:bookmarkEnd w:id="760"/>
      <w:bookmarkEnd w:id="761"/>
      <w:r w:rsidRPr="00F3603E">
        <w:rPr>
          <w:b/>
          <w:color w:val="808080"/>
        </w:rPr>
        <w:t xml:space="preserve"> </w:t>
      </w:r>
    </w:p>
    <w:tbl>
      <w:tblPr>
        <w:tblW w:w="9781"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7" w:type="dxa"/>
          <w:right w:w="57" w:type="dxa"/>
        </w:tblCellMar>
        <w:tblLook w:val="04A0" w:firstRow="1" w:lastRow="0" w:firstColumn="1" w:lastColumn="0" w:noHBand="0" w:noVBand="1"/>
      </w:tblPr>
      <w:tblGrid>
        <w:gridCol w:w="2489"/>
        <w:gridCol w:w="2933"/>
        <w:gridCol w:w="2160"/>
        <w:gridCol w:w="2199"/>
      </w:tblGrid>
      <w:tr w:rsidRPr="00F3603E" w:rsidR="002A1A47" w:rsidTr="002C0665" w14:paraId="76B90D5D" w14:textId="77777777">
        <w:tc>
          <w:tcPr>
            <w:tcW w:w="2489" w:type="dxa"/>
            <w:shd w:val="clear" w:color="auto" w:fill="C00000"/>
          </w:tcPr>
          <w:p w:rsidRPr="00F3603E" w:rsidR="002A1A47" w:rsidP="00D55DA7" w:rsidRDefault="002A1A47" w14:paraId="343A9BE4" w14:textId="4CF91624">
            <w:pPr>
              <w:pStyle w:val="ListBullet"/>
              <w:tabs>
                <w:tab w:val="clear" w:pos="360"/>
                <w:tab w:val="left" w:pos="284"/>
              </w:tabs>
              <w:autoSpaceDE w:val="0"/>
              <w:autoSpaceDN w:val="0"/>
              <w:ind w:left="0" w:firstLine="0"/>
              <w:rPr>
                <w:b/>
              </w:rPr>
            </w:pPr>
            <w:r w:rsidRPr="00F3603E">
              <w:rPr>
                <w:b/>
              </w:rPr>
              <w:t xml:space="preserve">Key inputs </w:t>
            </w:r>
            <w:r w:rsidRPr="00F3603E" w:rsidR="00F06DE3">
              <w:t>How to assign LBU-level entity sets to BU-level nesting assumption set</w:t>
            </w:r>
          </w:p>
        </w:tc>
        <w:tc>
          <w:tcPr>
            <w:tcW w:w="2933" w:type="dxa"/>
            <w:shd w:val="clear" w:color="auto" w:fill="C00000"/>
          </w:tcPr>
          <w:p w:rsidRPr="00F3603E" w:rsidR="002A1A47" w:rsidP="00D55DA7" w:rsidRDefault="002A1A47" w14:paraId="477B3EC3" w14:textId="77777777">
            <w:pPr>
              <w:pStyle w:val="ListBullet"/>
              <w:tabs>
                <w:tab w:val="clear" w:pos="360"/>
                <w:tab w:val="left" w:pos="284"/>
              </w:tabs>
              <w:autoSpaceDE w:val="0"/>
              <w:autoSpaceDN w:val="0"/>
              <w:ind w:left="0" w:firstLine="0"/>
              <w:rPr>
                <w:b/>
              </w:rPr>
            </w:pPr>
            <w:r w:rsidRPr="00F3603E">
              <w:rPr>
                <w:b/>
              </w:rPr>
              <w:t>Input requirements</w:t>
            </w:r>
          </w:p>
        </w:tc>
        <w:tc>
          <w:tcPr>
            <w:tcW w:w="2160" w:type="dxa"/>
            <w:shd w:val="clear" w:color="auto" w:fill="C00000"/>
          </w:tcPr>
          <w:p w:rsidRPr="00F3603E" w:rsidR="002A1A47" w:rsidP="001D3C0A" w:rsidRDefault="002A1A47" w14:paraId="5E239CE0" w14:textId="77777777">
            <w:pPr>
              <w:pStyle w:val="ListBullet"/>
              <w:tabs>
                <w:tab w:val="clear" w:pos="360"/>
                <w:tab w:val="left" w:pos="284"/>
              </w:tabs>
              <w:autoSpaceDE w:val="0"/>
              <w:autoSpaceDN w:val="0"/>
              <w:ind w:left="0" w:firstLine="0"/>
              <w:jc w:val="center"/>
              <w:rPr>
                <w:b/>
              </w:rPr>
            </w:pPr>
            <w:r w:rsidRPr="00F3603E">
              <w:rPr>
                <w:b/>
              </w:rPr>
              <w:t>Creating an assumption set</w:t>
            </w:r>
          </w:p>
        </w:tc>
        <w:tc>
          <w:tcPr>
            <w:tcW w:w="2199" w:type="dxa"/>
            <w:shd w:val="clear" w:color="auto" w:fill="C00000"/>
          </w:tcPr>
          <w:p w:rsidRPr="00F3603E" w:rsidR="002A1A47" w:rsidP="001D3C0A" w:rsidRDefault="002A1A47" w14:paraId="174615A5" w14:textId="77777777">
            <w:pPr>
              <w:pStyle w:val="ListBullet"/>
              <w:tabs>
                <w:tab w:val="clear" w:pos="360"/>
                <w:tab w:val="left" w:pos="284"/>
              </w:tabs>
              <w:autoSpaceDE w:val="0"/>
              <w:autoSpaceDN w:val="0"/>
              <w:ind w:left="0" w:firstLine="0"/>
              <w:jc w:val="center"/>
              <w:rPr>
                <w:b/>
              </w:rPr>
            </w:pPr>
            <w:r w:rsidRPr="00F3603E">
              <w:rPr>
                <w:b/>
              </w:rPr>
              <w:t>Running an assumption set</w:t>
            </w:r>
          </w:p>
        </w:tc>
      </w:tr>
      <w:tr w:rsidRPr="00F3603E" w:rsidR="002A1A47" w:rsidTr="002C0665" w14:paraId="2F6CF931" w14:textId="77777777">
        <w:trPr>
          <w:trHeight w:val="637"/>
        </w:trPr>
        <w:tc>
          <w:tcPr>
            <w:tcW w:w="2489" w:type="dxa"/>
            <w:shd w:val="clear" w:color="auto" w:fill="auto"/>
          </w:tcPr>
          <w:p w:rsidRPr="00F3603E" w:rsidR="002A1A47" w:rsidP="00D55DA7" w:rsidRDefault="002A1A47" w14:paraId="3442B25B" w14:textId="77777777">
            <w:pPr>
              <w:pStyle w:val="ListBullet"/>
              <w:numPr>
                <w:ilvl w:val="0"/>
                <w:numId w:val="30"/>
              </w:numPr>
              <w:tabs>
                <w:tab w:val="left" w:pos="284"/>
              </w:tabs>
              <w:autoSpaceDE w:val="0"/>
              <w:autoSpaceDN w:val="0"/>
              <w:ind w:left="0" w:firstLine="0"/>
              <w:rPr>
                <w:b/>
              </w:rPr>
            </w:pPr>
            <w:r w:rsidRPr="00F3603E">
              <w:rPr>
                <w:b/>
              </w:rPr>
              <w:t>Name</w:t>
            </w:r>
          </w:p>
        </w:tc>
        <w:tc>
          <w:tcPr>
            <w:tcW w:w="2933" w:type="dxa"/>
          </w:tcPr>
          <w:p w:rsidRPr="00F3603E" w:rsidR="002A1A47" w:rsidP="00D55DA7" w:rsidRDefault="002A1A47" w14:paraId="7DC1136A" w14:textId="77777777">
            <w:pPr>
              <w:pStyle w:val="ListBullet"/>
              <w:numPr>
                <w:ilvl w:val="0"/>
                <w:numId w:val="31"/>
              </w:numPr>
              <w:tabs>
                <w:tab w:val="left" w:pos="284"/>
              </w:tabs>
              <w:autoSpaceDE w:val="0"/>
              <w:autoSpaceDN w:val="0"/>
              <w:spacing w:before="60" w:after="0"/>
              <w:ind w:left="108" w:hanging="108"/>
              <w:rPr>
                <w:sz w:val="16"/>
                <w:szCs w:val="20"/>
              </w:rPr>
            </w:pPr>
            <w:r w:rsidRPr="00F3603E">
              <w:rPr>
                <w:sz w:val="16"/>
                <w:szCs w:val="20"/>
              </w:rPr>
              <w:t>Assumption set name must be unique</w:t>
            </w:r>
          </w:p>
        </w:tc>
        <w:tc>
          <w:tcPr>
            <w:tcW w:w="2160" w:type="dxa"/>
            <w:vAlign w:val="center"/>
          </w:tcPr>
          <w:p w:rsidRPr="00F3603E" w:rsidR="002A1A47" w:rsidP="001D3C0A" w:rsidRDefault="002A1A47" w14:paraId="7312B8D9" w14:textId="77777777">
            <w:pPr>
              <w:pStyle w:val="ListBullet"/>
              <w:tabs>
                <w:tab w:val="clear" w:pos="360"/>
                <w:tab w:val="left" w:pos="284"/>
              </w:tabs>
              <w:autoSpaceDE w:val="0"/>
              <w:autoSpaceDN w:val="0"/>
              <w:ind w:left="0" w:firstLine="0"/>
              <w:jc w:val="center"/>
              <w:rPr>
                <w:rFonts w:ascii="Webdings" w:hAnsi="Webdings"/>
                <w:color w:val="C00000"/>
                <w:sz w:val="36"/>
              </w:rPr>
            </w:pPr>
            <w:r w:rsidRPr="00F3603E">
              <w:rPr>
                <w:rFonts w:ascii="Webdings" w:hAnsi="Webdings"/>
                <w:color w:val="C00000"/>
                <w:sz w:val="36"/>
              </w:rPr>
              <w:t></w:t>
            </w:r>
          </w:p>
        </w:tc>
        <w:tc>
          <w:tcPr>
            <w:tcW w:w="2199" w:type="dxa"/>
            <w:vAlign w:val="center"/>
          </w:tcPr>
          <w:p w:rsidRPr="00F3603E" w:rsidR="002A1A47" w:rsidP="001D3C0A" w:rsidRDefault="002A1A47" w14:paraId="304A5A0A" w14:textId="77777777">
            <w:pPr>
              <w:jc w:val="center"/>
              <w:rPr>
                <w:sz w:val="36"/>
              </w:rPr>
            </w:pPr>
            <w:r w:rsidRPr="00F3603E">
              <w:rPr>
                <w:rFonts w:ascii="Webdings" w:hAnsi="Webdings"/>
                <w:color w:val="C00000"/>
                <w:sz w:val="36"/>
              </w:rPr>
              <w:t></w:t>
            </w:r>
          </w:p>
        </w:tc>
      </w:tr>
      <w:tr w:rsidRPr="00F3603E" w:rsidR="002A1A47" w:rsidTr="002C0665" w14:paraId="60F5234C" w14:textId="77777777">
        <w:trPr>
          <w:trHeight w:val="299"/>
        </w:trPr>
        <w:tc>
          <w:tcPr>
            <w:tcW w:w="2489" w:type="dxa"/>
            <w:shd w:val="clear" w:color="auto" w:fill="auto"/>
          </w:tcPr>
          <w:p w:rsidRPr="00F3603E" w:rsidR="002A1A47" w:rsidP="00D55DA7" w:rsidRDefault="002A1A47" w14:paraId="02A09230" w14:textId="77777777">
            <w:pPr>
              <w:pStyle w:val="BodyText-keepwithnext"/>
              <w:numPr>
                <w:ilvl w:val="0"/>
                <w:numId w:val="30"/>
              </w:numPr>
              <w:tabs>
                <w:tab w:val="num" w:pos="318"/>
              </w:tabs>
              <w:ind w:left="317" w:hanging="283"/>
              <w:rPr>
                <w:b/>
              </w:rPr>
            </w:pPr>
            <w:r w:rsidRPr="00F3603E">
              <w:rPr>
                <w:b/>
              </w:rPr>
              <w:t>Description</w:t>
            </w:r>
          </w:p>
        </w:tc>
        <w:tc>
          <w:tcPr>
            <w:tcW w:w="2933" w:type="dxa"/>
          </w:tcPr>
          <w:p w:rsidRPr="00F3603E" w:rsidR="002A1A47" w:rsidP="00D55DA7" w:rsidRDefault="002A1A47" w14:paraId="6514F68E" w14:textId="77777777">
            <w:pPr>
              <w:pStyle w:val="ListBullet"/>
              <w:numPr>
                <w:ilvl w:val="0"/>
                <w:numId w:val="31"/>
              </w:numPr>
              <w:tabs>
                <w:tab w:val="left" w:pos="284"/>
              </w:tabs>
              <w:autoSpaceDE w:val="0"/>
              <w:autoSpaceDN w:val="0"/>
              <w:ind w:left="108" w:hanging="108"/>
              <w:rPr>
                <w:sz w:val="16"/>
                <w:szCs w:val="20"/>
              </w:rPr>
            </w:pPr>
            <w:r w:rsidRPr="00F3603E">
              <w:rPr>
                <w:sz w:val="16"/>
                <w:szCs w:val="20"/>
              </w:rPr>
              <w:t>Free text field</w:t>
            </w:r>
          </w:p>
        </w:tc>
        <w:tc>
          <w:tcPr>
            <w:tcW w:w="2160" w:type="dxa"/>
            <w:vAlign w:val="center"/>
          </w:tcPr>
          <w:p w:rsidRPr="00F3603E" w:rsidR="002A1A47" w:rsidP="001D3C0A" w:rsidRDefault="002A1A47" w14:paraId="70438B7D" w14:textId="77777777">
            <w:pPr>
              <w:pStyle w:val="ListBullet"/>
              <w:tabs>
                <w:tab w:val="clear" w:pos="360"/>
                <w:tab w:val="left" w:pos="284"/>
              </w:tabs>
              <w:autoSpaceDE w:val="0"/>
              <w:autoSpaceDN w:val="0"/>
              <w:ind w:left="0" w:firstLine="0"/>
              <w:jc w:val="center"/>
              <w:rPr>
                <w:sz w:val="36"/>
              </w:rPr>
            </w:pPr>
            <w:r w:rsidRPr="00F3603E">
              <w:rPr>
                <w:rFonts w:ascii="Webdings" w:hAnsi="Webdings"/>
                <w:color w:val="C00000"/>
                <w:sz w:val="36"/>
              </w:rPr>
              <w:t></w:t>
            </w:r>
          </w:p>
        </w:tc>
        <w:tc>
          <w:tcPr>
            <w:tcW w:w="2199" w:type="dxa"/>
            <w:vAlign w:val="center"/>
          </w:tcPr>
          <w:p w:rsidRPr="00F3603E" w:rsidR="002A1A47" w:rsidP="001D3C0A" w:rsidRDefault="002A1A47" w14:paraId="6A4B2C73" w14:textId="77777777">
            <w:pPr>
              <w:pStyle w:val="ListBullet"/>
              <w:tabs>
                <w:tab w:val="clear" w:pos="360"/>
                <w:tab w:val="left" w:pos="284"/>
              </w:tabs>
              <w:autoSpaceDE w:val="0"/>
              <w:autoSpaceDN w:val="0"/>
              <w:ind w:left="0" w:firstLine="0"/>
              <w:jc w:val="center"/>
              <w:rPr>
                <w:rFonts w:ascii="Webdings" w:hAnsi="Webdings"/>
                <w:color w:val="C00000"/>
                <w:sz w:val="36"/>
              </w:rPr>
            </w:pPr>
            <w:r w:rsidRPr="00F3603E">
              <w:rPr>
                <w:rFonts w:ascii="Webdings" w:hAnsi="Webdings"/>
                <w:color w:val="C00000"/>
                <w:sz w:val="36"/>
              </w:rPr>
              <w:t></w:t>
            </w:r>
          </w:p>
        </w:tc>
      </w:tr>
      <w:tr w:rsidRPr="00F3603E" w:rsidR="002A1A47" w:rsidTr="002C0665" w14:paraId="6ED6FA32" w14:textId="77777777">
        <w:trPr>
          <w:trHeight w:val="375"/>
        </w:trPr>
        <w:tc>
          <w:tcPr>
            <w:tcW w:w="2489" w:type="dxa"/>
            <w:shd w:val="clear" w:color="auto" w:fill="auto"/>
          </w:tcPr>
          <w:p w:rsidRPr="00F3603E" w:rsidR="002A1A47" w:rsidP="00D55DA7" w:rsidRDefault="002A1A47" w14:paraId="37580D8D" w14:textId="77777777">
            <w:pPr>
              <w:pStyle w:val="ListBullet"/>
              <w:numPr>
                <w:ilvl w:val="0"/>
                <w:numId w:val="30"/>
              </w:numPr>
              <w:tabs>
                <w:tab w:val="left" w:pos="284"/>
              </w:tabs>
              <w:autoSpaceDE w:val="0"/>
              <w:autoSpaceDN w:val="0"/>
              <w:ind w:left="0" w:firstLine="0"/>
              <w:rPr>
                <w:b/>
              </w:rPr>
            </w:pPr>
            <w:r w:rsidRPr="00F3603E">
              <w:rPr>
                <w:b/>
              </w:rPr>
              <w:t>Base date</w:t>
            </w:r>
          </w:p>
        </w:tc>
        <w:tc>
          <w:tcPr>
            <w:tcW w:w="2933" w:type="dxa"/>
          </w:tcPr>
          <w:p w:rsidRPr="00F3603E" w:rsidR="002A1A47" w:rsidP="00D55DA7" w:rsidRDefault="002A1A47" w14:paraId="480CA620" w14:textId="77777777">
            <w:pPr>
              <w:pStyle w:val="ListBullet"/>
              <w:numPr>
                <w:ilvl w:val="0"/>
                <w:numId w:val="31"/>
              </w:numPr>
              <w:tabs>
                <w:tab w:val="left" w:pos="284"/>
              </w:tabs>
              <w:autoSpaceDE w:val="0"/>
              <w:autoSpaceDN w:val="0"/>
              <w:ind w:left="108" w:hanging="108"/>
              <w:rPr>
                <w:sz w:val="16"/>
                <w:szCs w:val="20"/>
              </w:rPr>
            </w:pPr>
            <w:r w:rsidRPr="00F3603E">
              <w:rPr>
                <w:sz w:val="16"/>
                <w:szCs w:val="20"/>
              </w:rPr>
              <w:t>Date picker feature</w:t>
            </w:r>
          </w:p>
        </w:tc>
        <w:tc>
          <w:tcPr>
            <w:tcW w:w="2160" w:type="dxa"/>
          </w:tcPr>
          <w:p w:rsidRPr="00F3603E" w:rsidR="002A1A47" w:rsidP="001D3C0A" w:rsidRDefault="002A1A47" w14:paraId="284DF38A" w14:textId="77777777">
            <w:pPr>
              <w:pStyle w:val="ListBullet"/>
              <w:tabs>
                <w:tab w:val="clear" w:pos="360"/>
                <w:tab w:val="left" w:pos="284"/>
              </w:tabs>
              <w:autoSpaceDE w:val="0"/>
              <w:autoSpaceDN w:val="0"/>
              <w:ind w:left="0" w:firstLine="0"/>
              <w:jc w:val="center"/>
              <w:rPr>
                <w:sz w:val="36"/>
              </w:rPr>
            </w:pPr>
            <w:r w:rsidRPr="00F3603E">
              <w:rPr>
                <w:rFonts w:ascii="Webdings" w:hAnsi="Webdings"/>
                <w:color w:val="C00000"/>
                <w:sz w:val="36"/>
              </w:rPr>
              <w:t></w:t>
            </w:r>
          </w:p>
        </w:tc>
        <w:tc>
          <w:tcPr>
            <w:tcW w:w="2199" w:type="dxa"/>
          </w:tcPr>
          <w:p w:rsidRPr="00F3603E" w:rsidR="002A1A47" w:rsidP="001D3C0A" w:rsidRDefault="002A1A47" w14:paraId="5184CDC6" w14:textId="77777777">
            <w:pPr>
              <w:pStyle w:val="ListBullet"/>
              <w:tabs>
                <w:tab w:val="clear" w:pos="360"/>
                <w:tab w:val="left" w:pos="284"/>
              </w:tabs>
              <w:autoSpaceDE w:val="0"/>
              <w:autoSpaceDN w:val="0"/>
              <w:ind w:left="0" w:firstLine="0"/>
              <w:jc w:val="center"/>
              <w:rPr>
                <w:rFonts w:ascii="Webdings" w:hAnsi="Webdings"/>
                <w:color w:val="C00000"/>
                <w:sz w:val="36"/>
              </w:rPr>
            </w:pPr>
            <w:r w:rsidRPr="00F3603E">
              <w:rPr>
                <w:rFonts w:ascii="Webdings" w:hAnsi="Webdings"/>
                <w:color w:val="C00000"/>
                <w:sz w:val="36"/>
              </w:rPr>
              <w:t></w:t>
            </w:r>
          </w:p>
        </w:tc>
      </w:tr>
      <w:tr w:rsidRPr="00F3603E" w:rsidR="002A1A47" w:rsidTr="002C0665" w14:paraId="4F52DC4B" w14:textId="77777777">
        <w:trPr>
          <w:trHeight w:val="912"/>
        </w:trPr>
        <w:tc>
          <w:tcPr>
            <w:tcW w:w="2489" w:type="dxa"/>
            <w:shd w:val="clear" w:color="auto" w:fill="auto"/>
          </w:tcPr>
          <w:p w:rsidRPr="00F3603E" w:rsidR="002A1A47" w:rsidP="00D55DA7" w:rsidRDefault="002A1A47" w14:paraId="48494520" w14:textId="77777777">
            <w:pPr>
              <w:pStyle w:val="ListBullet"/>
              <w:numPr>
                <w:ilvl w:val="0"/>
                <w:numId w:val="30"/>
              </w:numPr>
              <w:tabs>
                <w:tab w:val="left" w:pos="284"/>
              </w:tabs>
              <w:autoSpaceDE w:val="0"/>
              <w:autoSpaceDN w:val="0"/>
              <w:ind w:left="0" w:firstLine="0"/>
              <w:rPr>
                <w:b/>
              </w:rPr>
            </w:pPr>
            <w:r w:rsidRPr="00F3603E">
              <w:rPr>
                <w:b/>
              </w:rPr>
              <w:t>Entity set</w:t>
            </w:r>
          </w:p>
        </w:tc>
        <w:tc>
          <w:tcPr>
            <w:tcW w:w="2933" w:type="dxa"/>
          </w:tcPr>
          <w:p w:rsidRPr="00F3603E" w:rsidR="002A1A47" w:rsidP="00D55DA7" w:rsidRDefault="002A1A47" w14:paraId="3DEDCB4B" w14:textId="77777777">
            <w:pPr>
              <w:pStyle w:val="ListParagraph"/>
              <w:numPr>
                <w:ilvl w:val="0"/>
                <w:numId w:val="31"/>
              </w:numPr>
              <w:tabs>
                <w:tab w:val="left" w:pos="111"/>
              </w:tabs>
              <w:autoSpaceDE w:val="0"/>
              <w:autoSpaceDN w:val="0"/>
              <w:spacing w:before="120"/>
              <w:ind w:left="111" w:hanging="111"/>
              <w:rPr>
                <w:sz w:val="16"/>
                <w:szCs w:val="20"/>
              </w:rPr>
            </w:pPr>
            <w:r w:rsidRPr="00F3603E">
              <w:rPr>
                <w:sz w:val="16"/>
                <w:szCs w:val="20"/>
              </w:rPr>
              <w:t>Browse feature to allow user to select entity set</w:t>
            </w:r>
          </w:p>
        </w:tc>
        <w:tc>
          <w:tcPr>
            <w:tcW w:w="2160" w:type="dxa"/>
            <w:vAlign w:val="center"/>
          </w:tcPr>
          <w:p w:rsidRPr="00F3603E" w:rsidR="002A1A47" w:rsidP="001D3C0A" w:rsidRDefault="002A1A47" w14:paraId="669CE0F3" w14:textId="77777777">
            <w:pPr>
              <w:pStyle w:val="ListBullet"/>
              <w:tabs>
                <w:tab w:val="clear" w:pos="360"/>
                <w:tab w:val="left" w:pos="284"/>
              </w:tabs>
              <w:autoSpaceDE w:val="0"/>
              <w:autoSpaceDN w:val="0"/>
              <w:ind w:left="0" w:firstLine="0"/>
              <w:jc w:val="center"/>
              <w:rPr>
                <w:color w:val="BFBFBF"/>
                <w:sz w:val="36"/>
              </w:rPr>
            </w:pPr>
            <w:r w:rsidRPr="00F3603E">
              <w:rPr>
                <w:rFonts w:ascii="Webdings" w:hAnsi="Webdings"/>
                <w:color w:val="C00000"/>
                <w:sz w:val="36"/>
              </w:rPr>
              <w:t></w:t>
            </w:r>
          </w:p>
        </w:tc>
        <w:tc>
          <w:tcPr>
            <w:tcW w:w="2199" w:type="dxa"/>
            <w:vAlign w:val="center"/>
          </w:tcPr>
          <w:p w:rsidRPr="00F3603E" w:rsidR="002A1A47" w:rsidP="001D3C0A" w:rsidRDefault="002A1A47" w14:paraId="2B6EA8EA" w14:textId="77777777">
            <w:pPr>
              <w:pStyle w:val="ListBullet"/>
              <w:tabs>
                <w:tab w:val="clear" w:pos="360"/>
                <w:tab w:val="left" w:pos="284"/>
              </w:tabs>
              <w:autoSpaceDE w:val="0"/>
              <w:autoSpaceDN w:val="0"/>
              <w:ind w:left="0" w:firstLine="0"/>
              <w:jc w:val="center"/>
              <w:rPr>
                <w:rFonts w:ascii="Webdings" w:hAnsi="Webdings"/>
                <w:color w:val="C00000"/>
                <w:sz w:val="36"/>
              </w:rPr>
            </w:pPr>
            <w:r w:rsidRPr="00F3603E">
              <w:rPr>
                <w:rFonts w:ascii="Webdings" w:hAnsi="Webdings"/>
                <w:color w:val="C00000"/>
                <w:sz w:val="36"/>
              </w:rPr>
              <w:t></w:t>
            </w:r>
          </w:p>
        </w:tc>
      </w:tr>
      <w:tr w:rsidRPr="00F3603E" w:rsidR="002A1A47" w:rsidTr="002C0665" w14:paraId="3FBF7910" w14:textId="77777777">
        <w:trPr>
          <w:trHeight w:val="550"/>
        </w:trPr>
        <w:tc>
          <w:tcPr>
            <w:tcW w:w="2489" w:type="dxa"/>
            <w:shd w:val="clear" w:color="auto" w:fill="auto"/>
          </w:tcPr>
          <w:p w:rsidRPr="00F3603E" w:rsidR="002A1A47" w:rsidP="00D55DA7" w:rsidRDefault="002A1A47" w14:paraId="38DA076F" w14:textId="77777777">
            <w:pPr>
              <w:pStyle w:val="ListBullet"/>
              <w:numPr>
                <w:ilvl w:val="0"/>
                <w:numId w:val="30"/>
              </w:numPr>
              <w:tabs>
                <w:tab w:val="left" w:pos="284"/>
              </w:tabs>
              <w:autoSpaceDE w:val="0"/>
              <w:autoSpaceDN w:val="0"/>
              <w:ind w:left="0" w:firstLine="0"/>
              <w:rPr>
                <w:b/>
              </w:rPr>
            </w:pPr>
            <w:r w:rsidRPr="00F3603E">
              <w:rPr>
                <w:b/>
              </w:rPr>
              <w:t>Scenario set</w:t>
            </w:r>
          </w:p>
        </w:tc>
        <w:tc>
          <w:tcPr>
            <w:tcW w:w="2933" w:type="dxa"/>
          </w:tcPr>
          <w:p w:rsidRPr="00F3603E" w:rsidR="002A1A47" w:rsidP="00D55DA7" w:rsidRDefault="002A1A47" w14:paraId="1F5BED2A" w14:textId="77777777">
            <w:pPr>
              <w:pStyle w:val="ListBullet"/>
              <w:numPr>
                <w:ilvl w:val="0"/>
                <w:numId w:val="31"/>
              </w:numPr>
              <w:tabs>
                <w:tab w:val="left" w:pos="284"/>
              </w:tabs>
              <w:autoSpaceDE w:val="0"/>
              <w:autoSpaceDN w:val="0"/>
              <w:ind w:left="108" w:hanging="108"/>
              <w:rPr>
                <w:sz w:val="16"/>
                <w:szCs w:val="20"/>
              </w:rPr>
            </w:pPr>
            <w:r w:rsidRPr="00F3603E">
              <w:rPr>
                <w:sz w:val="16"/>
                <w:szCs w:val="20"/>
              </w:rPr>
              <w:t>File picker feature – indicate location of required Scenario Set</w:t>
            </w:r>
          </w:p>
        </w:tc>
        <w:tc>
          <w:tcPr>
            <w:tcW w:w="2160" w:type="dxa"/>
            <w:vAlign w:val="center"/>
          </w:tcPr>
          <w:p w:rsidRPr="00F3603E" w:rsidR="002A1A47" w:rsidP="001D3C0A" w:rsidRDefault="002A1A47" w14:paraId="24A634CF" w14:textId="77777777">
            <w:pPr>
              <w:pStyle w:val="ListBullet"/>
              <w:tabs>
                <w:tab w:val="clear" w:pos="360"/>
                <w:tab w:val="left" w:pos="284"/>
              </w:tabs>
              <w:autoSpaceDE w:val="0"/>
              <w:autoSpaceDN w:val="0"/>
              <w:ind w:left="0" w:firstLine="0"/>
              <w:jc w:val="center"/>
              <w:rPr>
                <w:color w:val="BFBFBF"/>
                <w:sz w:val="36"/>
              </w:rPr>
            </w:pPr>
            <w:r w:rsidRPr="00F3603E">
              <w:rPr>
                <w:rFonts w:ascii="Webdings" w:hAnsi="Webdings"/>
                <w:color w:val="C00000"/>
                <w:sz w:val="36"/>
              </w:rPr>
              <w:t></w:t>
            </w:r>
          </w:p>
        </w:tc>
        <w:tc>
          <w:tcPr>
            <w:tcW w:w="2199" w:type="dxa"/>
            <w:vAlign w:val="center"/>
          </w:tcPr>
          <w:p w:rsidRPr="00F3603E" w:rsidR="002A1A47" w:rsidP="001D3C0A" w:rsidRDefault="002A1A47" w14:paraId="1744A6CB" w14:textId="77777777">
            <w:pPr>
              <w:jc w:val="center"/>
              <w:rPr>
                <w:sz w:val="36"/>
              </w:rPr>
            </w:pPr>
            <w:r w:rsidRPr="00F3603E">
              <w:rPr>
                <w:rFonts w:ascii="Webdings" w:hAnsi="Webdings"/>
                <w:color w:val="C00000"/>
                <w:sz w:val="36"/>
              </w:rPr>
              <w:t></w:t>
            </w:r>
          </w:p>
        </w:tc>
      </w:tr>
      <w:tr w:rsidRPr="00F3603E" w:rsidR="002A1A47" w:rsidTr="002C0665" w14:paraId="5AA539FE" w14:textId="77777777">
        <w:trPr>
          <w:trHeight w:val="287"/>
        </w:trPr>
        <w:tc>
          <w:tcPr>
            <w:tcW w:w="2489" w:type="dxa"/>
            <w:shd w:val="clear" w:color="auto" w:fill="auto"/>
          </w:tcPr>
          <w:p w:rsidRPr="00F3603E" w:rsidR="002A1A47" w:rsidP="00D55DA7" w:rsidRDefault="002A1A47" w14:paraId="2F9420F2" w14:textId="77777777">
            <w:pPr>
              <w:pStyle w:val="ListBullet"/>
              <w:numPr>
                <w:ilvl w:val="0"/>
                <w:numId w:val="30"/>
              </w:numPr>
              <w:tabs>
                <w:tab w:val="left" w:pos="284"/>
              </w:tabs>
              <w:autoSpaceDE w:val="0"/>
              <w:autoSpaceDN w:val="0"/>
              <w:ind w:left="0" w:firstLine="0"/>
              <w:rPr>
                <w:b/>
              </w:rPr>
            </w:pPr>
            <w:r w:rsidRPr="00F3603E">
              <w:rPr>
                <w:b/>
              </w:rPr>
              <w:t>Published flag</w:t>
            </w:r>
          </w:p>
        </w:tc>
        <w:tc>
          <w:tcPr>
            <w:tcW w:w="2933" w:type="dxa"/>
          </w:tcPr>
          <w:p w:rsidRPr="00F3603E" w:rsidR="002A1A47" w:rsidP="00D55DA7" w:rsidRDefault="002A1A47" w14:paraId="60C0BE5A" w14:textId="77777777">
            <w:pPr>
              <w:pStyle w:val="ListBullet"/>
              <w:numPr>
                <w:ilvl w:val="0"/>
                <w:numId w:val="31"/>
              </w:numPr>
              <w:tabs>
                <w:tab w:val="left" w:pos="284"/>
              </w:tabs>
              <w:autoSpaceDE w:val="0"/>
              <w:autoSpaceDN w:val="0"/>
              <w:ind w:left="108" w:hanging="108"/>
              <w:rPr>
                <w:sz w:val="16"/>
                <w:szCs w:val="20"/>
              </w:rPr>
            </w:pPr>
            <w:r w:rsidRPr="00F3603E">
              <w:rPr>
                <w:sz w:val="16"/>
                <w:szCs w:val="20"/>
              </w:rPr>
              <w:t>‘Yes’ or ‘No’. Default is ‘No’. When an assumption set is published the system will grant access to users belonging to the geographies assigned to the entity structure nodes.</w:t>
            </w:r>
          </w:p>
        </w:tc>
        <w:tc>
          <w:tcPr>
            <w:tcW w:w="2160" w:type="dxa"/>
            <w:vAlign w:val="center"/>
          </w:tcPr>
          <w:p w:rsidRPr="00F3603E" w:rsidR="002A1A47" w:rsidP="001D3C0A" w:rsidRDefault="002A1A47" w14:paraId="5D5365C0" w14:textId="77777777">
            <w:pPr>
              <w:pStyle w:val="ListBullet"/>
              <w:tabs>
                <w:tab w:val="clear" w:pos="360"/>
                <w:tab w:val="left" w:pos="284"/>
              </w:tabs>
              <w:autoSpaceDE w:val="0"/>
              <w:autoSpaceDN w:val="0"/>
              <w:ind w:left="0" w:firstLine="0"/>
              <w:jc w:val="center"/>
              <w:rPr>
                <w:color w:val="BFBFBF"/>
                <w:sz w:val="36"/>
              </w:rPr>
            </w:pPr>
            <w:r w:rsidRPr="00F3603E">
              <w:rPr>
                <w:rFonts w:ascii="Webdings" w:hAnsi="Webdings"/>
                <w:color w:val="C00000"/>
                <w:sz w:val="36"/>
              </w:rPr>
              <w:t></w:t>
            </w:r>
          </w:p>
        </w:tc>
        <w:tc>
          <w:tcPr>
            <w:tcW w:w="2199" w:type="dxa"/>
            <w:vAlign w:val="center"/>
          </w:tcPr>
          <w:p w:rsidRPr="00F3603E" w:rsidR="002A1A47" w:rsidP="001D3C0A" w:rsidRDefault="002A1A47" w14:paraId="63735588" w14:textId="77777777">
            <w:pPr>
              <w:jc w:val="center"/>
              <w:rPr>
                <w:sz w:val="36"/>
              </w:rPr>
            </w:pPr>
            <w:r w:rsidRPr="00F3603E">
              <w:rPr>
                <w:rFonts w:ascii="Webdings" w:hAnsi="Webdings"/>
                <w:color w:val="C00000"/>
                <w:sz w:val="36"/>
              </w:rPr>
              <w:t></w:t>
            </w:r>
          </w:p>
        </w:tc>
      </w:tr>
      <w:tr w:rsidRPr="00F3603E" w:rsidR="002A1A47" w:rsidTr="002C0665" w14:paraId="015D2131" w14:textId="77777777">
        <w:trPr>
          <w:trHeight w:val="581"/>
        </w:trPr>
        <w:tc>
          <w:tcPr>
            <w:tcW w:w="2489" w:type="dxa"/>
            <w:shd w:val="clear" w:color="auto" w:fill="auto"/>
          </w:tcPr>
          <w:p w:rsidRPr="00F3603E" w:rsidR="002A1A47" w:rsidP="00D55DA7" w:rsidRDefault="002A1A47" w14:paraId="0FAE9B38" w14:textId="77777777">
            <w:pPr>
              <w:pStyle w:val="ListBullet"/>
              <w:numPr>
                <w:ilvl w:val="0"/>
                <w:numId w:val="30"/>
              </w:numPr>
              <w:tabs>
                <w:tab w:val="left" w:pos="284"/>
              </w:tabs>
              <w:autoSpaceDE w:val="0"/>
              <w:autoSpaceDN w:val="0"/>
              <w:ind w:left="0" w:firstLine="0"/>
              <w:rPr>
                <w:b/>
              </w:rPr>
            </w:pPr>
            <w:r w:rsidRPr="00F3603E">
              <w:rPr>
                <w:b/>
              </w:rPr>
              <w:t>Purpose</w:t>
            </w:r>
          </w:p>
        </w:tc>
        <w:tc>
          <w:tcPr>
            <w:tcW w:w="2933" w:type="dxa"/>
          </w:tcPr>
          <w:p w:rsidRPr="00F3603E" w:rsidR="002A1A47" w:rsidP="00D55DA7" w:rsidRDefault="002A1A47" w14:paraId="388573EF" w14:textId="77777777">
            <w:pPr>
              <w:pStyle w:val="ListBullet"/>
              <w:numPr>
                <w:ilvl w:val="0"/>
                <w:numId w:val="31"/>
              </w:numPr>
              <w:tabs>
                <w:tab w:val="left" w:pos="284"/>
              </w:tabs>
              <w:autoSpaceDE w:val="0"/>
              <w:autoSpaceDN w:val="0"/>
              <w:ind w:left="108" w:hanging="108"/>
              <w:rPr>
                <w:sz w:val="16"/>
                <w:szCs w:val="20"/>
              </w:rPr>
            </w:pPr>
            <w:r w:rsidRPr="00F3603E">
              <w:rPr>
                <w:sz w:val="16"/>
                <w:szCs w:val="20"/>
              </w:rPr>
              <w:t>Select using the interface drop-down feature and a list of available purposes</w:t>
            </w:r>
          </w:p>
        </w:tc>
        <w:tc>
          <w:tcPr>
            <w:tcW w:w="2160" w:type="dxa"/>
            <w:vAlign w:val="center"/>
          </w:tcPr>
          <w:p w:rsidRPr="00F3603E" w:rsidR="002A1A47" w:rsidP="001D3C0A" w:rsidRDefault="002A1A47" w14:paraId="72BD6153" w14:textId="77777777">
            <w:pPr>
              <w:pStyle w:val="ListBullet"/>
              <w:tabs>
                <w:tab w:val="clear" w:pos="360"/>
                <w:tab w:val="left" w:pos="284"/>
              </w:tabs>
              <w:autoSpaceDE w:val="0"/>
              <w:autoSpaceDN w:val="0"/>
              <w:ind w:left="0" w:firstLine="0"/>
              <w:jc w:val="center"/>
              <w:rPr>
                <w:color w:val="BFBFBF"/>
                <w:sz w:val="36"/>
              </w:rPr>
            </w:pPr>
            <w:r w:rsidRPr="00F3603E">
              <w:rPr>
                <w:rFonts w:ascii="Webdings" w:hAnsi="Webdings"/>
                <w:color w:val="C00000"/>
                <w:sz w:val="36"/>
              </w:rPr>
              <w:t></w:t>
            </w:r>
          </w:p>
        </w:tc>
        <w:tc>
          <w:tcPr>
            <w:tcW w:w="2199" w:type="dxa"/>
            <w:vAlign w:val="center"/>
          </w:tcPr>
          <w:p w:rsidRPr="00F3603E" w:rsidR="002A1A47" w:rsidP="001D3C0A" w:rsidRDefault="002A1A47" w14:paraId="664BB49F" w14:textId="77777777">
            <w:pPr>
              <w:jc w:val="center"/>
              <w:rPr>
                <w:sz w:val="36"/>
              </w:rPr>
            </w:pPr>
            <w:r w:rsidRPr="00F3603E">
              <w:rPr>
                <w:rFonts w:ascii="Webdings" w:hAnsi="Webdings"/>
                <w:color w:val="C00000"/>
                <w:sz w:val="36"/>
              </w:rPr>
              <w:t></w:t>
            </w:r>
          </w:p>
        </w:tc>
      </w:tr>
      <w:tr w:rsidRPr="00F3603E" w:rsidR="002A1A47" w:rsidTr="002C0665" w14:paraId="21D6D252" w14:textId="77777777">
        <w:tc>
          <w:tcPr>
            <w:tcW w:w="2489" w:type="dxa"/>
            <w:shd w:val="clear" w:color="auto" w:fill="auto"/>
          </w:tcPr>
          <w:p w:rsidRPr="00F3603E" w:rsidR="002A1A47" w:rsidP="00D55DA7" w:rsidRDefault="002A1A47" w14:paraId="6CCEF7B7" w14:textId="77777777">
            <w:pPr>
              <w:pStyle w:val="ListBullet"/>
              <w:numPr>
                <w:ilvl w:val="0"/>
                <w:numId w:val="30"/>
              </w:numPr>
              <w:tabs>
                <w:tab w:val="left" w:pos="284"/>
              </w:tabs>
              <w:autoSpaceDE w:val="0"/>
              <w:autoSpaceDN w:val="0"/>
              <w:ind w:left="0" w:firstLine="0"/>
              <w:rPr>
                <w:b/>
              </w:rPr>
            </w:pPr>
            <w:r w:rsidRPr="00F3603E">
              <w:rPr>
                <w:b/>
              </w:rPr>
              <w:t>Available reports</w:t>
            </w:r>
          </w:p>
        </w:tc>
        <w:tc>
          <w:tcPr>
            <w:tcW w:w="2933" w:type="dxa"/>
          </w:tcPr>
          <w:p w:rsidRPr="00F3603E" w:rsidR="002A1A47" w:rsidP="00D55DA7" w:rsidRDefault="002A1A47" w14:paraId="5B021A0C" w14:textId="77777777">
            <w:pPr>
              <w:pStyle w:val="ListBullet"/>
              <w:numPr>
                <w:ilvl w:val="0"/>
                <w:numId w:val="31"/>
              </w:numPr>
              <w:tabs>
                <w:tab w:val="left" w:pos="284"/>
              </w:tabs>
              <w:autoSpaceDE w:val="0"/>
              <w:autoSpaceDN w:val="0"/>
              <w:ind w:left="108" w:hanging="108"/>
              <w:rPr>
                <w:sz w:val="16"/>
                <w:szCs w:val="20"/>
              </w:rPr>
            </w:pPr>
            <w:r w:rsidRPr="00F3603E">
              <w:rPr>
                <w:sz w:val="16"/>
                <w:szCs w:val="20"/>
              </w:rPr>
              <w:t>*.csv</w:t>
            </w:r>
          </w:p>
        </w:tc>
        <w:tc>
          <w:tcPr>
            <w:tcW w:w="2160" w:type="dxa"/>
            <w:vAlign w:val="center"/>
          </w:tcPr>
          <w:p w:rsidRPr="00F3603E" w:rsidR="002A1A47" w:rsidP="001D3C0A" w:rsidRDefault="002A1A47" w14:paraId="7AAE1965" w14:textId="77777777">
            <w:pPr>
              <w:pStyle w:val="ListBullet"/>
              <w:tabs>
                <w:tab w:val="clear" w:pos="360"/>
                <w:tab w:val="left" w:pos="284"/>
              </w:tabs>
              <w:autoSpaceDE w:val="0"/>
              <w:autoSpaceDN w:val="0"/>
              <w:ind w:left="0" w:firstLine="0"/>
              <w:jc w:val="center"/>
              <w:rPr>
                <w:sz w:val="36"/>
              </w:rPr>
            </w:pPr>
            <w:r w:rsidRPr="00F3603E">
              <w:rPr>
                <w:sz w:val="16"/>
                <w:szCs w:val="16"/>
              </w:rPr>
              <w:t>N/A</w:t>
            </w:r>
          </w:p>
        </w:tc>
        <w:tc>
          <w:tcPr>
            <w:tcW w:w="2199" w:type="dxa"/>
            <w:vAlign w:val="center"/>
          </w:tcPr>
          <w:p w:rsidRPr="00F3603E" w:rsidR="002A1A47" w:rsidP="001D3C0A" w:rsidRDefault="002A1A47" w14:paraId="04112C22" w14:textId="77777777">
            <w:pPr>
              <w:jc w:val="center"/>
              <w:rPr>
                <w:sz w:val="36"/>
              </w:rPr>
            </w:pPr>
            <w:r w:rsidRPr="00F3603E">
              <w:rPr>
                <w:rFonts w:ascii="Webdings" w:hAnsi="Webdings"/>
                <w:color w:val="C00000"/>
                <w:sz w:val="36"/>
              </w:rPr>
              <w:t></w:t>
            </w:r>
          </w:p>
        </w:tc>
      </w:tr>
      <w:tr w:rsidRPr="00F3603E" w:rsidR="002A1A47" w:rsidTr="002C0665" w14:paraId="29F7522D" w14:textId="77777777">
        <w:tc>
          <w:tcPr>
            <w:tcW w:w="2489" w:type="dxa"/>
            <w:shd w:val="clear" w:color="auto" w:fill="auto"/>
          </w:tcPr>
          <w:p w:rsidRPr="00F3603E" w:rsidR="002A1A47" w:rsidP="00D55DA7" w:rsidRDefault="002A1A47" w14:paraId="494F4F95" w14:textId="77777777">
            <w:pPr>
              <w:pStyle w:val="ListBullet"/>
              <w:numPr>
                <w:ilvl w:val="0"/>
                <w:numId w:val="30"/>
              </w:numPr>
              <w:tabs>
                <w:tab w:val="left" w:pos="284"/>
              </w:tabs>
              <w:autoSpaceDE w:val="0"/>
              <w:autoSpaceDN w:val="0"/>
              <w:ind w:left="0" w:firstLine="0"/>
              <w:rPr>
                <w:b/>
              </w:rPr>
            </w:pPr>
            <w:r w:rsidRPr="00F3603E">
              <w:rPr>
                <w:b/>
              </w:rPr>
              <w:t>Run parameters</w:t>
            </w:r>
          </w:p>
        </w:tc>
        <w:tc>
          <w:tcPr>
            <w:tcW w:w="2933" w:type="dxa"/>
          </w:tcPr>
          <w:p w:rsidRPr="00F3603E" w:rsidR="002A1A47" w:rsidP="00D55DA7" w:rsidRDefault="002A1A47" w14:paraId="02ACDF06" w14:textId="77777777">
            <w:pPr>
              <w:pStyle w:val="ListBullet"/>
              <w:numPr>
                <w:ilvl w:val="0"/>
                <w:numId w:val="31"/>
              </w:numPr>
              <w:tabs>
                <w:tab w:val="left" w:pos="284"/>
              </w:tabs>
              <w:autoSpaceDE w:val="0"/>
              <w:autoSpaceDN w:val="0"/>
              <w:ind w:left="108" w:hanging="108"/>
              <w:rPr>
                <w:sz w:val="16"/>
                <w:szCs w:val="20"/>
              </w:rPr>
            </w:pPr>
            <w:r w:rsidRPr="00F3603E">
              <w:rPr>
                <w:sz w:val="16"/>
                <w:szCs w:val="20"/>
              </w:rPr>
              <w:t>Various inputs</w:t>
            </w:r>
          </w:p>
        </w:tc>
        <w:tc>
          <w:tcPr>
            <w:tcW w:w="2160" w:type="dxa"/>
            <w:vAlign w:val="center"/>
          </w:tcPr>
          <w:p w:rsidRPr="00F3603E" w:rsidR="002A1A47" w:rsidP="001D3C0A" w:rsidRDefault="001350C1" w14:paraId="3CF49F21" w14:textId="77777777">
            <w:pPr>
              <w:pStyle w:val="ListBullet"/>
              <w:tabs>
                <w:tab w:val="clear" w:pos="360"/>
                <w:tab w:val="left" w:pos="284"/>
              </w:tabs>
              <w:autoSpaceDE w:val="0"/>
              <w:autoSpaceDN w:val="0"/>
              <w:ind w:left="0" w:firstLine="0"/>
              <w:jc w:val="center"/>
              <w:rPr>
                <w:color w:val="BFBFBF"/>
                <w:sz w:val="36"/>
              </w:rPr>
            </w:pPr>
            <w:r w:rsidRPr="00F3603E">
              <w:rPr>
                <w:sz w:val="16"/>
                <w:szCs w:val="16"/>
              </w:rPr>
              <w:t>N/A</w:t>
            </w:r>
          </w:p>
        </w:tc>
        <w:tc>
          <w:tcPr>
            <w:tcW w:w="2199" w:type="dxa"/>
            <w:vAlign w:val="center"/>
          </w:tcPr>
          <w:p w:rsidRPr="00F3603E" w:rsidR="002A1A47" w:rsidP="001D3C0A" w:rsidRDefault="002A1A47" w14:paraId="0F898671" w14:textId="77777777">
            <w:pPr>
              <w:jc w:val="center"/>
              <w:rPr>
                <w:sz w:val="36"/>
              </w:rPr>
            </w:pPr>
            <w:r w:rsidRPr="00F3603E">
              <w:rPr>
                <w:rFonts w:ascii="Webdings" w:hAnsi="Webdings"/>
                <w:color w:val="C00000"/>
                <w:sz w:val="36"/>
              </w:rPr>
              <w:t></w:t>
            </w:r>
          </w:p>
        </w:tc>
      </w:tr>
      <w:tr w:rsidRPr="00F3603E" w:rsidR="00A71F4B" w:rsidTr="002C0665" w14:paraId="120065EE" w14:textId="77777777">
        <w:tc>
          <w:tcPr>
            <w:tcW w:w="2489" w:type="dxa"/>
            <w:shd w:val="clear" w:color="auto" w:fill="auto"/>
          </w:tcPr>
          <w:p w:rsidRPr="00F3603E" w:rsidR="00A71F4B" w:rsidP="00A71F4B" w:rsidRDefault="00A71F4B" w14:paraId="101859DF" w14:textId="77777777">
            <w:pPr>
              <w:pStyle w:val="ListBullet"/>
              <w:numPr>
                <w:ilvl w:val="0"/>
                <w:numId w:val="30"/>
              </w:numPr>
              <w:tabs>
                <w:tab w:val="left" w:pos="284"/>
              </w:tabs>
              <w:autoSpaceDE w:val="0"/>
              <w:autoSpaceDN w:val="0"/>
              <w:ind w:left="0" w:firstLine="0"/>
              <w:rPr>
                <w:b/>
              </w:rPr>
            </w:pPr>
            <w:r w:rsidRPr="00F3603E">
              <w:rPr>
                <w:b/>
              </w:rPr>
              <w:t>Merged Project</w:t>
            </w:r>
          </w:p>
        </w:tc>
        <w:tc>
          <w:tcPr>
            <w:tcW w:w="2933" w:type="dxa"/>
          </w:tcPr>
          <w:p w:rsidRPr="00F3603E" w:rsidR="00A71F4B" w:rsidP="00A71F4B" w:rsidRDefault="00A71F4B" w14:paraId="113C8B78" w14:textId="77777777">
            <w:pPr>
              <w:pStyle w:val="ListBullet"/>
              <w:numPr>
                <w:ilvl w:val="0"/>
                <w:numId w:val="31"/>
              </w:numPr>
              <w:tabs>
                <w:tab w:val="left" w:pos="284"/>
              </w:tabs>
              <w:autoSpaceDE w:val="0"/>
              <w:autoSpaceDN w:val="0"/>
              <w:ind w:left="108" w:hanging="108"/>
              <w:rPr>
                <w:sz w:val="16"/>
                <w:szCs w:val="20"/>
              </w:rPr>
            </w:pPr>
            <w:r w:rsidRPr="00F3603E">
              <w:rPr>
                <w:sz w:val="16"/>
                <w:szCs w:val="20"/>
              </w:rPr>
              <w:t>Assigned by the user</w:t>
            </w:r>
          </w:p>
        </w:tc>
        <w:tc>
          <w:tcPr>
            <w:tcW w:w="2160" w:type="dxa"/>
            <w:vAlign w:val="center"/>
          </w:tcPr>
          <w:p w:rsidRPr="00F3603E" w:rsidR="00A71F4B" w:rsidP="00A71F4B" w:rsidRDefault="00A71F4B" w14:paraId="5ABF2AB2" w14:textId="77777777">
            <w:pPr>
              <w:pStyle w:val="ListBullet"/>
              <w:tabs>
                <w:tab w:val="clear" w:pos="360"/>
                <w:tab w:val="left" w:pos="284"/>
              </w:tabs>
              <w:autoSpaceDE w:val="0"/>
              <w:autoSpaceDN w:val="0"/>
              <w:ind w:left="0" w:firstLine="0"/>
              <w:jc w:val="center"/>
              <w:rPr>
                <w:rFonts w:ascii="Webdings" w:hAnsi="Webdings"/>
                <w:color w:val="C00000"/>
                <w:sz w:val="36"/>
              </w:rPr>
            </w:pPr>
            <w:r w:rsidRPr="00F3603E">
              <w:rPr>
                <w:sz w:val="16"/>
                <w:szCs w:val="16"/>
              </w:rPr>
              <w:t>N/A</w:t>
            </w:r>
          </w:p>
        </w:tc>
        <w:tc>
          <w:tcPr>
            <w:tcW w:w="2199" w:type="dxa"/>
            <w:vAlign w:val="center"/>
          </w:tcPr>
          <w:p w:rsidRPr="00F3603E" w:rsidR="00A71F4B" w:rsidP="00A71F4B" w:rsidRDefault="00A71F4B" w14:paraId="72D5E007" w14:textId="77777777">
            <w:pPr>
              <w:jc w:val="center"/>
              <w:rPr>
                <w:rFonts w:ascii="Webdings" w:hAnsi="Webdings"/>
                <w:color w:val="C00000"/>
                <w:sz w:val="36"/>
              </w:rPr>
            </w:pPr>
            <w:r w:rsidRPr="00F3603E">
              <w:rPr>
                <w:rFonts w:ascii="Webdings" w:hAnsi="Webdings"/>
                <w:color w:val="C00000"/>
                <w:sz w:val="36"/>
              </w:rPr>
              <w:t></w:t>
            </w:r>
            <w:r w:rsidRPr="00F3603E">
              <w:rPr>
                <w:sz w:val="40"/>
                <w:szCs w:val="40"/>
              </w:rPr>
              <w:t>*</w:t>
            </w:r>
          </w:p>
        </w:tc>
      </w:tr>
      <w:tr w:rsidRPr="00F3603E" w:rsidR="00A71F4B" w:rsidTr="002C0665" w14:paraId="0417FD4B" w14:textId="77777777">
        <w:tc>
          <w:tcPr>
            <w:tcW w:w="2489" w:type="dxa"/>
            <w:shd w:val="clear" w:color="auto" w:fill="auto"/>
          </w:tcPr>
          <w:p w:rsidRPr="00F3603E" w:rsidR="00A71F4B" w:rsidP="00A71F4B" w:rsidRDefault="00A71F4B" w14:paraId="345318D4" w14:textId="77777777">
            <w:pPr>
              <w:pStyle w:val="ListBullet"/>
              <w:numPr>
                <w:ilvl w:val="0"/>
                <w:numId w:val="30"/>
              </w:numPr>
              <w:tabs>
                <w:tab w:val="left" w:pos="284"/>
              </w:tabs>
              <w:autoSpaceDE w:val="0"/>
              <w:autoSpaceDN w:val="0"/>
              <w:ind w:left="0" w:firstLine="0"/>
              <w:rPr>
                <w:b/>
              </w:rPr>
            </w:pPr>
            <w:r w:rsidRPr="00F3603E">
              <w:rPr>
                <w:b/>
              </w:rPr>
              <w:lastRenderedPageBreak/>
              <w:t>Tag</w:t>
            </w:r>
          </w:p>
        </w:tc>
        <w:tc>
          <w:tcPr>
            <w:tcW w:w="2933" w:type="dxa"/>
          </w:tcPr>
          <w:p w:rsidRPr="00F3603E" w:rsidR="00A71F4B" w:rsidP="00A71F4B" w:rsidRDefault="00A71F4B" w14:paraId="72EC4DC9" w14:textId="77777777">
            <w:pPr>
              <w:pStyle w:val="ListBullet"/>
              <w:numPr>
                <w:ilvl w:val="0"/>
                <w:numId w:val="31"/>
              </w:numPr>
              <w:tabs>
                <w:tab w:val="left" w:pos="284"/>
              </w:tabs>
              <w:autoSpaceDE w:val="0"/>
              <w:autoSpaceDN w:val="0"/>
              <w:ind w:left="108" w:hanging="108"/>
              <w:rPr>
                <w:sz w:val="16"/>
                <w:szCs w:val="20"/>
              </w:rPr>
            </w:pPr>
            <w:r w:rsidRPr="00F3603E">
              <w:rPr>
                <w:sz w:val="16"/>
                <w:szCs w:val="20"/>
              </w:rPr>
              <w:t>Drop-down feature to select tags contained in the system</w:t>
            </w:r>
          </w:p>
        </w:tc>
        <w:tc>
          <w:tcPr>
            <w:tcW w:w="2160" w:type="dxa"/>
            <w:vAlign w:val="center"/>
          </w:tcPr>
          <w:p w:rsidRPr="00F3603E" w:rsidR="00A71F4B" w:rsidP="00A71F4B" w:rsidRDefault="00A71F4B" w14:paraId="6E7110E0" w14:textId="77777777">
            <w:pPr>
              <w:pStyle w:val="ListBullet"/>
              <w:tabs>
                <w:tab w:val="clear" w:pos="360"/>
                <w:tab w:val="left" w:pos="284"/>
              </w:tabs>
              <w:autoSpaceDE w:val="0"/>
              <w:autoSpaceDN w:val="0"/>
              <w:ind w:left="0" w:firstLine="0"/>
              <w:jc w:val="center"/>
              <w:rPr>
                <w:rFonts w:ascii="Webdings" w:hAnsi="Webdings"/>
                <w:color w:val="BFBFBF"/>
                <w:sz w:val="36"/>
              </w:rPr>
            </w:pPr>
            <w:r w:rsidRPr="00F3603E">
              <w:rPr>
                <w:rFonts w:ascii="Webdings" w:hAnsi="Webdings"/>
                <w:color w:val="C00000"/>
                <w:sz w:val="36"/>
              </w:rPr>
              <w:t></w:t>
            </w:r>
          </w:p>
        </w:tc>
        <w:tc>
          <w:tcPr>
            <w:tcW w:w="2199" w:type="dxa"/>
            <w:vAlign w:val="center"/>
          </w:tcPr>
          <w:p w:rsidRPr="00F3603E" w:rsidR="00A71F4B" w:rsidP="00A71F4B" w:rsidRDefault="00A71F4B" w14:paraId="02A16122" w14:textId="77777777">
            <w:pPr>
              <w:jc w:val="center"/>
              <w:rPr>
                <w:rFonts w:ascii="Webdings" w:hAnsi="Webdings"/>
                <w:color w:val="C00000"/>
                <w:sz w:val="36"/>
              </w:rPr>
            </w:pPr>
            <w:r w:rsidRPr="00F3603E">
              <w:rPr>
                <w:rFonts w:ascii="Webdings" w:hAnsi="Webdings"/>
                <w:color w:val="C00000"/>
                <w:sz w:val="36"/>
              </w:rPr>
              <w:t></w:t>
            </w:r>
          </w:p>
        </w:tc>
      </w:tr>
      <w:tr w:rsidRPr="00F3603E" w:rsidR="00A71F4B" w:rsidTr="009F5659" w14:paraId="3BE7CC22" w14:textId="77777777">
        <w:trPr>
          <w:trHeight w:val="381"/>
        </w:trPr>
        <w:tc>
          <w:tcPr>
            <w:tcW w:w="5422" w:type="dxa"/>
            <w:gridSpan w:val="2"/>
            <w:tcBorders>
              <w:bottom w:val="nil"/>
            </w:tcBorders>
            <w:shd w:val="clear" w:color="auto" w:fill="BFBFBF"/>
          </w:tcPr>
          <w:p w:rsidRPr="00F3603E" w:rsidR="00A71F4B" w:rsidP="00A71F4B" w:rsidRDefault="00A71F4B" w14:paraId="275CD29C" w14:textId="77777777">
            <w:pPr>
              <w:pStyle w:val="BodyText"/>
              <w:ind w:left="0"/>
              <w:rPr>
                <w:b/>
              </w:rPr>
            </w:pPr>
            <w:r w:rsidRPr="00F3603E">
              <w:rPr>
                <w:b/>
              </w:rPr>
              <w:t>Key output</w:t>
            </w:r>
            <w:r w:rsidRPr="00F3603E">
              <w:rPr>
                <w:b/>
                <w:szCs w:val="24"/>
              </w:rPr>
              <w:t>s</w:t>
            </w:r>
          </w:p>
        </w:tc>
        <w:tc>
          <w:tcPr>
            <w:tcW w:w="2160" w:type="dxa"/>
            <w:tcBorders>
              <w:bottom w:val="nil"/>
            </w:tcBorders>
            <w:shd w:val="clear" w:color="auto" w:fill="BFBFBF"/>
          </w:tcPr>
          <w:p w:rsidRPr="00F3603E" w:rsidR="00A71F4B" w:rsidP="00A71F4B" w:rsidRDefault="00A71F4B" w14:paraId="2F086329" w14:textId="77777777">
            <w:pPr>
              <w:pStyle w:val="BodyText"/>
              <w:ind w:left="0"/>
              <w:rPr>
                <w:b/>
                <w:sz w:val="16"/>
                <w:szCs w:val="16"/>
              </w:rPr>
            </w:pPr>
            <w:r w:rsidRPr="00F3603E">
              <w:rPr>
                <w:b/>
                <w:sz w:val="16"/>
                <w:szCs w:val="16"/>
              </w:rPr>
              <w:t>Assumption set is created (without run parameters)</w:t>
            </w:r>
          </w:p>
        </w:tc>
        <w:tc>
          <w:tcPr>
            <w:tcW w:w="2199" w:type="dxa"/>
            <w:tcBorders>
              <w:bottom w:val="nil"/>
            </w:tcBorders>
            <w:shd w:val="clear" w:color="auto" w:fill="BFBFBF"/>
          </w:tcPr>
          <w:p w:rsidRPr="00F3603E" w:rsidR="00A71F4B" w:rsidP="00A71F4B" w:rsidRDefault="00A71F4B" w14:paraId="6FD0E4D6" w14:textId="77777777">
            <w:pPr>
              <w:pStyle w:val="BodyText"/>
              <w:ind w:left="0"/>
              <w:rPr>
                <w:sz w:val="16"/>
                <w:szCs w:val="16"/>
              </w:rPr>
            </w:pPr>
            <w:r w:rsidRPr="00F3603E">
              <w:rPr>
                <w:b/>
                <w:sz w:val="16"/>
                <w:szCs w:val="16"/>
              </w:rPr>
              <w:t>Assumption set with parameters is ready to run</w:t>
            </w:r>
          </w:p>
        </w:tc>
      </w:tr>
      <w:tr w:rsidRPr="00F3603E" w:rsidR="00A71F4B" w:rsidTr="009F5659" w14:paraId="16EC0D08" w14:textId="77777777">
        <w:trPr>
          <w:trHeight w:val="381"/>
        </w:trPr>
        <w:tc>
          <w:tcPr>
            <w:tcW w:w="5422" w:type="dxa"/>
            <w:gridSpan w:val="2"/>
            <w:tcBorders>
              <w:top w:val="nil"/>
              <w:left w:val="nil"/>
              <w:bottom w:val="nil"/>
              <w:right w:val="nil"/>
            </w:tcBorders>
            <w:shd w:val="clear" w:color="auto" w:fill="auto"/>
          </w:tcPr>
          <w:p w:rsidRPr="00F3603E" w:rsidR="00A71F4B" w:rsidP="00A71F4B" w:rsidRDefault="00A71F4B" w14:paraId="468F0340" w14:textId="77777777">
            <w:pPr>
              <w:pStyle w:val="BodyText"/>
              <w:ind w:left="0"/>
              <w:rPr>
                <w:sz w:val="40"/>
                <w:szCs w:val="40"/>
              </w:rPr>
            </w:pPr>
            <w:r w:rsidRPr="00F3603E">
              <w:rPr>
                <w:sz w:val="40"/>
                <w:szCs w:val="40"/>
              </w:rPr>
              <w:t>*</w:t>
            </w:r>
            <w:r w:rsidRPr="00F3603E">
              <w:rPr>
                <w:szCs w:val="20"/>
              </w:rPr>
              <w:t xml:space="preserve"> Nested assumption sets only</w:t>
            </w:r>
          </w:p>
        </w:tc>
        <w:tc>
          <w:tcPr>
            <w:tcW w:w="2160" w:type="dxa"/>
            <w:tcBorders>
              <w:top w:val="nil"/>
              <w:left w:val="nil"/>
              <w:bottom w:val="nil"/>
              <w:right w:val="nil"/>
            </w:tcBorders>
            <w:shd w:val="clear" w:color="auto" w:fill="auto"/>
          </w:tcPr>
          <w:p w:rsidRPr="00F3603E" w:rsidR="00A71F4B" w:rsidP="00A71F4B" w:rsidRDefault="00A71F4B" w14:paraId="777C925A" w14:textId="77777777">
            <w:pPr>
              <w:pStyle w:val="BodyText"/>
              <w:ind w:left="0"/>
              <w:rPr>
                <w:sz w:val="16"/>
                <w:szCs w:val="16"/>
              </w:rPr>
            </w:pPr>
          </w:p>
        </w:tc>
        <w:tc>
          <w:tcPr>
            <w:tcW w:w="2199" w:type="dxa"/>
            <w:tcBorders>
              <w:top w:val="nil"/>
              <w:left w:val="nil"/>
              <w:bottom w:val="nil"/>
              <w:right w:val="nil"/>
            </w:tcBorders>
            <w:shd w:val="clear" w:color="auto" w:fill="auto"/>
          </w:tcPr>
          <w:p w:rsidRPr="00F3603E" w:rsidR="00A71F4B" w:rsidP="00A71F4B" w:rsidRDefault="00A71F4B" w14:paraId="01077A50" w14:textId="77777777">
            <w:pPr>
              <w:pStyle w:val="BodyText"/>
              <w:ind w:left="0"/>
              <w:rPr>
                <w:sz w:val="16"/>
                <w:szCs w:val="16"/>
              </w:rPr>
            </w:pPr>
          </w:p>
        </w:tc>
      </w:tr>
    </w:tbl>
    <w:p w:rsidRPr="00F3603E" w:rsidR="00BB13D8" w:rsidP="00BB13D8" w:rsidRDefault="002A1A47" w14:paraId="78BCA7B2" w14:textId="77777777">
      <w:pPr>
        <w:pStyle w:val="Heading2"/>
        <w:ind w:hanging="3420"/>
      </w:pPr>
      <w:bookmarkStart w:name="_Toc297208777" w:id="762"/>
      <w:bookmarkStart w:name="_Toc297895658" w:id="763"/>
      <w:r w:rsidRPr="00F3603E">
        <w:br w:type="page"/>
      </w:r>
      <w:bookmarkStart w:name="_Toc367716715" w:id="764"/>
      <w:bookmarkStart w:name="_Toc58474602" w:id="765"/>
      <w:bookmarkStart w:name="_Toc58481273" w:id="766"/>
      <w:bookmarkStart w:name="_Toc114825609" w:id="767"/>
      <w:r w:rsidRPr="00F3603E">
        <w:lastRenderedPageBreak/>
        <w:t>1</w:t>
      </w:r>
      <w:r w:rsidRPr="00F3603E" w:rsidR="005434F4">
        <w:t>2</w:t>
      </w:r>
      <w:r w:rsidRPr="00F3603E">
        <w:t>.3 Step by step approach</w:t>
      </w:r>
      <w:r w:rsidRPr="00F3603E" w:rsidR="0065398C">
        <w:t xml:space="preserve"> to working with assumption sets</w:t>
      </w:r>
      <w:bookmarkEnd w:id="762"/>
      <w:bookmarkEnd w:id="763"/>
      <w:bookmarkEnd w:id="764"/>
      <w:bookmarkEnd w:id="765"/>
      <w:bookmarkEnd w:id="766"/>
      <w:bookmarkEnd w:id="767"/>
    </w:p>
    <w:p w:rsidRPr="00F3603E" w:rsidR="00BB13D8" w:rsidP="00BB13D8" w:rsidRDefault="00BB13D8" w14:paraId="787A616B" w14:textId="77777777"/>
    <w:p w:rsidRPr="00F3603E" w:rsidR="002A1A47" w:rsidP="00BB13D8" w:rsidRDefault="002A1A47" w14:paraId="09F830F2" w14:textId="138A2FBB">
      <w:r w:rsidRPr="00F3603E">
        <w:t xml:space="preserve">This section outlines a step by step approach for the following </w:t>
      </w:r>
      <w:r w:rsidRPr="00F3603E" w:rsidR="003B1A60">
        <w:t>twenty-seven (</w:t>
      </w:r>
      <w:r w:rsidRPr="00F3603E" w:rsidR="009E7CB7">
        <w:t>2</w:t>
      </w:r>
      <w:r w:rsidRPr="00F3603E" w:rsidR="003B1A60">
        <w:t>7)</w:t>
      </w:r>
      <w:r w:rsidRPr="00F3603E">
        <w:t xml:space="preserve"> use cases:   </w:t>
      </w:r>
    </w:p>
    <w:p w:rsidRPr="00F3603E" w:rsidR="007812A7" w:rsidP="00BB13D8" w:rsidRDefault="007812A7" w14:paraId="117A7D1F" w14:textId="77777777">
      <w:pPr>
        <w:pStyle w:val="ListParagraph"/>
        <w:ind w:left="426" w:hanging="425"/>
      </w:pPr>
      <w:r w:rsidRPr="00F3603E">
        <w:t>12.3.1 How to build an assumption set</w:t>
      </w:r>
      <w:r w:rsidRPr="00F3603E">
        <w:tab/>
      </w:r>
    </w:p>
    <w:p w:rsidRPr="00F3603E" w:rsidR="007812A7" w:rsidP="00BB13D8" w:rsidRDefault="007812A7" w14:paraId="231ED37F" w14:textId="77777777">
      <w:pPr>
        <w:pStyle w:val="ListParagraph"/>
        <w:ind w:left="426" w:hanging="425"/>
      </w:pPr>
      <w:r w:rsidRPr="00F3603E">
        <w:t>12.3.2 How to delete an assumption set</w:t>
      </w:r>
      <w:r w:rsidRPr="00F3603E">
        <w:tab/>
      </w:r>
    </w:p>
    <w:p w:rsidRPr="00F3603E" w:rsidR="007812A7" w:rsidP="00BB13D8" w:rsidRDefault="007812A7" w14:paraId="70A482AE" w14:textId="77777777">
      <w:pPr>
        <w:pStyle w:val="ListParagraph"/>
        <w:ind w:left="426" w:hanging="425"/>
      </w:pPr>
      <w:r w:rsidRPr="00F3603E">
        <w:t>12.3.3 How to modify an assumption set</w:t>
      </w:r>
      <w:r w:rsidRPr="00F3603E">
        <w:tab/>
      </w:r>
    </w:p>
    <w:p w:rsidRPr="00F3603E" w:rsidR="007812A7" w:rsidP="00BB13D8" w:rsidRDefault="007812A7" w14:paraId="72363B5A" w14:textId="77777777">
      <w:pPr>
        <w:pStyle w:val="ListParagraph"/>
        <w:ind w:left="426" w:hanging="425"/>
      </w:pPr>
      <w:r w:rsidRPr="00F3603E">
        <w:t>12.3.4 How to rename an assumption set</w:t>
      </w:r>
    </w:p>
    <w:p w:rsidRPr="00F3603E" w:rsidR="007812A7" w:rsidP="00BB13D8" w:rsidRDefault="007812A7" w14:paraId="258FEC80" w14:textId="77777777">
      <w:pPr>
        <w:pStyle w:val="ListParagraph"/>
        <w:ind w:left="426" w:hanging="425"/>
      </w:pPr>
      <w:r w:rsidRPr="00F3603E">
        <w:t>12.3.5 How to copy an assumption set</w:t>
      </w:r>
    </w:p>
    <w:p w:rsidRPr="00F3603E" w:rsidR="007812A7" w:rsidP="00BB13D8" w:rsidRDefault="007812A7" w14:paraId="1D70A745" w14:textId="5F82CB76">
      <w:pPr>
        <w:pStyle w:val="ListParagraph"/>
        <w:ind w:left="426" w:hanging="425"/>
      </w:pPr>
      <w:r w:rsidRPr="00F3603E">
        <w:t>12.3.6 How to mark an assumption set as ‘Same as’</w:t>
      </w:r>
      <w:r w:rsidRPr="00F3603E" w:rsidR="00067B4F">
        <w:t xml:space="preserve"> copy</w:t>
      </w:r>
    </w:p>
    <w:p w:rsidRPr="00F3603E" w:rsidR="007812A7" w:rsidP="00BB13D8" w:rsidRDefault="007812A7" w14:paraId="05CDC176" w14:textId="0DB10C4F">
      <w:pPr>
        <w:pStyle w:val="ListParagraph"/>
        <w:ind w:left="426" w:hanging="425"/>
      </w:pPr>
      <w:r w:rsidRPr="00F3603E">
        <w:t xml:space="preserve">12.3.7 </w:t>
      </w:r>
      <w:r w:rsidRPr="00F3603E" w:rsidR="00067B4F">
        <w:t>How to assign LBU-level entity sets to BU-level nesting assumption sets (via nesting nodes)</w:t>
      </w:r>
    </w:p>
    <w:p w:rsidRPr="00F3603E" w:rsidR="007812A7" w:rsidP="00BB13D8" w:rsidRDefault="007812A7" w14:paraId="4183729B" w14:textId="22283F24">
      <w:pPr>
        <w:pStyle w:val="ListParagraph"/>
        <w:ind w:left="426" w:hanging="425"/>
      </w:pPr>
      <w:r w:rsidRPr="00F3603E">
        <w:t xml:space="preserve">12.3.8 </w:t>
      </w:r>
      <w:r w:rsidRPr="00F3603E" w:rsidR="00067B4F">
        <w:t>How to assign BU-level entity sets or assumption sets to nesting GWAS (via assigned geographies)</w:t>
      </w:r>
    </w:p>
    <w:p w:rsidRPr="00F3603E" w:rsidR="00067B4F" w:rsidP="00BB13D8" w:rsidRDefault="00067B4F" w14:paraId="6A3E7FE7" w14:textId="4BBC2961">
      <w:pPr>
        <w:pStyle w:val="ListParagraph"/>
        <w:ind w:left="426" w:hanging="425"/>
      </w:pPr>
      <w:r w:rsidRPr="00F3603E">
        <w:t>12.3.9 How to un-assign entity sets or assumption sets from a nesting assumption set</w:t>
      </w:r>
    </w:p>
    <w:p w:rsidRPr="00F3603E" w:rsidR="007812A7" w:rsidP="00BB13D8" w:rsidRDefault="007812A7" w14:paraId="6AD07AA0" w14:textId="2B94AEE9">
      <w:pPr>
        <w:pStyle w:val="ListParagraph"/>
        <w:ind w:left="426" w:hanging="425"/>
      </w:pPr>
      <w:r w:rsidRPr="00F3603E">
        <w:t>12.3.</w:t>
      </w:r>
      <w:r w:rsidRPr="00F3603E" w:rsidR="00AD72AD">
        <w:t>10</w:t>
      </w:r>
      <w:r w:rsidRPr="00F3603E">
        <w:t xml:space="preserve"> How to download pre-run manifest</w:t>
      </w:r>
      <w:r w:rsidRPr="00F3603E" w:rsidR="00067B4F">
        <w:t xml:space="preserve"> file</w:t>
      </w:r>
    </w:p>
    <w:p w:rsidRPr="00F3603E" w:rsidR="007812A7" w:rsidP="00BB13D8" w:rsidRDefault="007812A7" w14:paraId="5AFD2F8E" w14:textId="60683CDB">
      <w:pPr>
        <w:pStyle w:val="ListParagraph"/>
        <w:ind w:left="426" w:hanging="425"/>
      </w:pPr>
      <w:r w:rsidRPr="00F3603E">
        <w:t>12.3.1</w:t>
      </w:r>
      <w:r w:rsidRPr="00F3603E" w:rsidR="00AD72AD">
        <w:t>1</w:t>
      </w:r>
      <w:r w:rsidRPr="00F3603E">
        <w:t xml:space="preserve"> How to run an assumption set</w:t>
      </w:r>
    </w:p>
    <w:p w:rsidRPr="00F3603E" w:rsidR="007812A7" w:rsidP="00BB13D8" w:rsidRDefault="007812A7" w14:paraId="3E1635ED" w14:textId="19F387BD">
      <w:pPr>
        <w:pStyle w:val="ListParagraph"/>
        <w:ind w:left="426" w:hanging="425"/>
      </w:pPr>
      <w:r w:rsidRPr="00F3603E">
        <w:t>12.3.1</w:t>
      </w:r>
      <w:r w:rsidRPr="00F3603E" w:rsidR="00AD72AD">
        <w:t>2</w:t>
      </w:r>
      <w:r w:rsidRPr="00F3603E">
        <w:t xml:space="preserve"> How to run an assumption set as a batch</w:t>
      </w:r>
    </w:p>
    <w:p w:rsidRPr="00F3603E" w:rsidR="007812A7" w:rsidP="00BB13D8" w:rsidRDefault="007812A7" w14:paraId="751F88AE" w14:textId="2EAB108A">
      <w:pPr>
        <w:pStyle w:val="ListParagraph"/>
        <w:ind w:left="426" w:hanging="425"/>
      </w:pPr>
      <w:r w:rsidRPr="00F3603E">
        <w:t>12.3.1</w:t>
      </w:r>
      <w:r w:rsidRPr="00F3603E" w:rsidR="00AD72AD">
        <w:t>3</w:t>
      </w:r>
      <w:r w:rsidRPr="00F3603E">
        <w:t xml:space="preserve"> How to run an assumption set using a Bulk Run Profile</w:t>
      </w:r>
    </w:p>
    <w:p w:rsidRPr="00F3603E" w:rsidR="007812A7" w:rsidP="00BB13D8" w:rsidRDefault="007812A7" w14:paraId="55CB7545" w14:textId="73A63E6B">
      <w:pPr>
        <w:pStyle w:val="ListParagraph"/>
        <w:ind w:left="426" w:hanging="425"/>
      </w:pPr>
      <w:r w:rsidRPr="00F3603E">
        <w:t>12.3.1</w:t>
      </w:r>
      <w:r w:rsidRPr="00F3603E" w:rsidR="00AD72AD">
        <w:t>4</w:t>
      </w:r>
      <w:r w:rsidRPr="00F3603E">
        <w:t xml:space="preserve"> How to download </w:t>
      </w:r>
      <w:r w:rsidRPr="00F3603E" w:rsidR="00AD72AD">
        <w:t xml:space="preserve">(post) </w:t>
      </w:r>
      <w:r w:rsidRPr="00F3603E">
        <w:t>run manifest</w:t>
      </w:r>
    </w:p>
    <w:p w:rsidRPr="00F3603E" w:rsidR="007812A7" w:rsidP="00BB13D8" w:rsidRDefault="007812A7" w14:paraId="795EADDB" w14:textId="4BB5893B">
      <w:pPr>
        <w:pStyle w:val="ListParagraph"/>
        <w:ind w:left="426" w:hanging="425"/>
      </w:pPr>
      <w:r w:rsidRPr="00F3603E">
        <w:t>12.3.1</w:t>
      </w:r>
      <w:r w:rsidRPr="00F3603E" w:rsidR="00AD72AD">
        <w:t>5</w:t>
      </w:r>
      <w:r w:rsidRPr="00F3603E">
        <w:t xml:space="preserve"> How to download the Risk Limits file</w:t>
      </w:r>
    </w:p>
    <w:p w:rsidRPr="00F3603E" w:rsidR="007812A7" w:rsidP="00BB13D8" w:rsidRDefault="007812A7" w14:paraId="4040A9F0" w14:textId="0E5E67BD">
      <w:pPr>
        <w:pStyle w:val="ListParagraph"/>
        <w:ind w:left="426" w:hanging="425"/>
      </w:pPr>
      <w:r w:rsidRPr="00F3603E">
        <w:t>12.3.1</w:t>
      </w:r>
      <w:r w:rsidRPr="00F3603E" w:rsidR="00AD72AD">
        <w:t>6</w:t>
      </w:r>
      <w:r w:rsidRPr="00F3603E">
        <w:t xml:space="preserve"> How to download run </w:t>
      </w:r>
      <w:r w:rsidRPr="00F3603E" w:rsidR="00D85FFB">
        <w:t>logs/</w:t>
      </w:r>
      <w:r w:rsidRPr="00F3603E">
        <w:t>reports from an assumption set</w:t>
      </w:r>
    </w:p>
    <w:p w:rsidRPr="00F3603E" w:rsidR="007812A7" w:rsidP="00BB13D8" w:rsidRDefault="007812A7" w14:paraId="0BC42DF0" w14:textId="56BE8631">
      <w:pPr>
        <w:pStyle w:val="ListParagraph"/>
        <w:ind w:left="426" w:hanging="425"/>
      </w:pPr>
      <w:r w:rsidRPr="00F3603E">
        <w:t>12.3.1</w:t>
      </w:r>
      <w:r w:rsidRPr="00F3603E" w:rsidR="00AD72AD">
        <w:t>7</w:t>
      </w:r>
      <w:r w:rsidRPr="00F3603E">
        <w:t xml:space="preserve"> How to upload reports to a run</w:t>
      </w:r>
    </w:p>
    <w:p w:rsidRPr="00F3603E" w:rsidR="007812A7" w:rsidP="00BB13D8" w:rsidRDefault="007812A7" w14:paraId="00230A30" w14:textId="662ED90B">
      <w:pPr>
        <w:pStyle w:val="ListParagraph"/>
        <w:ind w:left="426" w:hanging="425"/>
      </w:pPr>
      <w:r w:rsidRPr="00F3603E">
        <w:t>12.3.1</w:t>
      </w:r>
      <w:r w:rsidRPr="00F3603E" w:rsidR="00AD72AD">
        <w:t>8</w:t>
      </w:r>
      <w:r w:rsidRPr="00F3603E">
        <w:t xml:space="preserve"> How to generate BU Reports</w:t>
      </w:r>
    </w:p>
    <w:p w:rsidRPr="00F3603E" w:rsidR="007812A7" w:rsidP="00BB13D8" w:rsidRDefault="007812A7" w14:paraId="5B4A772D" w14:textId="2E4973A2">
      <w:pPr>
        <w:pStyle w:val="ListParagraph"/>
        <w:ind w:left="426" w:hanging="425"/>
      </w:pPr>
      <w:r w:rsidRPr="00F3603E">
        <w:t>12.3.1</w:t>
      </w:r>
      <w:r w:rsidRPr="00F3603E" w:rsidR="00AD72AD">
        <w:t>9</w:t>
      </w:r>
      <w:r w:rsidRPr="00F3603E">
        <w:t xml:space="preserve"> How to download </w:t>
      </w:r>
      <w:r w:rsidRPr="00F3603E" w:rsidR="00AD72AD">
        <w:t xml:space="preserve">generated </w:t>
      </w:r>
      <w:r w:rsidRPr="00F3603E">
        <w:t>BU Reports</w:t>
      </w:r>
    </w:p>
    <w:p w:rsidRPr="00F3603E" w:rsidR="007812A7" w:rsidP="00BB13D8" w:rsidRDefault="007812A7" w14:paraId="52CAEBD7" w14:textId="52E5D243">
      <w:pPr>
        <w:pStyle w:val="ListParagraph"/>
        <w:ind w:left="426" w:hanging="425"/>
      </w:pPr>
      <w:r w:rsidRPr="00F3603E">
        <w:t>12.3.</w:t>
      </w:r>
      <w:r w:rsidRPr="00F3603E" w:rsidR="00AD72AD">
        <w:t>20</w:t>
      </w:r>
      <w:r w:rsidRPr="00F3603E">
        <w:t xml:space="preserve"> How to lock down assumption set</w:t>
      </w:r>
    </w:p>
    <w:p w:rsidRPr="00F3603E" w:rsidR="007812A7" w:rsidP="00BB13D8" w:rsidRDefault="007812A7" w14:paraId="4DC66DF2" w14:textId="55C027F5">
      <w:pPr>
        <w:pStyle w:val="ListParagraph"/>
        <w:ind w:left="426" w:hanging="425"/>
      </w:pPr>
      <w:r w:rsidRPr="00F3603E">
        <w:t>12.3.2</w:t>
      </w:r>
      <w:r w:rsidRPr="00F3603E" w:rsidR="00AD72AD">
        <w:t>1</w:t>
      </w:r>
      <w:r w:rsidRPr="00F3603E">
        <w:t xml:space="preserve"> How to mark runs on locked down assumption set</w:t>
      </w:r>
    </w:p>
    <w:p w:rsidRPr="00F3603E" w:rsidR="007812A7" w:rsidP="00BB13D8" w:rsidRDefault="007812A7" w14:paraId="5074CAC2" w14:textId="47C9D71E">
      <w:pPr>
        <w:pStyle w:val="ListParagraph"/>
        <w:ind w:left="426" w:hanging="425"/>
      </w:pPr>
      <w:r w:rsidRPr="00F3603E">
        <w:t>12.3.2</w:t>
      </w:r>
      <w:r w:rsidRPr="00F3603E" w:rsidR="00AD72AD">
        <w:t>2</w:t>
      </w:r>
      <w:r w:rsidRPr="00F3603E">
        <w:t xml:space="preserve"> How to download the lock down/sign off report of an assumption set</w:t>
      </w:r>
    </w:p>
    <w:p w:rsidRPr="00F3603E" w:rsidR="007812A7" w:rsidP="00BB13D8" w:rsidRDefault="007812A7" w14:paraId="2B935942" w14:textId="254E7011">
      <w:pPr>
        <w:pStyle w:val="ListParagraph"/>
        <w:ind w:left="426" w:hanging="425"/>
      </w:pPr>
      <w:r w:rsidRPr="00F3603E">
        <w:t>12.3.2</w:t>
      </w:r>
      <w:r w:rsidRPr="00F3603E" w:rsidR="00AD72AD">
        <w:t>3</w:t>
      </w:r>
      <w:r w:rsidRPr="00F3603E">
        <w:t xml:space="preserve"> How to assign a </w:t>
      </w:r>
      <w:r w:rsidRPr="00F3603E" w:rsidR="00B650E0">
        <w:t>m</w:t>
      </w:r>
      <w:r w:rsidRPr="00F3603E">
        <w:t xml:space="preserve">erged </w:t>
      </w:r>
      <w:r w:rsidRPr="00F3603E" w:rsidR="00581F63">
        <w:t xml:space="preserve">ICM RAFM </w:t>
      </w:r>
      <w:r w:rsidRPr="00F3603E" w:rsidR="00B650E0">
        <w:t>p</w:t>
      </w:r>
      <w:r w:rsidRPr="00F3603E">
        <w:t>roject</w:t>
      </w:r>
      <w:r w:rsidRPr="00F3603E" w:rsidR="00B650E0">
        <w:t xml:space="preserve"> to an assumption set</w:t>
      </w:r>
    </w:p>
    <w:p w:rsidRPr="00F3603E" w:rsidR="007812A7" w:rsidP="00BB13D8" w:rsidRDefault="007812A7" w14:paraId="4ED3F837" w14:textId="4D2E11AB">
      <w:pPr>
        <w:pStyle w:val="ListParagraph"/>
        <w:ind w:left="426" w:hanging="425"/>
      </w:pPr>
      <w:r w:rsidRPr="00F3603E">
        <w:t>12.3.2</w:t>
      </w:r>
      <w:r w:rsidRPr="00F3603E" w:rsidR="00AD72AD">
        <w:t>4</w:t>
      </w:r>
      <w:r w:rsidRPr="00F3603E">
        <w:t xml:space="preserve"> How to unassign a </w:t>
      </w:r>
      <w:r w:rsidRPr="00F3603E" w:rsidR="00B650E0">
        <w:t>m</w:t>
      </w:r>
      <w:r w:rsidRPr="00F3603E">
        <w:t xml:space="preserve">erged </w:t>
      </w:r>
      <w:r w:rsidRPr="00F3603E" w:rsidR="00581F63">
        <w:t xml:space="preserve">ICM RAFM </w:t>
      </w:r>
      <w:r w:rsidRPr="00F3603E" w:rsidR="00B650E0">
        <w:t>p</w:t>
      </w:r>
      <w:r w:rsidRPr="00F3603E">
        <w:t>roject</w:t>
      </w:r>
      <w:r w:rsidRPr="00F3603E" w:rsidR="00B650E0">
        <w:t xml:space="preserve"> from an assumption set</w:t>
      </w:r>
    </w:p>
    <w:p w:rsidRPr="00F3603E" w:rsidR="007812A7" w:rsidP="00BB13D8" w:rsidRDefault="007812A7" w14:paraId="34E63B82" w14:textId="7B68B09F">
      <w:pPr>
        <w:pStyle w:val="ListParagraph"/>
        <w:ind w:left="426" w:hanging="425"/>
      </w:pPr>
      <w:r w:rsidRPr="00F3603E">
        <w:t>12.3.2</w:t>
      </w:r>
      <w:r w:rsidRPr="00F3603E" w:rsidR="00AD72AD">
        <w:t>5</w:t>
      </w:r>
      <w:r w:rsidRPr="00F3603E">
        <w:t xml:space="preserve"> How to download</w:t>
      </w:r>
      <w:r w:rsidRPr="00F3603E" w:rsidR="00581F63">
        <w:t xml:space="preserve"> an ICM</w:t>
      </w:r>
      <w:r w:rsidRPr="00F3603E">
        <w:t xml:space="preserve"> RAFM project</w:t>
      </w:r>
    </w:p>
    <w:p w:rsidRPr="00F3603E" w:rsidR="007812A7" w:rsidP="00BB13D8" w:rsidRDefault="007812A7" w14:paraId="7F85C8C8" w14:textId="7A4CCC5A">
      <w:pPr>
        <w:pStyle w:val="ListParagraph"/>
        <w:ind w:left="426" w:hanging="425"/>
      </w:pPr>
      <w:r w:rsidRPr="00F3603E">
        <w:t>12.3.2</w:t>
      </w:r>
      <w:r w:rsidRPr="00F3603E" w:rsidR="00AD72AD">
        <w:t>6</w:t>
      </w:r>
      <w:r w:rsidRPr="00F3603E">
        <w:t xml:space="preserve"> How to export </w:t>
      </w:r>
      <w:r w:rsidRPr="00F3603E" w:rsidR="00581F63">
        <w:t xml:space="preserve">an ICM </w:t>
      </w:r>
      <w:r w:rsidRPr="00F3603E">
        <w:t>RAFM project</w:t>
      </w:r>
    </w:p>
    <w:p w:rsidRPr="00F3603E" w:rsidR="007812A7" w:rsidP="00BB13D8" w:rsidRDefault="007812A7" w14:paraId="4A74A9B3" w14:textId="6F489DFD">
      <w:pPr>
        <w:pStyle w:val="ListParagraph"/>
        <w:ind w:left="426" w:hanging="425"/>
      </w:pPr>
      <w:r w:rsidRPr="00F3603E">
        <w:t>12.3.2</w:t>
      </w:r>
      <w:r w:rsidRPr="00F3603E" w:rsidR="00AD72AD">
        <w:t>7</w:t>
      </w:r>
      <w:r w:rsidRPr="00F3603E">
        <w:t xml:space="preserve"> How to cancel a queued </w:t>
      </w:r>
      <w:r w:rsidRPr="00F3603E" w:rsidR="008D3295">
        <w:t xml:space="preserve">RAFM </w:t>
      </w:r>
      <w:r w:rsidRPr="00F3603E">
        <w:t>run</w:t>
      </w:r>
    </w:p>
    <w:p w:rsidRPr="00F3603E" w:rsidR="00683F36" w:rsidP="001D3C0A" w:rsidRDefault="00683F36" w14:paraId="789F1A68" w14:textId="77777777">
      <w:pPr>
        <w:pStyle w:val="BodyText"/>
        <w:ind w:left="0"/>
      </w:pPr>
    </w:p>
    <w:p w:rsidRPr="00F3603E" w:rsidR="002A1A47" w:rsidP="00D55DA7" w:rsidRDefault="002A1A47" w14:paraId="0AC4F495" w14:textId="77777777">
      <w:pPr>
        <w:pStyle w:val="BodyText"/>
        <w:ind w:left="1077"/>
      </w:pPr>
    </w:p>
    <w:p w:rsidRPr="00F3603E" w:rsidR="002A1A47" w:rsidP="00D55DA7" w:rsidRDefault="002A1A47" w14:paraId="40E7A1B7" w14:textId="77777777">
      <w:pPr>
        <w:pStyle w:val="BodyText"/>
        <w:ind w:left="1077"/>
        <w:rPr>
          <w:color w:val="FF0000"/>
        </w:rPr>
        <w:sectPr w:rsidRPr="00F3603E" w:rsidR="002A1A47" w:rsidSect="00F06DE3">
          <w:type w:val="continuous"/>
          <w:pgSz w:w="11907" w:h="16840" w:orient="portrait" w:code="9"/>
          <w:pgMar w:top="1440" w:right="1440" w:bottom="1440" w:left="1440" w:header="720" w:footer="720" w:gutter="0"/>
          <w:cols w:space="708"/>
          <w:docGrid w:linePitch="360"/>
        </w:sectPr>
      </w:pPr>
    </w:p>
    <w:p w:rsidRPr="00F3603E" w:rsidR="002A1A47" w:rsidP="00CF7D6A" w:rsidRDefault="002A1A47" w14:paraId="1133BC0E" w14:textId="77777777">
      <w:pPr>
        <w:pStyle w:val="Heading3"/>
        <w:tabs>
          <w:tab w:val="clear" w:pos="1209"/>
        </w:tabs>
        <w:spacing w:before="0"/>
        <w:ind w:left="0" w:firstLine="0"/>
        <w:rPr>
          <w:color w:val="000000"/>
        </w:rPr>
      </w:pPr>
      <w:bookmarkStart w:name="_Toc367716716" w:id="768"/>
      <w:bookmarkStart w:name="_Toc58474603" w:id="769"/>
      <w:bookmarkStart w:name="_Toc58481274" w:id="770"/>
      <w:bookmarkStart w:name="_Toc114825610" w:id="771"/>
      <w:bookmarkStart w:name="_Toc297208778" w:id="772"/>
      <w:bookmarkStart w:name="_Toc297895659" w:id="773"/>
      <w:r w:rsidRPr="00F3603E">
        <w:lastRenderedPageBreak/>
        <w:t>1</w:t>
      </w:r>
      <w:r w:rsidRPr="00F3603E" w:rsidR="005434F4">
        <w:t>2</w:t>
      </w:r>
      <w:r w:rsidRPr="00F3603E">
        <w:t xml:space="preserve">.3.1 </w:t>
      </w:r>
      <w:r w:rsidRPr="00F3603E" w:rsidR="009F2CA2">
        <w:t>How to b</w:t>
      </w:r>
      <w:r w:rsidRPr="00F3603E">
        <w:t>uild an assumption set</w:t>
      </w:r>
      <w:bookmarkEnd w:id="768"/>
      <w:bookmarkEnd w:id="769"/>
      <w:bookmarkEnd w:id="770"/>
      <w:bookmarkEnd w:id="771"/>
    </w:p>
    <w:p w:rsidRPr="00F3603E" w:rsidR="002A1A47" w:rsidP="00D55DA7" w:rsidRDefault="00916FF7" w14:paraId="08C21F02" w14:textId="25106D32">
      <w:pPr>
        <w:pStyle w:val="BodyText"/>
        <w:rPr>
          <w:b/>
        </w:rPr>
      </w:pPr>
      <w:r w:rsidRPr="00F3603E">
        <w:rPr>
          <w:b/>
          <w:noProof/>
        </w:rPr>
        <mc:AlternateContent>
          <mc:Choice Requires="wps">
            <w:drawing>
              <wp:anchor distT="0" distB="0" distL="114300" distR="114300" simplePos="0" relativeHeight="251658491" behindDoc="0" locked="0" layoutInCell="1" allowOverlap="1" wp14:anchorId="00236D0E" wp14:editId="78A6762C">
                <wp:simplePos x="0" y="0"/>
                <wp:positionH relativeFrom="column">
                  <wp:posOffset>-125095</wp:posOffset>
                </wp:positionH>
                <wp:positionV relativeFrom="paragraph">
                  <wp:posOffset>144780</wp:posOffset>
                </wp:positionV>
                <wp:extent cx="6150610" cy="1929130"/>
                <wp:effectExtent l="27305" t="19685" r="32385" b="51435"/>
                <wp:wrapNone/>
                <wp:docPr id="2132" name="AutoShap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0610" cy="192913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17B68EF7" w14:textId="77777777"/>
                          <w:p w:rsidR="00E84082" w:rsidP="002A1A47" w:rsidRDefault="00E84082" w14:paraId="51975380" w14:textId="2BEA12EF">
                            <w:r>
                              <w:rPr>
                                <w:b/>
                                <w:noProof/>
                                <w:color w:val="FF0000"/>
                              </w:rPr>
                              <w:drawing>
                                <wp:inline distT="0" distB="0" distL="0" distR="0" wp14:anchorId="26F95A6F" wp14:editId="42A76C14">
                                  <wp:extent cx="412770" cy="285750"/>
                                  <wp:effectExtent l="0" t="0" r="0" b="0"/>
                                  <wp:docPr id="38268747" name="Picture 38268747"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9F5659" w:rsidR="00E84082" w:rsidP="009F5659" w:rsidRDefault="00E84082" w14:paraId="356B3110" w14:textId="77777777">
                            <w:pPr>
                              <w:pStyle w:val="BodyText"/>
                              <w:numPr>
                                <w:ilvl w:val="0"/>
                                <w:numId w:val="21"/>
                              </w:numPr>
                              <w:jc w:val="left"/>
                              <w:rPr>
                                <w:b/>
                                <w:i/>
                              </w:rPr>
                            </w:pPr>
                            <w:r w:rsidRPr="00F54196">
                              <w:rPr>
                                <w:b/>
                                <w:i/>
                              </w:rPr>
                              <w:t xml:space="preserve">Business </w:t>
                            </w:r>
                            <w:r>
                              <w:rPr>
                                <w:b/>
                                <w:i/>
                              </w:rPr>
                              <w:t>c</w:t>
                            </w:r>
                            <w:r w:rsidRPr="00F54196">
                              <w:rPr>
                                <w:b/>
                                <w:i/>
                              </w:rPr>
                              <w:t>ontext</w:t>
                            </w:r>
                            <w:r w:rsidRPr="009F5659">
                              <w:rPr>
                                <w:b/>
                                <w:i/>
                              </w:rPr>
                              <w:t xml:space="preserve">: </w:t>
                            </w:r>
                          </w:p>
                          <w:p w:rsidRPr="00F54196" w:rsidR="00E84082" w:rsidP="009F5659" w:rsidRDefault="00E84082" w14:paraId="6C460B4D" w14:textId="77777777">
                            <w:pPr>
                              <w:pStyle w:val="BodyText"/>
                              <w:numPr>
                                <w:ilvl w:val="0"/>
                                <w:numId w:val="43"/>
                              </w:numPr>
                              <w:spacing w:before="0" w:after="0"/>
                              <w:ind w:left="1418" w:hanging="284"/>
                              <w:jc w:val="left"/>
                              <w:rPr>
                                <w:i/>
                              </w:rPr>
                            </w:pPr>
                            <w:r w:rsidRPr="00F54196">
                              <w:rPr>
                                <w:i/>
                              </w:rPr>
                              <w:t>A</w:t>
                            </w:r>
                            <w:r>
                              <w:rPr>
                                <w:i/>
                              </w:rPr>
                              <w:t>n assumption set</w:t>
                            </w:r>
                            <w:r w:rsidRPr="00F54196">
                              <w:rPr>
                                <w:i/>
                              </w:rPr>
                              <w:t xml:space="preserve"> is </w:t>
                            </w:r>
                            <w:r>
                              <w:rPr>
                                <w:i/>
                              </w:rPr>
                              <w:t xml:space="preserve">a single construct </w:t>
                            </w:r>
                            <w:r w:rsidRPr="00F54196">
                              <w:rPr>
                                <w:i/>
                              </w:rPr>
                              <w:t>used</w:t>
                            </w:r>
                            <w:r>
                              <w:rPr>
                                <w:i/>
                              </w:rPr>
                              <w:t xml:space="preserve"> to  refine components and</w:t>
                            </w:r>
                            <w:r w:rsidRPr="00F54196">
                              <w:rPr>
                                <w:i/>
                              </w:rPr>
                              <w:t xml:space="preserve"> </w:t>
                            </w:r>
                            <w:r>
                              <w:rPr>
                                <w:i/>
                              </w:rPr>
                              <w:t>to</w:t>
                            </w:r>
                            <w:r w:rsidRPr="00F54196">
                              <w:rPr>
                                <w:i/>
                              </w:rPr>
                              <w:t xml:space="preserve"> produc</w:t>
                            </w:r>
                            <w:r>
                              <w:rPr>
                                <w:i/>
                              </w:rPr>
                              <w:t xml:space="preserve">e </w:t>
                            </w:r>
                            <w:r w:rsidRPr="00F54196">
                              <w:rPr>
                                <w:i/>
                              </w:rPr>
                              <w:t xml:space="preserve">results using </w:t>
                            </w:r>
                            <w:r>
                              <w:rPr>
                                <w:i/>
                              </w:rPr>
                              <w:t xml:space="preserve">validated </w:t>
                            </w:r>
                            <w:r w:rsidRPr="00F54196">
                              <w:rPr>
                                <w:i/>
                              </w:rPr>
                              <w:t xml:space="preserve">input components </w:t>
                            </w:r>
                          </w:p>
                          <w:p w:rsidR="00E84082" w:rsidP="005371A3" w:rsidRDefault="00E84082" w14:paraId="562C76AB" w14:textId="77777777">
                            <w:pPr>
                              <w:pStyle w:val="BodyText"/>
                              <w:numPr>
                                <w:ilvl w:val="0"/>
                                <w:numId w:val="21"/>
                              </w:numPr>
                              <w:jc w:val="left"/>
                              <w:rPr>
                                <w:b/>
                                <w:i/>
                              </w:rPr>
                            </w:pPr>
                            <w:r w:rsidRPr="00566F6B">
                              <w:rPr>
                                <w:b/>
                                <w:i/>
                              </w:rPr>
                              <w:t xml:space="preserve">To be able to </w:t>
                            </w:r>
                            <w:r>
                              <w:rPr>
                                <w:b/>
                                <w:i/>
                              </w:rPr>
                              <w:t>r</w:t>
                            </w:r>
                            <w:r w:rsidRPr="00566F6B">
                              <w:rPr>
                                <w:b/>
                                <w:i/>
                              </w:rPr>
                              <w:t>un a</w:t>
                            </w:r>
                            <w:r>
                              <w:rPr>
                                <w:b/>
                                <w:i/>
                              </w:rPr>
                              <w:t>n</w:t>
                            </w:r>
                            <w:r w:rsidRPr="00566F6B">
                              <w:rPr>
                                <w:b/>
                                <w:i/>
                              </w:rPr>
                              <w:t xml:space="preserve"> </w:t>
                            </w:r>
                            <w:r>
                              <w:rPr>
                                <w:b/>
                                <w:i/>
                              </w:rPr>
                              <w:t>assumption set</w:t>
                            </w:r>
                            <w:r w:rsidRPr="00566F6B">
                              <w:rPr>
                                <w:b/>
                                <w:i/>
                              </w:rPr>
                              <w:t xml:space="preserve">, the following conditions must be met: </w:t>
                            </w:r>
                          </w:p>
                          <w:p w:rsidRPr="00C364EF" w:rsidR="00E84082" w:rsidP="009F5659" w:rsidRDefault="00E84082" w14:paraId="02D154F8" w14:textId="77777777">
                            <w:pPr>
                              <w:pStyle w:val="BodyText"/>
                              <w:numPr>
                                <w:ilvl w:val="0"/>
                                <w:numId w:val="43"/>
                              </w:numPr>
                              <w:spacing w:before="0" w:after="0"/>
                              <w:ind w:left="1418" w:hanging="284"/>
                              <w:jc w:val="left"/>
                              <w:rPr>
                                <w:i/>
                              </w:rPr>
                            </w:pPr>
                            <w:r>
                              <w:rPr>
                                <w:i/>
                              </w:rPr>
                              <w:t xml:space="preserve">An entity set must be available containing all the components that are required to be run. </w:t>
                            </w:r>
                            <w:r w:rsidRPr="00F54196">
                              <w:rPr>
                                <w:i/>
                              </w:rPr>
                              <w:t xml:space="preserve"> </w:t>
                            </w:r>
                          </w:p>
                          <w:p w:rsidRPr="00F54196" w:rsidR="00E84082" w:rsidP="002A1A47" w:rsidRDefault="00E84082" w14:paraId="33B54F37" w14:textId="77777777">
                            <w:pPr>
                              <w:rPr>
                                <w:i/>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B332A6B">
              <v:shape id="AutoShape 626" style="position:absolute;left:0;text-align:left;margin-left:-9.85pt;margin-top:11.4pt;width:484.3pt;height:151.9pt;z-index:2516584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65"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" w14:anchorId="00236D0E">
                <v:shadow on="t" color="#622423" opacity=".5" offset="1pt"/>
                <v:textbox inset=",0,,0">
                  <w:txbxContent>
                    <w:p w:rsidR="00E84082" w:rsidP="002A1A47" w:rsidRDefault="00E84082" w14:paraId="4B1D477B" w14:textId="77777777"/>
                    <w:p w:rsidR="00E84082" w:rsidP="002A1A47" w:rsidRDefault="00E84082" w14:paraId="65BE1F1D" w14:textId="2BEA12EF">
                      <w:r>
                        <w:rPr>
                          <w:b/>
                          <w:noProof/>
                          <w:color w:val="FF0000"/>
                        </w:rPr>
                        <w:drawing>
                          <wp:inline distT="0" distB="0" distL="0" distR="0" wp14:anchorId="4D8A2181" wp14:editId="42A76C14">
                            <wp:extent cx="412770" cy="285750"/>
                            <wp:effectExtent l="0" t="0" r="0" b="0"/>
                            <wp:docPr id="1750768948" name="Picture 38268747"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9F5659" w:rsidR="00E84082" w:rsidP="009F5659" w:rsidRDefault="00E84082" w14:paraId="69875215" w14:textId="77777777">
                      <w:pPr>
                        <w:pStyle w:val="BodyText"/>
                        <w:numPr>
                          <w:ilvl w:val="0"/>
                          <w:numId w:val="21"/>
                        </w:numPr>
                        <w:jc w:val="left"/>
                        <w:rPr>
                          <w:b/>
                          <w:i/>
                        </w:rPr>
                      </w:pPr>
                      <w:r w:rsidRPr="00F54196">
                        <w:rPr>
                          <w:b/>
                          <w:i/>
                        </w:rPr>
                        <w:t xml:space="preserve">Business </w:t>
                      </w:r>
                      <w:r>
                        <w:rPr>
                          <w:b/>
                          <w:i/>
                        </w:rPr>
                        <w:t>c</w:t>
                      </w:r>
                      <w:r w:rsidRPr="00F54196">
                        <w:rPr>
                          <w:b/>
                          <w:i/>
                        </w:rPr>
                        <w:t>ontext</w:t>
                      </w:r>
                      <w:r w:rsidRPr="009F5659">
                        <w:rPr>
                          <w:b/>
                          <w:i/>
                        </w:rPr>
                        <w:t xml:space="preserve">: </w:t>
                      </w:r>
                    </w:p>
                    <w:p w:rsidRPr="00F54196" w:rsidR="00E84082" w:rsidP="009F5659" w:rsidRDefault="00E84082" w14:paraId="3C5C78A3" w14:textId="77777777">
                      <w:pPr>
                        <w:pStyle w:val="BodyText"/>
                        <w:numPr>
                          <w:ilvl w:val="0"/>
                          <w:numId w:val="43"/>
                        </w:numPr>
                        <w:spacing w:before="0" w:after="0"/>
                        <w:ind w:left="1418" w:hanging="284"/>
                        <w:jc w:val="left"/>
                        <w:rPr>
                          <w:i/>
                        </w:rPr>
                      </w:pPr>
                      <w:r w:rsidRPr="00F54196">
                        <w:rPr>
                          <w:i/>
                        </w:rPr>
                        <w:t>A</w:t>
                      </w:r>
                      <w:r>
                        <w:rPr>
                          <w:i/>
                        </w:rPr>
                        <w:t>n assumption set</w:t>
                      </w:r>
                      <w:r w:rsidRPr="00F54196">
                        <w:rPr>
                          <w:i/>
                        </w:rPr>
                        <w:t xml:space="preserve"> is </w:t>
                      </w:r>
                      <w:r>
                        <w:rPr>
                          <w:i/>
                        </w:rPr>
                        <w:t xml:space="preserve">a single construct </w:t>
                      </w:r>
                      <w:r w:rsidRPr="00F54196">
                        <w:rPr>
                          <w:i/>
                        </w:rPr>
                        <w:t>used</w:t>
                      </w:r>
                      <w:r>
                        <w:rPr>
                          <w:i/>
                        </w:rPr>
                        <w:t xml:space="preserve"> to  refine components and</w:t>
                      </w:r>
                      <w:r w:rsidRPr="00F54196">
                        <w:rPr>
                          <w:i/>
                        </w:rPr>
                        <w:t xml:space="preserve"> </w:t>
                      </w:r>
                      <w:r>
                        <w:rPr>
                          <w:i/>
                        </w:rPr>
                        <w:t>to</w:t>
                      </w:r>
                      <w:r w:rsidRPr="00F54196">
                        <w:rPr>
                          <w:i/>
                        </w:rPr>
                        <w:t xml:space="preserve"> produc</w:t>
                      </w:r>
                      <w:r>
                        <w:rPr>
                          <w:i/>
                        </w:rPr>
                        <w:t xml:space="preserve">e </w:t>
                      </w:r>
                      <w:r w:rsidRPr="00F54196">
                        <w:rPr>
                          <w:i/>
                        </w:rPr>
                        <w:t xml:space="preserve">results using </w:t>
                      </w:r>
                      <w:r>
                        <w:rPr>
                          <w:i/>
                        </w:rPr>
                        <w:t xml:space="preserve">validated </w:t>
                      </w:r>
                      <w:r w:rsidRPr="00F54196">
                        <w:rPr>
                          <w:i/>
                        </w:rPr>
                        <w:t xml:space="preserve">input components </w:t>
                      </w:r>
                    </w:p>
                    <w:p w:rsidR="00E84082" w:rsidP="005371A3" w:rsidRDefault="00E84082" w14:paraId="18842250" w14:textId="77777777">
                      <w:pPr>
                        <w:pStyle w:val="BodyText"/>
                        <w:numPr>
                          <w:ilvl w:val="0"/>
                          <w:numId w:val="21"/>
                        </w:numPr>
                        <w:jc w:val="left"/>
                        <w:rPr>
                          <w:b/>
                          <w:i/>
                        </w:rPr>
                      </w:pPr>
                      <w:r w:rsidRPr="00566F6B">
                        <w:rPr>
                          <w:b/>
                          <w:i/>
                        </w:rPr>
                        <w:t xml:space="preserve">To be able to </w:t>
                      </w:r>
                      <w:r>
                        <w:rPr>
                          <w:b/>
                          <w:i/>
                        </w:rPr>
                        <w:t>r</w:t>
                      </w:r>
                      <w:r w:rsidRPr="00566F6B">
                        <w:rPr>
                          <w:b/>
                          <w:i/>
                        </w:rPr>
                        <w:t>un a</w:t>
                      </w:r>
                      <w:r>
                        <w:rPr>
                          <w:b/>
                          <w:i/>
                        </w:rPr>
                        <w:t>n</w:t>
                      </w:r>
                      <w:r w:rsidRPr="00566F6B">
                        <w:rPr>
                          <w:b/>
                          <w:i/>
                        </w:rPr>
                        <w:t xml:space="preserve"> </w:t>
                      </w:r>
                      <w:r>
                        <w:rPr>
                          <w:b/>
                          <w:i/>
                        </w:rPr>
                        <w:t>assumption set</w:t>
                      </w:r>
                      <w:r w:rsidRPr="00566F6B">
                        <w:rPr>
                          <w:b/>
                          <w:i/>
                        </w:rPr>
                        <w:t xml:space="preserve">, the following conditions must be met: </w:t>
                      </w:r>
                    </w:p>
                    <w:p w:rsidRPr="00C364EF" w:rsidR="00E84082" w:rsidP="009F5659" w:rsidRDefault="00E84082" w14:paraId="1615D569" w14:textId="77777777">
                      <w:pPr>
                        <w:pStyle w:val="BodyText"/>
                        <w:numPr>
                          <w:ilvl w:val="0"/>
                          <w:numId w:val="43"/>
                        </w:numPr>
                        <w:spacing w:before="0" w:after="0"/>
                        <w:ind w:left="1418" w:hanging="284"/>
                        <w:jc w:val="left"/>
                        <w:rPr>
                          <w:i/>
                        </w:rPr>
                      </w:pPr>
                      <w:r>
                        <w:rPr>
                          <w:i/>
                        </w:rPr>
                        <w:t xml:space="preserve">An entity set must be available containing all the components that are required to be run. </w:t>
                      </w:r>
                      <w:r w:rsidRPr="00F54196">
                        <w:rPr>
                          <w:i/>
                        </w:rPr>
                        <w:t xml:space="preserve"> </w:t>
                      </w:r>
                    </w:p>
                    <w:p w:rsidRPr="00F54196" w:rsidR="00E84082" w:rsidP="002A1A47" w:rsidRDefault="00E84082" w14:paraId="6AFAB436" w14:textId="77777777">
                      <w:pPr>
                        <w:rPr>
                          <w:i/>
                        </w:rPr>
                      </w:pPr>
                    </w:p>
                  </w:txbxContent>
                </v:textbox>
              </v:shape>
            </w:pict>
          </mc:Fallback>
        </mc:AlternateContent>
      </w:r>
    </w:p>
    <w:p w:rsidRPr="00F3603E" w:rsidR="002A1A47" w:rsidP="00D55DA7" w:rsidRDefault="002A1A47" w14:paraId="1A2C52DD" w14:textId="77777777">
      <w:pPr>
        <w:pStyle w:val="BodyText"/>
        <w:rPr>
          <w:b/>
          <w:color w:val="FF0000"/>
        </w:rPr>
      </w:pPr>
    </w:p>
    <w:p w:rsidRPr="00F3603E" w:rsidR="002A1A47" w:rsidP="00D55DA7" w:rsidRDefault="002A1A47" w14:paraId="3173B889" w14:textId="77777777">
      <w:pPr>
        <w:pStyle w:val="BodyText"/>
        <w:rPr>
          <w:b/>
        </w:rPr>
      </w:pPr>
    </w:p>
    <w:p w:rsidRPr="00F3603E" w:rsidR="002A1A47" w:rsidP="00D55DA7" w:rsidRDefault="002A1A47" w14:paraId="3F7B27DA" w14:textId="77777777">
      <w:pPr>
        <w:pStyle w:val="BodyText"/>
        <w:rPr>
          <w:b/>
        </w:rPr>
      </w:pPr>
    </w:p>
    <w:p w:rsidRPr="00F3603E" w:rsidR="002A1A47" w:rsidP="00D55DA7" w:rsidRDefault="002A1A47" w14:paraId="72B4A5FE" w14:textId="77777777">
      <w:pPr>
        <w:pStyle w:val="BodyText"/>
        <w:rPr>
          <w:b/>
        </w:rPr>
      </w:pPr>
    </w:p>
    <w:p w:rsidRPr="00F3603E" w:rsidR="002A1A47" w:rsidP="00D55DA7" w:rsidRDefault="002A1A47" w14:paraId="1750EC46" w14:textId="77777777">
      <w:pPr>
        <w:pStyle w:val="BodyText"/>
        <w:rPr>
          <w:b/>
        </w:rPr>
      </w:pPr>
    </w:p>
    <w:p w:rsidRPr="00F3603E" w:rsidR="002A1A47" w:rsidP="00D55DA7" w:rsidRDefault="002A1A47" w14:paraId="1684FB98" w14:textId="77777777">
      <w:pPr>
        <w:pStyle w:val="BodyText"/>
        <w:rPr>
          <w:b/>
        </w:rPr>
      </w:pPr>
    </w:p>
    <w:p w:rsidRPr="00F3603E" w:rsidR="002A1A47" w:rsidP="00D55DA7" w:rsidRDefault="002A1A47" w14:paraId="06B4B89C" w14:textId="77777777">
      <w:pPr>
        <w:pStyle w:val="BodyText"/>
        <w:ind w:left="1077"/>
      </w:pPr>
    </w:p>
    <w:p w:rsidRPr="00F3603E" w:rsidR="002A1A47" w:rsidP="00D55DA7" w:rsidRDefault="002A1A47" w14:paraId="5E1AE999" w14:textId="77777777">
      <w:pPr>
        <w:pStyle w:val="BodyText"/>
        <w:ind w:left="0"/>
      </w:pPr>
      <w:r w:rsidRPr="00F3603E">
        <w:rPr>
          <w:b/>
        </w:rPr>
        <w:t>Step 1</w:t>
      </w:r>
      <w:r w:rsidRPr="00F3603E">
        <w:t xml:space="preserve">: Select the </w:t>
      </w:r>
      <w:r w:rsidRPr="00F3603E" w:rsidR="00E22695">
        <w:t xml:space="preserve">‘Assumption Sets’ </w:t>
      </w:r>
      <w:r w:rsidRPr="00F3603E">
        <w:t xml:space="preserve"> tab.</w:t>
      </w:r>
    </w:p>
    <w:p w:rsidRPr="00F3603E" w:rsidR="002A1A47" w:rsidP="00D55DA7" w:rsidRDefault="002A1A47" w14:paraId="498083E0" w14:textId="77777777">
      <w:pPr>
        <w:pStyle w:val="BodyText"/>
        <w:ind w:left="0"/>
        <w:rPr>
          <w:b/>
        </w:rPr>
      </w:pPr>
      <w:r w:rsidRPr="00F3603E">
        <w:rPr>
          <w:b/>
        </w:rPr>
        <w:t>Step 2</w:t>
      </w:r>
      <w:r w:rsidRPr="00F3603E">
        <w:t xml:space="preserve">: Select ‘Create’ in the assumption set ‘Maintenance’ drop-down list. </w:t>
      </w:r>
    </w:p>
    <w:p w:rsidRPr="00F3603E" w:rsidR="002A1A47" w:rsidP="00D55DA7" w:rsidRDefault="002A1A47" w14:paraId="624FF46D" w14:textId="77777777">
      <w:pPr>
        <w:pStyle w:val="BodyText"/>
        <w:ind w:left="0"/>
      </w:pPr>
      <w:r w:rsidRPr="00F3603E">
        <w:rPr>
          <w:b/>
        </w:rPr>
        <w:t>Step 3:</w:t>
      </w:r>
      <w:r w:rsidRPr="00F3603E">
        <w:t xml:space="preserve"> In the pop-up window enter details for:</w:t>
      </w:r>
    </w:p>
    <w:p w:rsidRPr="00F3603E" w:rsidR="002A1A47" w:rsidP="001A468F" w:rsidRDefault="002A1A47" w14:paraId="3060E173" w14:textId="77777777">
      <w:pPr>
        <w:pStyle w:val="BodyText"/>
        <w:numPr>
          <w:ilvl w:val="0"/>
          <w:numId w:val="94"/>
        </w:numPr>
        <w:ind w:left="1560" w:hanging="1134"/>
        <w:rPr>
          <w:bCs/>
        </w:rPr>
      </w:pPr>
      <w:r w:rsidRPr="00F3603E">
        <w:rPr>
          <w:b/>
          <w:bCs/>
        </w:rPr>
        <w:t>Name:</w:t>
      </w:r>
      <w:r w:rsidRPr="00F3603E">
        <w:rPr>
          <w:bCs/>
        </w:rPr>
        <w:t xml:space="preserve"> Must be unique</w:t>
      </w:r>
    </w:p>
    <w:p w:rsidRPr="00F3603E" w:rsidR="00231F19" w:rsidP="009F5659" w:rsidRDefault="00231F19" w14:paraId="0FB5C92E" w14:textId="77777777">
      <w:pPr>
        <w:pStyle w:val="BodyText"/>
        <w:numPr>
          <w:ilvl w:val="0"/>
          <w:numId w:val="94"/>
        </w:numPr>
        <w:ind w:left="1560" w:hanging="1134"/>
        <w:rPr>
          <w:bCs/>
        </w:rPr>
      </w:pPr>
      <w:r w:rsidRPr="00F3603E">
        <w:rPr>
          <w:b/>
          <w:bCs/>
        </w:rPr>
        <w:t xml:space="preserve">Version: </w:t>
      </w:r>
      <w:r w:rsidRPr="00F3603E">
        <w:rPr>
          <w:bCs/>
        </w:rPr>
        <w:t>the version number will be controlled by the system</w:t>
      </w:r>
    </w:p>
    <w:p w:rsidRPr="00F3603E" w:rsidR="001A468F" w:rsidP="009F5659" w:rsidRDefault="001A468F" w14:paraId="5B4F72B4" w14:textId="77777777">
      <w:pPr>
        <w:pStyle w:val="BodyText"/>
        <w:numPr>
          <w:ilvl w:val="0"/>
          <w:numId w:val="94"/>
        </w:numPr>
        <w:ind w:left="1560" w:hanging="1134"/>
        <w:rPr>
          <w:bCs/>
        </w:rPr>
      </w:pPr>
      <w:r w:rsidRPr="00F3603E">
        <w:rPr>
          <w:b/>
          <w:bCs/>
        </w:rPr>
        <w:t>Published flag:</w:t>
      </w:r>
      <w:r w:rsidRPr="00F3603E">
        <w:rPr>
          <w:bCs/>
        </w:rPr>
        <w:t xml:space="preserve"> ‘Yes’ or ‘No’</w:t>
      </w:r>
    </w:p>
    <w:p w:rsidRPr="00F3603E" w:rsidR="001A468F" w:rsidP="009F5659" w:rsidRDefault="001A468F" w14:paraId="11F04F24" w14:textId="77777777">
      <w:pPr>
        <w:pStyle w:val="BodyText"/>
        <w:numPr>
          <w:ilvl w:val="0"/>
          <w:numId w:val="94"/>
        </w:numPr>
        <w:ind w:left="1701" w:hanging="1134"/>
        <w:rPr>
          <w:bCs/>
        </w:rPr>
      </w:pPr>
      <w:r w:rsidRPr="00F3603E">
        <w:rPr>
          <w:b/>
          <w:bCs/>
        </w:rPr>
        <w:t>Purpose:</w:t>
      </w:r>
      <w:r w:rsidRPr="00F3603E">
        <w:rPr>
          <w:bCs/>
        </w:rPr>
        <w:t xml:space="preserve"> Choose </w:t>
      </w:r>
      <w:r w:rsidRPr="00F3603E" w:rsidR="00231F19">
        <w:rPr>
          <w:bCs/>
        </w:rPr>
        <w:t>the</w:t>
      </w:r>
      <w:r w:rsidRPr="00F3603E">
        <w:rPr>
          <w:bCs/>
        </w:rPr>
        <w:t xml:space="preserve"> purpose from the drop-down list that matches the purpose of the attached scenario set</w:t>
      </w:r>
    </w:p>
    <w:p w:rsidRPr="00F3603E" w:rsidR="002A1A47" w:rsidP="009F5659" w:rsidRDefault="002A1A47" w14:paraId="4B18D332" w14:textId="77777777">
      <w:pPr>
        <w:pStyle w:val="BodyText"/>
        <w:numPr>
          <w:ilvl w:val="0"/>
          <w:numId w:val="94"/>
        </w:numPr>
        <w:ind w:left="1276" w:hanging="850"/>
        <w:rPr>
          <w:bCs/>
        </w:rPr>
      </w:pPr>
      <w:r w:rsidRPr="00F3603E">
        <w:rPr>
          <w:b/>
          <w:bCs/>
        </w:rPr>
        <w:t>Tag:</w:t>
      </w:r>
      <w:r w:rsidRPr="00F3603E">
        <w:rPr>
          <w:bCs/>
        </w:rPr>
        <w:t xml:space="preserve"> Optional drop-down feature to select an existing tag (defaults to ‘New’ if no tag is selected)</w:t>
      </w:r>
    </w:p>
    <w:p w:rsidRPr="00F3603E" w:rsidR="00070F46" w:rsidP="009F5659" w:rsidRDefault="00070F46" w14:paraId="126B0B12" w14:textId="77777777">
      <w:pPr>
        <w:pStyle w:val="BodyText"/>
        <w:numPr>
          <w:ilvl w:val="0"/>
          <w:numId w:val="94"/>
        </w:numPr>
        <w:ind w:left="1560" w:hanging="1134"/>
        <w:rPr>
          <w:bCs/>
        </w:rPr>
      </w:pPr>
      <w:r w:rsidRPr="00F3603E">
        <w:rPr>
          <w:b/>
          <w:bCs/>
        </w:rPr>
        <w:t>Description:</w:t>
      </w:r>
      <w:r w:rsidRPr="00F3603E">
        <w:rPr>
          <w:bCs/>
        </w:rPr>
        <w:t xml:space="preserve"> Text field</w:t>
      </w:r>
    </w:p>
    <w:p w:rsidRPr="00F3603E" w:rsidR="002A1A47" w:rsidP="009F5659" w:rsidRDefault="002A1A47" w14:paraId="2F946637" w14:textId="77777777">
      <w:pPr>
        <w:pStyle w:val="BodyText"/>
        <w:numPr>
          <w:ilvl w:val="0"/>
          <w:numId w:val="94"/>
        </w:numPr>
        <w:ind w:left="1843" w:hanging="1417"/>
        <w:rPr>
          <w:bCs/>
        </w:rPr>
      </w:pPr>
      <w:r w:rsidRPr="00F3603E">
        <w:rPr>
          <w:b/>
          <w:bCs/>
        </w:rPr>
        <w:t xml:space="preserve">Entity </w:t>
      </w:r>
      <w:r w:rsidRPr="00F3603E" w:rsidR="00231F19">
        <w:rPr>
          <w:b/>
          <w:bCs/>
        </w:rPr>
        <w:t>S</w:t>
      </w:r>
      <w:r w:rsidRPr="00F3603E">
        <w:rPr>
          <w:b/>
          <w:bCs/>
        </w:rPr>
        <w:t>et:</w:t>
      </w:r>
      <w:r w:rsidRPr="00F3603E">
        <w:rPr>
          <w:bCs/>
        </w:rPr>
        <w:t xml:space="preserve">  Select from available entity sets</w:t>
      </w:r>
      <w:r w:rsidRPr="00F3603E" w:rsidR="00051930">
        <w:rPr>
          <w:bCs/>
        </w:rPr>
        <w:t xml:space="preserve"> (using Find, brings up a menu that you have to sort and filter on)</w:t>
      </w:r>
    </w:p>
    <w:p w:rsidRPr="00F3603E" w:rsidR="002A1A47" w:rsidP="009F5659" w:rsidRDefault="002A1A47" w14:paraId="6B221A0E" w14:textId="50CDEBF8">
      <w:pPr>
        <w:pStyle w:val="BodyText"/>
        <w:numPr>
          <w:ilvl w:val="0"/>
          <w:numId w:val="94"/>
        </w:numPr>
        <w:ind w:left="2127" w:hanging="1701"/>
        <w:rPr>
          <w:bCs/>
        </w:rPr>
      </w:pPr>
      <w:r w:rsidRPr="00F3603E">
        <w:rPr>
          <w:b/>
          <w:bCs/>
        </w:rPr>
        <w:t xml:space="preserve">Scenario </w:t>
      </w:r>
      <w:r w:rsidRPr="00F3603E" w:rsidR="00231F19">
        <w:rPr>
          <w:b/>
          <w:bCs/>
        </w:rPr>
        <w:t>S</w:t>
      </w:r>
      <w:r w:rsidRPr="00F3603E">
        <w:rPr>
          <w:b/>
          <w:bCs/>
        </w:rPr>
        <w:t>et:</w:t>
      </w:r>
      <w:r w:rsidRPr="00F3603E">
        <w:rPr>
          <w:bCs/>
        </w:rPr>
        <w:t xml:space="preserve"> Select from available scenario sets (this must be a scenario set of type ‘Simulation’ – testing scenario sets cannot be run as part of new assumption sets)</w:t>
      </w:r>
      <w:r w:rsidRPr="00F3603E" w:rsidR="00F53E86">
        <w:rPr>
          <w:bCs/>
        </w:rPr>
        <w:t xml:space="preserve">. ‘Browse’ button brings up a menu that you have to sort and filter on. ‘Find’ button allows the user to search for a scenario set using its </w:t>
      </w:r>
      <w:r w:rsidRPr="00F3603E" w:rsidR="00A60645">
        <w:rPr>
          <w:bCs/>
        </w:rPr>
        <w:t xml:space="preserve">exact </w:t>
      </w:r>
      <w:r w:rsidRPr="00F3603E" w:rsidR="00F53E86">
        <w:rPr>
          <w:bCs/>
        </w:rPr>
        <w:t xml:space="preserve">name and display all versions. </w:t>
      </w:r>
      <w:r w:rsidRPr="00F3603E" w:rsidR="002D3CD3">
        <w:rPr>
          <w:bCs/>
        </w:rPr>
        <w:t>The Base Date field is populated automatically to be the same as the Base Date of the selected Scenario Set.</w:t>
      </w:r>
    </w:p>
    <w:p w:rsidRPr="00F3603E" w:rsidR="002A1A47" w:rsidP="00D55DA7" w:rsidRDefault="002A1A47" w14:paraId="164E6F45" w14:textId="77777777">
      <w:pPr>
        <w:pStyle w:val="BodyText"/>
        <w:ind w:left="0"/>
      </w:pPr>
      <w:r w:rsidRPr="00F3603E">
        <w:rPr>
          <w:b/>
        </w:rPr>
        <w:t>Step 4</w:t>
      </w:r>
      <w:r w:rsidRPr="00F3603E">
        <w:t>: Once the assumption set details have been entered, select ‘Save’. This stores the assumption set and updates the assumption set summary table.</w:t>
      </w:r>
    </w:p>
    <w:p w:rsidRPr="00F3603E" w:rsidR="00231F19" w:rsidP="00231F19" w:rsidRDefault="00231F19" w14:paraId="5A0F57FF" w14:textId="77777777">
      <w:pPr>
        <w:spacing w:before="120"/>
      </w:pPr>
      <w:r w:rsidRPr="00F3603E">
        <w:t>You may select the ‘Cancel’ button to abort the task.</w:t>
      </w:r>
    </w:p>
    <w:p w:rsidRPr="00F3603E" w:rsidR="002A1A47" w:rsidP="00D55DA7" w:rsidRDefault="002A1A47" w14:paraId="19AFB8BE" w14:textId="77777777">
      <w:pPr>
        <w:pStyle w:val="BodyText"/>
        <w:ind w:left="0"/>
      </w:pPr>
      <w:r w:rsidRPr="00F3603E">
        <w:t>These steps complete the creation of a basic assumption set. In order to run this assumption set, some additional run parameters need to be input as below.</w:t>
      </w:r>
    </w:p>
    <w:p w:rsidRPr="00F3603E" w:rsidR="002A1A47" w:rsidP="00D55DA7" w:rsidRDefault="002A1A47" w14:paraId="054F021B" w14:textId="77777777">
      <w:pPr>
        <w:pStyle w:val="BodyText"/>
        <w:ind w:left="0"/>
      </w:pPr>
      <w:r w:rsidRPr="00F3603E">
        <w:rPr>
          <w:b/>
        </w:rPr>
        <w:t>Step 5:</w:t>
      </w:r>
      <w:r w:rsidRPr="00F3603E">
        <w:t xml:space="preserve"> In the ‘Run parameters</w:t>
      </w:r>
      <w:r w:rsidRPr="00F3603E" w:rsidR="00231F19">
        <w:t xml:space="preserve"> for</w:t>
      </w:r>
      <w:r w:rsidRPr="00F3603E">
        <w:t>’ pane, click</w:t>
      </w:r>
      <w:r w:rsidRPr="00F3603E" w:rsidR="00231F19">
        <w:t xml:space="preserve"> the</w:t>
      </w:r>
      <w:r w:rsidRPr="00F3603E">
        <w:t xml:space="preserve"> ‘Modify Run Parameters’</w:t>
      </w:r>
      <w:r w:rsidRPr="00F3603E" w:rsidR="00231F19">
        <w:t xml:space="preserve"> button</w:t>
      </w:r>
      <w:r w:rsidRPr="00F3603E">
        <w:t xml:space="preserve">, </w:t>
      </w:r>
    </w:p>
    <w:p w:rsidRPr="00F3603E" w:rsidR="002A1A47" w:rsidP="00D55DA7" w:rsidRDefault="002A1A47" w14:paraId="4310784F" w14:textId="77777777">
      <w:pPr>
        <w:pStyle w:val="BodyText"/>
        <w:ind w:left="0"/>
      </w:pPr>
      <w:r w:rsidRPr="00F3603E">
        <w:rPr>
          <w:b/>
        </w:rPr>
        <w:t>Step 6</w:t>
      </w:r>
      <w:r w:rsidRPr="00F3603E">
        <w:t xml:space="preserve">: Complete the required details in the pop-up window. </w:t>
      </w:r>
    </w:p>
    <w:p w:rsidRPr="00F3603E" w:rsidR="002A1A47" w:rsidP="009F5659" w:rsidRDefault="002A1A47" w14:paraId="69E458DF" w14:textId="0EAD6544">
      <w:pPr>
        <w:pStyle w:val="BodyText"/>
        <w:numPr>
          <w:ilvl w:val="0"/>
          <w:numId w:val="94"/>
        </w:numPr>
        <w:ind w:left="2127" w:hanging="1701"/>
        <w:rPr>
          <w:b/>
          <w:bCs/>
        </w:rPr>
      </w:pPr>
      <w:r w:rsidRPr="00F3603E">
        <w:rPr>
          <w:b/>
          <w:bCs/>
        </w:rPr>
        <w:lastRenderedPageBreak/>
        <w:t xml:space="preserve">Experience parameters: </w:t>
      </w:r>
      <w:r w:rsidRPr="00F3603E" w:rsidR="00B76208">
        <w:rPr>
          <w:bCs/>
        </w:rPr>
        <w:t>S</w:t>
      </w:r>
      <w:r w:rsidRPr="00F3603E">
        <w:rPr>
          <w:bCs/>
        </w:rPr>
        <w:t>et to ‘Proj_BE’</w:t>
      </w:r>
      <w:r w:rsidRPr="00F3603E" w:rsidR="00B76208">
        <w:rPr>
          <w:bCs/>
        </w:rPr>
        <w:t xml:space="preserve"> for typical runs</w:t>
      </w:r>
      <w:r w:rsidRPr="00F3603E" w:rsidR="00323B21">
        <w:rPr>
          <w:bCs/>
        </w:rPr>
        <w:t xml:space="preserve">, or otherwise set to the relevant quarterly projection </w:t>
      </w:r>
      <w:r w:rsidRPr="00F3603E" w:rsidR="00B76208">
        <w:rPr>
          <w:bCs/>
        </w:rPr>
        <w:t>tab name from the experience parameter file</w:t>
      </w:r>
      <w:r w:rsidRPr="00F3603E">
        <w:rPr>
          <w:bCs/>
        </w:rPr>
        <w:t xml:space="preserve"> (per the experience parameters guidelines)</w:t>
      </w:r>
    </w:p>
    <w:p w:rsidRPr="00F3603E" w:rsidR="002A1A47" w:rsidP="009F5659" w:rsidRDefault="002A1A47" w14:paraId="78324B9C" w14:textId="77777777">
      <w:pPr>
        <w:pStyle w:val="BodyText"/>
        <w:numPr>
          <w:ilvl w:val="0"/>
          <w:numId w:val="94"/>
        </w:numPr>
        <w:ind w:left="2127" w:hanging="1701"/>
        <w:rPr>
          <w:b/>
          <w:bCs/>
        </w:rPr>
      </w:pPr>
      <w:r w:rsidRPr="00F3603E">
        <w:rPr>
          <w:b/>
          <w:bCs/>
        </w:rPr>
        <w:t xml:space="preserve">Run date: </w:t>
      </w:r>
      <w:r w:rsidRPr="00F3603E">
        <w:rPr>
          <w:bCs/>
        </w:rPr>
        <w:t>Date picker feature</w:t>
      </w:r>
    </w:p>
    <w:p w:rsidRPr="00F3603E" w:rsidR="00A41326" w:rsidP="009F5659" w:rsidRDefault="002A1A47" w14:paraId="2F59E2AB" w14:textId="6815E565">
      <w:pPr>
        <w:pStyle w:val="BodyText"/>
        <w:numPr>
          <w:ilvl w:val="0"/>
          <w:numId w:val="94"/>
        </w:numPr>
        <w:ind w:left="2127" w:hanging="1701"/>
        <w:rPr>
          <w:b/>
          <w:bCs/>
        </w:rPr>
      </w:pPr>
      <w:r w:rsidRPr="00F3603E">
        <w:rPr>
          <w:b/>
          <w:bCs/>
        </w:rPr>
        <w:t xml:space="preserve">Run type: </w:t>
      </w:r>
      <w:r w:rsidRPr="00F3603E">
        <w:rPr>
          <w:bCs/>
        </w:rPr>
        <w:t>Pillar 1</w:t>
      </w:r>
      <w:r w:rsidRPr="00F3603E" w:rsidR="00231F19">
        <w:rPr>
          <w:bCs/>
        </w:rPr>
        <w:t xml:space="preserve"> Internal Model or</w:t>
      </w:r>
      <w:r w:rsidRPr="00F3603E">
        <w:rPr>
          <w:bCs/>
        </w:rPr>
        <w:t xml:space="preserve"> Pillar 2 </w:t>
      </w:r>
      <w:r w:rsidRPr="00F3603E" w:rsidR="00231F19">
        <w:rPr>
          <w:bCs/>
        </w:rPr>
        <w:t>Economic Capital</w:t>
      </w:r>
      <w:r w:rsidRPr="00F3603E">
        <w:rPr>
          <w:b/>
          <w:bCs/>
        </w:rPr>
        <w:t xml:space="preserve"> </w:t>
      </w:r>
    </w:p>
    <w:p w:rsidRPr="00AA0558" w:rsidR="00231F19" w:rsidP="009C24C2" w:rsidRDefault="00231F19" w14:paraId="5108C293" w14:textId="2B0E47C2">
      <w:pPr>
        <w:pStyle w:val="BodyText"/>
        <w:numPr>
          <w:ilvl w:val="0"/>
          <w:numId w:val="94"/>
        </w:numPr>
        <w:ind w:left="2127" w:hanging="1701"/>
        <w:rPr>
          <w:b/>
          <w:bCs/>
        </w:rPr>
      </w:pPr>
      <w:r w:rsidRPr="003C6CD1">
        <w:rPr>
          <w:b/>
          <w:bCs/>
        </w:rPr>
        <w:t xml:space="preserve">Confidence Interval (%): </w:t>
      </w:r>
      <w:r w:rsidRPr="00826239">
        <w:rPr>
          <w:bCs/>
        </w:rPr>
        <w:t>Usually set to 99.5 (1 in 200) or 99.95 (1 in 2000) depending on the type of ru</w:t>
      </w:r>
      <w:r w:rsidR="00A41326">
        <w:rPr>
          <w:bCs/>
        </w:rPr>
        <w:t>n.</w:t>
      </w:r>
      <w:r w:rsidR="009C24C2">
        <w:rPr>
          <w:bCs/>
        </w:rPr>
        <w:t xml:space="preserve"> </w:t>
      </w:r>
      <w:r w:rsidRPr="009C24C2" w:rsidR="009C24C2">
        <w:rPr>
          <w:bCs/>
        </w:rPr>
        <w:t>The value must be between 0 and 0.999999999999</w:t>
      </w:r>
      <w:r w:rsidR="009C24C2">
        <w:rPr>
          <w:bCs/>
        </w:rPr>
        <w:t xml:space="preserve">. </w:t>
      </w:r>
      <w:r w:rsidRPr="009C24C2" w:rsidR="00A41326">
        <w:rPr>
          <w:bCs/>
        </w:rPr>
        <w:t xml:space="preserve">There is also the option to leave this blank and select a profile instead for a multi confidence interval run. </w:t>
      </w:r>
    </w:p>
    <w:p w:rsidRPr="003C6CD1" w:rsidR="00A41326" w:rsidP="00AA0558" w:rsidRDefault="00A41326" w14:paraId="52A2B7AA" w14:textId="401FA5E1">
      <w:pPr>
        <w:pStyle w:val="BodyText"/>
        <w:numPr>
          <w:ilvl w:val="0"/>
          <w:numId w:val="94"/>
        </w:numPr>
        <w:ind w:left="2127" w:hanging="1701"/>
        <w:rPr>
          <w:b/>
          <w:bCs/>
        </w:rPr>
      </w:pPr>
      <w:r>
        <w:rPr>
          <w:b/>
          <w:bCs/>
        </w:rPr>
        <w:t xml:space="preserve">(Confidence Interval) Profile: </w:t>
      </w:r>
      <w:r w:rsidRPr="00AA0558" w:rsidR="00F2344A">
        <w:t>Select a confidence level profile here to do multi confidence interval run.</w:t>
      </w:r>
      <w:r w:rsidR="00F2344A">
        <w:t xml:space="preserve"> If </w:t>
      </w:r>
      <w:r w:rsidR="000F5431">
        <w:t>users</w:t>
      </w:r>
      <w:r w:rsidR="00F2344A">
        <w:t xml:space="preserve"> hover over the profile it </w:t>
      </w:r>
      <w:r w:rsidR="000F5431">
        <w:t xml:space="preserve">will </w:t>
      </w:r>
      <w:r w:rsidR="00F2344A">
        <w:t>show the different confidence intervals for that profile.</w:t>
      </w:r>
      <w:r w:rsidRPr="00AA0558" w:rsidR="00F2344A">
        <w:t xml:space="preserve"> </w:t>
      </w:r>
      <w:r w:rsidR="00F2344A">
        <w:t>The profiles are set in the Confidence Interval Profile section in the System Administration menu.</w:t>
      </w:r>
    </w:p>
    <w:p w:rsidRPr="00F3603E" w:rsidR="00231F19" w:rsidP="009F5659" w:rsidRDefault="00231F19" w14:paraId="581D53AC" w14:textId="77777777">
      <w:pPr>
        <w:pStyle w:val="BodyText"/>
        <w:numPr>
          <w:ilvl w:val="0"/>
          <w:numId w:val="94"/>
        </w:numPr>
        <w:ind w:left="2127" w:hanging="1701"/>
        <w:rPr>
          <w:b/>
          <w:bCs/>
        </w:rPr>
      </w:pPr>
      <w:r w:rsidRPr="00F3603E">
        <w:rPr>
          <w:b/>
          <w:bCs/>
        </w:rPr>
        <w:t xml:space="preserve">Calculation date: </w:t>
      </w:r>
      <w:r w:rsidRPr="00F3603E">
        <w:rPr>
          <w:bCs/>
        </w:rPr>
        <w:t>Usually the same as the run date (except for projection runs)</w:t>
      </w:r>
    </w:p>
    <w:p w:rsidRPr="00F3603E" w:rsidR="002A1A47" w:rsidP="00D55DA7" w:rsidRDefault="002A1A47" w14:paraId="781FD841" w14:textId="77777777">
      <w:pPr>
        <w:pStyle w:val="BodyText"/>
        <w:ind w:left="0"/>
      </w:pPr>
      <w:r w:rsidRPr="00F3603E">
        <w:rPr>
          <w:b/>
        </w:rPr>
        <w:t xml:space="preserve">Step 7: </w:t>
      </w:r>
      <w:r w:rsidRPr="00F3603E">
        <w:t>Click ‘Save’ to add the run parameters to the assumption set and enable a run from the interface.</w:t>
      </w:r>
    </w:p>
    <w:p w:rsidRPr="00F3603E" w:rsidR="00231F19" w:rsidP="00231F19" w:rsidRDefault="00231F19" w14:paraId="78B82F98" w14:textId="77777777">
      <w:pPr>
        <w:spacing w:before="120"/>
      </w:pPr>
      <w:r w:rsidRPr="00F3603E">
        <w:t>You may select the ‘Cancel’ button to abort the task.</w:t>
      </w:r>
    </w:p>
    <w:p w:rsidRPr="00F3603E" w:rsidR="002A1A47" w:rsidP="00D55DA7" w:rsidRDefault="002A1A47" w14:paraId="4D06CF55" w14:textId="77777777">
      <w:pPr>
        <w:pStyle w:val="BodyText"/>
        <w:ind w:left="0"/>
        <w:rPr>
          <w:b/>
        </w:rPr>
      </w:pPr>
    </w:p>
    <w:p w:rsidRPr="00F3603E" w:rsidR="002A1A47" w:rsidP="00D55DA7" w:rsidRDefault="00916FF7" w14:paraId="194CC620" w14:textId="63461428">
      <w:pPr>
        <w:pStyle w:val="BodyText"/>
        <w:rPr>
          <w:b/>
          <w:noProof/>
        </w:rPr>
      </w:pPr>
      <w:r w:rsidRPr="00F3603E">
        <w:rPr>
          <w:b/>
          <w:noProof/>
        </w:rPr>
        <mc:AlternateContent>
          <mc:Choice Requires="wps">
            <w:drawing>
              <wp:anchor distT="0" distB="0" distL="114300" distR="114300" simplePos="0" relativeHeight="251658492" behindDoc="0" locked="0" layoutInCell="0" allowOverlap="1" wp14:anchorId="6A1B618D" wp14:editId="39C204FC">
                <wp:simplePos x="0" y="0"/>
                <wp:positionH relativeFrom="column">
                  <wp:posOffset>-51435</wp:posOffset>
                </wp:positionH>
                <wp:positionV relativeFrom="paragraph">
                  <wp:posOffset>62865</wp:posOffset>
                </wp:positionV>
                <wp:extent cx="6094730" cy="1143000"/>
                <wp:effectExtent l="24765" t="24765" r="33655" b="51435"/>
                <wp:wrapNone/>
                <wp:docPr id="2131" name="AutoShape 6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4730" cy="114300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74D1B24B" w14:textId="35A6534E">
                            <w:r>
                              <w:rPr>
                                <w:b/>
                                <w:noProof/>
                              </w:rPr>
                              <w:drawing>
                                <wp:inline distT="0" distB="0" distL="0" distR="0" wp14:anchorId="470F0D1F" wp14:editId="576E1847">
                                  <wp:extent cx="419100" cy="381000"/>
                                  <wp:effectExtent l="0" t="0" r="0" b="0"/>
                                  <wp:docPr id="38268748" name="Picture 34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2BB1EA13" w14:textId="77777777">
                            <w:pPr>
                              <w:numPr>
                                <w:ilvl w:val="0"/>
                                <w:numId w:val="20"/>
                              </w:numPr>
                              <w:tabs>
                                <w:tab w:val="num" w:pos="900"/>
                              </w:tabs>
                              <w:ind w:left="900" w:hanging="400"/>
                              <w:rPr>
                                <w:b/>
                              </w:rPr>
                            </w:pPr>
                            <w:r w:rsidRPr="00E06EB9">
                              <w:rPr>
                                <w:b/>
                              </w:rPr>
                              <w:t xml:space="preserve">You have now built a complete </w:t>
                            </w:r>
                            <w:r>
                              <w:rPr>
                                <w:b/>
                              </w:rPr>
                              <w:t>assumption set</w:t>
                            </w:r>
                            <w:r w:rsidRPr="00E06EB9">
                              <w:rPr>
                                <w:b/>
                              </w:rPr>
                              <w:t xml:space="preserve"> which can be run </w:t>
                            </w:r>
                            <w:r>
                              <w:rPr>
                                <w:b/>
                              </w:rPr>
                              <w:t>on vGrid</w:t>
                            </w:r>
                            <w:r w:rsidRPr="00E06EB9">
                              <w:rPr>
                                <w:b/>
                              </w:rPr>
                              <w:t xml:space="preserve"> environment. </w:t>
                            </w:r>
                          </w:p>
                          <w:p w:rsidRPr="00E06EB9" w:rsidR="00E84082" w:rsidP="002A1A47" w:rsidRDefault="00E84082" w14:paraId="636D9412" w14:textId="77777777">
                            <w:pPr>
                              <w:rPr>
                                <w:b/>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2754F59">
              <v:shape id="AutoShape 627" style="position:absolute;left:0;text-align:left;margin-left:-4.05pt;margin-top:4.95pt;width:479.9pt;height:90pt;z-index:2516584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66"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" w14:anchorId="6A1B618D">
                <v:shadow on="t" color="#622423" opacity=".5" offset="1pt"/>
                <v:textbox inset=",0,,0">
                  <w:txbxContent>
                    <w:p w:rsidR="00E84082" w:rsidP="002A1A47" w:rsidRDefault="00E84082" w14:paraId="4F42D625" w14:textId="35A6534E">
                      <w:r>
                        <w:rPr>
                          <w:b/>
                          <w:noProof/>
                        </w:rPr>
                        <w:drawing>
                          <wp:inline distT="0" distB="0" distL="0" distR="0" wp14:anchorId="0E79B43B" wp14:editId="576E1847">
                            <wp:extent cx="419100" cy="381000"/>
                            <wp:effectExtent l="0" t="0" r="0" b="0"/>
                            <wp:docPr id="872484438" name="Picture 34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156A7818" w14:textId="77777777">
                      <w:pPr>
                        <w:numPr>
                          <w:ilvl w:val="0"/>
                          <w:numId w:val="20"/>
                        </w:numPr>
                        <w:tabs>
                          <w:tab w:val="num" w:pos="900"/>
                        </w:tabs>
                        <w:ind w:left="900" w:hanging="400"/>
                        <w:rPr>
                          <w:b/>
                        </w:rPr>
                      </w:pPr>
                      <w:r w:rsidRPr="00E06EB9">
                        <w:rPr>
                          <w:b/>
                        </w:rPr>
                        <w:t xml:space="preserve">You have now built a complete </w:t>
                      </w:r>
                      <w:r>
                        <w:rPr>
                          <w:b/>
                        </w:rPr>
                        <w:t>assumption set</w:t>
                      </w:r>
                      <w:r w:rsidRPr="00E06EB9">
                        <w:rPr>
                          <w:b/>
                        </w:rPr>
                        <w:t xml:space="preserve"> which can be run </w:t>
                      </w:r>
                      <w:r>
                        <w:rPr>
                          <w:b/>
                        </w:rPr>
                        <w:t>on vGrid</w:t>
                      </w:r>
                      <w:r w:rsidRPr="00E06EB9">
                        <w:rPr>
                          <w:b/>
                        </w:rPr>
                        <w:t xml:space="preserve"> environment. </w:t>
                      </w:r>
                    </w:p>
                    <w:p w:rsidRPr="00E06EB9" w:rsidR="00E84082" w:rsidP="002A1A47" w:rsidRDefault="00E84082" w14:paraId="042C5D41" w14:textId="77777777">
                      <w:pPr>
                        <w:rPr>
                          <w:b/>
                        </w:rPr>
                      </w:pPr>
                    </w:p>
                  </w:txbxContent>
                </v:textbox>
              </v:shape>
            </w:pict>
          </mc:Fallback>
        </mc:AlternateContent>
      </w:r>
    </w:p>
    <w:p w:rsidRPr="00F3603E" w:rsidR="002A1A47" w:rsidP="00D55DA7" w:rsidRDefault="002A1A47" w14:paraId="31596FB9" w14:textId="77777777">
      <w:pPr>
        <w:pStyle w:val="BodyText"/>
        <w:rPr>
          <w:b/>
          <w:noProof/>
        </w:rPr>
      </w:pPr>
    </w:p>
    <w:p w:rsidRPr="00F3603E" w:rsidR="002A1A47" w:rsidP="00D55DA7" w:rsidRDefault="002A1A47" w14:paraId="4F1FEB97" w14:textId="77777777">
      <w:pPr>
        <w:pStyle w:val="BodyText"/>
      </w:pPr>
    </w:p>
    <w:p w:rsidRPr="00F3603E" w:rsidR="002A1A47" w:rsidDel="00E544CC" w:rsidP="00D55DA7" w:rsidRDefault="002A1A47" w14:paraId="169DE277" w14:textId="77777777">
      <w:pPr>
        <w:pStyle w:val="BodyText"/>
      </w:pPr>
    </w:p>
    <w:bookmarkEnd w:id="772"/>
    <w:bookmarkEnd w:id="773"/>
    <w:p w:rsidRPr="00F3603E" w:rsidR="0036620B" w:rsidP="00D55DA7" w:rsidRDefault="0036620B" w14:paraId="4205A434" w14:textId="77777777">
      <w:pPr>
        <w:rPr>
          <w:b/>
        </w:rPr>
      </w:pPr>
    </w:p>
    <w:p w:rsidRPr="00F3603E" w:rsidR="002A1A47" w:rsidP="00D55DA7" w:rsidRDefault="002A1A47" w14:paraId="6D7948D6" w14:textId="77777777">
      <w:pPr>
        <w:rPr>
          <w:b/>
        </w:rPr>
      </w:pPr>
      <w:r w:rsidRPr="00F3603E">
        <w:rPr>
          <w:b/>
        </w:rPr>
        <w:t>Tagging</w:t>
      </w:r>
    </w:p>
    <w:p w:rsidRPr="00F3603E" w:rsidR="002A1A47" w:rsidP="00842273" w:rsidRDefault="002A1A47" w14:paraId="60EC33CC" w14:textId="77777777">
      <w:r w:rsidRPr="00F3603E">
        <w:t>Any tag that is assigned to the assumption set will be inherited by the entity set attached to it and all its associated components, if they not have the tag already.</w:t>
      </w:r>
    </w:p>
    <w:p w:rsidRPr="00F3603E" w:rsidR="000E30D1" w:rsidP="000E30D1" w:rsidRDefault="000E30D1" w14:paraId="608C1544" w14:textId="77777777">
      <w:pPr>
        <w:jc w:val="left"/>
        <w:rPr>
          <w:b/>
        </w:rPr>
      </w:pPr>
      <w:r w:rsidRPr="00F3603E">
        <w:rPr>
          <w:b/>
        </w:rPr>
        <w:t>Merged Assumption Sets</w:t>
      </w:r>
    </w:p>
    <w:p w:rsidRPr="00F3603E" w:rsidR="000E30D1" w:rsidP="000E30D1" w:rsidRDefault="000E30D1" w14:paraId="7918AAB7" w14:textId="77777777">
      <w:pPr>
        <w:jc w:val="left"/>
      </w:pPr>
      <w:r w:rsidRPr="00F3603E">
        <w:t>Once a merged assumption set has been built, the assumption set should be added as a component to a merged ICM RAFM project (see Sections 4.3.3 and 12.3.22).</w:t>
      </w:r>
    </w:p>
    <w:p w:rsidRPr="00F3603E" w:rsidR="007F7D90" w:rsidP="000E30D1" w:rsidRDefault="00842273" w14:paraId="425A2697" w14:textId="77777777">
      <w:pPr>
        <w:jc w:val="left"/>
        <w:rPr>
          <w:b/>
        </w:rPr>
      </w:pPr>
      <w:r w:rsidRPr="00F3603E">
        <w:rPr>
          <w:b/>
        </w:rPr>
        <w:t>Assumption Set Status</w:t>
      </w:r>
    </w:p>
    <w:p w:rsidRPr="00F3603E" w:rsidR="007F7D90" w:rsidP="000E30D1" w:rsidRDefault="00D679DF" w14:paraId="17874F4A" w14:textId="77777777">
      <w:pPr>
        <w:jc w:val="left"/>
      </w:pPr>
      <w:r w:rsidRPr="00F3603E">
        <w:t xml:space="preserve">An assumption set version </w:t>
      </w:r>
      <w:r w:rsidRPr="00F3603E" w:rsidR="003833C7">
        <w:t>will</w:t>
      </w:r>
      <w:r w:rsidRPr="00F3603E">
        <w:t xml:space="preserve"> have one of the following Status:</w:t>
      </w:r>
    </w:p>
    <w:p w:rsidRPr="00F3603E" w:rsidR="00D679DF" w:rsidP="00D679DF" w:rsidRDefault="00D679DF" w14:paraId="3CF99AF5" w14:textId="77777777">
      <w:pPr>
        <w:numPr>
          <w:ilvl w:val="0"/>
          <w:numId w:val="232"/>
        </w:numPr>
        <w:jc w:val="left"/>
      </w:pPr>
      <w:r w:rsidRPr="00F3603E">
        <w:rPr>
          <w:b/>
        </w:rPr>
        <w:t>In Review</w:t>
      </w:r>
      <w:r w:rsidRPr="00F3603E" w:rsidR="00C17F2B">
        <w:rPr>
          <w:b/>
        </w:rPr>
        <w:t>:</w:t>
      </w:r>
      <w:r w:rsidRPr="00F3603E">
        <w:t xml:space="preserve"> (for newly created assumption sets), the assumption set is unlocked</w:t>
      </w:r>
      <w:r w:rsidRPr="00F3603E" w:rsidR="00C17F2B">
        <w:t xml:space="preserve"> and modifications result in an up-versioned assumption set</w:t>
      </w:r>
      <w:r w:rsidRPr="00F3603E" w:rsidR="001E08A6">
        <w:t>.</w:t>
      </w:r>
    </w:p>
    <w:p w:rsidRPr="00F3603E" w:rsidR="00D679DF" w:rsidP="00D679DF" w:rsidRDefault="00D679DF" w14:paraId="4EBA7102" w14:textId="77777777">
      <w:pPr>
        <w:numPr>
          <w:ilvl w:val="0"/>
          <w:numId w:val="232"/>
        </w:numPr>
        <w:jc w:val="left"/>
      </w:pPr>
      <w:r w:rsidRPr="00F3603E">
        <w:rPr>
          <w:b/>
        </w:rPr>
        <w:t>Locked down</w:t>
      </w:r>
      <w:r w:rsidRPr="00F3603E" w:rsidR="00C17F2B">
        <w:rPr>
          <w:b/>
        </w:rPr>
        <w:t>:</w:t>
      </w:r>
      <w:r w:rsidRPr="00F3603E">
        <w:t xml:space="preserve"> </w:t>
      </w:r>
      <w:r w:rsidRPr="00F3603E" w:rsidR="001E08A6">
        <w:t>is the status of an assumption set version that has had locked down assigned via the ‘Validation’ sub tab locked down process. M</w:t>
      </w:r>
      <w:r w:rsidRPr="00F3603E" w:rsidR="00C17F2B">
        <w:t>odifications result in a new version being created</w:t>
      </w:r>
      <w:r w:rsidRPr="00F3603E" w:rsidR="001E08A6">
        <w:t>.</w:t>
      </w:r>
    </w:p>
    <w:p w:rsidRPr="00F3603E" w:rsidR="00D679DF" w:rsidP="001E08A6" w:rsidRDefault="00C17F2B" w14:paraId="618E48EB" w14:textId="77777777">
      <w:pPr>
        <w:numPr>
          <w:ilvl w:val="0"/>
          <w:numId w:val="232"/>
        </w:numPr>
        <w:jc w:val="left"/>
      </w:pPr>
      <w:r w:rsidRPr="00F3603E">
        <w:rPr>
          <w:b/>
        </w:rPr>
        <w:t>Rejected:</w:t>
      </w:r>
      <w:r w:rsidRPr="00F3603E">
        <w:t xml:space="preserve"> is the status of an assumption set </w:t>
      </w:r>
      <w:r w:rsidRPr="00F3603E" w:rsidR="001E08A6">
        <w:t xml:space="preserve">version </w:t>
      </w:r>
      <w:r w:rsidRPr="00F3603E">
        <w:t>that has had reject</w:t>
      </w:r>
      <w:r w:rsidRPr="00F3603E" w:rsidR="003833C7">
        <w:t xml:space="preserve"> </w:t>
      </w:r>
      <w:r w:rsidRPr="00F3603E">
        <w:t xml:space="preserve">assigned via the </w:t>
      </w:r>
      <w:r w:rsidRPr="00F3603E" w:rsidR="003833C7">
        <w:t>‘</w:t>
      </w:r>
      <w:r w:rsidRPr="00F3603E">
        <w:t>Validation</w:t>
      </w:r>
      <w:r w:rsidRPr="00F3603E" w:rsidR="003833C7">
        <w:t>’ sub tab</w:t>
      </w:r>
      <w:r w:rsidRPr="00F3603E">
        <w:t xml:space="preserve"> </w:t>
      </w:r>
      <w:r w:rsidRPr="00F3603E" w:rsidR="003833C7">
        <w:t>rejection process</w:t>
      </w:r>
      <w:r w:rsidRPr="00F3603E" w:rsidR="001E08A6">
        <w:t>. Modifications result in a new version being created.</w:t>
      </w:r>
    </w:p>
    <w:p w:rsidRPr="00F3603E" w:rsidR="00477A2F" w:rsidP="000E30D1" w:rsidRDefault="003833C7" w14:paraId="2A904E7E" w14:textId="77777777">
      <w:pPr>
        <w:jc w:val="left"/>
        <w:rPr>
          <w:b/>
        </w:rPr>
      </w:pPr>
      <w:r w:rsidRPr="00F3603E">
        <w:rPr>
          <w:b/>
        </w:rPr>
        <w:t xml:space="preserve">Please note: </w:t>
      </w:r>
    </w:p>
    <w:p w:rsidRPr="00F3603E" w:rsidR="00477A2F" w:rsidP="000E30D1" w:rsidRDefault="00477A2F" w14:paraId="7D1FF98F" w14:textId="77777777">
      <w:pPr>
        <w:jc w:val="left"/>
      </w:pPr>
      <w:r w:rsidRPr="00F3603E">
        <w:lastRenderedPageBreak/>
        <w:t xml:space="preserve">When an assumption set is being modified by a user, the assumption sets name is displayed in italics the summary table. </w:t>
      </w:r>
      <w:r w:rsidRPr="00F3603E" w:rsidR="00F8264B">
        <w:t>Whilst being modified, o</w:t>
      </w:r>
      <w:r w:rsidRPr="00F3603E">
        <w:t>ther users will see</w:t>
      </w:r>
      <w:r w:rsidRPr="00F3603E" w:rsidR="00F8264B">
        <w:t xml:space="preserve"> that</w:t>
      </w:r>
      <w:r w:rsidRPr="00F3603E">
        <w:t xml:space="preserve"> </w:t>
      </w:r>
      <w:r w:rsidRPr="00F3603E" w:rsidR="00F8264B">
        <w:t xml:space="preserve">the assumption set name is greyed out and with a </w:t>
      </w:r>
      <w:r w:rsidRPr="00F3603E">
        <w:t xml:space="preserve">star </w:t>
      </w:r>
      <w:r w:rsidRPr="00F3603E" w:rsidR="00F8264B">
        <w:t>prefix.</w:t>
      </w:r>
    </w:p>
    <w:p w:rsidRPr="00F3603E" w:rsidR="00F8264B" w:rsidP="000E30D1" w:rsidRDefault="00F8264B" w14:paraId="4EB5CF38" w14:textId="77777777">
      <w:pPr>
        <w:jc w:val="left"/>
      </w:pPr>
      <w:r w:rsidRPr="00F3603E">
        <w:t>The ‘Type’ entry in the Events Table for an assumption set may also identify an assumption set as locked (‘Lock).</w:t>
      </w:r>
    </w:p>
    <w:p w:rsidRPr="00F3603E" w:rsidR="002A1A47" w:rsidP="000E30D1" w:rsidRDefault="002A1A47" w14:paraId="2FDB8351" w14:textId="77777777">
      <w:pPr>
        <w:jc w:val="left"/>
      </w:pPr>
      <w:r w:rsidRPr="00F3603E">
        <w:br w:type="page"/>
      </w:r>
      <w:bookmarkStart w:name="_Toc297208779" w:id="774"/>
      <w:bookmarkStart w:name="_Toc297895660" w:id="775"/>
      <w:bookmarkStart w:name="_Toc367716717" w:id="776"/>
      <w:r w:rsidRPr="00F3603E">
        <w:rPr>
          <w:b/>
        </w:rPr>
        <w:lastRenderedPageBreak/>
        <w:t>1</w:t>
      </w:r>
      <w:r w:rsidRPr="00F3603E" w:rsidR="005434F4">
        <w:rPr>
          <w:b/>
        </w:rPr>
        <w:t>2</w:t>
      </w:r>
      <w:r w:rsidRPr="00F3603E">
        <w:rPr>
          <w:b/>
        </w:rPr>
        <w:t xml:space="preserve">.3.2 </w:t>
      </w:r>
      <w:r w:rsidRPr="00F3603E" w:rsidR="009F2CA2">
        <w:rPr>
          <w:b/>
        </w:rPr>
        <w:t>How to d</w:t>
      </w:r>
      <w:r w:rsidRPr="00F3603E">
        <w:rPr>
          <w:b/>
        </w:rPr>
        <w:t xml:space="preserve">elete an </w:t>
      </w:r>
      <w:bookmarkEnd w:id="774"/>
      <w:bookmarkEnd w:id="775"/>
      <w:r w:rsidRPr="00F3603E">
        <w:rPr>
          <w:b/>
        </w:rPr>
        <w:t>assumption set</w:t>
      </w:r>
      <w:bookmarkEnd w:id="776"/>
    </w:p>
    <w:bookmarkStart w:name="_Toc321899817" w:id="777"/>
    <w:bookmarkStart w:name="_Toc321900538" w:id="778"/>
    <w:bookmarkStart w:name="_Toc321900689" w:id="779"/>
    <w:bookmarkStart w:name="_Toc321900766" w:id="780"/>
    <w:bookmarkStart w:name="_Toc321900833" w:id="781"/>
    <w:bookmarkStart w:name="_Toc321900890" w:id="782"/>
    <w:bookmarkStart w:name="_Toc321900944" w:id="783"/>
    <w:bookmarkStart w:name="_Toc321901052" w:id="784"/>
    <w:bookmarkStart w:name="_Toc321915804" w:id="785"/>
    <w:bookmarkStart w:name="_Toc321916358" w:id="786"/>
    <w:bookmarkStart w:name="_Toc323197511" w:id="787"/>
    <w:bookmarkStart w:name="_Toc366597963" w:id="788"/>
    <w:bookmarkStart w:name="_Toc366598064" w:id="789"/>
    <w:bookmarkStart w:name="_Toc366598130" w:id="790"/>
    <w:bookmarkStart w:name="_Toc367716718" w:id="791"/>
    <w:bookmarkStart w:name="_Toc367896066" w:id="792"/>
    <w:bookmarkStart w:name="_Toc367954424" w:id="793"/>
    <w:bookmarkStart w:name="_Toc367955629" w:id="794"/>
    <w:bookmarkStart w:name="_Toc367971020" w:id="795"/>
    <w:bookmarkStart w:name="_Toc367971158" w:id="796"/>
    <w:bookmarkStart w:name="_Toc368325596" w:id="797"/>
    <w:bookmarkStart w:name="_Toc374459450" w:id="798"/>
    <w:bookmarkStart w:name="_Toc374459611" w:id="799"/>
    <w:bookmarkStart w:name="_Toc401760408" w:id="800"/>
    <w:bookmarkStart w:name="_Toc401935014" w:id="801"/>
    <w:p w:rsidRPr="00F3603E" w:rsidR="002A1A47" w:rsidP="00D55DA7" w:rsidRDefault="00916FF7" w14:paraId="13498A74" w14:textId="17F86D2E">
      <w:pPr>
        <w:pStyle w:val="BodyText"/>
        <w:rPr>
          <w:i/>
          <w:color w:val="404040"/>
        </w:rPr>
      </w:pPr>
      <w:r w:rsidRPr="00F3603E">
        <w:rPr>
          <w:i/>
          <w:noProof/>
          <w:color w:val="404040"/>
        </w:rPr>
        <mc:AlternateContent>
          <mc:Choice Requires="wps">
            <w:drawing>
              <wp:anchor distT="0" distB="0" distL="114300" distR="114300" simplePos="0" relativeHeight="251658476" behindDoc="0" locked="0" layoutInCell="1" allowOverlap="1" wp14:anchorId="377A4DE8" wp14:editId="1ADFD4EE">
                <wp:simplePos x="0" y="0"/>
                <wp:positionH relativeFrom="column">
                  <wp:posOffset>-13335</wp:posOffset>
                </wp:positionH>
                <wp:positionV relativeFrom="paragraph">
                  <wp:posOffset>190500</wp:posOffset>
                </wp:positionV>
                <wp:extent cx="6068060" cy="2251710"/>
                <wp:effectExtent l="24765" t="22225" r="31750" b="50165"/>
                <wp:wrapNone/>
                <wp:docPr id="2130" name="AutoShape 6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25171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253D63BA" w14:textId="77777777">
                            <w:pPr>
                              <w:rPr>
                                <w:b/>
                                <w:color w:val="FF0000"/>
                              </w:rPr>
                            </w:pPr>
                          </w:p>
                          <w:p w:rsidRPr="00F502B3" w:rsidR="00E84082" w:rsidP="002A1A47" w:rsidRDefault="00E84082" w14:paraId="3F279AFB" w14:textId="6519ACF5">
                            <w:pPr>
                              <w:rPr>
                                <w:i/>
                              </w:rPr>
                            </w:pPr>
                            <w:r>
                              <w:rPr>
                                <w:noProof/>
                              </w:rPr>
                              <w:drawing>
                                <wp:inline distT="0" distB="0" distL="0" distR="0" wp14:anchorId="27772BF7" wp14:editId="5375B125">
                                  <wp:extent cx="412770" cy="285750"/>
                                  <wp:effectExtent l="0" t="0" r="0" b="0"/>
                                  <wp:docPr id="38268749" name="Picture 38268749"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9F5659" w:rsidR="00E84082" w:rsidP="009F5659" w:rsidRDefault="00E84082" w14:paraId="6D7162CD" w14:textId="77777777">
                            <w:pPr>
                              <w:pStyle w:val="BodyText"/>
                              <w:numPr>
                                <w:ilvl w:val="0"/>
                                <w:numId w:val="21"/>
                              </w:numPr>
                              <w:jc w:val="left"/>
                              <w:rPr>
                                <w:b/>
                                <w:i/>
                              </w:rPr>
                            </w:pPr>
                            <w:r w:rsidRPr="00215B48">
                              <w:rPr>
                                <w:b/>
                                <w:i/>
                              </w:rPr>
                              <w:t xml:space="preserve">Business </w:t>
                            </w:r>
                            <w:r>
                              <w:rPr>
                                <w:b/>
                                <w:i/>
                              </w:rPr>
                              <w:t>c</w:t>
                            </w:r>
                            <w:r w:rsidRPr="00215B48">
                              <w:rPr>
                                <w:b/>
                                <w:i/>
                              </w:rPr>
                              <w:t>ontext:</w:t>
                            </w:r>
                            <w:r w:rsidRPr="009F5659">
                              <w:rPr>
                                <w:b/>
                                <w:i/>
                              </w:rPr>
                              <w:t xml:space="preserve"> </w:t>
                            </w:r>
                          </w:p>
                          <w:p w:rsidRPr="00215B48" w:rsidR="00E84082" w:rsidP="009F5659" w:rsidRDefault="00E84082" w14:paraId="31E84796" w14:textId="77777777">
                            <w:pPr>
                              <w:pStyle w:val="BodyText"/>
                              <w:numPr>
                                <w:ilvl w:val="0"/>
                                <w:numId w:val="43"/>
                              </w:numPr>
                              <w:spacing w:before="0" w:after="0"/>
                              <w:ind w:left="1418" w:hanging="284"/>
                              <w:jc w:val="left"/>
                              <w:rPr>
                                <w:i/>
                              </w:rPr>
                            </w:pPr>
                            <w:r w:rsidRPr="00215B48">
                              <w:rPr>
                                <w:i/>
                              </w:rPr>
                              <w:t xml:space="preserve">An </w:t>
                            </w:r>
                            <w:r>
                              <w:rPr>
                                <w:i/>
                              </w:rPr>
                              <w:t>assumption set</w:t>
                            </w:r>
                            <w:r w:rsidRPr="00215B48">
                              <w:rPr>
                                <w:i/>
                              </w:rPr>
                              <w:t xml:space="preserve"> may only be deleted if n</w:t>
                            </w:r>
                            <w:r>
                              <w:rPr>
                                <w:i/>
                              </w:rPr>
                              <w:t>one</w:t>
                            </w:r>
                            <w:r w:rsidRPr="00215B48">
                              <w:rPr>
                                <w:i/>
                              </w:rPr>
                              <w:t xml:space="preserve"> of the versions of the selected </w:t>
                            </w:r>
                            <w:r>
                              <w:rPr>
                                <w:i/>
                              </w:rPr>
                              <w:t>assumption set</w:t>
                            </w:r>
                            <w:r w:rsidRPr="00215B48">
                              <w:rPr>
                                <w:i/>
                              </w:rPr>
                              <w:t xml:space="preserve"> </w:t>
                            </w:r>
                            <w:r>
                              <w:rPr>
                                <w:i/>
                              </w:rPr>
                              <w:t xml:space="preserve">are locked nor </w:t>
                            </w:r>
                            <w:r w:rsidRPr="00215B48">
                              <w:rPr>
                                <w:i/>
                              </w:rPr>
                              <w:t xml:space="preserve">have been run. This restriction has been put in place to ensure that the heritage of run results is retrievable. </w:t>
                            </w:r>
                          </w:p>
                          <w:p w:rsidR="00E84082" w:rsidP="00320773" w:rsidRDefault="00E84082" w14:paraId="370F1BBC" w14:textId="77777777">
                            <w:pPr>
                              <w:pStyle w:val="BodyText"/>
                              <w:numPr>
                                <w:ilvl w:val="0"/>
                                <w:numId w:val="43"/>
                              </w:numPr>
                              <w:jc w:val="left"/>
                              <w:rPr>
                                <w:b/>
                                <w:i/>
                              </w:rPr>
                            </w:pPr>
                            <w:r w:rsidRPr="00566F6B">
                              <w:rPr>
                                <w:b/>
                                <w:i/>
                              </w:rPr>
                              <w:t xml:space="preserve">To be able to </w:t>
                            </w:r>
                            <w:r>
                              <w:rPr>
                                <w:b/>
                                <w:i/>
                              </w:rPr>
                              <w:t>r</w:t>
                            </w:r>
                            <w:r w:rsidRPr="00566F6B">
                              <w:rPr>
                                <w:b/>
                                <w:i/>
                              </w:rPr>
                              <w:t>un a</w:t>
                            </w:r>
                            <w:r>
                              <w:rPr>
                                <w:b/>
                                <w:i/>
                              </w:rPr>
                              <w:t>n</w:t>
                            </w:r>
                            <w:r w:rsidRPr="00566F6B">
                              <w:rPr>
                                <w:b/>
                                <w:i/>
                              </w:rPr>
                              <w:t xml:space="preserve"> </w:t>
                            </w:r>
                            <w:r>
                              <w:rPr>
                                <w:b/>
                                <w:i/>
                              </w:rPr>
                              <w:t>assumption set</w:t>
                            </w:r>
                            <w:r w:rsidRPr="00566F6B">
                              <w:rPr>
                                <w:b/>
                                <w:i/>
                              </w:rPr>
                              <w:t xml:space="preserve">, the following conditions must be met: </w:t>
                            </w:r>
                          </w:p>
                          <w:p w:rsidRPr="00AC2B27" w:rsidR="00E84082" w:rsidP="005371A3" w:rsidRDefault="00E84082" w14:paraId="59A7D7C2" w14:textId="77777777">
                            <w:pPr>
                              <w:pStyle w:val="BodyText"/>
                              <w:numPr>
                                <w:ilvl w:val="0"/>
                                <w:numId w:val="43"/>
                              </w:numPr>
                              <w:spacing w:before="0" w:after="0"/>
                              <w:ind w:left="1418" w:hanging="284"/>
                              <w:jc w:val="left"/>
                              <w:rPr>
                                <w:i/>
                              </w:rPr>
                            </w:pPr>
                            <w:r w:rsidRPr="00AC2B27">
                              <w:rPr>
                                <w:i/>
                              </w:rPr>
                              <w:t xml:space="preserve">The selected </w:t>
                            </w:r>
                            <w:r>
                              <w:rPr>
                                <w:i/>
                              </w:rPr>
                              <w:t>assumption set</w:t>
                            </w:r>
                            <w:r w:rsidRPr="00AC2B27">
                              <w:rPr>
                                <w:i/>
                              </w:rPr>
                              <w:t xml:space="preserve"> is not locked</w:t>
                            </w:r>
                          </w:p>
                          <w:p w:rsidRPr="00C364EF" w:rsidR="00E84082" w:rsidP="005371A3" w:rsidRDefault="00E84082" w14:paraId="170D0CDD" w14:textId="77777777">
                            <w:pPr>
                              <w:pStyle w:val="BodyText"/>
                              <w:numPr>
                                <w:ilvl w:val="0"/>
                                <w:numId w:val="43"/>
                              </w:numPr>
                              <w:spacing w:before="0" w:after="0"/>
                              <w:ind w:left="1418" w:hanging="284"/>
                              <w:jc w:val="left"/>
                              <w:rPr>
                                <w:i/>
                              </w:rPr>
                            </w:pPr>
                            <w:r w:rsidRPr="005371A3">
                              <w:rPr>
                                <w:i/>
                              </w:rPr>
                              <w:t>None of the versions of the selected assumption set has been run</w:t>
                            </w:r>
                            <w:r w:rsidRPr="00F54196">
                              <w:rPr>
                                <w:i/>
                              </w:rPr>
                              <w:t xml:space="preserve"> </w:t>
                            </w:r>
                          </w:p>
                          <w:p w:rsidR="00E84082" w:rsidP="002A1A47" w:rsidRDefault="00E84082" w14:paraId="6AB33686"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703A3C2">
              <v:shape id="AutoShape 610" style="position:absolute;left:0;text-align:left;margin-left:-1.05pt;margin-top:15pt;width:477.8pt;height:177.3pt;z-index:2516584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67"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" w14:anchorId="377A4DE8">
                <v:shadow on="t" color="#622423" opacity=".5" offset="1pt"/>
                <v:textbox inset=",0,,0">
                  <w:txbxContent>
                    <w:p w:rsidR="00E84082" w:rsidP="002A1A47" w:rsidRDefault="00E84082" w14:paraId="4D2E12B8" w14:textId="77777777">
                      <w:pPr>
                        <w:rPr>
                          <w:b/>
                          <w:color w:val="FF0000"/>
                        </w:rPr>
                      </w:pPr>
                    </w:p>
                    <w:p w:rsidRPr="00F502B3" w:rsidR="00E84082" w:rsidP="002A1A47" w:rsidRDefault="00E84082" w14:paraId="308F224F" w14:textId="6519ACF5">
                      <w:pPr>
                        <w:rPr>
                          <w:i/>
                        </w:rPr>
                      </w:pPr>
                      <w:r>
                        <w:rPr>
                          <w:noProof/>
                        </w:rPr>
                        <w:drawing>
                          <wp:inline distT="0" distB="0" distL="0" distR="0" wp14:anchorId="050DFD06" wp14:editId="5375B125">
                            <wp:extent cx="412770" cy="285750"/>
                            <wp:effectExtent l="0" t="0" r="0" b="0"/>
                            <wp:docPr id="1877965529" name="Picture 38268749"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9F5659" w:rsidR="00E84082" w:rsidP="009F5659" w:rsidRDefault="00E84082" w14:paraId="499499FC" w14:textId="77777777">
                      <w:pPr>
                        <w:pStyle w:val="BodyText"/>
                        <w:numPr>
                          <w:ilvl w:val="0"/>
                          <w:numId w:val="21"/>
                        </w:numPr>
                        <w:jc w:val="left"/>
                        <w:rPr>
                          <w:b/>
                          <w:i/>
                        </w:rPr>
                      </w:pPr>
                      <w:r w:rsidRPr="00215B48">
                        <w:rPr>
                          <w:b/>
                          <w:i/>
                        </w:rPr>
                        <w:t xml:space="preserve">Business </w:t>
                      </w:r>
                      <w:r>
                        <w:rPr>
                          <w:b/>
                          <w:i/>
                        </w:rPr>
                        <w:t>c</w:t>
                      </w:r>
                      <w:r w:rsidRPr="00215B48">
                        <w:rPr>
                          <w:b/>
                          <w:i/>
                        </w:rPr>
                        <w:t>ontext:</w:t>
                      </w:r>
                      <w:r w:rsidRPr="009F5659">
                        <w:rPr>
                          <w:b/>
                          <w:i/>
                        </w:rPr>
                        <w:t xml:space="preserve"> </w:t>
                      </w:r>
                    </w:p>
                    <w:p w:rsidRPr="00215B48" w:rsidR="00E84082" w:rsidP="009F5659" w:rsidRDefault="00E84082" w14:paraId="1FC156AE" w14:textId="77777777">
                      <w:pPr>
                        <w:pStyle w:val="BodyText"/>
                        <w:numPr>
                          <w:ilvl w:val="0"/>
                          <w:numId w:val="43"/>
                        </w:numPr>
                        <w:spacing w:before="0" w:after="0"/>
                        <w:ind w:left="1418" w:hanging="284"/>
                        <w:jc w:val="left"/>
                        <w:rPr>
                          <w:i/>
                        </w:rPr>
                      </w:pPr>
                      <w:r w:rsidRPr="00215B48">
                        <w:rPr>
                          <w:i/>
                        </w:rPr>
                        <w:t xml:space="preserve">An </w:t>
                      </w:r>
                      <w:r>
                        <w:rPr>
                          <w:i/>
                        </w:rPr>
                        <w:t>assumption set</w:t>
                      </w:r>
                      <w:r w:rsidRPr="00215B48">
                        <w:rPr>
                          <w:i/>
                        </w:rPr>
                        <w:t xml:space="preserve"> may only be deleted if n</w:t>
                      </w:r>
                      <w:r>
                        <w:rPr>
                          <w:i/>
                        </w:rPr>
                        <w:t>one</w:t>
                      </w:r>
                      <w:r w:rsidRPr="00215B48">
                        <w:rPr>
                          <w:i/>
                        </w:rPr>
                        <w:t xml:space="preserve"> of the versions of the selected </w:t>
                      </w:r>
                      <w:r>
                        <w:rPr>
                          <w:i/>
                        </w:rPr>
                        <w:t>assumption set</w:t>
                      </w:r>
                      <w:r w:rsidRPr="00215B48">
                        <w:rPr>
                          <w:i/>
                        </w:rPr>
                        <w:t xml:space="preserve"> </w:t>
                      </w:r>
                      <w:r>
                        <w:rPr>
                          <w:i/>
                        </w:rPr>
                        <w:t xml:space="preserve">are locked nor </w:t>
                      </w:r>
                      <w:r w:rsidRPr="00215B48">
                        <w:rPr>
                          <w:i/>
                        </w:rPr>
                        <w:t xml:space="preserve">have been run. This restriction has been put in place to ensure that the heritage of run results is retrievable. </w:t>
                      </w:r>
                    </w:p>
                    <w:p w:rsidR="00E84082" w:rsidP="00320773" w:rsidRDefault="00E84082" w14:paraId="3C6DB60F" w14:textId="77777777">
                      <w:pPr>
                        <w:pStyle w:val="BodyText"/>
                        <w:numPr>
                          <w:ilvl w:val="0"/>
                          <w:numId w:val="43"/>
                        </w:numPr>
                        <w:jc w:val="left"/>
                        <w:rPr>
                          <w:b/>
                          <w:i/>
                        </w:rPr>
                      </w:pPr>
                      <w:r w:rsidRPr="00566F6B">
                        <w:rPr>
                          <w:b/>
                          <w:i/>
                        </w:rPr>
                        <w:t xml:space="preserve">To be able to </w:t>
                      </w:r>
                      <w:r>
                        <w:rPr>
                          <w:b/>
                          <w:i/>
                        </w:rPr>
                        <w:t>r</w:t>
                      </w:r>
                      <w:r w:rsidRPr="00566F6B">
                        <w:rPr>
                          <w:b/>
                          <w:i/>
                        </w:rPr>
                        <w:t>un a</w:t>
                      </w:r>
                      <w:r>
                        <w:rPr>
                          <w:b/>
                          <w:i/>
                        </w:rPr>
                        <w:t>n</w:t>
                      </w:r>
                      <w:r w:rsidRPr="00566F6B">
                        <w:rPr>
                          <w:b/>
                          <w:i/>
                        </w:rPr>
                        <w:t xml:space="preserve"> </w:t>
                      </w:r>
                      <w:r>
                        <w:rPr>
                          <w:b/>
                          <w:i/>
                        </w:rPr>
                        <w:t>assumption set</w:t>
                      </w:r>
                      <w:r w:rsidRPr="00566F6B">
                        <w:rPr>
                          <w:b/>
                          <w:i/>
                        </w:rPr>
                        <w:t xml:space="preserve">, the following conditions must be met: </w:t>
                      </w:r>
                    </w:p>
                    <w:p w:rsidRPr="00AC2B27" w:rsidR="00E84082" w:rsidP="005371A3" w:rsidRDefault="00E84082" w14:paraId="7A73E5E9" w14:textId="77777777">
                      <w:pPr>
                        <w:pStyle w:val="BodyText"/>
                        <w:numPr>
                          <w:ilvl w:val="0"/>
                          <w:numId w:val="43"/>
                        </w:numPr>
                        <w:spacing w:before="0" w:after="0"/>
                        <w:ind w:left="1418" w:hanging="284"/>
                        <w:jc w:val="left"/>
                        <w:rPr>
                          <w:i/>
                        </w:rPr>
                      </w:pPr>
                      <w:r w:rsidRPr="00AC2B27">
                        <w:rPr>
                          <w:i/>
                        </w:rPr>
                        <w:t xml:space="preserve">The selected </w:t>
                      </w:r>
                      <w:r>
                        <w:rPr>
                          <w:i/>
                        </w:rPr>
                        <w:t>assumption set</w:t>
                      </w:r>
                      <w:r w:rsidRPr="00AC2B27">
                        <w:rPr>
                          <w:i/>
                        </w:rPr>
                        <w:t xml:space="preserve"> is not locked</w:t>
                      </w:r>
                    </w:p>
                    <w:p w:rsidRPr="00C364EF" w:rsidR="00E84082" w:rsidP="005371A3" w:rsidRDefault="00E84082" w14:paraId="4BD1B698" w14:textId="77777777">
                      <w:pPr>
                        <w:pStyle w:val="BodyText"/>
                        <w:numPr>
                          <w:ilvl w:val="0"/>
                          <w:numId w:val="43"/>
                        </w:numPr>
                        <w:spacing w:before="0" w:after="0"/>
                        <w:ind w:left="1418" w:hanging="284"/>
                        <w:jc w:val="left"/>
                        <w:rPr>
                          <w:i/>
                        </w:rPr>
                      </w:pPr>
                      <w:r w:rsidRPr="005371A3">
                        <w:rPr>
                          <w:i/>
                        </w:rPr>
                        <w:t>None of the versions of the selected assumption set has been run</w:t>
                      </w:r>
                      <w:r w:rsidRPr="00F54196">
                        <w:rPr>
                          <w:i/>
                        </w:rPr>
                        <w:t xml:space="preserve"> </w:t>
                      </w:r>
                    </w:p>
                    <w:p w:rsidR="00E84082" w:rsidP="002A1A47" w:rsidRDefault="00E84082" w14:paraId="5E6D6F63" w14:textId="77777777"/>
                  </w:txbxContent>
                </v:textbox>
              </v:shape>
            </w:pict>
          </mc:Fallback>
        </mc:AlternateConten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rsidRPr="00F3603E" w:rsidR="002A1A47" w:rsidP="00D55DA7" w:rsidRDefault="002A1A47" w14:paraId="07513752" w14:textId="77777777">
      <w:pPr>
        <w:pStyle w:val="BodyText"/>
        <w:rPr>
          <w:i/>
          <w:color w:val="404040"/>
        </w:rPr>
      </w:pPr>
    </w:p>
    <w:p w:rsidRPr="00F3603E" w:rsidR="002A1A47" w:rsidP="00D55DA7" w:rsidRDefault="002A1A47" w14:paraId="51C3FA96" w14:textId="77777777">
      <w:pPr>
        <w:pStyle w:val="BodyText"/>
        <w:rPr>
          <w:i/>
          <w:color w:val="404040"/>
        </w:rPr>
      </w:pPr>
    </w:p>
    <w:p w:rsidRPr="00F3603E" w:rsidR="002A1A47" w:rsidP="00D55DA7" w:rsidRDefault="002A1A47" w14:paraId="6671365D" w14:textId="77777777">
      <w:pPr>
        <w:pStyle w:val="BodyText"/>
        <w:rPr>
          <w:i/>
          <w:color w:val="404040"/>
        </w:rPr>
      </w:pPr>
    </w:p>
    <w:p w:rsidRPr="00F3603E" w:rsidR="002A1A47" w:rsidP="00CF7D6A" w:rsidRDefault="002A1A47" w14:paraId="203F80E1" w14:textId="77777777">
      <w:pPr>
        <w:pStyle w:val="BodyText"/>
        <w:spacing w:before="0"/>
        <w:rPr>
          <w:i/>
          <w:color w:val="404040"/>
        </w:rPr>
      </w:pPr>
    </w:p>
    <w:p w:rsidRPr="00F3603E" w:rsidR="00CE7745" w:rsidP="00D55DA7" w:rsidRDefault="00CE7745" w14:paraId="3F3FEB37" w14:textId="77777777">
      <w:pPr>
        <w:pStyle w:val="BodyText"/>
        <w:ind w:left="0"/>
        <w:rPr>
          <w:b/>
        </w:rPr>
      </w:pPr>
    </w:p>
    <w:p w:rsidRPr="00F3603E" w:rsidR="00425F78" w:rsidP="00D55DA7" w:rsidRDefault="00425F78" w14:paraId="122F6EA8" w14:textId="77777777">
      <w:pPr>
        <w:pStyle w:val="BodyText"/>
        <w:ind w:left="0"/>
        <w:rPr>
          <w:b/>
        </w:rPr>
      </w:pPr>
    </w:p>
    <w:p w:rsidRPr="00F3603E" w:rsidR="00320773" w:rsidP="00D55DA7" w:rsidRDefault="00320773" w14:paraId="40B4D60F" w14:textId="77777777">
      <w:pPr>
        <w:pStyle w:val="BodyText"/>
        <w:ind w:left="0"/>
        <w:rPr>
          <w:b/>
        </w:rPr>
      </w:pPr>
    </w:p>
    <w:p w:rsidRPr="00F3603E" w:rsidR="00320773" w:rsidP="00D55DA7" w:rsidRDefault="00320773" w14:paraId="7484CBAC" w14:textId="77777777">
      <w:pPr>
        <w:pStyle w:val="BodyText"/>
        <w:ind w:left="0"/>
        <w:rPr>
          <w:b/>
        </w:rPr>
      </w:pPr>
    </w:p>
    <w:p w:rsidRPr="00F3603E" w:rsidR="002A1A47" w:rsidP="00D55DA7" w:rsidRDefault="002A1A47" w14:paraId="2586779A" w14:textId="77777777">
      <w:pPr>
        <w:pStyle w:val="BodyText"/>
        <w:ind w:left="0"/>
      </w:pPr>
      <w:r w:rsidRPr="00F3603E">
        <w:rPr>
          <w:b/>
        </w:rPr>
        <w:t>Step 1</w:t>
      </w:r>
      <w:r w:rsidRPr="00F3603E">
        <w:t>: Click on the ‘Assumptions sets’ tab</w:t>
      </w:r>
      <w:r w:rsidRPr="00F3603E" w:rsidR="00425F78">
        <w:t>.</w:t>
      </w:r>
    </w:p>
    <w:p w:rsidRPr="00F3603E" w:rsidR="002A1A47" w:rsidP="00D55DA7" w:rsidRDefault="002A1A47" w14:paraId="32A71B00" w14:textId="77777777">
      <w:pPr>
        <w:pStyle w:val="BodyText"/>
        <w:ind w:left="0"/>
      </w:pPr>
      <w:r w:rsidRPr="00F3603E">
        <w:rPr>
          <w:b/>
        </w:rPr>
        <w:t>Step 2</w:t>
      </w:r>
      <w:r w:rsidRPr="00F3603E">
        <w:t>: Select the version of the assumption set that you want to delete from the assumption set summary table</w:t>
      </w:r>
    </w:p>
    <w:p w:rsidRPr="00F3603E" w:rsidR="002A1A47" w:rsidP="00D55DA7" w:rsidRDefault="002A1A47" w14:paraId="4FC3907D" w14:textId="77777777">
      <w:pPr>
        <w:pStyle w:val="BodyText"/>
        <w:ind w:left="0"/>
      </w:pPr>
      <w:r w:rsidRPr="00F3603E">
        <w:rPr>
          <w:b/>
        </w:rPr>
        <w:t>Step 3</w:t>
      </w:r>
      <w:r w:rsidRPr="00F3603E">
        <w:t>: Select the option ‘Delete’ from the ‘Maintenance’ menu</w:t>
      </w:r>
    </w:p>
    <w:p w:rsidRPr="00F3603E" w:rsidR="00425F78" w:rsidP="00D55DA7" w:rsidRDefault="002A1A47" w14:paraId="1C8ADBD0" w14:textId="77777777">
      <w:pPr>
        <w:pStyle w:val="BodyText"/>
        <w:ind w:left="0"/>
      </w:pPr>
      <w:r w:rsidRPr="00F3603E">
        <w:rPr>
          <w:b/>
        </w:rPr>
        <w:t>Step 4</w:t>
      </w:r>
      <w:r w:rsidRPr="00F3603E">
        <w:t>: In the pop up confirmation window,  select ‘Yes’ to confirm the deletion</w:t>
      </w:r>
      <w:r w:rsidRPr="00F3603E" w:rsidR="00425F78">
        <w:t>.</w:t>
      </w:r>
    </w:p>
    <w:p w:rsidRPr="00F3603E" w:rsidR="00425F78" w:rsidP="00425F78" w:rsidRDefault="00425F78" w14:paraId="161F6A38" w14:textId="77777777">
      <w:pPr>
        <w:spacing w:before="120"/>
      </w:pPr>
      <w:r w:rsidRPr="00F3603E">
        <w:t>You may select the ‘No’ button to abort the task.</w:t>
      </w:r>
    </w:p>
    <w:p w:rsidRPr="00F3603E" w:rsidR="002A1A47" w:rsidP="00D55DA7" w:rsidRDefault="002A1A47" w14:paraId="4E3AADE6" w14:textId="77777777">
      <w:pPr>
        <w:pStyle w:val="ListParagraph"/>
      </w:pPr>
    </w:p>
    <w:p w:rsidRPr="00F3603E" w:rsidR="002A1A47" w:rsidP="001D3C0A" w:rsidRDefault="00916FF7" w14:paraId="3C2E3C4D" w14:textId="6304B6B9">
      <w:pPr>
        <w:pStyle w:val="BodyText"/>
        <w:ind w:left="0"/>
        <w:rPr>
          <w:i/>
          <w:color w:val="404040"/>
        </w:rPr>
      </w:pPr>
      <w:r w:rsidRPr="00F3603E">
        <w:rPr>
          <w:i/>
          <w:noProof/>
          <w:color w:val="404040"/>
        </w:rPr>
        <mc:AlternateContent>
          <mc:Choice Requires="wps">
            <w:drawing>
              <wp:anchor distT="0" distB="0" distL="114300" distR="114300" simplePos="0" relativeHeight="251658477" behindDoc="0" locked="0" layoutInCell="1" allowOverlap="1" wp14:anchorId="6A0B8822" wp14:editId="2E8C9A35">
                <wp:simplePos x="0" y="0"/>
                <wp:positionH relativeFrom="column">
                  <wp:posOffset>-13335</wp:posOffset>
                </wp:positionH>
                <wp:positionV relativeFrom="paragraph">
                  <wp:posOffset>9525</wp:posOffset>
                </wp:positionV>
                <wp:extent cx="6068060" cy="1273175"/>
                <wp:effectExtent l="24765" t="25400" r="31750" b="44450"/>
                <wp:wrapNone/>
                <wp:docPr id="2129" name="AutoShape 6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7317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3FAD70F5">
              <v:shape id="AutoShape 611" style="position:absolute;margin-left:-1.05pt;margin-top:.75pt;width:477.8pt;height:100.25pt;z-index:2516584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" w14:anchorId="1B67EE4F">
                <v:shadow on="t" color="#622423" opacity=".5" offset="1pt"/>
                <v:textbox inset=",0,,0"/>
              </v:shape>
            </w:pict>
          </mc:Fallback>
        </mc:AlternateContent>
      </w:r>
      <w:r w:rsidRPr="00F3603E">
        <w:rPr>
          <w:i/>
          <w:noProof/>
          <w:color w:val="404040"/>
        </w:rPr>
        <mc:AlternateContent>
          <mc:Choice Requires="wps">
            <w:drawing>
              <wp:inline distT="0" distB="0" distL="0" distR="0" wp14:anchorId="57726BCC" wp14:editId="24046C94">
                <wp:extent cx="419100" cy="381000"/>
                <wp:effectExtent l="0" t="0" r="0" b="0"/>
                <wp:docPr id="2472"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100" cy="381000"/>
                        </a:xfrm>
                        <a:prstGeom prst="rect">
                          <a:avLst/>
                        </a:prstGeom>
                        <a:solidFill>
                          <a:schemeClr val="bg1"/>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4082" w:rsidP="00916FF7" w:rsidRDefault="00E84082" w14:paraId="63C56F46" w14:textId="77777777">
                            <w:pPr>
                              <w:jc w:val="center"/>
                              <w:rPr>
                                <w:sz w:val="24"/>
                              </w:rPr>
                            </w:pPr>
                            <w:r>
                              <w:rPr>
                                <w:rFonts w:ascii="Webdings" w:hAnsi="Webdings" w:cstheme="minorBidi"/>
                                <w:color w:val="92D050"/>
                                <w:kern w:val="24"/>
                                <w:sz w:val="96"/>
                                <w:szCs w:val="96"/>
                              </w:rPr>
                              <w:t></w:t>
                            </w:r>
                          </w:p>
                        </w:txbxContent>
                      </wps:txbx>
                      <wps:bodyPr tIns="0" rtlCol="0" anchor="ctr"/>
                    </wps:wsp>
                  </a:graphicData>
                </a:graphic>
              </wp:inline>
            </w:drawing>
          </mc:Choice>
          <mc:Fallback>
            <w:pict w14:anchorId="2B3203A3">
              <v:rect id="_x0000_s1368" style="width:33pt;height:30pt;visibility:visible;mso-wrap-style:square;mso-left-percent:-10001;mso-top-percent:-10001;mso-position-horizontal:absolute;mso-position-horizontal-relative:char;mso-position-vertical:absolute;mso-position-vertical-relative:line;mso-left-percent:-10001;mso-top-percent:-10001;v-text-anchor:middle" fillcolor="white [3212]" strokecolor="#c00000" strokeweight="1pt" w14:anchorId="57726BC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">
                <v:path arrowok="t"/>
                <v:textbox inset=",0">
                  <w:txbxContent>
                    <w:p w:rsidR="00E84082" w:rsidP="00916FF7" w:rsidRDefault="00E84082" w14:paraId="010923EF" w14:textId="77777777">
                      <w:pPr>
                        <w:jc w:val="center"/>
                        <w:rPr>
                          <w:sz w:val="24"/>
                        </w:rPr>
                      </w:pPr>
                      <w:r>
                        <w:rPr>
                          <w:rFonts w:ascii="Webdings" w:hAnsi="Webdings" w:cstheme="minorBidi"/>
                          <w:color w:val="92D050"/>
                          <w:kern w:val="24"/>
                          <w:sz w:val="96"/>
                          <w:szCs w:val="96"/>
                        </w:rPr>
                        <w:t></w:t>
                      </w:r>
                    </w:p>
                  </w:txbxContent>
                </v:textbox>
                <w10:anchorlock/>
              </v:rect>
            </w:pict>
          </mc:Fallback>
        </mc:AlternateContent>
      </w:r>
    </w:p>
    <w:p w:rsidRPr="00F3603E" w:rsidR="002A1A47" w:rsidP="00D55DA7" w:rsidRDefault="002A1A47" w14:paraId="54CC3774" w14:textId="77777777">
      <w:pPr>
        <w:pStyle w:val="BodyText"/>
        <w:numPr>
          <w:ilvl w:val="0"/>
          <w:numId w:val="124"/>
        </w:numPr>
        <w:rPr>
          <w:b/>
        </w:rPr>
      </w:pPr>
      <w:r w:rsidRPr="00F3603E">
        <w:rPr>
          <w:b/>
        </w:rPr>
        <w:t xml:space="preserve">You have now deleted the assumption set and none of its versions will appear in the assumption sets summary table </w:t>
      </w:r>
    </w:p>
    <w:p w:rsidRPr="00F3603E" w:rsidR="002A1A47" w:rsidP="00D55DA7" w:rsidRDefault="002A1A47" w14:paraId="3978430B" w14:textId="77777777">
      <w:pPr>
        <w:pStyle w:val="BodyText"/>
        <w:ind w:left="0"/>
        <w:rPr>
          <w:b/>
        </w:rPr>
      </w:pPr>
    </w:p>
    <w:p w:rsidRPr="00F3603E" w:rsidR="002A1A47" w:rsidP="00D55DA7" w:rsidRDefault="002A1A47" w14:paraId="55B0D808" w14:textId="77777777">
      <w:pPr>
        <w:pStyle w:val="BodyText"/>
        <w:ind w:left="0"/>
        <w:rPr>
          <w:b/>
          <w:szCs w:val="24"/>
        </w:rPr>
      </w:pPr>
    </w:p>
    <w:p w:rsidRPr="00F3603E" w:rsidR="002A1A47" w:rsidP="00D55DA7" w:rsidRDefault="002A1A47" w14:paraId="7C5C9F57" w14:textId="77777777">
      <w:pPr>
        <w:pStyle w:val="BodyText"/>
        <w:ind w:left="0"/>
        <w:rPr>
          <w:b/>
          <w:szCs w:val="24"/>
        </w:rPr>
        <w:sectPr w:rsidRPr="00F3603E" w:rsidR="002A1A47" w:rsidSect="005B6CA8">
          <w:pgSz w:w="11907" w:h="16840" w:orient="portrait" w:code="9"/>
          <w:pgMar w:top="1440" w:right="1440" w:bottom="1440" w:left="1440" w:header="720" w:footer="720" w:gutter="0"/>
          <w:cols w:space="708"/>
          <w:docGrid w:linePitch="360"/>
        </w:sectPr>
      </w:pPr>
    </w:p>
    <w:p w:rsidRPr="00F3603E" w:rsidR="002A1A47" w:rsidP="00CF7D6A" w:rsidRDefault="002A1A47" w14:paraId="0859D727" w14:textId="77777777">
      <w:pPr>
        <w:pStyle w:val="Heading3"/>
        <w:tabs>
          <w:tab w:val="clear" w:pos="1209"/>
        </w:tabs>
        <w:spacing w:before="0"/>
        <w:ind w:left="0" w:firstLine="0"/>
      </w:pPr>
      <w:bookmarkStart w:name="_Toc297208780" w:id="802"/>
      <w:bookmarkStart w:name="_Toc297895661" w:id="803"/>
      <w:bookmarkStart w:name="_Toc367716719" w:id="804"/>
      <w:bookmarkStart w:name="_Toc58474604" w:id="805"/>
      <w:bookmarkStart w:name="_Toc58481275" w:id="806"/>
      <w:bookmarkStart w:name="_Toc114825611" w:id="807"/>
      <w:r w:rsidRPr="00F3603E">
        <w:lastRenderedPageBreak/>
        <w:t>1</w:t>
      </w:r>
      <w:r w:rsidRPr="00F3603E" w:rsidR="00211BF5">
        <w:t>2</w:t>
      </w:r>
      <w:r w:rsidRPr="00F3603E">
        <w:t xml:space="preserve">.3.3 </w:t>
      </w:r>
      <w:r w:rsidRPr="00F3603E" w:rsidR="009F2CA2">
        <w:t>How to m</w:t>
      </w:r>
      <w:r w:rsidRPr="00F3603E">
        <w:t>odify an assumption set</w:t>
      </w:r>
      <w:bookmarkEnd w:id="802"/>
      <w:bookmarkEnd w:id="803"/>
      <w:bookmarkEnd w:id="804"/>
      <w:bookmarkEnd w:id="805"/>
      <w:bookmarkEnd w:id="806"/>
      <w:bookmarkEnd w:id="807"/>
    </w:p>
    <w:p w:rsidRPr="00F3603E" w:rsidR="002A1A47" w:rsidP="00D55DA7" w:rsidRDefault="00916FF7" w14:paraId="799FA119" w14:textId="4F633BBD">
      <w:pPr>
        <w:pStyle w:val="BodyText"/>
      </w:pPr>
      <w:r w:rsidRPr="00F3603E">
        <w:rPr>
          <w:noProof/>
        </w:rPr>
        <mc:AlternateContent>
          <mc:Choice Requires="wps">
            <w:drawing>
              <wp:anchor distT="0" distB="0" distL="114300" distR="114300" simplePos="0" relativeHeight="251658474" behindDoc="0" locked="0" layoutInCell="1" allowOverlap="1" wp14:anchorId="5B9E5D14" wp14:editId="622C0FB3">
                <wp:simplePos x="0" y="0"/>
                <wp:positionH relativeFrom="column">
                  <wp:posOffset>-56515</wp:posOffset>
                </wp:positionH>
                <wp:positionV relativeFrom="paragraph">
                  <wp:posOffset>170180</wp:posOffset>
                </wp:positionV>
                <wp:extent cx="6068060" cy="3270250"/>
                <wp:effectExtent l="19685" t="26035" r="36830" b="46990"/>
                <wp:wrapNone/>
                <wp:docPr id="2128" name="AutoShape 6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327025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3EF7D730" w14:textId="77777777">
                            <w:pPr>
                              <w:pStyle w:val="BodyText"/>
                              <w:ind w:left="0"/>
                              <w:rPr>
                                <w:b/>
                                <w:color w:val="FF0000"/>
                                <w:szCs w:val="24"/>
                              </w:rPr>
                            </w:pPr>
                          </w:p>
                          <w:p w:rsidRPr="004775D0" w:rsidR="00E84082" w:rsidP="002A1A47" w:rsidRDefault="00E84082" w14:paraId="45072048" w14:textId="77777777">
                            <w:pPr>
                              <w:pStyle w:val="BodyText"/>
                              <w:ind w:left="0"/>
                              <w:rPr>
                                <w:i/>
                              </w:rPr>
                            </w:pPr>
                          </w:p>
                          <w:p w:rsidRPr="00C1040B" w:rsidR="00E84082" w:rsidP="009F5659" w:rsidRDefault="00E84082" w14:paraId="3D6E4DD0" w14:textId="77777777">
                            <w:pPr>
                              <w:pStyle w:val="BodyText"/>
                              <w:numPr>
                                <w:ilvl w:val="0"/>
                                <w:numId w:val="21"/>
                              </w:numPr>
                              <w:jc w:val="left"/>
                              <w:rPr>
                                <w:b/>
                                <w:i/>
                              </w:rPr>
                            </w:pPr>
                            <w:bookmarkStart w:name="_Hlk3970217" w:id="808"/>
                            <w:r w:rsidRPr="00AC2B27">
                              <w:rPr>
                                <w:b/>
                                <w:i/>
                              </w:rPr>
                              <w:t xml:space="preserve">Business </w:t>
                            </w:r>
                            <w:r>
                              <w:rPr>
                                <w:b/>
                                <w:i/>
                              </w:rPr>
                              <w:t>c</w:t>
                            </w:r>
                            <w:r w:rsidRPr="00AC2B27">
                              <w:rPr>
                                <w:b/>
                                <w:i/>
                              </w:rPr>
                              <w:t xml:space="preserve">ontext: </w:t>
                            </w:r>
                          </w:p>
                          <w:p w:rsidR="00E84082" w:rsidP="00C1040B" w:rsidRDefault="00E84082" w14:paraId="4BABEE5E" w14:textId="77777777">
                            <w:pPr>
                              <w:pStyle w:val="BodyText"/>
                              <w:numPr>
                                <w:ilvl w:val="0"/>
                                <w:numId w:val="128"/>
                              </w:numPr>
                              <w:rPr>
                                <w:i/>
                              </w:rPr>
                            </w:pPr>
                            <w:r w:rsidRPr="00AC2B27">
                              <w:rPr>
                                <w:i/>
                              </w:rPr>
                              <w:t xml:space="preserve">Users will need to modify </w:t>
                            </w:r>
                            <w:r>
                              <w:rPr>
                                <w:i/>
                              </w:rPr>
                              <w:t>assumption set</w:t>
                            </w:r>
                            <w:r w:rsidRPr="00AC2B27">
                              <w:rPr>
                                <w:i/>
                              </w:rPr>
                              <w:t xml:space="preserve">s when they want to make changes to the inputs in an existing </w:t>
                            </w:r>
                            <w:r>
                              <w:rPr>
                                <w:i/>
                              </w:rPr>
                              <w:t>assumption set</w:t>
                            </w:r>
                            <w:r w:rsidRPr="00AC2B27">
                              <w:rPr>
                                <w:i/>
                              </w:rPr>
                              <w:t xml:space="preserve">. An alternative approach would be to create a new </w:t>
                            </w:r>
                            <w:r>
                              <w:rPr>
                                <w:i/>
                              </w:rPr>
                              <w:t>assumption set, but i</w:t>
                            </w:r>
                            <w:r w:rsidRPr="00AC2B27">
                              <w:rPr>
                                <w:i/>
                              </w:rPr>
                              <w:t>t is recommended that users modify a</w:t>
                            </w:r>
                            <w:r>
                              <w:rPr>
                                <w:i/>
                              </w:rPr>
                              <w:t>n existing assumption set</w:t>
                            </w:r>
                            <w:r w:rsidRPr="00AC2B27">
                              <w:rPr>
                                <w:i/>
                              </w:rPr>
                              <w:t xml:space="preserve"> for corrections of inputs</w:t>
                            </w:r>
                            <w:r>
                              <w:rPr>
                                <w:i/>
                              </w:rPr>
                              <w:t>.</w:t>
                            </w:r>
                          </w:p>
                          <w:p w:rsidRPr="00C1040B" w:rsidR="00E84082" w:rsidP="009F5659" w:rsidRDefault="00E84082" w14:paraId="1DE462C5" w14:textId="77777777">
                            <w:pPr>
                              <w:pStyle w:val="BodyText"/>
                              <w:numPr>
                                <w:ilvl w:val="0"/>
                                <w:numId w:val="128"/>
                              </w:numPr>
                              <w:rPr>
                                <w:i/>
                              </w:rPr>
                            </w:pPr>
                            <w:r>
                              <w:rPr>
                                <w:i/>
                              </w:rPr>
                              <w:t xml:space="preserve">Modification is also required </w:t>
                            </w:r>
                            <w:r w:rsidRPr="00AC2B27">
                              <w:rPr>
                                <w:i/>
                              </w:rPr>
                              <w:t xml:space="preserve">to </w:t>
                            </w:r>
                            <w:r w:rsidRPr="00C1040B">
                              <w:rPr>
                                <w:i/>
                              </w:rPr>
                              <w:t>evaluate the impact on results of using different components.</w:t>
                            </w:r>
                          </w:p>
                          <w:p w:rsidRPr="009F5659" w:rsidR="00E84082" w:rsidP="009F5659" w:rsidRDefault="00E84082" w14:paraId="5DADD224" w14:textId="77777777">
                            <w:pPr>
                              <w:pStyle w:val="BodyText"/>
                              <w:numPr>
                                <w:ilvl w:val="0"/>
                                <w:numId w:val="21"/>
                              </w:numPr>
                              <w:jc w:val="left"/>
                              <w:rPr>
                                <w:b/>
                                <w:i/>
                              </w:rPr>
                            </w:pPr>
                            <w:r w:rsidRPr="009F5659">
                              <w:rPr>
                                <w:b/>
                                <w:i/>
                              </w:rPr>
                              <w:t>The following conditions must be met before the user can modify an assumption set:</w:t>
                            </w:r>
                          </w:p>
                          <w:p w:rsidRPr="00AC2B27" w:rsidR="00E84082" w:rsidP="002A1A47" w:rsidRDefault="00E84082" w14:paraId="7063A038" w14:textId="77777777">
                            <w:pPr>
                              <w:pStyle w:val="BodyText"/>
                              <w:numPr>
                                <w:ilvl w:val="0"/>
                                <w:numId w:val="128"/>
                              </w:numPr>
                              <w:rPr>
                                <w:i/>
                              </w:rPr>
                            </w:pPr>
                            <w:r w:rsidRPr="00AC2B27">
                              <w:rPr>
                                <w:i/>
                              </w:rPr>
                              <w:t xml:space="preserve">The user modifying the version of the </w:t>
                            </w:r>
                            <w:r>
                              <w:rPr>
                                <w:i/>
                              </w:rPr>
                              <w:t>assumption set</w:t>
                            </w:r>
                            <w:r w:rsidRPr="00AC2B27">
                              <w:rPr>
                                <w:i/>
                              </w:rPr>
                              <w:t xml:space="preserve"> must belong to the user group that owns th</w:t>
                            </w:r>
                            <w:r>
                              <w:rPr>
                                <w:i/>
                              </w:rPr>
                              <w:t>e</w:t>
                            </w:r>
                            <w:r w:rsidRPr="00AC2B27">
                              <w:rPr>
                                <w:i/>
                              </w:rPr>
                              <w:t xml:space="preserve"> </w:t>
                            </w:r>
                            <w:r>
                              <w:rPr>
                                <w:i/>
                              </w:rPr>
                              <w:t>assumption set</w:t>
                            </w:r>
                            <w:r w:rsidRPr="00AC2B27">
                              <w:rPr>
                                <w:i/>
                              </w:rPr>
                              <w:t>.</w:t>
                            </w:r>
                          </w:p>
                          <w:p w:rsidRPr="00AC2B27" w:rsidR="00E84082" w:rsidP="002A1A47" w:rsidRDefault="00E84082" w14:paraId="390668D3" w14:textId="77777777">
                            <w:pPr>
                              <w:pStyle w:val="BodyText"/>
                              <w:numPr>
                                <w:ilvl w:val="0"/>
                                <w:numId w:val="128"/>
                              </w:numPr>
                              <w:rPr>
                                <w:i/>
                              </w:rPr>
                            </w:pPr>
                            <w:r w:rsidRPr="00AC2B27">
                              <w:rPr>
                                <w:i/>
                              </w:rPr>
                              <w:t xml:space="preserve">The selected </w:t>
                            </w:r>
                            <w:r>
                              <w:rPr>
                                <w:i/>
                              </w:rPr>
                              <w:t>assumption set</w:t>
                            </w:r>
                            <w:r w:rsidRPr="00AC2B27">
                              <w:rPr>
                                <w:i/>
                              </w:rPr>
                              <w:t xml:space="preserve"> is not locked</w:t>
                            </w:r>
                          </w:p>
                          <w:bookmarkEnd w:id="808"/>
                          <w:p w:rsidRPr="00AC2B27" w:rsidR="00E84082" w:rsidP="002A1A47" w:rsidRDefault="00E84082" w14:paraId="45F03075" w14:textId="77777777">
                            <w:pPr>
                              <w:rPr>
                                <w:i/>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DAAEDAD">
              <v:shape id="AutoShape 608" style="position:absolute;left:0;text-align:left;margin-left:-4.45pt;margin-top:13.4pt;width:477.8pt;height:257.5pt;z-index:2516584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69"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" w14:anchorId="5B9E5D14">
                <v:shadow on="t" color="#622423" opacity=".5" offset="1pt"/>
                <v:textbox inset=",0,,0">
                  <w:txbxContent>
                    <w:p w:rsidR="00E84082" w:rsidP="002A1A47" w:rsidRDefault="00E84082" w14:paraId="7B969857" w14:textId="77777777">
                      <w:pPr>
                        <w:pStyle w:val="BodyText"/>
                        <w:ind w:left="0"/>
                        <w:rPr>
                          <w:b/>
                          <w:color w:val="FF0000"/>
                          <w:szCs w:val="24"/>
                        </w:rPr>
                      </w:pPr>
                    </w:p>
                    <w:p w:rsidRPr="004775D0" w:rsidR="00E84082" w:rsidP="002A1A47" w:rsidRDefault="00E84082" w14:paraId="0FE634FD" w14:textId="77777777">
                      <w:pPr>
                        <w:pStyle w:val="BodyText"/>
                        <w:ind w:left="0"/>
                        <w:rPr>
                          <w:i/>
                        </w:rPr>
                      </w:pPr>
                    </w:p>
                    <w:p w:rsidRPr="00C1040B" w:rsidR="00E84082" w:rsidP="009F5659" w:rsidRDefault="00E84082" w14:paraId="07F5CD29" w14:textId="77777777">
                      <w:pPr>
                        <w:pStyle w:val="BodyText"/>
                        <w:numPr>
                          <w:ilvl w:val="0"/>
                          <w:numId w:val="21"/>
                        </w:numPr>
                        <w:jc w:val="left"/>
                        <w:rPr>
                          <w:b/>
                          <w:i/>
                        </w:rPr>
                      </w:pPr>
                      <w:r w:rsidRPr="00AC2B27">
                        <w:rPr>
                          <w:b/>
                          <w:i/>
                        </w:rPr>
                        <w:t xml:space="preserve">Business </w:t>
                      </w:r>
                      <w:r>
                        <w:rPr>
                          <w:b/>
                          <w:i/>
                        </w:rPr>
                        <w:t>c</w:t>
                      </w:r>
                      <w:r w:rsidRPr="00AC2B27">
                        <w:rPr>
                          <w:b/>
                          <w:i/>
                        </w:rPr>
                        <w:t xml:space="preserve">ontext: </w:t>
                      </w:r>
                    </w:p>
                    <w:p w:rsidR="00E84082" w:rsidP="00C1040B" w:rsidRDefault="00E84082" w14:paraId="26436E08" w14:textId="77777777">
                      <w:pPr>
                        <w:pStyle w:val="BodyText"/>
                        <w:numPr>
                          <w:ilvl w:val="0"/>
                          <w:numId w:val="128"/>
                        </w:numPr>
                        <w:rPr>
                          <w:i/>
                        </w:rPr>
                      </w:pPr>
                      <w:r w:rsidRPr="00AC2B27">
                        <w:rPr>
                          <w:i/>
                        </w:rPr>
                        <w:t xml:space="preserve">Users will need to modify </w:t>
                      </w:r>
                      <w:r>
                        <w:rPr>
                          <w:i/>
                        </w:rPr>
                        <w:t>assumption set</w:t>
                      </w:r>
                      <w:r w:rsidRPr="00AC2B27">
                        <w:rPr>
                          <w:i/>
                        </w:rPr>
                        <w:t xml:space="preserve">s when they want to make changes to the inputs in an existing </w:t>
                      </w:r>
                      <w:r>
                        <w:rPr>
                          <w:i/>
                        </w:rPr>
                        <w:t>assumption set</w:t>
                      </w:r>
                      <w:r w:rsidRPr="00AC2B27">
                        <w:rPr>
                          <w:i/>
                        </w:rPr>
                        <w:t xml:space="preserve">. An alternative approach would be to create a new </w:t>
                      </w:r>
                      <w:r>
                        <w:rPr>
                          <w:i/>
                        </w:rPr>
                        <w:t>assumption set, but i</w:t>
                      </w:r>
                      <w:r w:rsidRPr="00AC2B27">
                        <w:rPr>
                          <w:i/>
                        </w:rPr>
                        <w:t>t is recommended that users modify a</w:t>
                      </w:r>
                      <w:r>
                        <w:rPr>
                          <w:i/>
                        </w:rPr>
                        <w:t>n existing assumption set</w:t>
                      </w:r>
                      <w:r w:rsidRPr="00AC2B27">
                        <w:rPr>
                          <w:i/>
                        </w:rPr>
                        <w:t xml:space="preserve"> for corrections of inputs</w:t>
                      </w:r>
                      <w:r>
                        <w:rPr>
                          <w:i/>
                        </w:rPr>
                        <w:t>.</w:t>
                      </w:r>
                    </w:p>
                    <w:p w:rsidRPr="00C1040B" w:rsidR="00E84082" w:rsidP="009F5659" w:rsidRDefault="00E84082" w14:paraId="37618DD6" w14:textId="77777777">
                      <w:pPr>
                        <w:pStyle w:val="BodyText"/>
                        <w:numPr>
                          <w:ilvl w:val="0"/>
                          <w:numId w:val="128"/>
                        </w:numPr>
                        <w:rPr>
                          <w:i/>
                        </w:rPr>
                      </w:pPr>
                      <w:r>
                        <w:rPr>
                          <w:i/>
                        </w:rPr>
                        <w:t xml:space="preserve">Modification is also required </w:t>
                      </w:r>
                      <w:r w:rsidRPr="00AC2B27">
                        <w:rPr>
                          <w:i/>
                        </w:rPr>
                        <w:t xml:space="preserve">to </w:t>
                      </w:r>
                      <w:r w:rsidRPr="00C1040B">
                        <w:rPr>
                          <w:i/>
                        </w:rPr>
                        <w:t>evaluate the impact on results of using different components.</w:t>
                      </w:r>
                    </w:p>
                    <w:p w:rsidRPr="009F5659" w:rsidR="00E84082" w:rsidP="009F5659" w:rsidRDefault="00E84082" w14:paraId="1B794264" w14:textId="77777777">
                      <w:pPr>
                        <w:pStyle w:val="BodyText"/>
                        <w:numPr>
                          <w:ilvl w:val="0"/>
                          <w:numId w:val="21"/>
                        </w:numPr>
                        <w:jc w:val="left"/>
                        <w:rPr>
                          <w:b/>
                          <w:i/>
                        </w:rPr>
                      </w:pPr>
                      <w:r w:rsidRPr="009F5659">
                        <w:rPr>
                          <w:b/>
                          <w:i/>
                        </w:rPr>
                        <w:t>The following conditions must be met before the user can modify an assumption set:</w:t>
                      </w:r>
                    </w:p>
                    <w:p w:rsidRPr="00AC2B27" w:rsidR="00E84082" w:rsidP="002A1A47" w:rsidRDefault="00E84082" w14:paraId="17FAC415" w14:textId="77777777">
                      <w:pPr>
                        <w:pStyle w:val="BodyText"/>
                        <w:numPr>
                          <w:ilvl w:val="0"/>
                          <w:numId w:val="128"/>
                        </w:numPr>
                        <w:rPr>
                          <w:i/>
                        </w:rPr>
                      </w:pPr>
                      <w:r w:rsidRPr="00AC2B27">
                        <w:rPr>
                          <w:i/>
                        </w:rPr>
                        <w:t xml:space="preserve">The user modifying the version of the </w:t>
                      </w:r>
                      <w:r>
                        <w:rPr>
                          <w:i/>
                        </w:rPr>
                        <w:t>assumption set</w:t>
                      </w:r>
                      <w:r w:rsidRPr="00AC2B27">
                        <w:rPr>
                          <w:i/>
                        </w:rPr>
                        <w:t xml:space="preserve"> must belong to the user group that owns th</w:t>
                      </w:r>
                      <w:r>
                        <w:rPr>
                          <w:i/>
                        </w:rPr>
                        <w:t>e</w:t>
                      </w:r>
                      <w:r w:rsidRPr="00AC2B27">
                        <w:rPr>
                          <w:i/>
                        </w:rPr>
                        <w:t xml:space="preserve"> </w:t>
                      </w:r>
                      <w:r>
                        <w:rPr>
                          <w:i/>
                        </w:rPr>
                        <w:t>assumption set</w:t>
                      </w:r>
                      <w:r w:rsidRPr="00AC2B27">
                        <w:rPr>
                          <w:i/>
                        </w:rPr>
                        <w:t>.</w:t>
                      </w:r>
                    </w:p>
                    <w:p w:rsidRPr="00AC2B27" w:rsidR="00E84082" w:rsidP="002A1A47" w:rsidRDefault="00E84082" w14:paraId="21C80795" w14:textId="77777777">
                      <w:pPr>
                        <w:pStyle w:val="BodyText"/>
                        <w:numPr>
                          <w:ilvl w:val="0"/>
                          <w:numId w:val="128"/>
                        </w:numPr>
                        <w:rPr>
                          <w:i/>
                        </w:rPr>
                      </w:pPr>
                      <w:r w:rsidRPr="00AC2B27">
                        <w:rPr>
                          <w:i/>
                        </w:rPr>
                        <w:t xml:space="preserve">The selected </w:t>
                      </w:r>
                      <w:r>
                        <w:rPr>
                          <w:i/>
                        </w:rPr>
                        <w:t>assumption set</w:t>
                      </w:r>
                      <w:r w:rsidRPr="00AC2B27">
                        <w:rPr>
                          <w:i/>
                        </w:rPr>
                        <w:t xml:space="preserve"> is not locked</w:t>
                      </w:r>
                    </w:p>
                    <w:p w:rsidRPr="00AC2B27" w:rsidR="00E84082" w:rsidP="002A1A47" w:rsidRDefault="00E84082" w14:paraId="62A1F980" w14:textId="77777777">
                      <w:pPr>
                        <w:rPr>
                          <w:i/>
                        </w:rPr>
                      </w:pPr>
                    </w:p>
                  </w:txbxContent>
                </v:textbox>
              </v:shape>
            </w:pict>
          </mc:Fallback>
        </mc:AlternateContent>
      </w:r>
    </w:p>
    <w:p w:rsidRPr="00F3603E" w:rsidR="002A1A47" w:rsidP="00D55DA7" w:rsidRDefault="00916FF7" w14:paraId="7BF4232E" w14:textId="3436FE21">
      <w:pPr>
        <w:pStyle w:val="BodyText"/>
      </w:pPr>
      <w:r w:rsidRPr="00F3603E">
        <w:rPr>
          <w:noProof/>
        </w:rPr>
        <w:drawing>
          <wp:inline distT="0" distB="0" distL="0" distR="0" wp14:anchorId="6565BEA6" wp14:editId="462C7FFE">
            <wp:extent cx="412770" cy="285750"/>
            <wp:effectExtent l="0" t="0" r="0" b="0"/>
            <wp:docPr id="349" name="Picture 349"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F3603E" w:rsidR="002A1A47" w:rsidP="00D55DA7" w:rsidRDefault="002A1A47" w14:paraId="5FF69984" w14:textId="77777777">
      <w:pPr>
        <w:pStyle w:val="BodyText"/>
      </w:pPr>
    </w:p>
    <w:p w:rsidRPr="00F3603E" w:rsidR="002A1A47" w:rsidP="00D55DA7" w:rsidRDefault="002A1A47" w14:paraId="126C35E5" w14:textId="77777777">
      <w:pPr>
        <w:pStyle w:val="BodyText"/>
        <w:rPr>
          <w:color w:val="FF0000"/>
        </w:rPr>
      </w:pPr>
    </w:p>
    <w:p w:rsidRPr="00F3603E" w:rsidR="002A1A47" w:rsidP="00D55DA7" w:rsidRDefault="002A1A47" w14:paraId="5C5C5CF8" w14:textId="77777777">
      <w:pPr>
        <w:pStyle w:val="BodyText"/>
        <w:rPr>
          <w:color w:val="FF0000"/>
        </w:rPr>
      </w:pPr>
    </w:p>
    <w:p w:rsidRPr="00F3603E" w:rsidR="002A1A47" w:rsidP="00D55DA7" w:rsidRDefault="002A1A47" w14:paraId="5E677A92" w14:textId="77777777">
      <w:pPr>
        <w:pStyle w:val="BodyText"/>
        <w:rPr>
          <w:color w:val="FF0000"/>
        </w:rPr>
      </w:pPr>
    </w:p>
    <w:p w:rsidRPr="00F3603E" w:rsidR="002A1A47" w:rsidP="00D55DA7" w:rsidRDefault="002A1A47" w14:paraId="42D62322" w14:textId="77777777">
      <w:pPr>
        <w:pStyle w:val="BodyText"/>
        <w:rPr>
          <w:i/>
          <w:color w:val="404040"/>
        </w:rPr>
      </w:pPr>
    </w:p>
    <w:p w:rsidRPr="00F3603E" w:rsidR="002A1A47" w:rsidP="00D55DA7" w:rsidRDefault="002A1A47" w14:paraId="2C0E9F00" w14:textId="77777777">
      <w:pPr>
        <w:pStyle w:val="BodyText"/>
      </w:pPr>
    </w:p>
    <w:p w:rsidRPr="00F3603E" w:rsidR="002A1A47" w:rsidP="00D55DA7" w:rsidRDefault="002A1A47" w14:paraId="47F6A010" w14:textId="77777777">
      <w:pPr>
        <w:pStyle w:val="BodyText"/>
      </w:pPr>
    </w:p>
    <w:p w:rsidRPr="00F3603E" w:rsidR="002A1A47" w:rsidP="00CF7D6A" w:rsidRDefault="002A1A47" w14:paraId="5B675037" w14:textId="77777777">
      <w:pPr>
        <w:pStyle w:val="BodyText"/>
        <w:spacing w:before="0"/>
        <w:ind w:left="1077"/>
      </w:pPr>
    </w:p>
    <w:p w:rsidRPr="00F3603E" w:rsidR="00CE7745" w:rsidP="00D55DA7" w:rsidRDefault="00CE7745" w14:paraId="257D35FC" w14:textId="77777777">
      <w:pPr>
        <w:pStyle w:val="BodyText"/>
        <w:ind w:left="0"/>
        <w:rPr>
          <w:b/>
        </w:rPr>
      </w:pPr>
    </w:p>
    <w:p w:rsidRPr="00F3603E" w:rsidR="00A10CF3" w:rsidP="00D55DA7" w:rsidRDefault="00A10CF3" w14:paraId="4F8CBC85" w14:textId="77777777">
      <w:pPr>
        <w:pStyle w:val="BodyText"/>
        <w:ind w:left="0"/>
        <w:rPr>
          <w:b/>
        </w:rPr>
      </w:pPr>
    </w:p>
    <w:p w:rsidRPr="00F3603E" w:rsidR="002A1A47" w:rsidP="00D55DA7" w:rsidRDefault="002A1A47" w14:paraId="65290817" w14:textId="77777777">
      <w:pPr>
        <w:pStyle w:val="BodyText"/>
        <w:ind w:left="0"/>
      </w:pPr>
      <w:r w:rsidRPr="00F3603E">
        <w:rPr>
          <w:b/>
        </w:rPr>
        <w:t>Step 1</w:t>
      </w:r>
      <w:r w:rsidRPr="00F3603E">
        <w:t xml:space="preserve">: Click on the </w:t>
      </w:r>
      <w:r w:rsidRPr="00F3603E" w:rsidR="007813F0">
        <w:t>‘Assumption Sets’ tab</w:t>
      </w:r>
      <w:r w:rsidRPr="00F3603E">
        <w:t xml:space="preserve"> in the user interface</w:t>
      </w:r>
    </w:p>
    <w:p w:rsidRPr="00F3603E" w:rsidR="002A1A47" w:rsidP="00D55DA7" w:rsidRDefault="002A1A47" w14:paraId="72284906" w14:textId="77777777">
      <w:pPr>
        <w:pStyle w:val="BodyText"/>
        <w:ind w:left="0"/>
      </w:pPr>
      <w:r w:rsidRPr="00F3603E">
        <w:rPr>
          <w:b/>
        </w:rPr>
        <w:t>Step 2</w:t>
      </w:r>
      <w:r w:rsidRPr="00F3603E">
        <w:t xml:space="preserve">: Select the assumption set that you wish to modify in the summary </w:t>
      </w:r>
      <w:r w:rsidRPr="00F3603E" w:rsidR="00C1040B">
        <w:t>table</w:t>
      </w:r>
    </w:p>
    <w:p w:rsidRPr="00F3603E" w:rsidR="002A1A47" w:rsidP="00D55DA7" w:rsidRDefault="002A1A47" w14:paraId="0E864FE3" w14:textId="77777777">
      <w:pPr>
        <w:pStyle w:val="BodyText"/>
        <w:ind w:left="0"/>
      </w:pPr>
      <w:r w:rsidRPr="00F3603E">
        <w:rPr>
          <w:b/>
        </w:rPr>
        <w:t>Step 3</w:t>
      </w:r>
      <w:r w:rsidRPr="00F3603E">
        <w:t>: Select the option ‘Modify’ from the ‘Maintenance’ menu</w:t>
      </w:r>
    </w:p>
    <w:p w:rsidRPr="00F3603E" w:rsidR="002A1A47" w:rsidP="00D55DA7" w:rsidRDefault="002A1A47" w14:paraId="51B36FBC" w14:textId="77777777">
      <w:pPr>
        <w:pStyle w:val="BodyText"/>
        <w:ind w:left="0"/>
      </w:pPr>
      <w:r w:rsidRPr="00F3603E">
        <w:rPr>
          <w:b/>
        </w:rPr>
        <w:t>Step 4</w:t>
      </w:r>
      <w:r w:rsidRPr="00F3603E">
        <w:t>:  A window will pop up displaying the details of the selected assumption set and will indicate which fields are modifiable</w:t>
      </w:r>
      <w:r w:rsidRPr="00F3603E" w:rsidR="00C1040B">
        <w:t>. Greyed out fields are not modifiable</w:t>
      </w:r>
      <w:r w:rsidRPr="00F3603E">
        <w:t>:</w:t>
      </w:r>
    </w:p>
    <w:p w:rsidRPr="00F3603E" w:rsidR="002A1A47" w:rsidP="009F5659" w:rsidRDefault="002A1A47" w14:paraId="6BD268F2" w14:textId="77777777">
      <w:pPr>
        <w:pStyle w:val="BodyText"/>
        <w:numPr>
          <w:ilvl w:val="0"/>
          <w:numId w:val="226"/>
        </w:numPr>
      </w:pPr>
      <w:r w:rsidRPr="00F3603E">
        <w:rPr>
          <w:b/>
        </w:rPr>
        <w:t>Name:</w:t>
      </w:r>
      <w:r w:rsidRPr="00F3603E">
        <w:t xml:space="preserve"> Not modifiable</w:t>
      </w:r>
    </w:p>
    <w:p w:rsidRPr="00F3603E" w:rsidR="00C1040B" w:rsidP="009F5659" w:rsidRDefault="00C1040B" w14:paraId="0210EA1A" w14:textId="77777777">
      <w:pPr>
        <w:pStyle w:val="BodyText"/>
        <w:numPr>
          <w:ilvl w:val="0"/>
          <w:numId w:val="226"/>
        </w:numPr>
      </w:pPr>
      <w:r w:rsidRPr="00F3603E">
        <w:rPr>
          <w:b/>
        </w:rPr>
        <w:t>Version:</w:t>
      </w:r>
      <w:r w:rsidRPr="00F3603E">
        <w:t xml:space="preserve"> Not modifiable </w:t>
      </w:r>
    </w:p>
    <w:p w:rsidRPr="00F3603E" w:rsidR="00C1040B" w:rsidP="009F5659" w:rsidRDefault="00C1040B" w14:paraId="5DF1A75C" w14:textId="77777777">
      <w:pPr>
        <w:pStyle w:val="BodyText"/>
        <w:numPr>
          <w:ilvl w:val="0"/>
          <w:numId w:val="226"/>
        </w:numPr>
      </w:pPr>
      <w:r w:rsidRPr="00F3603E">
        <w:rPr>
          <w:b/>
        </w:rPr>
        <w:t>Base date:</w:t>
      </w:r>
      <w:r w:rsidRPr="00F3603E">
        <w:t xml:space="preserve"> Not modifiable</w:t>
      </w:r>
    </w:p>
    <w:p w:rsidRPr="00F3603E" w:rsidR="00C1040B" w:rsidP="009F5659" w:rsidRDefault="00C1040B" w14:paraId="1AAE4BF1" w14:textId="77777777">
      <w:pPr>
        <w:pStyle w:val="BodyText"/>
        <w:numPr>
          <w:ilvl w:val="0"/>
          <w:numId w:val="226"/>
        </w:numPr>
      </w:pPr>
      <w:r w:rsidRPr="00F3603E">
        <w:rPr>
          <w:b/>
        </w:rPr>
        <w:t>Published flag</w:t>
      </w:r>
      <w:r w:rsidRPr="00F3603E">
        <w:t>: If changed the assumption set will be made available or unavailable to other user groups up until their level in the hierarchy</w:t>
      </w:r>
    </w:p>
    <w:p w:rsidRPr="00F3603E" w:rsidR="00C1040B" w:rsidP="009F5659" w:rsidRDefault="00C1040B" w14:paraId="2BA42D06" w14:textId="77777777">
      <w:pPr>
        <w:pStyle w:val="BodyText"/>
        <w:numPr>
          <w:ilvl w:val="0"/>
          <w:numId w:val="226"/>
        </w:numPr>
      </w:pPr>
      <w:r w:rsidRPr="00F3603E">
        <w:rPr>
          <w:b/>
        </w:rPr>
        <w:t>Purpose:</w:t>
      </w:r>
      <w:r w:rsidRPr="00F3603E">
        <w:t xml:space="preserve"> Choose from dropdown list</w:t>
      </w:r>
    </w:p>
    <w:p w:rsidRPr="00F3603E" w:rsidR="00C1040B" w:rsidP="009F5659" w:rsidRDefault="00C1040B" w14:paraId="54601C2A" w14:textId="77777777">
      <w:pPr>
        <w:pStyle w:val="BodyText"/>
        <w:numPr>
          <w:ilvl w:val="0"/>
          <w:numId w:val="226"/>
        </w:numPr>
      </w:pPr>
      <w:r w:rsidRPr="00F3603E">
        <w:rPr>
          <w:b/>
        </w:rPr>
        <w:t xml:space="preserve">Tag: </w:t>
      </w:r>
      <w:r w:rsidRPr="00F3603E">
        <w:t>Only modifiable if the status of the assumption set is ‘In review’. Refer to note A (below).</w:t>
      </w:r>
    </w:p>
    <w:p w:rsidRPr="00F3603E" w:rsidR="002A1A47" w:rsidP="009F5659" w:rsidRDefault="002A1A47" w14:paraId="0625610F" w14:textId="77777777">
      <w:pPr>
        <w:pStyle w:val="BodyText"/>
        <w:numPr>
          <w:ilvl w:val="0"/>
          <w:numId w:val="226"/>
        </w:numPr>
      </w:pPr>
      <w:r w:rsidRPr="00F3603E">
        <w:rPr>
          <w:b/>
        </w:rPr>
        <w:t>Description:</w:t>
      </w:r>
      <w:r w:rsidRPr="00F3603E">
        <w:t xml:space="preserve"> Text field</w:t>
      </w:r>
    </w:p>
    <w:p w:rsidRPr="00F3603E" w:rsidR="002A1A47" w:rsidP="009F5659" w:rsidRDefault="002A1A47" w14:paraId="63094235" w14:textId="77777777">
      <w:pPr>
        <w:pStyle w:val="BodyText"/>
        <w:numPr>
          <w:ilvl w:val="0"/>
          <w:numId w:val="226"/>
        </w:numPr>
        <w:rPr>
          <w:i/>
        </w:rPr>
      </w:pPr>
      <w:r w:rsidRPr="00F3603E">
        <w:rPr>
          <w:b/>
        </w:rPr>
        <w:t xml:space="preserve">Entity </w:t>
      </w:r>
      <w:r w:rsidRPr="00F3603E" w:rsidR="00C1040B">
        <w:rPr>
          <w:b/>
        </w:rPr>
        <w:t>S</w:t>
      </w:r>
      <w:r w:rsidRPr="00F3603E">
        <w:rPr>
          <w:b/>
        </w:rPr>
        <w:t>et:</w:t>
      </w:r>
      <w:r w:rsidRPr="00F3603E">
        <w:t xml:space="preserve"> </w:t>
      </w:r>
      <w:r w:rsidRPr="00F3603E" w:rsidR="00A60645">
        <w:t>Select from available entity sets (using Find, brings up a menu that you have to sort and filter on)</w:t>
      </w:r>
    </w:p>
    <w:p w:rsidRPr="00F3603E" w:rsidR="002A1A47" w:rsidP="009F5659" w:rsidRDefault="002A1A47" w14:paraId="753DC936" w14:textId="77777777">
      <w:pPr>
        <w:pStyle w:val="BodyText"/>
        <w:numPr>
          <w:ilvl w:val="0"/>
          <w:numId w:val="226"/>
        </w:numPr>
      </w:pPr>
      <w:r w:rsidRPr="00F3603E">
        <w:rPr>
          <w:b/>
        </w:rPr>
        <w:t xml:space="preserve">Scenario </w:t>
      </w:r>
      <w:r w:rsidRPr="00F3603E" w:rsidR="00C1040B">
        <w:rPr>
          <w:b/>
        </w:rPr>
        <w:t>S</w:t>
      </w:r>
      <w:r w:rsidRPr="00F3603E">
        <w:rPr>
          <w:b/>
        </w:rPr>
        <w:t>et:</w:t>
      </w:r>
      <w:r w:rsidRPr="00F3603E">
        <w:t xml:space="preserve"> </w:t>
      </w:r>
      <w:r w:rsidRPr="00F3603E" w:rsidR="00A60645">
        <w:t>Select from available scenario sets (this must be a scenario set of type ‘Simulation’ – testing scenario sets cannot be run as part of new assumption sets). ‘Browse’ button brings up a menu that you have to sort and filter on. ‘Find’ button allows the user to search for a scenario set using its exact name and display all versions.</w:t>
      </w:r>
    </w:p>
    <w:p w:rsidRPr="00F3603E" w:rsidR="002A1A47" w:rsidP="009F5659" w:rsidRDefault="002A1A47" w14:paraId="5E5D1447" w14:textId="77777777">
      <w:pPr>
        <w:pStyle w:val="BodyText"/>
        <w:numPr>
          <w:ilvl w:val="0"/>
          <w:numId w:val="226"/>
        </w:numPr>
      </w:pPr>
      <w:r w:rsidRPr="00F3603E">
        <w:rPr>
          <w:b/>
        </w:rPr>
        <w:lastRenderedPageBreak/>
        <w:t>Comment:</w:t>
      </w:r>
      <w:r w:rsidRPr="00F3603E">
        <w:t xml:space="preserve"> Text field</w:t>
      </w:r>
    </w:p>
    <w:p w:rsidRPr="00F3603E" w:rsidR="002A1A47" w:rsidP="00D55DA7" w:rsidRDefault="002A1A47" w14:paraId="33DFC4C8" w14:textId="77777777">
      <w:pPr>
        <w:pStyle w:val="BodyText"/>
        <w:ind w:left="0"/>
      </w:pPr>
      <w:r w:rsidRPr="00F3603E">
        <w:rPr>
          <w:b/>
        </w:rPr>
        <w:t>Step 5</w:t>
      </w:r>
      <w:r w:rsidRPr="00F3603E">
        <w:t>:</w:t>
      </w:r>
      <w:r w:rsidRPr="00F3603E">
        <w:rPr>
          <w:b/>
        </w:rPr>
        <w:t xml:space="preserve"> </w:t>
      </w:r>
      <w:r w:rsidRPr="00F3603E">
        <w:t>Change</w:t>
      </w:r>
      <w:r w:rsidRPr="00F3603E" w:rsidR="00C1040B">
        <w:t xml:space="preserve"> any of </w:t>
      </w:r>
      <w:r w:rsidRPr="00F3603E">
        <w:t xml:space="preserve">the </w:t>
      </w:r>
      <w:r w:rsidRPr="00F3603E" w:rsidR="00C1040B">
        <w:t xml:space="preserve">modifiable </w:t>
      </w:r>
      <w:r w:rsidRPr="00F3603E">
        <w:t>fields above that you wish to modify</w:t>
      </w:r>
    </w:p>
    <w:p w:rsidRPr="00F3603E" w:rsidR="002A1A47" w:rsidP="00D55DA7" w:rsidRDefault="002A1A47" w14:paraId="2A8CF018" w14:textId="77777777">
      <w:pPr>
        <w:pStyle w:val="BodyText"/>
        <w:ind w:left="0"/>
      </w:pPr>
      <w:r w:rsidRPr="00F3603E">
        <w:rPr>
          <w:b/>
        </w:rPr>
        <w:t>Step 6</w:t>
      </w:r>
      <w:r w:rsidRPr="00F3603E">
        <w:t xml:space="preserve">: Select ‘Save’. Refer to note </w:t>
      </w:r>
      <w:r w:rsidRPr="00F3603E" w:rsidR="00C1040B">
        <w:t>B</w:t>
      </w:r>
      <w:r w:rsidRPr="00F3603E">
        <w:t xml:space="preserve"> and </w:t>
      </w:r>
      <w:r w:rsidRPr="00F3603E" w:rsidR="00C1040B">
        <w:t>C (below)</w:t>
      </w:r>
      <w:r w:rsidRPr="00F3603E">
        <w:t>.</w:t>
      </w:r>
    </w:p>
    <w:p w:rsidRPr="00F3603E" w:rsidR="00427AEB" w:rsidP="00D55DA7" w:rsidRDefault="00427AEB" w14:paraId="7BE38E79" w14:textId="77777777">
      <w:pPr>
        <w:pStyle w:val="BodyText"/>
        <w:ind w:left="0"/>
      </w:pPr>
      <w:r w:rsidRPr="00F3603E">
        <w:t>You may select the ‘Cancel’ button to abort the task.</w:t>
      </w:r>
    </w:p>
    <w:p w:rsidRPr="00F3603E" w:rsidR="002A1A47" w:rsidP="00D55DA7" w:rsidRDefault="002A1A47" w14:paraId="63DDBC47" w14:textId="77777777">
      <w:pPr>
        <w:pStyle w:val="BodyText"/>
        <w:ind w:left="0"/>
      </w:pPr>
      <w:r w:rsidRPr="00F3603E">
        <w:t>These steps complete the modification of the assumption set. If the run parameters need to be modified, then the additional steps below can be performed:</w:t>
      </w:r>
    </w:p>
    <w:p w:rsidRPr="00F3603E" w:rsidR="002A1A47" w:rsidP="00D55DA7" w:rsidRDefault="002A1A47" w14:paraId="4C8CE79A" w14:textId="77777777">
      <w:pPr>
        <w:pStyle w:val="BodyText"/>
        <w:ind w:left="0"/>
      </w:pPr>
      <w:r w:rsidRPr="00F3603E">
        <w:rPr>
          <w:b/>
        </w:rPr>
        <w:t>Step 7:</w:t>
      </w:r>
      <w:r w:rsidRPr="00F3603E">
        <w:t xml:space="preserve"> In the ‘Run parameters’ pane, click ‘Modify Run Parameters’, </w:t>
      </w:r>
    </w:p>
    <w:p w:rsidRPr="00F3603E" w:rsidR="002A1A47" w:rsidP="00D55DA7" w:rsidRDefault="002A1A47" w14:paraId="549DE9CB" w14:textId="77777777">
      <w:pPr>
        <w:pStyle w:val="BodyText"/>
        <w:ind w:left="0"/>
      </w:pPr>
      <w:r w:rsidRPr="00F3603E">
        <w:rPr>
          <w:b/>
        </w:rPr>
        <w:t>Step 8</w:t>
      </w:r>
      <w:r w:rsidRPr="00F3603E">
        <w:t xml:space="preserve">: Modify the required details in the pop-up window. </w:t>
      </w:r>
      <w:r w:rsidRPr="00F3603E" w:rsidR="00427AEB">
        <w:t>Greyed out fields are not modifiable:</w:t>
      </w:r>
    </w:p>
    <w:p w:rsidRPr="00F3603E" w:rsidR="002A1A47" w:rsidP="009F5659" w:rsidRDefault="002A1A47" w14:paraId="491EEB56" w14:textId="193FE6D7">
      <w:pPr>
        <w:pStyle w:val="BodyText"/>
        <w:numPr>
          <w:ilvl w:val="0"/>
          <w:numId w:val="227"/>
        </w:numPr>
      </w:pPr>
      <w:r w:rsidRPr="00F3603E">
        <w:rPr>
          <w:b/>
        </w:rPr>
        <w:t xml:space="preserve">Experience parameters: </w:t>
      </w:r>
      <w:r w:rsidRPr="00F3603E">
        <w:t xml:space="preserve">Usually set to ‘Proj_BE’ </w:t>
      </w:r>
      <w:r w:rsidRPr="00F3603E" w:rsidR="00E7125F">
        <w:rPr>
          <w:bCs/>
        </w:rPr>
        <w:t xml:space="preserve">or otherwise set to the relevant quarterly projection tab name from the experience parameter file </w:t>
      </w:r>
      <w:r w:rsidRPr="00F3603E">
        <w:t>(per the experience parameters guidelines)</w:t>
      </w:r>
    </w:p>
    <w:p w:rsidRPr="00F3603E" w:rsidR="002A1A47" w:rsidP="009F5659" w:rsidRDefault="002A1A47" w14:paraId="42370CDF" w14:textId="77777777">
      <w:pPr>
        <w:pStyle w:val="BodyText"/>
        <w:numPr>
          <w:ilvl w:val="0"/>
          <w:numId w:val="227"/>
        </w:numPr>
      </w:pPr>
      <w:r w:rsidRPr="00F3603E">
        <w:rPr>
          <w:b/>
        </w:rPr>
        <w:t xml:space="preserve">Run date: </w:t>
      </w:r>
      <w:r w:rsidRPr="00F3603E">
        <w:t>Date picker feature in the format of dd-mmm-yyyy</w:t>
      </w:r>
    </w:p>
    <w:p w:rsidRPr="00F3603E" w:rsidR="002A1A47" w:rsidP="009F5659" w:rsidRDefault="002A1A47" w14:paraId="54F59D8E" w14:textId="77777777">
      <w:pPr>
        <w:pStyle w:val="BodyText"/>
        <w:numPr>
          <w:ilvl w:val="0"/>
          <w:numId w:val="227"/>
        </w:numPr>
      </w:pPr>
      <w:r w:rsidRPr="00F3603E">
        <w:rPr>
          <w:b/>
        </w:rPr>
        <w:t xml:space="preserve">Run type: </w:t>
      </w:r>
      <w:r w:rsidRPr="00F3603E">
        <w:t>Pillar 1</w:t>
      </w:r>
      <w:r w:rsidRPr="00F3603E" w:rsidR="0090756B">
        <w:t xml:space="preserve"> Internal Model</w:t>
      </w:r>
      <w:r w:rsidRPr="00F3603E">
        <w:t xml:space="preserve">, Pillar 2 </w:t>
      </w:r>
      <w:r w:rsidRPr="00F3603E" w:rsidR="0090756B">
        <w:t>Economic Capital</w:t>
      </w:r>
    </w:p>
    <w:p w:rsidRPr="00F3603E" w:rsidR="00C1040B" w:rsidP="009F5659" w:rsidRDefault="00C1040B" w14:paraId="6DAA228E" w14:textId="77777777">
      <w:pPr>
        <w:pStyle w:val="BodyText"/>
        <w:numPr>
          <w:ilvl w:val="0"/>
          <w:numId w:val="227"/>
        </w:numPr>
      </w:pPr>
      <w:r w:rsidRPr="00F3603E">
        <w:rPr>
          <w:b/>
        </w:rPr>
        <w:t xml:space="preserve">Confidence Interval (%): </w:t>
      </w:r>
      <w:r w:rsidRPr="00F3603E">
        <w:t>Percentage to 2 decimal points (usually)</w:t>
      </w:r>
    </w:p>
    <w:p w:rsidRPr="00F3603E" w:rsidR="00C1040B" w:rsidP="009F5659" w:rsidRDefault="00C1040B" w14:paraId="32FC96DA" w14:textId="77777777">
      <w:pPr>
        <w:pStyle w:val="BodyText"/>
        <w:numPr>
          <w:ilvl w:val="0"/>
          <w:numId w:val="227"/>
        </w:numPr>
      </w:pPr>
      <w:r w:rsidRPr="00F3603E">
        <w:rPr>
          <w:b/>
        </w:rPr>
        <w:t>Calculation date</w:t>
      </w:r>
      <w:r w:rsidRPr="00F3603E">
        <w:t>: Date picker feature in the format of dd-mmm-yyyy</w:t>
      </w:r>
    </w:p>
    <w:p w:rsidRPr="00F3603E" w:rsidR="00C1040B" w:rsidP="009F5659" w:rsidRDefault="00C1040B" w14:paraId="1F33E703" w14:textId="77777777">
      <w:pPr>
        <w:pStyle w:val="BodyText"/>
        <w:numPr>
          <w:ilvl w:val="0"/>
          <w:numId w:val="227"/>
        </w:numPr>
      </w:pPr>
      <w:r w:rsidRPr="00F3603E">
        <w:rPr>
          <w:b/>
        </w:rPr>
        <w:t>Comment</w:t>
      </w:r>
      <w:r w:rsidRPr="00F3603E" w:rsidR="00427AEB">
        <w:rPr>
          <w:b/>
        </w:rPr>
        <w:t>:</w:t>
      </w:r>
      <w:r w:rsidRPr="00F3603E" w:rsidR="00427AEB">
        <w:t xml:space="preserve"> Text field</w:t>
      </w:r>
    </w:p>
    <w:p w:rsidRPr="00F3603E" w:rsidR="002A1A47" w:rsidP="00D55DA7" w:rsidRDefault="002A1A47" w14:paraId="25323250" w14:textId="28BD219C">
      <w:pPr>
        <w:pStyle w:val="BodyText"/>
        <w:ind w:left="0"/>
      </w:pPr>
      <w:r w:rsidRPr="00F3603E">
        <w:rPr>
          <w:b/>
        </w:rPr>
        <w:t xml:space="preserve">Step 7: </w:t>
      </w:r>
      <w:r w:rsidRPr="00F3603E">
        <w:t xml:space="preserve">Click ‘Save’ to modify the run parameters. Please refer to the notes </w:t>
      </w:r>
      <w:r w:rsidRPr="00F3603E" w:rsidR="00A10CF3">
        <w:t xml:space="preserve">A-C </w:t>
      </w:r>
      <w:r w:rsidRPr="00F3603E">
        <w:t>below for other details.</w:t>
      </w:r>
    </w:p>
    <w:p w:rsidRPr="00F3603E" w:rsidR="00427AEB" w:rsidP="00D55DA7" w:rsidRDefault="00427AEB" w14:paraId="11C0E0D6" w14:textId="77777777">
      <w:pPr>
        <w:pStyle w:val="BodyText"/>
        <w:ind w:left="0"/>
      </w:pPr>
      <w:r w:rsidRPr="00F3603E">
        <w:t>You may select the ‘Cancel’ button to abort the task.</w:t>
      </w:r>
    </w:p>
    <w:p w:rsidRPr="00F3603E" w:rsidR="002A1A47" w:rsidP="00D55DA7" w:rsidRDefault="00916FF7" w14:paraId="2F7E26F1" w14:textId="34F70CD4">
      <w:pPr>
        <w:pStyle w:val="BodyText"/>
      </w:pPr>
      <w:r w:rsidRPr="00F3603E">
        <w:rPr>
          <w:noProof/>
        </w:rPr>
        <mc:AlternateContent>
          <mc:Choice Requires="wps">
            <w:drawing>
              <wp:anchor distT="0" distB="0" distL="114300" distR="114300" simplePos="0" relativeHeight="251658475" behindDoc="0" locked="0" layoutInCell="1" allowOverlap="1" wp14:anchorId="0B4FE636" wp14:editId="394C08B6">
                <wp:simplePos x="0" y="0"/>
                <wp:positionH relativeFrom="column">
                  <wp:posOffset>-56515</wp:posOffset>
                </wp:positionH>
                <wp:positionV relativeFrom="paragraph">
                  <wp:posOffset>189230</wp:posOffset>
                </wp:positionV>
                <wp:extent cx="6068060" cy="1132840"/>
                <wp:effectExtent l="19685" t="23495" r="36830" b="53340"/>
                <wp:wrapNone/>
                <wp:docPr id="2127" name="AutoShape 6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EC79E5" w:rsidR="00E84082" w:rsidP="002A1A47" w:rsidRDefault="00E84082" w14:paraId="0439B135" w14:textId="0D9A9C41">
                            <w:pPr>
                              <w:rPr>
                                <w:iCs/>
                              </w:rPr>
                            </w:pPr>
                            <w:r>
                              <w:rPr>
                                <w:iCs/>
                                <w:noProof/>
                              </w:rPr>
                              <w:drawing>
                                <wp:inline distT="0" distB="0" distL="0" distR="0" wp14:anchorId="21DE6412" wp14:editId="304CCE7F">
                                  <wp:extent cx="419100" cy="381000"/>
                                  <wp:effectExtent l="0" t="0" r="0" b="0"/>
                                  <wp:docPr id="38268750" name="Picture 35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EC79E5" w:rsidR="00E84082" w:rsidP="002A1A47" w:rsidRDefault="00E84082" w14:paraId="344FE2AC" w14:textId="77777777">
                            <w:pPr>
                              <w:numPr>
                                <w:ilvl w:val="0"/>
                                <w:numId w:val="20"/>
                              </w:numPr>
                              <w:tabs>
                                <w:tab w:val="num" w:pos="1077"/>
                              </w:tabs>
                              <w:rPr>
                                <w:b/>
                              </w:rPr>
                            </w:pPr>
                            <w:r w:rsidRPr="00EC79E5">
                              <w:rPr>
                                <w:b/>
                              </w:rPr>
                              <w:t xml:space="preserve">You have now modified the selected </w:t>
                            </w:r>
                            <w:r>
                              <w:rPr>
                                <w:b/>
                              </w:rPr>
                              <w:t>assumption set</w:t>
                            </w:r>
                            <w:r w:rsidRPr="00EC79E5">
                              <w:rPr>
                                <w:b/>
                              </w:rPr>
                              <w:t xml:space="preserve">. The updated </w:t>
                            </w:r>
                            <w:r>
                              <w:rPr>
                                <w:b/>
                              </w:rPr>
                              <w:t>assumption set</w:t>
                            </w:r>
                            <w:r w:rsidRPr="00EC79E5">
                              <w:rPr>
                                <w:b/>
                              </w:rPr>
                              <w:t xml:space="preserve"> will be shown in the </w:t>
                            </w:r>
                            <w:r>
                              <w:rPr>
                                <w:b/>
                              </w:rPr>
                              <w:t>assumption set</w:t>
                            </w:r>
                            <w:r w:rsidRPr="00EC79E5">
                              <w:rPr>
                                <w:b/>
                              </w:rPr>
                              <w:t xml:space="preserve"> </w:t>
                            </w:r>
                            <w:r>
                              <w:rPr>
                                <w:b/>
                              </w:rPr>
                              <w:t>s</w:t>
                            </w:r>
                            <w:r w:rsidRPr="00EC79E5">
                              <w:rPr>
                                <w:b/>
                              </w:rPr>
                              <w:t xml:space="preserve">ummary </w:t>
                            </w:r>
                            <w:r>
                              <w:rPr>
                                <w:b/>
                              </w:rPr>
                              <w:t>t</w:t>
                            </w:r>
                            <w:r w:rsidRPr="00EC79E5">
                              <w:rPr>
                                <w:b/>
                              </w:rPr>
                              <w:t xml:space="preserve">able. </w:t>
                            </w:r>
                          </w:p>
                          <w:p w:rsidR="00E84082" w:rsidP="002A1A47" w:rsidRDefault="00E84082" w14:paraId="77B79E99"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D6BB62B">
              <v:shape id="AutoShape 609" style="position:absolute;left:0;text-align:left;margin-left:-4.45pt;margin-top:14.9pt;width:477.8pt;height:89.2pt;z-index:2516584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70"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" w14:anchorId="0B4FE636">
                <v:shadow on="t" color="#622423" opacity=".5" offset="1pt"/>
                <v:textbox inset=",0,,0">
                  <w:txbxContent>
                    <w:p w:rsidRPr="00EC79E5" w:rsidR="00E84082" w:rsidP="002A1A47" w:rsidRDefault="00E84082" w14:paraId="35EE7927" w14:textId="0D9A9C41">
                      <w:pPr>
                        <w:rPr>
                          <w:iCs/>
                        </w:rPr>
                      </w:pPr>
                      <w:r>
                        <w:rPr>
                          <w:iCs/>
                          <w:noProof/>
                        </w:rPr>
                        <w:drawing>
                          <wp:inline distT="0" distB="0" distL="0" distR="0" wp14:anchorId="3D4DEE11" wp14:editId="304CCE7F">
                            <wp:extent cx="419100" cy="381000"/>
                            <wp:effectExtent l="0" t="0" r="0" b="0"/>
                            <wp:docPr id="963516174" name="Picture 35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EC79E5" w:rsidR="00E84082" w:rsidP="002A1A47" w:rsidRDefault="00E84082" w14:paraId="038DAA49" w14:textId="77777777">
                      <w:pPr>
                        <w:numPr>
                          <w:ilvl w:val="0"/>
                          <w:numId w:val="20"/>
                        </w:numPr>
                        <w:tabs>
                          <w:tab w:val="num" w:pos="1077"/>
                        </w:tabs>
                        <w:rPr>
                          <w:b/>
                        </w:rPr>
                      </w:pPr>
                      <w:r w:rsidRPr="00EC79E5">
                        <w:rPr>
                          <w:b/>
                        </w:rPr>
                        <w:t xml:space="preserve">You have now modified the selected </w:t>
                      </w:r>
                      <w:r>
                        <w:rPr>
                          <w:b/>
                        </w:rPr>
                        <w:t>assumption set</w:t>
                      </w:r>
                      <w:r w:rsidRPr="00EC79E5">
                        <w:rPr>
                          <w:b/>
                        </w:rPr>
                        <w:t xml:space="preserve">. The updated </w:t>
                      </w:r>
                      <w:r>
                        <w:rPr>
                          <w:b/>
                        </w:rPr>
                        <w:t>assumption set</w:t>
                      </w:r>
                      <w:r w:rsidRPr="00EC79E5">
                        <w:rPr>
                          <w:b/>
                        </w:rPr>
                        <w:t xml:space="preserve"> will be shown in the </w:t>
                      </w:r>
                      <w:r>
                        <w:rPr>
                          <w:b/>
                        </w:rPr>
                        <w:t>assumption set</w:t>
                      </w:r>
                      <w:r w:rsidRPr="00EC79E5">
                        <w:rPr>
                          <w:b/>
                        </w:rPr>
                        <w:t xml:space="preserve"> </w:t>
                      </w:r>
                      <w:r>
                        <w:rPr>
                          <w:b/>
                        </w:rPr>
                        <w:t>s</w:t>
                      </w:r>
                      <w:r w:rsidRPr="00EC79E5">
                        <w:rPr>
                          <w:b/>
                        </w:rPr>
                        <w:t xml:space="preserve">ummary </w:t>
                      </w:r>
                      <w:r>
                        <w:rPr>
                          <w:b/>
                        </w:rPr>
                        <w:t>t</w:t>
                      </w:r>
                      <w:r w:rsidRPr="00EC79E5">
                        <w:rPr>
                          <w:b/>
                        </w:rPr>
                        <w:t xml:space="preserve">able. </w:t>
                      </w:r>
                    </w:p>
                    <w:p w:rsidR="00E84082" w:rsidP="002A1A47" w:rsidRDefault="00E84082" w14:paraId="300079F4" w14:textId="77777777"/>
                  </w:txbxContent>
                </v:textbox>
              </v:shape>
            </w:pict>
          </mc:Fallback>
        </mc:AlternateContent>
      </w:r>
    </w:p>
    <w:p w:rsidRPr="00F3603E" w:rsidR="002A1A47" w:rsidP="00D55DA7" w:rsidRDefault="002A1A47" w14:paraId="15A8C40B" w14:textId="77777777">
      <w:pPr>
        <w:pStyle w:val="BodyText"/>
      </w:pPr>
    </w:p>
    <w:p w:rsidRPr="00F3603E" w:rsidR="002A1A47" w:rsidP="00D55DA7" w:rsidRDefault="002A1A47" w14:paraId="0675A155" w14:textId="77777777">
      <w:pPr>
        <w:pStyle w:val="BlockText"/>
        <w:spacing w:before="0" w:after="0"/>
        <w:ind w:left="0"/>
      </w:pPr>
    </w:p>
    <w:p w:rsidRPr="00F3603E" w:rsidR="002A1A47" w:rsidP="00D55DA7" w:rsidRDefault="002A1A47" w14:paraId="69BAEA5B" w14:textId="77777777">
      <w:pPr>
        <w:pStyle w:val="BlockText"/>
        <w:spacing w:before="0" w:after="0"/>
        <w:ind w:left="0"/>
      </w:pPr>
    </w:p>
    <w:p w:rsidRPr="00F3603E" w:rsidR="002A1A47" w:rsidP="00D55DA7" w:rsidRDefault="002A1A47" w14:paraId="42BD92E7" w14:textId="77777777">
      <w:pPr>
        <w:pStyle w:val="BlockText"/>
        <w:spacing w:before="0" w:after="0"/>
        <w:ind w:left="0"/>
      </w:pPr>
    </w:p>
    <w:p w:rsidRPr="00F3603E" w:rsidR="002A1A47" w:rsidP="00D55DA7" w:rsidRDefault="002A1A47" w14:paraId="7DB98CB1" w14:textId="77777777">
      <w:pPr>
        <w:pStyle w:val="BlockText"/>
        <w:spacing w:before="0" w:after="0"/>
        <w:ind w:left="0"/>
      </w:pPr>
    </w:p>
    <w:p w:rsidRPr="00F3603E" w:rsidR="002A1A47" w:rsidP="00D55DA7" w:rsidRDefault="002A1A47" w14:paraId="52576E44" w14:textId="77777777">
      <w:pPr>
        <w:pStyle w:val="BlockText"/>
        <w:spacing w:before="0" w:after="0"/>
        <w:ind w:left="0"/>
      </w:pPr>
    </w:p>
    <w:p w:rsidRPr="00F3603E" w:rsidR="002A1A47" w:rsidP="00D55DA7" w:rsidRDefault="002A1A47" w14:paraId="7F2E0C3A" w14:textId="77777777">
      <w:pPr>
        <w:pStyle w:val="BlockText"/>
        <w:spacing w:before="0" w:after="0"/>
        <w:ind w:left="0"/>
      </w:pPr>
    </w:p>
    <w:p w:rsidRPr="00F3603E" w:rsidR="002A1A47" w:rsidP="00D55DA7" w:rsidRDefault="002A1A47" w14:paraId="249811FF" w14:textId="77777777">
      <w:pPr>
        <w:pStyle w:val="BlockText"/>
        <w:spacing w:before="0" w:after="0"/>
        <w:ind w:left="0"/>
        <w:rPr>
          <w:b/>
        </w:rPr>
      </w:pPr>
      <w:r w:rsidRPr="00F3603E">
        <w:rPr>
          <w:b/>
        </w:rPr>
        <w:t>Note:</w:t>
      </w:r>
    </w:p>
    <w:p w:rsidRPr="00F3603E" w:rsidR="002A1A47" w:rsidP="00D55DA7" w:rsidRDefault="002A1A47" w14:paraId="78F7201A" w14:textId="77777777">
      <w:pPr>
        <w:pStyle w:val="BlockText"/>
        <w:spacing w:before="0" w:after="0"/>
        <w:ind w:left="0"/>
        <w:rPr>
          <w:b/>
        </w:rPr>
      </w:pPr>
    </w:p>
    <w:p w:rsidRPr="00F3603E" w:rsidR="00C1040B" w:rsidP="00C1040B" w:rsidRDefault="00C1040B" w14:paraId="3B9775B0" w14:textId="77777777">
      <w:pPr>
        <w:pStyle w:val="BlockText"/>
        <w:numPr>
          <w:ilvl w:val="0"/>
          <w:numId w:val="155"/>
        </w:numPr>
        <w:spacing w:before="0" w:after="0"/>
        <w:rPr>
          <w:b/>
        </w:rPr>
      </w:pPr>
      <w:r w:rsidRPr="00F3603E">
        <w:t>Any update to the tag will be propagated to the entity set and all the associated components if they do not hold the tag already (lite models, aggregation rules and entity structures).</w:t>
      </w:r>
    </w:p>
    <w:p w:rsidRPr="00F3603E" w:rsidR="00C1040B" w:rsidP="009F5659" w:rsidRDefault="00C1040B" w14:paraId="3C8ABEAC" w14:textId="77777777">
      <w:pPr>
        <w:pStyle w:val="BlockText"/>
        <w:spacing w:before="0" w:after="0"/>
        <w:ind w:left="720"/>
      </w:pPr>
    </w:p>
    <w:p w:rsidRPr="00F3603E" w:rsidR="002A1A47" w:rsidP="005B6CA8" w:rsidRDefault="002A1A47" w14:paraId="31C1AF3E" w14:textId="77777777">
      <w:pPr>
        <w:pStyle w:val="BlockText"/>
        <w:numPr>
          <w:ilvl w:val="0"/>
          <w:numId w:val="155"/>
        </w:numPr>
        <w:spacing w:before="0" w:after="0"/>
      </w:pPr>
      <w:r w:rsidRPr="00F3603E">
        <w:t>If the assumption set is not locked down or signed off, any modification will invalidate all completed runs associated with that assumption set.</w:t>
      </w:r>
    </w:p>
    <w:p w:rsidRPr="00F3603E" w:rsidR="002A1A47" w:rsidP="00D55DA7" w:rsidRDefault="002A1A47" w14:paraId="6E6CA06F" w14:textId="77777777">
      <w:pPr>
        <w:pStyle w:val="BlockText"/>
        <w:spacing w:before="0" w:after="0"/>
        <w:ind w:left="720"/>
        <w:rPr>
          <w:b/>
        </w:rPr>
      </w:pPr>
    </w:p>
    <w:p w:rsidRPr="00F3603E" w:rsidR="002A1A47" w:rsidP="00D55DA7" w:rsidRDefault="002A1A47" w14:paraId="5853A408" w14:textId="77777777">
      <w:pPr>
        <w:pStyle w:val="BlockText"/>
        <w:numPr>
          <w:ilvl w:val="0"/>
          <w:numId w:val="155"/>
        </w:numPr>
        <w:spacing w:before="0" w:after="0"/>
        <w:rPr>
          <w:b/>
        </w:rPr>
      </w:pPr>
      <w:r w:rsidRPr="00F3603E">
        <w:t>If its status is locked down, signed off or rejected then a new version of the assumption is created which inherits the tag of the previous version.</w:t>
      </w:r>
    </w:p>
    <w:p w:rsidRPr="00F3603E" w:rsidR="002A1A47" w:rsidP="00D55DA7" w:rsidRDefault="002A1A47" w14:paraId="1BC89B5A" w14:textId="77777777">
      <w:pPr>
        <w:pStyle w:val="ListParagraph"/>
        <w:rPr>
          <w:b/>
        </w:rPr>
      </w:pPr>
    </w:p>
    <w:p w:rsidRPr="00F3603E" w:rsidR="002A1A47" w:rsidP="00D55DA7" w:rsidRDefault="002A1A47" w14:paraId="79FC9A5E" w14:textId="77777777">
      <w:pPr>
        <w:pStyle w:val="BlockText"/>
        <w:spacing w:before="0" w:after="0"/>
        <w:ind w:left="0"/>
        <w:rPr>
          <w:b/>
        </w:rPr>
      </w:pPr>
    </w:p>
    <w:p w:rsidRPr="00F3603E" w:rsidR="002A1A47" w:rsidP="00D55DA7" w:rsidRDefault="002A1A47" w14:paraId="6ABAFDB5" w14:textId="77777777">
      <w:pPr>
        <w:pStyle w:val="BlockText"/>
        <w:spacing w:before="0" w:after="0"/>
        <w:ind w:left="0"/>
      </w:pPr>
    </w:p>
    <w:p w:rsidRPr="00F3603E" w:rsidR="002A1A47" w:rsidP="00D55DA7" w:rsidRDefault="00CE7745" w14:paraId="22A408CF" w14:textId="77777777">
      <w:pPr>
        <w:pStyle w:val="Heading3"/>
        <w:tabs>
          <w:tab w:val="clear" w:pos="1209"/>
        </w:tabs>
        <w:spacing w:before="0" w:after="0"/>
        <w:ind w:left="0" w:firstLine="0"/>
      </w:pPr>
      <w:r w:rsidRPr="00F3603E">
        <w:br w:type="page"/>
      </w:r>
      <w:bookmarkStart w:name="_Toc367716720" w:id="809"/>
      <w:bookmarkStart w:name="_Toc58474605" w:id="810"/>
      <w:bookmarkStart w:name="_Toc58481276" w:id="811"/>
      <w:bookmarkStart w:name="_Toc114825612" w:id="812"/>
      <w:r w:rsidRPr="00F3603E" w:rsidR="002A1A47">
        <w:lastRenderedPageBreak/>
        <w:t>1</w:t>
      </w:r>
      <w:r w:rsidRPr="00F3603E" w:rsidR="00211BF5">
        <w:t>2</w:t>
      </w:r>
      <w:r w:rsidRPr="00F3603E" w:rsidR="002A1A47">
        <w:t xml:space="preserve">.3.4 </w:t>
      </w:r>
      <w:r w:rsidRPr="00F3603E" w:rsidR="009F2CA2">
        <w:t>How to r</w:t>
      </w:r>
      <w:r w:rsidRPr="00F3603E" w:rsidR="002A1A47">
        <w:t>ename an assumption set</w:t>
      </w:r>
      <w:bookmarkEnd w:id="809"/>
      <w:bookmarkEnd w:id="810"/>
      <w:bookmarkEnd w:id="811"/>
      <w:bookmarkEnd w:id="812"/>
    </w:p>
    <w:bookmarkStart w:name="_8.4.5_Copy_a" w:id="813"/>
    <w:bookmarkStart w:name="_Toc297208781" w:id="814"/>
    <w:bookmarkStart w:name="_Toc297895662" w:id="815"/>
    <w:bookmarkStart w:name="_Toc298145211" w:id="816"/>
    <w:bookmarkEnd w:id="813"/>
    <w:p w:rsidRPr="00F3603E" w:rsidR="002A1A47" w:rsidP="00D55DA7" w:rsidRDefault="00916FF7" w14:paraId="09F2B0F0" w14:textId="4FCD2C38">
      <w:pPr>
        <w:pStyle w:val="BlockText"/>
        <w:ind w:left="0"/>
      </w:pPr>
      <w:r w:rsidRPr="00F3603E">
        <w:rPr>
          <w:noProof/>
        </w:rPr>
        <mc:AlternateContent>
          <mc:Choice Requires="wps">
            <w:drawing>
              <wp:anchor distT="0" distB="0" distL="114300" distR="114300" simplePos="0" relativeHeight="251658484" behindDoc="0" locked="0" layoutInCell="0" allowOverlap="1" wp14:anchorId="133F5B6B" wp14:editId="2533D05C">
                <wp:simplePos x="0" y="0"/>
                <wp:positionH relativeFrom="column">
                  <wp:posOffset>-30480</wp:posOffset>
                </wp:positionH>
                <wp:positionV relativeFrom="paragraph">
                  <wp:posOffset>103505</wp:posOffset>
                </wp:positionV>
                <wp:extent cx="6068060" cy="2946400"/>
                <wp:effectExtent l="26670" t="26035" r="39370" b="46990"/>
                <wp:wrapNone/>
                <wp:docPr id="2126" name="AutoShape 6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94640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3ACD137F" w14:textId="11864F36">
                            <w:pPr>
                              <w:pStyle w:val="BodyText"/>
                              <w:jc w:val="left"/>
                              <w:rPr>
                                <w:b/>
                                <w:noProof/>
                              </w:rPr>
                            </w:pPr>
                            <w:r>
                              <w:rPr>
                                <w:b/>
                                <w:noProof/>
                              </w:rPr>
                              <w:drawing>
                                <wp:inline distT="0" distB="0" distL="0" distR="0" wp14:anchorId="6BB1C900" wp14:editId="45DB84E6">
                                  <wp:extent cx="413095" cy="285750"/>
                                  <wp:effectExtent l="0" t="0" r="0" b="0"/>
                                  <wp:docPr id="38268751" name="Picture 38268751"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9F5659" w:rsidR="00E84082" w:rsidP="009F5659" w:rsidRDefault="00E84082" w14:paraId="6871CC32"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9F5659">
                              <w:rPr>
                                <w:b/>
                                <w:i/>
                              </w:rPr>
                              <w:t xml:space="preserve"> </w:t>
                            </w:r>
                          </w:p>
                          <w:p w:rsidRPr="004918C3" w:rsidR="00E84082" w:rsidP="009F5659" w:rsidRDefault="00E84082" w14:paraId="70B38AEE" w14:textId="77777777">
                            <w:pPr>
                              <w:pStyle w:val="BodyText"/>
                              <w:numPr>
                                <w:ilvl w:val="0"/>
                                <w:numId w:val="43"/>
                              </w:numPr>
                              <w:spacing w:before="0" w:after="0"/>
                              <w:ind w:left="1418" w:hanging="284"/>
                              <w:rPr>
                                <w:i/>
                              </w:rPr>
                            </w:pPr>
                            <w:r>
                              <w:rPr>
                                <w:i/>
                              </w:rPr>
                              <w:t>The assumption set</w:t>
                            </w:r>
                            <w:r w:rsidRPr="004918C3">
                              <w:rPr>
                                <w:i/>
                              </w:rPr>
                              <w:t xml:space="preserve"> </w:t>
                            </w:r>
                            <w:r>
                              <w:rPr>
                                <w:i/>
                              </w:rPr>
                              <w:t xml:space="preserve">rename functionality </w:t>
                            </w:r>
                            <w:r w:rsidRPr="004918C3">
                              <w:rPr>
                                <w:i/>
                              </w:rPr>
                              <w:t>is a</w:t>
                            </w:r>
                            <w:r>
                              <w:rPr>
                                <w:i/>
                              </w:rPr>
                              <w:t>n administrative</w:t>
                            </w:r>
                            <w:r w:rsidRPr="004918C3">
                              <w:rPr>
                                <w:i/>
                              </w:rPr>
                              <w:t xml:space="preserve"> process where</w:t>
                            </w:r>
                            <w:r>
                              <w:rPr>
                                <w:i/>
                              </w:rPr>
                              <w:t>by</w:t>
                            </w:r>
                            <w:r w:rsidRPr="004918C3">
                              <w:rPr>
                                <w:i/>
                              </w:rPr>
                              <w:t xml:space="preserve"> </w:t>
                            </w:r>
                            <w:r>
                              <w:rPr>
                                <w:i/>
                              </w:rPr>
                              <w:t>the name of an assumption set is changed</w:t>
                            </w:r>
                            <w:r w:rsidRPr="004918C3">
                              <w:rPr>
                                <w:i/>
                              </w:rPr>
                              <w:t>.</w:t>
                            </w:r>
                          </w:p>
                          <w:p w:rsidRPr="004918C3" w:rsidR="00E84082" w:rsidP="009F5659" w:rsidRDefault="00E84082" w14:paraId="32E5B476" w14:textId="77777777">
                            <w:pPr>
                              <w:pStyle w:val="BodyText"/>
                              <w:numPr>
                                <w:ilvl w:val="0"/>
                                <w:numId w:val="21"/>
                              </w:numPr>
                              <w:jc w:val="left"/>
                              <w:rPr>
                                <w:b/>
                                <w:i/>
                              </w:rPr>
                            </w:pPr>
                            <w:r>
                              <w:rPr>
                                <w:b/>
                                <w:i/>
                              </w:rPr>
                              <w:t>To be able to rename</w:t>
                            </w:r>
                            <w:r w:rsidRPr="004918C3">
                              <w:rPr>
                                <w:b/>
                                <w:i/>
                              </w:rPr>
                              <w:t xml:space="preserve"> a</w:t>
                            </w:r>
                            <w:r>
                              <w:rPr>
                                <w:b/>
                                <w:i/>
                              </w:rPr>
                              <w:t>n assumption set</w:t>
                            </w:r>
                            <w:r w:rsidRPr="004918C3">
                              <w:rPr>
                                <w:b/>
                                <w:i/>
                              </w:rPr>
                              <w:t>, the following conditions must be met:</w:t>
                            </w:r>
                          </w:p>
                          <w:p w:rsidR="00E84082" w:rsidP="00797A52" w:rsidRDefault="00E84082" w14:paraId="3148F134" w14:textId="77777777">
                            <w:pPr>
                              <w:pStyle w:val="BodyText"/>
                              <w:numPr>
                                <w:ilvl w:val="0"/>
                                <w:numId w:val="128"/>
                              </w:numPr>
                              <w:rPr>
                                <w:i/>
                              </w:rPr>
                            </w:pPr>
                            <w:r>
                              <w:rPr>
                                <w:i/>
                              </w:rPr>
                              <w:t xml:space="preserve">All of the versions of </w:t>
                            </w:r>
                            <w:r w:rsidRPr="004918C3">
                              <w:rPr>
                                <w:i/>
                              </w:rPr>
                              <w:t xml:space="preserve">the </w:t>
                            </w:r>
                            <w:r>
                              <w:rPr>
                                <w:i/>
                              </w:rPr>
                              <w:t>selected assumption set</w:t>
                            </w:r>
                            <w:r w:rsidRPr="004918C3">
                              <w:rPr>
                                <w:i/>
                              </w:rPr>
                              <w:t xml:space="preserve"> </w:t>
                            </w:r>
                            <w:r>
                              <w:rPr>
                                <w:i/>
                              </w:rPr>
                              <w:t xml:space="preserve">are </w:t>
                            </w:r>
                            <w:r w:rsidRPr="004918C3">
                              <w:rPr>
                                <w:i/>
                              </w:rPr>
                              <w:t>unlocked.</w:t>
                            </w:r>
                          </w:p>
                          <w:p w:rsidRPr="004918C3" w:rsidR="00E84082" w:rsidP="009F5659" w:rsidRDefault="00E84082" w14:paraId="565A25AA" w14:textId="77777777">
                            <w:pPr>
                              <w:pStyle w:val="BodyText"/>
                              <w:numPr>
                                <w:ilvl w:val="0"/>
                                <w:numId w:val="128"/>
                              </w:numPr>
                              <w:rPr>
                                <w:i/>
                              </w:rPr>
                            </w:pPr>
                            <w:r w:rsidRPr="00F902EA">
                              <w:rPr>
                                <w:szCs w:val="18"/>
                              </w:rPr>
                              <w:t>The user modifying the version of the assumption set belongs to the user group that owns the assumption set.</w:t>
                            </w:r>
                          </w:p>
                          <w:p w:rsidR="00E84082" w:rsidP="009F5659" w:rsidRDefault="00E84082" w14:paraId="5B63D96D" w14:textId="77777777">
                            <w:pPr>
                              <w:pStyle w:val="BodyText"/>
                              <w:numPr>
                                <w:ilvl w:val="0"/>
                                <w:numId w:val="128"/>
                              </w:numPr>
                              <w:rPr>
                                <w:i/>
                              </w:rPr>
                            </w:pPr>
                            <w:r>
                              <w:rPr>
                                <w:i/>
                              </w:rPr>
                              <w:t>All of the versions of the selected assumption set have a status of “In Review”.</w:t>
                            </w:r>
                          </w:p>
                          <w:p w:rsidR="00E84082" w:rsidP="002A1A47" w:rsidRDefault="00E84082" w14:paraId="20990F4E" w14:textId="77777777">
                            <w:pPr>
                              <w:pStyle w:val="BodyText"/>
                              <w:spacing w:before="0" w:after="0"/>
                              <w:ind w:left="1418"/>
                              <w:rPr>
                                <w:i/>
                              </w:rPr>
                            </w:pPr>
                          </w:p>
                          <w:p w:rsidR="00E84082" w:rsidP="002A1A47" w:rsidRDefault="00E84082" w14:paraId="2AECDB9C" w14:textId="77777777">
                            <w:pPr>
                              <w:pStyle w:val="BodyText"/>
                              <w:spacing w:before="0" w:after="0"/>
                              <w:ind w:left="720"/>
                            </w:pPr>
                            <w:r>
                              <w:rPr>
                                <w:i/>
                              </w:rPr>
                              <w:t>Please note that the rename process updates the library by renaming all versions of the selected assumption set.</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706D409">
              <v:shape id="AutoShape 618" style="position:absolute;left:0;text-align:left;margin-left:-2.4pt;margin-top:8.15pt;width:477.8pt;height:232pt;z-index:2516584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71"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" w14:anchorId="133F5B6B">
                <v:shadow on="t" color="#622423" opacity=".5" offset="1pt"/>
                <v:textbox inset=",0,,0">
                  <w:txbxContent>
                    <w:p w:rsidR="00E84082" w:rsidP="002A1A47" w:rsidRDefault="00E84082" w14:paraId="299D8616" w14:textId="11864F36">
                      <w:pPr>
                        <w:pStyle w:val="BodyText"/>
                        <w:jc w:val="left"/>
                        <w:rPr>
                          <w:b/>
                          <w:noProof/>
                        </w:rPr>
                      </w:pPr>
                      <w:r>
                        <w:rPr>
                          <w:b/>
                          <w:noProof/>
                        </w:rPr>
                        <w:drawing>
                          <wp:inline distT="0" distB="0" distL="0" distR="0" wp14:anchorId="4CA81BC2" wp14:editId="45DB84E6">
                            <wp:extent cx="413095" cy="285750"/>
                            <wp:effectExtent l="0" t="0" r="0" b="0"/>
                            <wp:docPr id="1357193051" name="Picture 38268751"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9F5659" w:rsidR="00E84082" w:rsidP="009F5659" w:rsidRDefault="00E84082" w14:paraId="1D2BF5C9"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9F5659">
                        <w:rPr>
                          <w:b/>
                          <w:i/>
                        </w:rPr>
                        <w:t xml:space="preserve"> </w:t>
                      </w:r>
                    </w:p>
                    <w:p w:rsidRPr="004918C3" w:rsidR="00E84082" w:rsidP="009F5659" w:rsidRDefault="00E84082" w14:paraId="06E70B5F" w14:textId="77777777">
                      <w:pPr>
                        <w:pStyle w:val="BodyText"/>
                        <w:numPr>
                          <w:ilvl w:val="0"/>
                          <w:numId w:val="43"/>
                        </w:numPr>
                        <w:spacing w:before="0" w:after="0"/>
                        <w:ind w:left="1418" w:hanging="284"/>
                        <w:rPr>
                          <w:i/>
                        </w:rPr>
                      </w:pPr>
                      <w:r>
                        <w:rPr>
                          <w:i/>
                        </w:rPr>
                        <w:t>The assumption set</w:t>
                      </w:r>
                      <w:r w:rsidRPr="004918C3">
                        <w:rPr>
                          <w:i/>
                        </w:rPr>
                        <w:t xml:space="preserve"> </w:t>
                      </w:r>
                      <w:r>
                        <w:rPr>
                          <w:i/>
                        </w:rPr>
                        <w:t xml:space="preserve">rename functionality </w:t>
                      </w:r>
                      <w:r w:rsidRPr="004918C3">
                        <w:rPr>
                          <w:i/>
                        </w:rPr>
                        <w:t>is a</w:t>
                      </w:r>
                      <w:r>
                        <w:rPr>
                          <w:i/>
                        </w:rPr>
                        <w:t>n administrative</w:t>
                      </w:r>
                      <w:r w:rsidRPr="004918C3">
                        <w:rPr>
                          <w:i/>
                        </w:rPr>
                        <w:t xml:space="preserve"> process where</w:t>
                      </w:r>
                      <w:r>
                        <w:rPr>
                          <w:i/>
                        </w:rPr>
                        <w:t>by</w:t>
                      </w:r>
                      <w:r w:rsidRPr="004918C3">
                        <w:rPr>
                          <w:i/>
                        </w:rPr>
                        <w:t xml:space="preserve"> </w:t>
                      </w:r>
                      <w:r>
                        <w:rPr>
                          <w:i/>
                        </w:rPr>
                        <w:t>the name of an assumption set is changed</w:t>
                      </w:r>
                      <w:r w:rsidRPr="004918C3">
                        <w:rPr>
                          <w:i/>
                        </w:rPr>
                        <w:t>.</w:t>
                      </w:r>
                    </w:p>
                    <w:p w:rsidRPr="004918C3" w:rsidR="00E84082" w:rsidP="009F5659" w:rsidRDefault="00E84082" w14:paraId="05BDFB6A" w14:textId="77777777">
                      <w:pPr>
                        <w:pStyle w:val="BodyText"/>
                        <w:numPr>
                          <w:ilvl w:val="0"/>
                          <w:numId w:val="21"/>
                        </w:numPr>
                        <w:jc w:val="left"/>
                        <w:rPr>
                          <w:b/>
                          <w:i/>
                        </w:rPr>
                      </w:pPr>
                      <w:r>
                        <w:rPr>
                          <w:b/>
                          <w:i/>
                        </w:rPr>
                        <w:t>To be able to rename</w:t>
                      </w:r>
                      <w:r w:rsidRPr="004918C3">
                        <w:rPr>
                          <w:b/>
                          <w:i/>
                        </w:rPr>
                        <w:t xml:space="preserve"> a</w:t>
                      </w:r>
                      <w:r>
                        <w:rPr>
                          <w:b/>
                          <w:i/>
                        </w:rPr>
                        <w:t>n assumption set</w:t>
                      </w:r>
                      <w:r w:rsidRPr="004918C3">
                        <w:rPr>
                          <w:b/>
                          <w:i/>
                        </w:rPr>
                        <w:t>, the following conditions must be met:</w:t>
                      </w:r>
                    </w:p>
                    <w:p w:rsidR="00E84082" w:rsidP="00797A52" w:rsidRDefault="00E84082" w14:paraId="22778A5F" w14:textId="77777777">
                      <w:pPr>
                        <w:pStyle w:val="BodyText"/>
                        <w:numPr>
                          <w:ilvl w:val="0"/>
                          <w:numId w:val="128"/>
                        </w:numPr>
                        <w:rPr>
                          <w:i/>
                        </w:rPr>
                      </w:pPr>
                      <w:r>
                        <w:rPr>
                          <w:i/>
                        </w:rPr>
                        <w:t xml:space="preserve">All of the versions of </w:t>
                      </w:r>
                      <w:r w:rsidRPr="004918C3">
                        <w:rPr>
                          <w:i/>
                        </w:rPr>
                        <w:t xml:space="preserve">the </w:t>
                      </w:r>
                      <w:r>
                        <w:rPr>
                          <w:i/>
                        </w:rPr>
                        <w:t>selected assumption set</w:t>
                      </w:r>
                      <w:r w:rsidRPr="004918C3">
                        <w:rPr>
                          <w:i/>
                        </w:rPr>
                        <w:t xml:space="preserve"> </w:t>
                      </w:r>
                      <w:r>
                        <w:rPr>
                          <w:i/>
                        </w:rPr>
                        <w:t xml:space="preserve">are </w:t>
                      </w:r>
                      <w:r w:rsidRPr="004918C3">
                        <w:rPr>
                          <w:i/>
                        </w:rPr>
                        <w:t>unlocked.</w:t>
                      </w:r>
                    </w:p>
                    <w:p w:rsidRPr="004918C3" w:rsidR="00E84082" w:rsidP="009F5659" w:rsidRDefault="00E84082" w14:paraId="76122C99" w14:textId="77777777">
                      <w:pPr>
                        <w:pStyle w:val="BodyText"/>
                        <w:numPr>
                          <w:ilvl w:val="0"/>
                          <w:numId w:val="128"/>
                        </w:numPr>
                        <w:rPr>
                          <w:i/>
                        </w:rPr>
                      </w:pPr>
                      <w:r w:rsidRPr="00F902EA">
                        <w:rPr>
                          <w:szCs w:val="18"/>
                        </w:rPr>
                        <w:t>The user modifying the version of the assumption set belongs to the user group that owns the assumption set.</w:t>
                      </w:r>
                    </w:p>
                    <w:p w:rsidR="00E84082" w:rsidP="009F5659" w:rsidRDefault="00E84082" w14:paraId="42498CC4" w14:textId="77777777">
                      <w:pPr>
                        <w:pStyle w:val="BodyText"/>
                        <w:numPr>
                          <w:ilvl w:val="0"/>
                          <w:numId w:val="128"/>
                        </w:numPr>
                        <w:rPr>
                          <w:i/>
                        </w:rPr>
                      </w:pPr>
                      <w:r>
                        <w:rPr>
                          <w:i/>
                        </w:rPr>
                        <w:t>All of the versions of the selected assumption set have a status of “In Review”.</w:t>
                      </w:r>
                    </w:p>
                    <w:p w:rsidR="00E84082" w:rsidP="002A1A47" w:rsidRDefault="00E84082" w14:paraId="491D2769" w14:textId="77777777">
                      <w:pPr>
                        <w:pStyle w:val="BodyText"/>
                        <w:spacing w:before="0" w:after="0"/>
                        <w:ind w:left="1418"/>
                        <w:rPr>
                          <w:i/>
                        </w:rPr>
                      </w:pPr>
                    </w:p>
                    <w:p w:rsidR="00E84082" w:rsidP="002A1A47" w:rsidRDefault="00E84082" w14:paraId="47117B99" w14:textId="77777777">
                      <w:pPr>
                        <w:pStyle w:val="BodyText"/>
                        <w:spacing w:before="0" w:after="0"/>
                        <w:ind w:left="720"/>
                      </w:pPr>
                      <w:r>
                        <w:rPr>
                          <w:i/>
                        </w:rPr>
                        <w:t>Please note that the rename process updates the library by renaming all versions of the selected assumption set.</w:t>
                      </w:r>
                    </w:p>
                  </w:txbxContent>
                </v:textbox>
              </v:shape>
            </w:pict>
          </mc:Fallback>
        </mc:AlternateContent>
      </w:r>
    </w:p>
    <w:p w:rsidRPr="00F3603E" w:rsidR="002A1A47" w:rsidP="00D55DA7" w:rsidRDefault="002A1A47" w14:paraId="3E7AA275" w14:textId="77777777">
      <w:pPr>
        <w:pStyle w:val="BlockText"/>
        <w:ind w:left="0"/>
      </w:pPr>
    </w:p>
    <w:p w:rsidRPr="00F3603E" w:rsidR="002A1A47" w:rsidP="00D55DA7" w:rsidRDefault="002A1A47" w14:paraId="01B72FFC" w14:textId="77777777">
      <w:pPr>
        <w:pStyle w:val="BlockText"/>
        <w:ind w:left="0"/>
      </w:pPr>
    </w:p>
    <w:p w:rsidRPr="00F3603E" w:rsidR="002A1A47" w:rsidP="00D55DA7" w:rsidRDefault="002A1A47" w14:paraId="6BB882FA" w14:textId="77777777">
      <w:pPr>
        <w:pStyle w:val="BlockText"/>
        <w:ind w:left="0"/>
      </w:pPr>
    </w:p>
    <w:p w:rsidRPr="00F3603E" w:rsidR="002A1A47" w:rsidP="00D55DA7" w:rsidRDefault="002A1A47" w14:paraId="2085A603" w14:textId="77777777">
      <w:pPr>
        <w:pStyle w:val="BlockText"/>
        <w:ind w:left="0"/>
      </w:pPr>
    </w:p>
    <w:p w:rsidRPr="00F3603E" w:rsidR="002A1A47" w:rsidP="00D55DA7" w:rsidRDefault="002A1A47" w14:paraId="423E8EF1" w14:textId="77777777">
      <w:pPr>
        <w:pStyle w:val="BlockText"/>
        <w:ind w:left="0"/>
      </w:pPr>
    </w:p>
    <w:p w:rsidRPr="00F3603E" w:rsidR="002A1A47" w:rsidP="00D55DA7" w:rsidRDefault="002A1A47" w14:paraId="74FE82D2" w14:textId="77777777">
      <w:pPr>
        <w:pStyle w:val="BlockText"/>
        <w:ind w:left="0"/>
      </w:pPr>
    </w:p>
    <w:p w:rsidRPr="00F3603E" w:rsidR="002A1A47" w:rsidP="00D55DA7" w:rsidRDefault="002A1A47" w14:paraId="62EDB93C" w14:textId="77777777">
      <w:pPr>
        <w:pStyle w:val="BlockText"/>
        <w:ind w:left="0"/>
      </w:pPr>
    </w:p>
    <w:p w:rsidRPr="00F3603E" w:rsidR="002A1A47" w:rsidP="00D55DA7" w:rsidRDefault="002A1A47" w14:paraId="54E811E1" w14:textId="77777777">
      <w:pPr>
        <w:pStyle w:val="BlockText"/>
        <w:ind w:left="0"/>
      </w:pPr>
    </w:p>
    <w:p w:rsidRPr="00F3603E" w:rsidR="002A1A47" w:rsidP="00D55DA7" w:rsidRDefault="002A1A47" w14:paraId="6602D1D5" w14:textId="77777777">
      <w:pPr>
        <w:pStyle w:val="BlockText"/>
        <w:ind w:left="0"/>
      </w:pPr>
    </w:p>
    <w:p w:rsidRPr="00F3603E" w:rsidR="002A1A47" w:rsidP="00D55DA7" w:rsidRDefault="002A1A47" w14:paraId="1538C434" w14:textId="77777777">
      <w:pPr>
        <w:pStyle w:val="BlockText"/>
        <w:ind w:left="0"/>
      </w:pPr>
    </w:p>
    <w:p w:rsidRPr="00F3603E" w:rsidR="00797A52" w:rsidP="00D55DA7" w:rsidRDefault="00797A52" w14:paraId="3DCBC0FA" w14:textId="77777777">
      <w:pPr>
        <w:spacing w:before="120"/>
        <w:rPr>
          <w:b/>
        </w:rPr>
      </w:pPr>
    </w:p>
    <w:p w:rsidRPr="00F3603E" w:rsidR="002A1A47" w:rsidP="00D55DA7" w:rsidRDefault="002A1A47" w14:paraId="4CB7189A" w14:textId="77777777">
      <w:pPr>
        <w:spacing w:before="120"/>
      </w:pPr>
      <w:r w:rsidRPr="00F3603E">
        <w:rPr>
          <w:b/>
        </w:rPr>
        <w:t>Step 1:</w:t>
      </w:r>
      <w:r w:rsidRPr="00F3603E">
        <w:t xml:space="preserve"> Select the </w:t>
      </w:r>
      <w:r w:rsidRPr="00F3603E" w:rsidR="00E22695">
        <w:t>‘Assumption Sets’ tab</w:t>
      </w:r>
      <w:r w:rsidRPr="00F3603E">
        <w:t>.</w:t>
      </w:r>
    </w:p>
    <w:p w:rsidRPr="00F3603E" w:rsidR="002A1A47" w:rsidP="00D55DA7" w:rsidRDefault="002A1A47" w14:paraId="2737A75C" w14:textId="77777777">
      <w:pPr>
        <w:spacing w:before="120"/>
      </w:pPr>
      <w:r w:rsidRPr="00F3603E">
        <w:rPr>
          <w:b/>
        </w:rPr>
        <w:t>Step 2:</w:t>
      </w:r>
      <w:r w:rsidRPr="00F3603E">
        <w:t xml:space="preserve"> Select a version of the assumption set in the assumption sets summary table.</w:t>
      </w:r>
    </w:p>
    <w:p w:rsidRPr="00F3603E" w:rsidR="002A1A47" w:rsidP="00D55DA7" w:rsidRDefault="002A1A47" w14:paraId="1D1C3EFA" w14:textId="77777777">
      <w:pPr>
        <w:spacing w:before="120"/>
      </w:pPr>
      <w:r w:rsidRPr="00F3603E">
        <w:rPr>
          <w:b/>
        </w:rPr>
        <w:t>Step 3:</w:t>
      </w:r>
      <w:r w:rsidRPr="00F3603E">
        <w:t xml:space="preserve"> Select the option ‘Rename’ from the ‘Maintenance’ drop-down list.</w:t>
      </w:r>
    </w:p>
    <w:p w:rsidRPr="00F3603E" w:rsidR="002A1A47" w:rsidP="00D55DA7" w:rsidRDefault="002A1A47" w14:paraId="5FA8CC64" w14:textId="77777777">
      <w:pPr>
        <w:spacing w:before="120"/>
      </w:pPr>
      <w:r w:rsidRPr="00F3603E">
        <w:rPr>
          <w:b/>
        </w:rPr>
        <w:t>Step 4:</w:t>
      </w:r>
      <w:r w:rsidRPr="00F3603E">
        <w:t xml:space="preserve"> The system will display a pop-up window with the field ‘Name’ to be filled. Fill in the requested field with a unique name.</w:t>
      </w:r>
    </w:p>
    <w:p w:rsidRPr="00F3603E" w:rsidR="002A1A47" w:rsidP="00D55DA7" w:rsidRDefault="002A1A47" w14:paraId="69B614C8" w14:textId="77777777">
      <w:pPr>
        <w:spacing w:before="120"/>
      </w:pPr>
      <w:r w:rsidRPr="00F3603E">
        <w:rPr>
          <w:b/>
        </w:rPr>
        <w:t>Step 5:</w:t>
      </w:r>
      <w:r w:rsidRPr="00F3603E">
        <w:t xml:space="preserve"> Select the ‘Rename’ button.</w:t>
      </w:r>
    </w:p>
    <w:p w:rsidRPr="00F3603E" w:rsidR="002A1A47" w:rsidP="00D55DA7" w:rsidRDefault="002A1A47" w14:paraId="0948318C" w14:textId="77777777">
      <w:pPr>
        <w:spacing w:before="120"/>
      </w:pPr>
      <w:r w:rsidRPr="00F3603E">
        <w:t>You may select the ‘Cancel’ button at any time to abort the task.</w:t>
      </w:r>
    </w:p>
    <w:p w:rsidRPr="00F3603E" w:rsidR="002A1A47" w:rsidP="00D55DA7" w:rsidRDefault="002A1A47" w14:paraId="31A18920" w14:textId="77777777">
      <w:pPr>
        <w:pStyle w:val="BlockText"/>
        <w:ind w:left="0"/>
      </w:pPr>
    </w:p>
    <w:p w:rsidRPr="00F3603E" w:rsidR="002A1A47" w:rsidP="00D55DA7" w:rsidRDefault="00916FF7" w14:paraId="1D164C1F" w14:textId="66776146">
      <w:pPr>
        <w:pStyle w:val="BlockText"/>
        <w:ind w:left="0"/>
      </w:pPr>
      <w:r w:rsidRPr="00F3603E">
        <w:rPr>
          <w:noProof/>
        </w:rPr>
        <mc:AlternateContent>
          <mc:Choice Requires="wps">
            <w:drawing>
              <wp:anchor distT="0" distB="0" distL="114300" distR="114300" simplePos="0" relativeHeight="251658485" behindDoc="0" locked="0" layoutInCell="0" allowOverlap="1" wp14:anchorId="00A2DB63" wp14:editId="2FD70213">
                <wp:simplePos x="0" y="0"/>
                <wp:positionH relativeFrom="column">
                  <wp:posOffset>-30480</wp:posOffset>
                </wp:positionH>
                <wp:positionV relativeFrom="paragraph">
                  <wp:posOffset>66675</wp:posOffset>
                </wp:positionV>
                <wp:extent cx="6068060" cy="1132840"/>
                <wp:effectExtent l="26670" t="24130" r="39370" b="52705"/>
                <wp:wrapNone/>
                <wp:docPr id="2125" name="AutoShape 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4B2B3F30" w14:textId="3B408EDF">
                            <w:pPr>
                              <w:rPr>
                                <w:b/>
                                <w:noProof/>
                              </w:rPr>
                            </w:pPr>
                            <w:r>
                              <w:rPr>
                                <w:b/>
                                <w:noProof/>
                              </w:rPr>
                              <w:drawing>
                                <wp:inline distT="0" distB="0" distL="0" distR="0" wp14:anchorId="1E78E343" wp14:editId="311CDC6A">
                                  <wp:extent cx="419100" cy="381000"/>
                                  <wp:effectExtent l="0" t="0" r="0" b="0"/>
                                  <wp:docPr id="38268752" name="Picture 35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5523FAA4" w14:textId="77777777">
                            <w:pPr>
                              <w:numPr>
                                <w:ilvl w:val="0"/>
                                <w:numId w:val="42"/>
                              </w:numPr>
                            </w:pPr>
                            <w:r>
                              <w:rPr>
                                <w:b/>
                              </w:rPr>
                              <w:t xml:space="preserve">Upon completion of the above steps, the selected assumption set will be renamed. The renamed assumption set will appear in the library under the unique name entered during Step 4. </w:t>
                            </w:r>
                          </w:p>
                          <w:p w:rsidRPr="00C904F1" w:rsidR="00E84082" w:rsidP="002A1A47" w:rsidRDefault="00E84082" w14:paraId="60533620"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E5C7E9D">
              <v:shape id="AutoShape 619" style="position:absolute;left:0;text-align:left;margin-left:-2.4pt;margin-top:5.25pt;width:477.8pt;height:89.2pt;z-index:2516584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72"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" w14:anchorId="00A2DB63">
                <v:shadow on="t" color="#622423" opacity=".5" offset="1pt"/>
                <v:textbox inset=",0,,0">
                  <w:txbxContent>
                    <w:p w:rsidR="00E84082" w:rsidP="002A1A47" w:rsidRDefault="00E84082" w14:paraId="69C9DCB4" w14:textId="3B408EDF">
                      <w:pPr>
                        <w:rPr>
                          <w:b/>
                          <w:noProof/>
                        </w:rPr>
                      </w:pPr>
                      <w:r>
                        <w:rPr>
                          <w:b/>
                          <w:noProof/>
                        </w:rPr>
                        <w:drawing>
                          <wp:inline distT="0" distB="0" distL="0" distR="0" wp14:anchorId="71EF079F" wp14:editId="311CDC6A">
                            <wp:extent cx="419100" cy="381000"/>
                            <wp:effectExtent l="0" t="0" r="0" b="0"/>
                            <wp:docPr id="988190103" name="Picture 35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3D8769E2" w14:textId="77777777">
                      <w:pPr>
                        <w:numPr>
                          <w:ilvl w:val="0"/>
                          <w:numId w:val="42"/>
                        </w:numPr>
                      </w:pPr>
                      <w:r>
                        <w:rPr>
                          <w:b/>
                        </w:rPr>
                        <w:t xml:space="preserve">Upon completion of the above steps, the selected assumption set will be renamed. The renamed assumption set will appear in the library under the unique name entered during Step 4. </w:t>
                      </w:r>
                    </w:p>
                    <w:p w:rsidRPr="00C904F1" w:rsidR="00E84082" w:rsidP="002A1A47" w:rsidRDefault="00E84082" w14:paraId="6F5CD9ED" w14:textId="77777777"/>
                  </w:txbxContent>
                </v:textbox>
              </v:shape>
            </w:pict>
          </mc:Fallback>
        </mc:AlternateContent>
      </w:r>
    </w:p>
    <w:p w:rsidRPr="00F3603E" w:rsidR="002A1A47" w:rsidP="00D55DA7" w:rsidRDefault="002A1A47" w14:paraId="7B72FD47" w14:textId="77777777">
      <w:pPr>
        <w:pStyle w:val="BlockText"/>
        <w:ind w:left="0"/>
      </w:pPr>
    </w:p>
    <w:p w:rsidRPr="00F3603E" w:rsidR="002A1A47" w:rsidP="00D55DA7" w:rsidRDefault="002A1A47" w14:paraId="056B7998" w14:textId="77777777">
      <w:pPr>
        <w:pStyle w:val="BlockText"/>
        <w:ind w:left="0"/>
      </w:pPr>
    </w:p>
    <w:p w:rsidRPr="00F3603E" w:rsidR="002A1A47" w:rsidP="00D55DA7" w:rsidRDefault="002A1A47" w14:paraId="072465CF" w14:textId="77777777">
      <w:pPr>
        <w:pStyle w:val="BlockText"/>
        <w:ind w:left="0"/>
      </w:pPr>
    </w:p>
    <w:p w:rsidRPr="00F3603E" w:rsidR="002A1A47" w:rsidP="00D55DA7" w:rsidRDefault="002A1A47" w14:paraId="1A626269" w14:textId="77777777">
      <w:pPr>
        <w:pStyle w:val="BlockText"/>
        <w:ind w:left="0"/>
      </w:pPr>
    </w:p>
    <w:p w:rsidRPr="00F3603E" w:rsidR="002A1A47" w:rsidP="00D55DA7" w:rsidRDefault="002A1A47" w14:paraId="4B661010" w14:textId="77777777">
      <w:pPr>
        <w:pStyle w:val="BlockText"/>
        <w:ind w:left="0"/>
      </w:pPr>
    </w:p>
    <w:p w:rsidRPr="00F3603E" w:rsidR="002A1A47" w:rsidP="00D55DA7" w:rsidRDefault="002A1A47" w14:paraId="25831F50" w14:textId="77777777">
      <w:pPr>
        <w:pStyle w:val="Heading3"/>
        <w:tabs>
          <w:tab w:val="clear" w:pos="1209"/>
        </w:tabs>
        <w:spacing w:before="0" w:after="0"/>
        <w:ind w:left="0" w:firstLine="0"/>
      </w:pPr>
      <w:r w:rsidRPr="00F3603E">
        <w:br w:type="page"/>
      </w:r>
      <w:bookmarkStart w:name="_Toc367716721" w:id="817"/>
      <w:bookmarkStart w:name="_Toc58474606" w:id="818"/>
      <w:bookmarkStart w:name="_Toc58481277" w:id="819"/>
      <w:bookmarkStart w:name="_Toc114825613" w:id="820"/>
      <w:r w:rsidRPr="00F3603E">
        <w:lastRenderedPageBreak/>
        <w:t>1</w:t>
      </w:r>
      <w:r w:rsidRPr="00F3603E" w:rsidR="00211BF5">
        <w:t>2</w:t>
      </w:r>
      <w:r w:rsidRPr="00F3603E">
        <w:t xml:space="preserve">.3.5 </w:t>
      </w:r>
      <w:r w:rsidRPr="00F3603E" w:rsidR="009F2CA2">
        <w:t>How to c</w:t>
      </w:r>
      <w:r w:rsidRPr="00F3603E">
        <w:t>opy an assumption set</w:t>
      </w:r>
      <w:bookmarkEnd w:id="817"/>
      <w:bookmarkEnd w:id="818"/>
      <w:bookmarkEnd w:id="819"/>
      <w:bookmarkEnd w:id="820"/>
    </w:p>
    <w:p w:rsidRPr="00F3603E" w:rsidR="002A1A47" w:rsidP="00D55DA7" w:rsidRDefault="002A1A47" w14:paraId="32551050" w14:textId="77777777">
      <w:pPr>
        <w:pStyle w:val="BlockText"/>
        <w:spacing w:before="0" w:after="0"/>
        <w:ind w:left="0"/>
      </w:pPr>
    </w:p>
    <w:p w:rsidRPr="00F3603E" w:rsidR="002A1A47" w:rsidP="00D55DA7" w:rsidRDefault="00916FF7" w14:paraId="045F9526" w14:textId="5CF5EA72">
      <w:pPr>
        <w:pStyle w:val="BlockText"/>
        <w:spacing w:before="0" w:after="0"/>
        <w:ind w:left="0"/>
      </w:pPr>
      <w:r w:rsidRPr="00F3603E">
        <w:rPr>
          <w:noProof/>
        </w:rPr>
        <mc:AlternateContent>
          <mc:Choice Requires="wps">
            <w:drawing>
              <wp:anchor distT="0" distB="0" distL="114300" distR="114300" simplePos="0" relativeHeight="251658486" behindDoc="0" locked="0" layoutInCell="0" allowOverlap="1" wp14:anchorId="02C70B55" wp14:editId="59BDAF2B">
                <wp:simplePos x="0" y="0"/>
                <wp:positionH relativeFrom="column">
                  <wp:posOffset>-43815</wp:posOffset>
                </wp:positionH>
                <wp:positionV relativeFrom="paragraph">
                  <wp:posOffset>107950</wp:posOffset>
                </wp:positionV>
                <wp:extent cx="6068060" cy="2788285"/>
                <wp:effectExtent l="22860" t="24130" r="33655" b="45085"/>
                <wp:wrapNone/>
                <wp:docPr id="2124" name="AutoShape 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78828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6ABD0C71" w14:textId="412CF87C">
                            <w:pPr>
                              <w:pStyle w:val="BodyText"/>
                              <w:jc w:val="left"/>
                              <w:rPr>
                                <w:b/>
                                <w:noProof/>
                              </w:rPr>
                            </w:pPr>
                            <w:r>
                              <w:rPr>
                                <w:b/>
                                <w:noProof/>
                              </w:rPr>
                              <w:drawing>
                                <wp:inline distT="0" distB="0" distL="0" distR="0" wp14:anchorId="1EB3484D" wp14:editId="5D41D248">
                                  <wp:extent cx="413095" cy="285750"/>
                                  <wp:effectExtent l="0" t="0" r="0" b="0"/>
                                  <wp:docPr id="38268753" name="Picture 38268753"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9F5659" w:rsidR="00E84082" w:rsidP="009F5659" w:rsidRDefault="00E84082" w14:paraId="7193379F"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9F5659">
                              <w:rPr>
                                <w:b/>
                                <w:i/>
                              </w:rPr>
                              <w:t xml:space="preserve"> </w:t>
                            </w:r>
                          </w:p>
                          <w:p w:rsidRPr="009F5659" w:rsidR="00E84082" w:rsidP="009F5659" w:rsidRDefault="00E84082" w14:paraId="37C9B02B" w14:textId="77777777">
                            <w:pPr>
                              <w:pStyle w:val="BodyText"/>
                              <w:numPr>
                                <w:ilvl w:val="0"/>
                                <w:numId w:val="128"/>
                              </w:numPr>
                              <w:rPr>
                                <w:szCs w:val="18"/>
                              </w:rPr>
                            </w:pPr>
                            <w:r w:rsidRPr="009F5659">
                              <w:rPr>
                                <w:szCs w:val="18"/>
                              </w:rPr>
                              <w:t>The assumption set copy functionality is an administrative process where the assumption set is copied. Using this function requires the user to give the newly copied assumption set a unique name.</w:t>
                            </w:r>
                          </w:p>
                          <w:p w:rsidRPr="004918C3" w:rsidR="00E84082" w:rsidP="009F5659" w:rsidRDefault="00E84082" w14:paraId="4F78408E" w14:textId="77777777">
                            <w:pPr>
                              <w:pStyle w:val="BodyText"/>
                              <w:numPr>
                                <w:ilvl w:val="0"/>
                                <w:numId w:val="21"/>
                              </w:numPr>
                              <w:jc w:val="left"/>
                              <w:rPr>
                                <w:b/>
                                <w:i/>
                              </w:rPr>
                            </w:pPr>
                            <w:r>
                              <w:rPr>
                                <w:b/>
                                <w:i/>
                              </w:rPr>
                              <w:t>To be able to copy</w:t>
                            </w:r>
                            <w:r w:rsidRPr="004918C3">
                              <w:rPr>
                                <w:b/>
                                <w:i/>
                              </w:rPr>
                              <w:t xml:space="preserve"> a</w:t>
                            </w:r>
                            <w:r>
                              <w:rPr>
                                <w:b/>
                                <w:i/>
                              </w:rPr>
                              <w:t>n assumption set</w:t>
                            </w:r>
                            <w:r w:rsidRPr="004918C3">
                              <w:rPr>
                                <w:b/>
                                <w:i/>
                              </w:rPr>
                              <w:t>, the following conditions must be met:</w:t>
                            </w:r>
                          </w:p>
                          <w:p w:rsidRPr="009F5659" w:rsidR="00E84082" w:rsidP="009F5659" w:rsidRDefault="00E84082" w14:paraId="535166BE" w14:textId="77777777">
                            <w:pPr>
                              <w:pStyle w:val="BodyText"/>
                              <w:numPr>
                                <w:ilvl w:val="0"/>
                                <w:numId w:val="128"/>
                              </w:numPr>
                              <w:rPr>
                                <w:szCs w:val="18"/>
                              </w:rPr>
                            </w:pPr>
                            <w:r w:rsidRPr="009F5659">
                              <w:rPr>
                                <w:szCs w:val="18"/>
                              </w:rPr>
                              <w:t>The selected version of the assumption set is unlocked</w:t>
                            </w:r>
                            <w:r>
                              <w:rPr>
                                <w:szCs w:val="18"/>
                              </w:rPr>
                              <w:t xml:space="preserve"> (Event Table Type)</w:t>
                            </w:r>
                            <w:r w:rsidRPr="009F5659">
                              <w:rPr>
                                <w:szCs w:val="18"/>
                              </w:rPr>
                              <w:t>.</w:t>
                            </w:r>
                          </w:p>
                          <w:p w:rsidRPr="009F5659" w:rsidR="00E84082" w:rsidP="009F5659" w:rsidRDefault="00E84082" w14:paraId="74DF7B16" w14:textId="77777777">
                            <w:pPr>
                              <w:pStyle w:val="BodyText"/>
                              <w:numPr>
                                <w:ilvl w:val="0"/>
                                <w:numId w:val="128"/>
                              </w:numPr>
                              <w:rPr>
                                <w:szCs w:val="18"/>
                              </w:rPr>
                            </w:pPr>
                            <w:r w:rsidRPr="009F5659">
                              <w:rPr>
                                <w:szCs w:val="18"/>
                              </w:rPr>
                              <w:t>The selection version of the assumption set is in status ‘In review’</w:t>
                            </w:r>
                            <w:r>
                              <w:rPr>
                                <w:szCs w:val="18"/>
                              </w:rPr>
                              <w:t xml:space="preserve"> </w:t>
                            </w:r>
                            <w:r w:rsidRPr="009F5659">
                              <w:rPr>
                                <w:szCs w:val="18"/>
                              </w:rPr>
                              <w:t>or ‘Locked down’.</w:t>
                            </w:r>
                          </w:p>
                          <w:p w:rsidR="00E84082" w:rsidP="002A1A47" w:rsidRDefault="00E84082" w14:paraId="3C81E2B2" w14:textId="77777777">
                            <w:pPr>
                              <w:pStyle w:val="BodyText"/>
                              <w:spacing w:before="0" w:after="0"/>
                              <w:ind w:left="1418"/>
                              <w:rPr>
                                <w:i/>
                              </w:rPr>
                            </w:pPr>
                          </w:p>
                          <w:p w:rsidR="00E84082" w:rsidP="002A1A47" w:rsidRDefault="00E84082" w14:paraId="5DE28920" w14:textId="77777777">
                            <w:pPr>
                              <w:pStyle w:val="BodyText"/>
                              <w:spacing w:before="0" w:after="0"/>
                              <w:ind w:left="720"/>
                              <w:rPr>
                                <w:i/>
                              </w:rPr>
                            </w:pPr>
                            <w:r>
                              <w:rPr>
                                <w:i/>
                              </w:rPr>
                              <w:t>Please note that the copy process updates the library by creating a duplicate version of the selected assumption set.</w:t>
                            </w:r>
                          </w:p>
                          <w:p w:rsidRPr="004918C3" w:rsidR="00E84082" w:rsidP="002A1A47" w:rsidRDefault="00E84082" w14:paraId="56B36EE2" w14:textId="77777777">
                            <w:pPr>
                              <w:pStyle w:val="BodyText"/>
                              <w:spacing w:before="0" w:after="0"/>
                              <w:ind w:left="1418"/>
                              <w:jc w:val="left"/>
                              <w:rPr>
                                <w:i/>
                              </w:rPr>
                            </w:pPr>
                          </w:p>
                          <w:p w:rsidR="00E84082" w:rsidP="002A1A47" w:rsidRDefault="00E84082" w14:paraId="3CB1C146"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FA8AE3D">
              <v:shape id="_x0000_s1373" style="position:absolute;left:0;text-align:left;margin-left:-3.45pt;margin-top:8.5pt;width:477.8pt;height:219.55pt;z-index:2516584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" w14:anchorId="02C70B55">
                <v:shadow on="t" color="#622423" opacity=".5" offset="1pt"/>
                <v:textbox inset=",0,,0">
                  <w:txbxContent>
                    <w:p w:rsidR="00E84082" w:rsidP="002A1A47" w:rsidRDefault="00E84082" w14:paraId="4EF7FBD7" w14:textId="412CF87C">
                      <w:pPr>
                        <w:pStyle w:val="BodyText"/>
                        <w:jc w:val="left"/>
                        <w:rPr>
                          <w:b/>
                          <w:noProof/>
                        </w:rPr>
                      </w:pPr>
                      <w:r>
                        <w:rPr>
                          <w:b/>
                          <w:noProof/>
                        </w:rPr>
                        <w:drawing>
                          <wp:inline distT="0" distB="0" distL="0" distR="0" wp14:anchorId="71B168DF" wp14:editId="5D41D248">
                            <wp:extent cx="413095" cy="285750"/>
                            <wp:effectExtent l="0" t="0" r="0" b="0"/>
                            <wp:docPr id="472905966" name="Picture 38268753"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9F5659" w:rsidR="00E84082" w:rsidP="009F5659" w:rsidRDefault="00E84082" w14:paraId="21496C0E"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9F5659">
                        <w:rPr>
                          <w:b/>
                          <w:i/>
                        </w:rPr>
                        <w:t xml:space="preserve"> </w:t>
                      </w:r>
                    </w:p>
                    <w:p w:rsidRPr="009F5659" w:rsidR="00E84082" w:rsidP="009F5659" w:rsidRDefault="00E84082" w14:paraId="67EA612E" w14:textId="77777777">
                      <w:pPr>
                        <w:pStyle w:val="BodyText"/>
                        <w:numPr>
                          <w:ilvl w:val="0"/>
                          <w:numId w:val="128"/>
                        </w:numPr>
                        <w:rPr>
                          <w:szCs w:val="18"/>
                        </w:rPr>
                      </w:pPr>
                      <w:r w:rsidRPr="009F5659">
                        <w:rPr>
                          <w:szCs w:val="18"/>
                        </w:rPr>
                        <w:t>The assumption set copy functionality is an administrative process where the assumption set is copied. Using this function requires the user to give the newly copied assumption set a unique name.</w:t>
                      </w:r>
                    </w:p>
                    <w:p w:rsidRPr="004918C3" w:rsidR="00E84082" w:rsidP="009F5659" w:rsidRDefault="00E84082" w14:paraId="55D65C45" w14:textId="77777777">
                      <w:pPr>
                        <w:pStyle w:val="BodyText"/>
                        <w:numPr>
                          <w:ilvl w:val="0"/>
                          <w:numId w:val="21"/>
                        </w:numPr>
                        <w:jc w:val="left"/>
                        <w:rPr>
                          <w:b/>
                          <w:i/>
                        </w:rPr>
                      </w:pPr>
                      <w:r>
                        <w:rPr>
                          <w:b/>
                          <w:i/>
                        </w:rPr>
                        <w:t>To be able to copy</w:t>
                      </w:r>
                      <w:r w:rsidRPr="004918C3">
                        <w:rPr>
                          <w:b/>
                          <w:i/>
                        </w:rPr>
                        <w:t xml:space="preserve"> a</w:t>
                      </w:r>
                      <w:r>
                        <w:rPr>
                          <w:b/>
                          <w:i/>
                        </w:rPr>
                        <w:t>n assumption set</w:t>
                      </w:r>
                      <w:r w:rsidRPr="004918C3">
                        <w:rPr>
                          <w:b/>
                          <w:i/>
                        </w:rPr>
                        <w:t>, the following conditions must be met:</w:t>
                      </w:r>
                    </w:p>
                    <w:p w:rsidRPr="009F5659" w:rsidR="00E84082" w:rsidP="009F5659" w:rsidRDefault="00E84082" w14:paraId="73110A9C" w14:textId="77777777">
                      <w:pPr>
                        <w:pStyle w:val="BodyText"/>
                        <w:numPr>
                          <w:ilvl w:val="0"/>
                          <w:numId w:val="128"/>
                        </w:numPr>
                        <w:rPr>
                          <w:szCs w:val="18"/>
                        </w:rPr>
                      </w:pPr>
                      <w:r w:rsidRPr="009F5659">
                        <w:rPr>
                          <w:szCs w:val="18"/>
                        </w:rPr>
                        <w:t>The selected version of the assumption set is unlocked</w:t>
                      </w:r>
                      <w:r>
                        <w:rPr>
                          <w:szCs w:val="18"/>
                        </w:rPr>
                        <w:t xml:space="preserve"> (Event Table Type)</w:t>
                      </w:r>
                      <w:r w:rsidRPr="009F5659">
                        <w:rPr>
                          <w:szCs w:val="18"/>
                        </w:rPr>
                        <w:t>.</w:t>
                      </w:r>
                    </w:p>
                    <w:p w:rsidRPr="009F5659" w:rsidR="00E84082" w:rsidP="009F5659" w:rsidRDefault="00E84082" w14:paraId="43F5785E" w14:textId="77777777">
                      <w:pPr>
                        <w:pStyle w:val="BodyText"/>
                        <w:numPr>
                          <w:ilvl w:val="0"/>
                          <w:numId w:val="128"/>
                        </w:numPr>
                        <w:rPr>
                          <w:szCs w:val="18"/>
                        </w:rPr>
                      </w:pPr>
                      <w:r w:rsidRPr="009F5659">
                        <w:rPr>
                          <w:szCs w:val="18"/>
                        </w:rPr>
                        <w:t>The selection version of the assumption set is in status ‘In review’</w:t>
                      </w:r>
                      <w:r>
                        <w:rPr>
                          <w:szCs w:val="18"/>
                        </w:rPr>
                        <w:t xml:space="preserve"> </w:t>
                      </w:r>
                      <w:r w:rsidRPr="009F5659">
                        <w:rPr>
                          <w:szCs w:val="18"/>
                        </w:rPr>
                        <w:t>or ‘Locked down’.</w:t>
                      </w:r>
                    </w:p>
                    <w:p w:rsidR="00E84082" w:rsidP="002A1A47" w:rsidRDefault="00E84082" w14:paraId="740C982E" w14:textId="77777777">
                      <w:pPr>
                        <w:pStyle w:val="BodyText"/>
                        <w:spacing w:before="0" w:after="0"/>
                        <w:ind w:left="1418"/>
                        <w:rPr>
                          <w:i/>
                        </w:rPr>
                      </w:pPr>
                    </w:p>
                    <w:p w:rsidR="00E84082" w:rsidP="002A1A47" w:rsidRDefault="00E84082" w14:paraId="34DFDBA8" w14:textId="77777777">
                      <w:pPr>
                        <w:pStyle w:val="BodyText"/>
                        <w:spacing w:before="0" w:after="0"/>
                        <w:ind w:left="720"/>
                        <w:rPr>
                          <w:i/>
                        </w:rPr>
                      </w:pPr>
                      <w:r>
                        <w:rPr>
                          <w:i/>
                        </w:rPr>
                        <w:t>Please note that the copy process updates the library by creating a duplicate version of the selected assumption set.</w:t>
                      </w:r>
                    </w:p>
                    <w:p w:rsidRPr="004918C3" w:rsidR="00E84082" w:rsidP="002A1A47" w:rsidRDefault="00E84082" w14:paraId="15C78039" w14:textId="77777777">
                      <w:pPr>
                        <w:pStyle w:val="BodyText"/>
                        <w:spacing w:before="0" w:after="0"/>
                        <w:ind w:left="1418"/>
                        <w:jc w:val="left"/>
                        <w:rPr>
                          <w:i/>
                        </w:rPr>
                      </w:pPr>
                    </w:p>
                    <w:p w:rsidR="00E84082" w:rsidP="002A1A47" w:rsidRDefault="00E84082" w14:paraId="527D639D" w14:textId="77777777"/>
                  </w:txbxContent>
                </v:textbox>
              </v:shape>
            </w:pict>
          </mc:Fallback>
        </mc:AlternateContent>
      </w:r>
    </w:p>
    <w:p w:rsidRPr="00F3603E" w:rsidR="002A1A47" w:rsidP="00D55DA7" w:rsidRDefault="002A1A47" w14:paraId="61E97C3D" w14:textId="77777777">
      <w:pPr>
        <w:pStyle w:val="BlockText"/>
        <w:spacing w:before="0" w:after="0"/>
        <w:ind w:left="0"/>
      </w:pPr>
    </w:p>
    <w:p w:rsidRPr="00F3603E" w:rsidR="002A1A47" w:rsidP="00D55DA7" w:rsidRDefault="002A1A47" w14:paraId="55501B28" w14:textId="77777777">
      <w:pPr>
        <w:pStyle w:val="BlockText"/>
        <w:spacing w:before="0" w:after="0"/>
        <w:ind w:left="0"/>
      </w:pPr>
    </w:p>
    <w:p w:rsidRPr="00F3603E" w:rsidR="002A1A47" w:rsidP="00D55DA7" w:rsidRDefault="002A1A47" w14:paraId="7D2EB60E" w14:textId="77777777">
      <w:pPr>
        <w:pStyle w:val="BlockText"/>
        <w:spacing w:before="0" w:after="0"/>
        <w:ind w:left="0"/>
      </w:pPr>
    </w:p>
    <w:p w:rsidRPr="00F3603E" w:rsidR="002A1A47" w:rsidP="00D55DA7" w:rsidRDefault="002A1A47" w14:paraId="040B1FD7" w14:textId="77777777">
      <w:pPr>
        <w:pStyle w:val="BlockText"/>
        <w:spacing w:before="0" w:after="0"/>
        <w:ind w:left="0"/>
      </w:pPr>
    </w:p>
    <w:p w:rsidRPr="00F3603E" w:rsidR="002A1A47" w:rsidP="00D55DA7" w:rsidRDefault="002A1A47" w14:paraId="39D12C2F" w14:textId="77777777">
      <w:pPr>
        <w:pStyle w:val="BlockText"/>
        <w:spacing w:before="0" w:after="0"/>
        <w:ind w:left="0"/>
      </w:pPr>
    </w:p>
    <w:p w:rsidRPr="00F3603E" w:rsidR="002A1A47" w:rsidP="00D55DA7" w:rsidRDefault="002A1A47" w14:paraId="2898DFF1" w14:textId="77777777">
      <w:pPr>
        <w:pStyle w:val="BlockText"/>
        <w:spacing w:before="0" w:after="0"/>
        <w:ind w:left="0"/>
      </w:pPr>
    </w:p>
    <w:p w:rsidRPr="00F3603E" w:rsidR="002A1A47" w:rsidP="00D55DA7" w:rsidRDefault="002A1A47" w14:paraId="0BD3E45D" w14:textId="77777777">
      <w:pPr>
        <w:pStyle w:val="BlockText"/>
        <w:spacing w:before="0" w:after="0"/>
        <w:ind w:left="0"/>
      </w:pPr>
    </w:p>
    <w:p w:rsidRPr="00F3603E" w:rsidR="002A1A47" w:rsidP="00D55DA7" w:rsidRDefault="002A1A47" w14:paraId="5AEC8605" w14:textId="77777777">
      <w:pPr>
        <w:pStyle w:val="BlockText"/>
        <w:spacing w:before="0" w:after="0"/>
        <w:ind w:left="0"/>
      </w:pPr>
    </w:p>
    <w:p w:rsidRPr="00F3603E" w:rsidR="002A1A47" w:rsidP="00D55DA7" w:rsidRDefault="002A1A47" w14:paraId="3EDE5D89" w14:textId="77777777">
      <w:pPr>
        <w:pStyle w:val="BlockText"/>
        <w:spacing w:before="0" w:after="0"/>
        <w:ind w:left="0"/>
      </w:pPr>
    </w:p>
    <w:p w:rsidRPr="00F3603E" w:rsidR="002A1A47" w:rsidP="00D55DA7" w:rsidRDefault="002A1A47" w14:paraId="73B723F0" w14:textId="77777777">
      <w:pPr>
        <w:pStyle w:val="BlockText"/>
        <w:spacing w:before="0" w:after="0"/>
        <w:ind w:left="0"/>
      </w:pPr>
    </w:p>
    <w:p w:rsidRPr="00F3603E" w:rsidR="002A1A47" w:rsidP="00D55DA7" w:rsidRDefault="002A1A47" w14:paraId="53EA9FDA" w14:textId="77777777">
      <w:pPr>
        <w:pStyle w:val="BlockText"/>
        <w:spacing w:before="0" w:after="0"/>
        <w:ind w:left="0"/>
      </w:pPr>
    </w:p>
    <w:p w:rsidRPr="00F3603E" w:rsidR="002A1A47" w:rsidP="00D55DA7" w:rsidRDefault="002A1A47" w14:paraId="6B035D29" w14:textId="77777777">
      <w:pPr>
        <w:pStyle w:val="BlockText"/>
        <w:spacing w:before="0" w:after="0"/>
        <w:ind w:left="0"/>
      </w:pPr>
    </w:p>
    <w:p w:rsidRPr="00F3603E" w:rsidR="002A1A47" w:rsidP="00D55DA7" w:rsidRDefault="002A1A47" w14:paraId="7B19EE78" w14:textId="77777777">
      <w:pPr>
        <w:pStyle w:val="BlockText"/>
        <w:spacing w:before="0" w:after="0"/>
        <w:ind w:left="0"/>
      </w:pPr>
    </w:p>
    <w:p w:rsidRPr="00F3603E" w:rsidR="002A1A47" w:rsidP="00D55DA7" w:rsidRDefault="002A1A47" w14:paraId="2CDE661C" w14:textId="77777777">
      <w:pPr>
        <w:pStyle w:val="BlockText"/>
        <w:spacing w:before="0" w:after="0"/>
        <w:ind w:left="0"/>
      </w:pPr>
    </w:p>
    <w:p w:rsidRPr="00F3603E" w:rsidR="002A1A47" w:rsidP="00D55DA7" w:rsidRDefault="002A1A47" w14:paraId="6B000507" w14:textId="77777777">
      <w:pPr>
        <w:pStyle w:val="BlockText"/>
        <w:spacing w:before="0" w:after="0"/>
        <w:ind w:left="0"/>
      </w:pPr>
    </w:p>
    <w:p w:rsidRPr="00F3603E" w:rsidR="002A1A47" w:rsidP="00D55DA7" w:rsidRDefault="002A1A47" w14:paraId="7ACDDAF8" w14:textId="77777777">
      <w:pPr>
        <w:pStyle w:val="BlockText"/>
        <w:spacing w:before="0" w:after="0"/>
        <w:ind w:left="0"/>
      </w:pPr>
    </w:p>
    <w:p w:rsidRPr="00F3603E" w:rsidR="002A1A47" w:rsidP="00D55DA7" w:rsidRDefault="002A1A47" w14:paraId="46565EFE" w14:textId="77777777">
      <w:pPr>
        <w:pStyle w:val="BlockText"/>
        <w:spacing w:before="0" w:after="0"/>
        <w:ind w:left="0"/>
      </w:pPr>
    </w:p>
    <w:p w:rsidRPr="00F3603E" w:rsidR="002A1A47" w:rsidP="00D55DA7" w:rsidRDefault="002A1A47" w14:paraId="7A871CB2" w14:textId="77777777">
      <w:pPr>
        <w:pStyle w:val="BlockText"/>
        <w:spacing w:before="0" w:after="0"/>
        <w:ind w:left="0"/>
      </w:pPr>
    </w:p>
    <w:p w:rsidRPr="00F3603E" w:rsidR="002A1A47" w:rsidP="00D55DA7" w:rsidRDefault="002A1A47" w14:paraId="2C64E47B" w14:textId="77777777">
      <w:pPr>
        <w:pStyle w:val="BlockText"/>
        <w:spacing w:before="0" w:after="0"/>
        <w:ind w:left="0"/>
      </w:pPr>
    </w:p>
    <w:p w:rsidRPr="00F3603E" w:rsidR="00343A7B" w:rsidP="00D55DA7" w:rsidRDefault="00343A7B" w14:paraId="359E1A6D" w14:textId="77777777">
      <w:pPr>
        <w:spacing w:before="120"/>
        <w:rPr>
          <w:b/>
        </w:rPr>
      </w:pPr>
    </w:p>
    <w:p w:rsidRPr="00F3603E" w:rsidR="002A1A47" w:rsidP="00D55DA7" w:rsidRDefault="002A1A47" w14:paraId="0D6895FA" w14:textId="77777777">
      <w:pPr>
        <w:spacing w:before="120"/>
      </w:pPr>
      <w:r w:rsidRPr="00F3603E">
        <w:rPr>
          <w:b/>
        </w:rPr>
        <w:t>Step 1</w:t>
      </w:r>
      <w:r w:rsidRPr="00F3603E">
        <w:t xml:space="preserve">: Select the </w:t>
      </w:r>
      <w:r w:rsidRPr="00F3603E" w:rsidR="00E22695">
        <w:t xml:space="preserve">‘Assumption Sets’ </w:t>
      </w:r>
      <w:r w:rsidRPr="00F3603E">
        <w:t xml:space="preserve"> tab.</w:t>
      </w:r>
    </w:p>
    <w:p w:rsidRPr="00F3603E" w:rsidR="002A1A47" w:rsidP="00D55DA7" w:rsidRDefault="002A1A47" w14:paraId="004E4B27" w14:textId="77777777">
      <w:pPr>
        <w:spacing w:before="120"/>
      </w:pPr>
      <w:r w:rsidRPr="00F3603E">
        <w:rPr>
          <w:b/>
        </w:rPr>
        <w:t>Step 2</w:t>
      </w:r>
      <w:r w:rsidRPr="00F3603E">
        <w:t>: Select a version of the assumption set in the assumption sets summary table.</w:t>
      </w:r>
    </w:p>
    <w:p w:rsidRPr="00F3603E" w:rsidR="002A1A47" w:rsidP="00D55DA7" w:rsidRDefault="002A1A47" w14:paraId="56A5B48A" w14:textId="77777777">
      <w:pPr>
        <w:spacing w:before="120"/>
      </w:pPr>
      <w:r w:rsidRPr="00F3603E">
        <w:rPr>
          <w:b/>
        </w:rPr>
        <w:t>Step 3</w:t>
      </w:r>
      <w:r w:rsidRPr="00F3603E">
        <w:t>: Select the option ‘Copy’ from the ‘Maintenance’ drop-down list.</w:t>
      </w:r>
    </w:p>
    <w:p w:rsidRPr="00F3603E" w:rsidR="002A1A47" w:rsidP="00D55DA7" w:rsidRDefault="002A1A47" w14:paraId="2E0BF3C4" w14:textId="77777777">
      <w:pPr>
        <w:spacing w:before="120"/>
      </w:pPr>
      <w:r w:rsidRPr="00F3603E">
        <w:rPr>
          <w:b/>
        </w:rPr>
        <w:t>Step 4</w:t>
      </w:r>
      <w:r w:rsidRPr="00F3603E">
        <w:t>: The system will display a pop-up window with the field ‘Name’ to be filled. Fill in the requested field with a unique name.</w:t>
      </w:r>
    </w:p>
    <w:p w:rsidRPr="00F3603E" w:rsidR="002A1A47" w:rsidP="00D55DA7" w:rsidRDefault="002A1A47" w14:paraId="1B938211" w14:textId="77777777">
      <w:pPr>
        <w:spacing w:before="120"/>
      </w:pPr>
      <w:r w:rsidRPr="00F3603E">
        <w:rPr>
          <w:b/>
        </w:rPr>
        <w:t>Step 5</w:t>
      </w:r>
      <w:r w:rsidRPr="00F3603E">
        <w:t>: Select the ‘Copy’ button.</w:t>
      </w:r>
    </w:p>
    <w:p w:rsidRPr="00F3603E" w:rsidR="002A1A47" w:rsidP="00D55DA7" w:rsidRDefault="002A1A47" w14:paraId="04F1942E" w14:textId="77777777">
      <w:pPr>
        <w:spacing w:before="120"/>
      </w:pPr>
      <w:r w:rsidRPr="00F3603E">
        <w:t xml:space="preserve">You may select </w:t>
      </w:r>
      <w:r w:rsidRPr="00F3603E" w:rsidR="002F07AD">
        <w:t>the ‘Cancel’ button</w:t>
      </w:r>
      <w:r w:rsidRPr="00F3603E">
        <w:t xml:space="preserve"> to abort the task.</w:t>
      </w:r>
    </w:p>
    <w:p w:rsidRPr="00F3603E" w:rsidR="002A1A47" w:rsidP="00D55DA7" w:rsidRDefault="002A1A47" w14:paraId="42CE5F8F" w14:textId="77777777">
      <w:pPr>
        <w:pStyle w:val="BlockText"/>
        <w:spacing w:before="0" w:after="0"/>
        <w:ind w:left="0"/>
      </w:pPr>
    </w:p>
    <w:p w:rsidRPr="00F3603E" w:rsidR="002A1A47" w:rsidP="00D55DA7" w:rsidRDefault="00916FF7" w14:paraId="0234C94B" w14:textId="0EE49DB8">
      <w:pPr>
        <w:pStyle w:val="BlockText"/>
        <w:spacing w:before="0" w:after="0"/>
        <w:ind w:left="0"/>
      </w:pPr>
      <w:r w:rsidRPr="00F3603E">
        <w:rPr>
          <w:noProof/>
        </w:rPr>
        <mc:AlternateContent>
          <mc:Choice Requires="wps">
            <w:drawing>
              <wp:anchor distT="0" distB="0" distL="114300" distR="114300" simplePos="0" relativeHeight="251658487" behindDoc="0" locked="0" layoutInCell="0" allowOverlap="1" wp14:anchorId="290A6F5C" wp14:editId="310E5BCD">
                <wp:simplePos x="0" y="0"/>
                <wp:positionH relativeFrom="column">
                  <wp:posOffset>-23495</wp:posOffset>
                </wp:positionH>
                <wp:positionV relativeFrom="paragraph">
                  <wp:posOffset>141605</wp:posOffset>
                </wp:positionV>
                <wp:extent cx="6068060" cy="1132840"/>
                <wp:effectExtent l="24130" t="25400" r="32385" b="51435"/>
                <wp:wrapNone/>
                <wp:docPr id="2123" name="AutoShape 6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4986C3E3" w14:textId="736E7128">
                            <w:pPr>
                              <w:rPr>
                                <w:b/>
                                <w:noProof/>
                              </w:rPr>
                            </w:pPr>
                            <w:r>
                              <w:rPr>
                                <w:b/>
                                <w:noProof/>
                              </w:rPr>
                              <w:drawing>
                                <wp:inline distT="0" distB="0" distL="0" distR="0" wp14:anchorId="5EE965F9" wp14:editId="3FB3E53F">
                                  <wp:extent cx="419100" cy="381000"/>
                                  <wp:effectExtent l="0" t="0" r="0" b="0"/>
                                  <wp:docPr id="38268754" name="Picture 35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5215BD9F" w14:textId="77777777">
                            <w:pPr>
                              <w:numPr>
                                <w:ilvl w:val="0"/>
                                <w:numId w:val="42"/>
                              </w:numPr>
                            </w:pPr>
                            <w:r>
                              <w:rPr>
                                <w:b/>
                              </w:rPr>
                              <w:t xml:space="preserve">Upon completion of the above steps, the selected assumption set will be copied. The copied </w:t>
                            </w:r>
                            <w:r w:rsidRPr="005826D3">
                              <w:rPr>
                                <w:b/>
                              </w:rPr>
                              <w:t>assumption set</w:t>
                            </w:r>
                            <w:r w:rsidRPr="00100431">
                              <w:rPr>
                                <w:b/>
                              </w:rPr>
                              <w:t xml:space="preserve"> will appear under the unique name</w:t>
                            </w:r>
                            <w:r w:rsidRPr="00C364EF">
                              <w:rPr>
                                <w:b/>
                              </w:rPr>
                              <w:t xml:space="preserve"> entered during Step 4. </w:t>
                            </w:r>
                          </w:p>
                          <w:p w:rsidRPr="00C904F1" w:rsidR="00E84082" w:rsidP="002A1A47" w:rsidRDefault="00E84082" w14:paraId="271854A8"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B1A4B7D">
              <v:shape id="_x0000_s1374" style="position:absolute;left:0;text-align:left;margin-left:-1.85pt;margin-top:11.15pt;width:477.8pt;height:89.2pt;z-index:2516584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" w14:anchorId="290A6F5C">
                <v:shadow on="t" color="#622423" opacity=".5" offset="1pt"/>
                <v:textbox inset=",0,,0">
                  <w:txbxContent>
                    <w:p w:rsidR="00E84082" w:rsidP="002A1A47" w:rsidRDefault="00E84082" w14:paraId="3B2D15D3" w14:textId="736E7128">
                      <w:pPr>
                        <w:rPr>
                          <w:b/>
                          <w:noProof/>
                        </w:rPr>
                      </w:pPr>
                      <w:r>
                        <w:rPr>
                          <w:b/>
                          <w:noProof/>
                        </w:rPr>
                        <w:drawing>
                          <wp:inline distT="0" distB="0" distL="0" distR="0" wp14:anchorId="6F9A5C78" wp14:editId="3FB3E53F">
                            <wp:extent cx="419100" cy="381000"/>
                            <wp:effectExtent l="0" t="0" r="0" b="0"/>
                            <wp:docPr id="2061556054" name="Picture 35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10C86D2C" w14:textId="77777777">
                      <w:pPr>
                        <w:numPr>
                          <w:ilvl w:val="0"/>
                          <w:numId w:val="42"/>
                        </w:numPr>
                      </w:pPr>
                      <w:r>
                        <w:rPr>
                          <w:b/>
                        </w:rPr>
                        <w:t xml:space="preserve">Upon completion of the above steps, the selected assumption set will be copied. The copied </w:t>
                      </w:r>
                      <w:r w:rsidRPr="005826D3">
                        <w:rPr>
                          <w:b/>
                        </w:rPr>
                        <w:t>assumption set</w:t>
                      </w:r>
                      <w:r w:rsidRPr="00100431">
                        <w:rPr>
                          <w:b/>
                        </w:rPr>
                        <w:t xml:space="preserve"> will appear under the unique name</w:t>
                      </w:r>
                      <w:r w:rsidRPr="00C364EF">
                        <w:rPr>
                          <w:b/>
                        </w:rPr>
                        <w:t xml:space="preserve"> entered during Step 4. </w:t>
                      </w:r>
                    </w:p>
                    <w:p w:rsidRPr="00C904F1" w:rsidR="00E84082" w:rsidP="002A1A47" w:rsidRDefault="00E84082" w14:paraId="5101B52C" w14:textId="77777777"/>
                  </w:txbxContent>
                </v:textbox>
              </v:shape>
            </w:pict>
          </mc:Fallback>
        </mc:AlternateContent>
      </w:r>
    </w:p>
    <w:p w:rsidRPr="00F3603E" w:rsidR="002A1A47" w:rsidP="00D55DA7" w:rsidRDefault="002A1A47" w14:paraId="3E1AFBA4" w14:textId="77777777">
      <w:pPr>
        <w:pStyle w:val="BlockText"/>
        <w:spacing w:before="0" w:after="0"/>
        <w:ind w:left="0"/>
      </w:pPr>
    </w:p>
    <w:p w:rsidRPr="00F3603E" w:rsidR="002A1A47" w:rsidP="00D55DA7" w:rsidRDefault="002A1A47" w14:paraId="2C34A1AA" w14:textId="77777777">
      <w:pPr>
        <w:pStyle w:val="BlockText"/>
        <w:spacing w:before="0" w:after="0"/>
        <w:ind w:left="0"/>
      </w:pPr>
    </w:p>
    <w:p w:rsidRPr="00F3603E" w:rsidR="002A1A47" w:rsidP="00D55DA7" w:rsidRDefault="002A1A47" w14:paraId="7A2AD47D" w14:textId="77777777">
      <w:pPr>
        <w:pStyle w:val="BlockText"/>
        <w:spacing w:before="0" w:after="0"/>
        <w:ind w:left="0"/>
      </w:pPr>
    </w:p>
    <w:p w:rsidRPr="00F3603E" w:rsidR="002A1A47" w:rsidP="00D55DA7" w:rsidRDefault="002A1A47" w14:paraId="5826C887" w14:textId="77777777">
      <w:pPr>
        <w:pStyle w:val="BlockText"/>
        <w:spacing w:before="0" w:after="0"/>
        <w:ind w:left="0"/>
      </w:pPr>
    </w:p>
    <w:p w:rsidRPr="00F3603E" w:rsidR="002A1A47" w:rsidP="00D55DA7" w:rsidRDefault="002A1A47" w14:paraId="62E7CC77" w14:textId="77777777">
      <w:pPr>
        <w:pStyle w:val="BlockText"/>
        <w:spacing w:before="0" w:after="0"/>
        <w:ind w:left="0"/>
      </w:pPr>
    </w:p>
    <w:p w:rsidRPr="00F3603E" w:rsidR="002A1A47" w:rsidP="00D55DA7" w:rsidRDefault="002A1A47" w14:paraId="719BE0DF" w14:textId="77777777">
      <w:pPr>
        <w:pStyle w:val="BlockText"/>
        <w:spacing w:before="0" w:after="0"/>
        <w:ind w:left="0"/>
      </w:pPr>
    </w:p>
    <w:p w:rsidRPr="00F3603E" w:rsidR="002A1A47" w:rsidP="00D55DA7" w:rsidRDefault="002A1A47" w14:paraId="040EBD95" w14:textId="77777777">
      <w:pPr>
        <w:pStyle w:val="BlockText"/>
        <w:spacing w:before="0" w:after="0"/>
        <w:ind w:left="0"/>
      </w:pPr>
    </w:p>
    <w:p w:rsidRPr="00F3603E" w:rsidR="002A1A47" w:rsidP="00D55DA7" w:rsidRDefault="002A1A47" w14:paraId="448BA644" w14:textId="77777777">
      <w:pPr>
        <w:spacing w:before="0" w:after="0"/>
      </w:pPr>
    </w:p>
    <w:p w:rsidRPr="00F3603E" w:rsidR="002A1A47" w:rsidP="00D55DA7" w:rsidRDefault="002A1A47" w14:paraId="3C764DD4" w14:textId="77777777">
      <w:pPr>
        <w:spacing w:before="0" w:after="0"/>
      </w:pPr>
    </w:p>
    <w:p w:rsidRPr="00F3603E" w:rsidR="002A1A47" w:rsidP="00D55DA7" w:rsidRDefault="002A1A47" w14:paraId="219490AA" w14:textId="77777777">
      <w:pPr>
        <w:spacing w:before="0" w:after="0"/>
        <w:rPr>
          <w:b/>
        </w:rPr>
      </w:pPr>
    </w:p>
    <w:p w:rsidRPr="00F3603E" w:rsidR="002A1A47" w:rsidP="00D55DA7" w:rsidRDefault="002A1A47" w14:paraId="5B7E8AA5" w14:textId="77777777">
      <w:pPr>
        <w:spacing w:before="0" w:after="0"/>
        <w:rPr>
          <w:b/>
        </w:rPr>
      </w:pPr>
      <w:r w:rsidRPr="00F3603E">
        <w:rPr>
          <w:b/>
        </w:rPr>
        <w:t>Tagging</w:t>
      </w:r>
    </w:p>
    <w:p w:rsidRPr="00F3603E" w:rsidR="002A1A47" w:rsidP="00D55DA7" w:rsidRDefault="002A1A47" w14:paraId="2099C152" w14:textId="77777777">
      <w:pPr>
        <w:spacing w:before="0" w:after="0"/>
        <w:rPr>
          <w:b/>
        </w:rPr>
      </w:pPr>
    </w:p>
    <w:p w:rsidRPr="00F3603E" w:rsidR="002A1A47" w:rsidP="00D55DA7" w:rsidRDefault="002A1A47" w14:paraId="459A3769" w14:textId="77777777">
      <w:pPr>
        <w:numPr>
          <w:ilvl w:val="0"/>
          <w:numId w:val="150"/>
        </w:numPr>
        <w:spacing w:before="0" w:after="0"/>
        <w:ind w:left="426" w:hanging="426"/>
      </w:pPr>
      <w:r w:rsidRPr="00F3603E">
        <w:t>The copied assumption set inherits the tag of the original assumption set.</w:t>
      </w:r>
    </w:p>
    <w:p w:rsidRPr="00F3603E" w:rsidR="002A1A47" w:rsidP="00D55DA7" w:rsidRDefault="002A1A47" w14:paraId="484CA211" w14:textId="77777777">
      <w:pPr>
        <w:pStyle w:val="Heading3"/>
        <w:tabs>
          <w:tab w:val="clear" w:pos="1209"/>
        </w:tabs>
        <w:spacing w:before="0" w:after="0"/>
        <w:ind w:left="0" w:firstLine="0"/>
      </w:pPr>
      <w:r w:rsidRPr="00F3603E">
        <w:br w:type="page"/>
      </w:r>
      <w:bookmarkStart w:name="_Toc367716722" w:id="821"/>
      <w:bookmarkStart w:name="_Toc58474607" w:id="822"/>
      <w:bookmarkStart w:name="_Toc58481278" w:id="823"/>
      <w:bookmarkStart w:name="_Toc114825614" w:id="824"/>
      <w:r w:rsidRPr="00F3603E">
        <w:lastRenderedPageBreak/>
        <w:t>1</w:t>
      </w:r>
      <w:r w:rsidRPr="00F3603E" w:rsidR="00211BF5">
        <w:t>2</w:t>
      </w:r>
      <w:r w:rsidRPr="00F3603E">
        <w:t xml:space="preserve">.3.6 </w:t>
      </w:r>
      <w:r w:rsidRPr="00F3603E" w:rsidR="009F2CA2">
        <w:t>How to c</w:t>
      </w:r>
      <w:r w:rsidRPr="00F3603E">
        <w:t>reate an assumption set as ‘Same as’ copy</w:t>
      </w:r>
      <w:bookmarkEnd w:id="821"/>
      <w:bookmarkEnd w:id="822"/>
      <w:bookmarkEnd w:id="823"/>
      <w:bookmarkEnd w:id="824"/>
    </w:p>
    <w:p w:rsidRPr="00F3603E" w:rsidR="002A1A47" w:rsidP="00D55DA7" w:rsidRDefault="002A1A47" w14:paraId="3EF247BC" w14:textId="77777777">
      <w:pPr>
        <w:pStyle w:val="BlockText"/>
        <w:spacing w:before="0" w:after="0"/>
        <w:ind w:left="0"/>
      </w:pPr>
    </w:p>
    <w:p w:rsidRPr="00F3603E" w:rsidR="002A1A47" w:rsidP="00D55DA7" w:rsidRDefault="00916FF7" w14:paraId="6FB6BDCD" w14:textId="0AD41BE3">
      <w:pPr>
        <w:pStyle w:val="BlockText"/>
        <w:spacing w:before="0" w:after="0"/>
        <w:ind w:left="0"/>
      </w:pPr>
      <w:r w:rsidRPr="00F3603E">
        <w:rPr>
          <w:noProof/>
        </w:rPr>
        <mc:AlternateContent>
          <mc:Choice Requires="wps">
            <w:drawing>
              <wp:anchor distT="0" distB="0" distL="114300" distR="114300" simplePos="0" relativeHeight="251658493" behindDoc="0" locked="0" layoutInCell="0" allowOverlap="1" wp14:anchorId="105ED33C" wp14:editId="229A0C3C">
                <wp:simplePos x="0" y="0"/>
                <wp:positionH relativeFrom="column">
                  <wp:posOffset>-33020</wp:posOffset>
                </wp:positionH>
                <wp:positionV relativeFrom="paragraph">
                  <wp:posOffset>107950</wp:posOffset>
                </wp:positionV>
                <wp:extent cx="6068060" cy="3584575"/>
                <wp:effectExtent l="24130" t="24130" r="32385" b="48895"/>
                <wp:wrapNone/>
                <wp:docPr id="2122" name="AutoShape 6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358457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6B9F7CA1" w14:textId="35A865C6">
                            <w:pPr>
                              <w:pStyle w:val="BodyText"/>
                              <w:jc w:val="left"/>
                              <w:rPr>
                                <w:b/>
                                <w:noProof/>
                              </w:rPr>
                            </w:pPr>
                            <w:r>
                              <w:rPr>
                                <w:b/>
                                <w:noProof/>
                              </w:rPr>
                              <w:drawing>
                                <wp:inline distT="0" distB="0" distL="0" distR="0" wp14:anchorId="3AF9DD8B" wp14:editId="0E6AE38E">
                                  <wp:extent cx="413095" cy="285750"/>
                                  <wp:effectExtent l="0" t="0" r="0" b="0"/>
                                  <wp:docPr id="38268755" name="Picture 38268755"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9F5659" w:rsidR="00E84082" w:rsidP="009F5659" w:rsidRDefault="00E84082" w14:paraId="607D1769"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9F5659">
                              <w:rPr>
                                <w:b/>
                                <w:i/>
                              </w:rPr>
                              <w:t xml:space="preserve"> </w:t>
                            </w:r>
                          </w:p>
                          <w:p w:rsidRPr="009F5659" w:rsidR="00E84082" w:rsidP="009F5659" w:rsidRDefault="00E84082" w14:paraId="39F7F8C7" w14:textId="77777777">
                            <w:pPr>
                              <w:pStyle w:val="BodyText"/>
                              <w:numPr>
                                <w:ilvl w:val="0"/>
                                <w:numId w:val="128"/>
                              </w:numPr>
                              <w:rPr>
                                <w:szCs w:val="18"/>
                              </w:rPr>
                            </w:pPr>
                            <w:r w:rsidRPr="009F5659">
                              <w:rPr>
                                <w:szCs w:val="18"/>
                              </w:rPr>
                              <w:t>A ‘same as’ copy of an assumption set retains a link to its originating assumption set where the entity sets are copied from the originating assumption set. The entity set structure can only be changed through changing the source assumption set.  This guarantees the BUs that their code is securely replicated across their different assumption sets and safeguards the validity of all completed runs.</w:t>
                            </w:r>
                          </w:p>
                          <w:p w:rsidRPr="009F5659" w:rsidR="00E84082" w:rsidP="009F5659" w:rsidRDefault="00E84082" w14:paraId="790FB7C4" w14:textId="77777777">
                            <w:pPr>
                              <w:pStyle w:val="BodyText"/>
                              <w:numPr>
                                <w:ilvl w:val="0"/>
                                <w:numId w:val="128"/>
                              </w:numPr>
                              <w:rPr>
                                <w:szCs w:val="18"/>
                              </w:rPr>
                            </w:pPr>
                            <w:r w:rsidRPr="009F5659">
                              <w:rPr>
                                <w:szCs w:val="18"/>
                              </w:rPr>
                              <w:t>The assumption ‘same as’ functionality is an administrative process where a ‘same as’ copy of the assumption set is created. Using this function requires the user to give the new assumption set a unique name.</w:t>
                            </w:r>
                          </w:p>
                          <w:p w:rsidRPr="004918C3" w:rsidR="00E84082" w:rsidP="009F5659" w:rsidRDefault="00E84082" w14:paraId="6B09D35C" w14:textId="77777777">
                            <w:pPr>
                              <w:pStyle w:val="BodyText"/>
                              <w:numPr>
                                <w:ilvl w:val="0"/>
                                <w:numId w:val="21"/>
                              </w:numPr>
                              <w:jc w:val="left"/>
                              <w:rPr>
                                <w:b/>
                                <w:i/>
                              </w:rPr>
                            </w:pPr>
                            <w:r>
                              <w:rPr>
                                <w:b/>
                                <w:i/>
                              </w:rPr>
                              <w:t>To be able to create</w:t>
                            </w:r>
                            <w:r w:rsidRPr="004918C3">
                              <w:rPr>
                                <w:b/>
                                <w:i/>
                              </w:rPr>
                              <w:t xml:space="preserve"> a</w:t>
                            </w:r>
                            <w:r>
                              <w:rPr>
                                <w:b/>
                                <w:i/>
                              </w:rPr>
                              <w:t>n assumption set as ‘same as’</w:t>
                            </w:r>
                            <w:r w:rsidRPr="004918C3">
                              <w:rPr>
                                <w:b/>
                                <w:i/>
                              </w:rPr>
                              <w:t>, the following conditions must be met:</w:t>
                            </w:r>
                          </w:p>
                          <w:p w:rsidRPr="009F5659" w:rsidR="00E84082" w:rsidP="009F5659" w:rsidRDefault="00E84082" w14:paraId="72FE65AF" w14:textId="77777777">
                            <w:pPr>
                              <w:pStyle w:val="BodyText"/>
                              <w:numPr>
                                <w:ilvl w:val="0"/>
                                <w:numId w:val="128"/>
                              </w:numPr>
                              <w:rPr>
                                <w:szCs w:val="18"/>
                              </w:rPr>
                            </w:pPr>
                            <w:r w:rsidRPr="009F5659">
                              <w:rPr>
                                <w:szCs w:val="18"/>
                              </w:rPr>
                              <w:t>The selected version of the assumption set is unlocked.</w:t>
                            </w:r>
                          </w:p>
                          <w:p w:rsidRPr="009F5659" w:rsidR="00E84082" w:rsidP="009F5659" w:rsidRDefault="00E84082" w14:paraId="248FCEC1" w14:textId="77777777">
                            <w:pPr>
                              <w:pStyle w:val="BodyText"/>
                              <w:numPr>
                                <w:ilvl w:val="0"/>
                                <w:numId w:val="128"/>
                              </w:numPr>
                              <w:rPr>
                                <w:szCs w:val="18"/>
                              </w:rPr>
                            </w:pPr>
                            <w:r w:rsidRPr="009F5659">
                              <w:rPr>
                                <w:szCs w:val="18"/>
                              </w:rPr>
                              <w:t>The user marking as ‘same as’ the new version of the assumption set belongs to the same user group that owns that assumption set</w:t>
                            </w:r>
                          </w:p>
                          <w:p w:rsidR="00E84082" w:rsidP="002A1A47" w:rsidRDefault="00E84082" w14:paraId="3BFB9668" w14:textId="77777777">
                            <w:pPr>
                              <w:pStyle w:val="BodyText"/>
                              <w:spacing w:before="0" w:after="0"/>
                              <w:ind w:left="1418"/>
                              <w:jc w:val="left"/>
                              <w:rPr>
                                <w:i/>
                              </w:rPr>
                            </w:pPr>
                          </w:p>
                          <w:p w:rsidRPr="004918C3" w:rsidR="00E84082" w:rsidP="002A1A47" w:rsidRDefault="00E84082" w14:paraId="3DC5FAE2" w14:textId="77777777">
                            <w:pPr>
                              <w:pStyle w:val="BodyText"/>
                              <w:spacing w:before="0" w:after="0"/>
                              <w:ind w:left="1134"/>
                              <w:jc w:val="left"/>
                              <w:rPr>
                                <w:i/>
                              </w:rPr>
                            </w:pPr>
                          </w:p>
                          <w:p w:rsidR="00E84082" w:rsidP="002A1A47" w:rsidRDefault="00E84082" w14:paraId="6F36878A"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FBF4D25">
              <v:shape id="AutoShape 628" style="position:absolute;left:0;text-align:left;margin-left:-2.6pt;margin-top:8.5pt;width:477.8pt;height:282.25pt;z-index:2516584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75"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" w14:anchorId="105ED33C">
                <v:shadow on="t" color="#622423" opacity=".5" offset="1pt"/>
                <v:textbox inset=",0,,0">
                  <w:txbxContent>
                    <w:p w:rsidR="00E84082" w:rsidP="002A1A47" w:rsidRDefault="00E84082" w14:paraId="3C8EC45C" w14:textId="35A865C6">
                      <w:pPr>
                        <w:pStyle w:val="BodyText"/>
                        <w:jc w:val="left"/>
                        <w:rPr>
                          <w:b/>
                          <w:noProof/>
                        </w:rPr>
                      </w:pPr>
                      <w:r>
                        <w:rPr>
                          <w:b/>
                          <w:noProof/>
                        </w:rPr>
                        <w:drawing>
                          <wp:inline distT="0" distB="0" distL="0" distR="0" wp14:anchorId="3B2A333C" wp14:editId="0E6AE38E">
                            <wp:extent cx="413095" cy="285750"/>
                            <wp:effectExtent l="0" t="0" r="0" b="0"/>
                            <wp:docPr id="1039047708" name="Picture 38268755"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9F5659" w:rsidR="00E84082" w:rsidP="009F5659" w:rsidRDefault="00E84082" w14:paraId="3F10E83A"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9F5659">
                        <w:rPr>
                          <w:b/>
                          <w:i/>
                        </w:rPr>
                        <w:t xml:space="preserve"> </w:t>
                      </w:r>
                    </w:p>
                    <w:p w:rsidRPr="009F5659" w:rsidR="00E84082" w:rsidP="009F5659" w:rsidRDefault="00E84082" w14:paraId="5C715902" w14:textId="77777777">
                      <w:pPr>
                        <w:pStyle w:val="BodyText"/>
                        <w:numPr>
                          <w:ilvl w:val="0"/>
                          <w:numId w:val="128"/>
                        </w:numPr>
                        <w:rPr>
                          <w:szCs w:val="18"/>
                        </w:rPr>
                      </w:pPr>
                      <w:r w:rsidRPr="009F5659">
                        <w:rPr>
                          <w:szCs w:val="18"/>
                        </w:rPr>
                        <w:t>A ‘same as’ copy of an assumption set retains a link to its originating assumption set where the entity sets are copied from the originating assumption set. The entity set structure can only be changed through changing the source assumption set.  This guarantees the BUs that their code is securely replicated across their different assumption sets and safeguards the validity of all completed runs.</w:t>
                      </w:r>
                    </w:p>
                    <w:p w:rsidRPr="009F5659" w:rsidR="00E84082" w:rsidP="009F5659" w:rsidRDefault="00E84082" w14:paraId="79BE7B79" w14:textId="77777777">
                      <w:pPr>
                        <w:pStyle w:val="BodyText"/>
                        <w:numPr>
                          <w:ilvl w:val="0"/>
                          <w:numId w:val="128"/>
                        </w:numPr>
                        <w:rPr>
                          <w:szCs w:val="18"/>
                        </w:rPr>
                      </w:pPr>
                      <w:r w:rsidRPr="009F5659">
                        <w:rPr>
                          <w:szCs w:val="18"/>
                        </w:rPr>
                        <w:t>The assumption ‘same as’ functionality is an administrative process where a ‘same as’ copy of the assumption set is created. Using this function requires the user to give the new assumption set a unique name.</w:t>
                      </w:r>
                    </w:p>
                    <w:p w:rsidRPr="004918C3" w:rsidR="00E84082" w:rsidP="009F5659" w:rsidRDefault="00E84082" w14:paraId="656D2087" w14:textId="77777777">
                      <w:pPr>
                        <w:pStyle w:val="BodyText"/>
                        <w:numPr>
                          <w:ilvl w:val="0"/>
                          <w:numId w:val="21"/>
                        </w:numPr>
                        <w:jc w:val="left"/>
                        <w:rPr>
                          <w:b/>
                          <w:i/>
                        </w:rPr>
                      </w:pPr>
                      <w:r>
                        <w:rPr>
                          <w:b/>
                          <w:i/>
                        </w:rPr>
                        <w:t>To be able to create</w:t>
                      </w:r>
                      <w:r w:rsidRPr="004918C3">
                        <w:rPr>
                          <w:b/>
                          <w:i/>
                        </w:rPr>
                        <w:t xml:space="preserve"> a</w:t>
                      </w:r>
                      <w:r>
                        <w:rPr>
                          <w:b/>
                          <w:i/>
                        </w:rPr>
                        <w:t>n assumption set as ‘same as’</w:t>
                      </w:r>
                      <w:r w:rsidRPr="004918C3">
                        <w:rPr>
                          <w:b/>
                          <w:i/>
                        </w:rPr>
                        <w:t>, the following conditions must be met:</w:t>
                      </w:r>
                    </w:p>
                    <w:p w:rsidRPr="009F5659" w:rsidR="00E84082" w:rsidP="009F5659" w:rsidRDefault="00E84082" w14:paraId="41F0E257" w14:textId="77777777">
                      <w:pPr>
                        <w:pStyle w:val="BodyText"/>
                        <w:numPr>
                          <w:ilvl w:val="0"/>
                          <w:numId w:val="128"/>
                        </w:numPr>
                        <w:rPr>
                          <w:szCs w:val="18"/>
                        </w:rPr>
                      </w:pPr>
                      <w:r w:rsidRPr="009F5659">
                        <w:rPr>
                          <w:szCs w:val="18"/>
                        </w:rPr>
                        <w:t>The selected version of the assumption set is unlocked.</w:t>
                      </w:r>
                    </w:p>
                    <w:p w:rsidRPr="009F5659" w:rsidR="00E84082" w:rsidP="009F5659" w:rsidRDefault="00E84082" w14:paraId="33408118" w14:textId="77777777">
                      <w:pPr>
                        <w:pStyle w:val="BodyText"/>
                        <w:numPr>
                          <w:ilvl w:val="0"/>
                          <w:numId w:val="128"/>
                        </w:numPr>
                        <w:rPr>
                          <w:szCs w:val="18"/>
                        </w:rPr>
                      </w:pPr>
                      <w:r w:rsidRPr="009F5659">
                        <w:rPr>
                          <w:szCs w:val="18"/>
                        </w:rPr>
                        <w:t>The user marking as ‘same as’ the new version of the assumption set belongs to the same user group that owns that assumption set</w:t>
                      </w:r>
                    </w:p>
                    <w:p w:rsidR="00E84082" w:rsidP="002A1A47" w:rsidRDefault="00E84082" w14:paraId="326DC100" w14:textId="77777777">
                      <w:pPr>
                        <w:pStyle w:val="BodyText"/>
                        <w:spacing w:before="0" w:after="0"/>
                        <w:ind w:left="1418"/>
                        <w:jc w:val="left"/>
                        <w:rPr>
                          <w:i/>
                        </w:rPr>
                      </w:pPr>
                    </w:p>
                    <w:p w:rsidRPr="004918C3" w:rsidR="00E84082" w:rsidP="002A1A47" w:rsidRDefault="00E84082" w14:paraId="0A821549" w14:textId="77777777">
                      <w:pPr>
                        <w:pStyle w:val="BodyText"/>
                        <w:spacing w:before="0" w:after="0"/>
                        <w:ind w:left="1134"/>
                        <w:jc w:val="left"/>
                        <w:rPr>
                          <w:i/>
                        </w:rPr>
                      </w:pPr>
                    </w:p>
                    <w:p w:rsidR="00E84082" w:rsidP="002A1A47" w:rsidRDefault="00E84082" w14:paraId="66FDCF4E" w14:textId="77777777"/>
                  </w:txbxContent>
                </v:textbox>
              </v:shape>
            </w:pict>
          </mc:Fallback>
        </mc:AlternateContent>
      </w:r>
    </w:p>
    <w:p w:rsidRPr="00F3603E" w:rsidR="002A1A47" w:rsidP="00D55DA7" w:rsidRDefault="002A1A47" w14:paraId="509C5EC1" w14:textId="77777777">
      <w:pPr>
        <w:pStyle w:val="BlockText"/>
        <w:spacing w:before="0" w:after="0"/>
        <w:ind w:left="0"/>
      </w:pPr>
    </w:p>
    <w:p w:rsidRPr="00F3603E" w:rsidR="002A1A47" w:rsidP="00D55DA7" w:rsidRDefault="002A1A47" w14:paraId="19EBE091" w14:textId="77777777">
      <w:pPr>
        <w:pStyle w:val="BlockText"/>
        <w:spacing w:before="0" w:after="0"/>
        <w:ind w:left="0"/>
      </w:pPr>
    </w:p>
    <w:p w:rsidRPr="00F3603E" w:rsidR="002A1A47" w:rsidP="00D55DA7" w:rsidRDefault="002A1A47" w14:paraId="0912D4F9" w14:textId="77777777">
      <w:pPr>
        <w:pStyle w:val="BlockText"/>
        <w:spacing w:before="0" w:after="0"/>
        <w:ind w:left="0"/>
      </w:pPr>
    </w:p>
    <w:p w:rsidRPr="00F3603E" w:rsidR="002A1A47" w:rsidP="00D55DA7" w:rsidRDefault="002A1A47" w14:paraId="32811413" w14:textId="77777777">
      <w:pPr>
        <w:pStyle w:val="BlockText"/>
        <w:spacing w:before="0" w:after="0"/>
        <w:ind w:left="0"/>
      </w:pPr>
    </w:p>
    <w:p w:rsidRPr="00F3603E" w:rsidR="002A1A47" w:rsidP="00D55DA7" w:rsidRDefault="002A1A47" w14:paraId="1CEBD88C" w14:textId="77777777">
      <w:pPr>
        <w:pStyle w:val="BlockText"/>
        <w:spacing w:before="0" w:after="0"/>
        <w:ind w:left="0"/>
      </w:pPr>
    </w:p>
    <w:p w:rsidRPr="00F3603E" w:rsidR="002A1A47" w:rsidP="00D55DA7" w:rsidRDefault="002A1A47" w14:paraId="1EDF3CD1" w14:textId="77777777">
      <w:pPr>
        <w:pStyle w:val="BlockText"/>
        <w:spacing w:before="0" w:after="0"/>
        <w:ind w:left="0"/>
      </w:pPr>
    </w:p>
    <w:p w:rsidRPr="00F3603E" w:rsidR="002A1A47" w:rsidP="00D55DA7" w:rsidRDefault="002A1A47" w14:paraId="752CDC1D" w14:textId="77777777">
      <w:pPr>
        <w:pStyle w:val="BlockText"/>
        <w:spacing w:before="0" w:after="0"/>
        <w:ind w:left="0"/>
      </w:pPr>
    </w:p>
    <w:p w:rsidRPr="00F3603E" w:rsidR="002A1A47" w:rsidP="00D55DA7" w:rsidRDefault="002A1A47" w14:paraId="55053B98" w14:textId="77777777">
      <w:pPr>
        <w:pStyle w:val="BlockText"/>
        <w:spacing w:before="0" w:after="0"/>
        <w:ind w:left="0"/>
      </w:pPr>
    </w:p>
    <w:p w:rsidRPr="00F3603E" w:rsidR="002A1A47" w:rsidP="00D55DA7" w:rsidRDefault="002A1A47" w14:paraId="44CC282F" w14:textId="77777777">
      <w:pPr>
        <w:pStyle w:val="BlockText"/>
        <w:spacing w:before="0" w:after="0"/>
        <w:ind w:left="0"/>
      </w:pPr>
    </w:p>
    <w:p w:rsidRPr="00F3603E" w:rsidR="002A1A47" w:rsidP="00D55DA7" w:rsidRDefault="002A1A47" w14:paraId="672E777A" w14:textId="77777777">
      <w:pPr>
        <w:pStyle w:val="BlockText"/>
        <w:spacing w:before="0" w:after="0"/>
        <w:ind w:left="0"/>
      </w:pPr>
    </w:p>
    <w:p w:rsidRPr="00F3603E" w:rsidR="002A1A47" w:rsidP="00D55DA7" w:rsidRDefault="002A1A47" w14:paraId="7CAA6C71" w14:textId="77777777">
      <w:pPr>
        <w:pStyle w:val="BlockText"/>
        <w:spacing w:before="0" w:after="0"/>
        <w:ind w:left="0"/>
      </w:pPr>
    </w:p>
    <w:p w:rsidRPr="00F3603E" w:rsidR="002A1A47" w:rsidP="00D55DA7" w:rsidRDefault="002A1A47" w14:paraId="310F252F" w14:textId="77777777">
      <w:pPr>
        <w:pStyle w:val="BlockText"/>
        <w:spacing w:before="0" w:after="0"/>
        <w:ind w:left="0"/>
      </w:pPr>
    </w:p>
    <w:p w:rsidRPr="00F3603E" w:rsidR="002A1A47" w:rsidP="00D55DA7" w:rsidRDefault="002A1A47" w14:paraId="2D1258E9" w14:textId="77777777">
      <w:pPr>
        <w:pStyle w:val="BlockText"/>
        <w:spacing w:before="0" w:after="0"/>
        <w:ind w:left="0"/>
      </w:pPr>
    </w:p>
    <w:p w:rsidRPr="00F3603E" w:rsidR="002A1A47" w:rsidP="00D55DA7" w:rsidRDefault="002A1A47" w14:paraId="33E9BE82" w14:textId="77777777">
      <w:pPr>
        <w:pStyle w:val="BlockText"/>
        <w:spacing w:before="0" w:after="0"/>
        <w:ind w:left="0"/>
      </w:pPr>
    </w:p>
    <w:p w:rsidRPr="00F3603E" w:rsidR="002A1A47" w:rsidP="00D55DA7" w:rsidRDefault="002A1A47" w14:paraId="293E4F3B" w14:textId="77777777">
      <w:pPr>
        <w:pStyle w:val="BlockText"/>
        <w:spacing w:before="0" w:after="0"/>
        <w:ind w:left="0"/>
      </w:pPr>
    </w:p>
    <w:p w:rsidRPr="00F3603E" w:rsidR="002A1A47" w:rsidP="00D55DA7" w:rsidRDefault="002A1A47" w14:paraId="56724148" w14:textId="77777777">
      <w:pPr>
        <w:pStyle w:val="BlockText"/>
        <w:spacing w:before="0" w:after="0"/>
        <w:ind w:left="0"/>
      </w:pPr>
    </w:p>
    <w:p w:rsidRPr="00F3603E" w:rsidR="002A1A47" w:rsidP="00D55DA7" w:rsidRDefault="002A1A47" w14:paraId="783F3F7E" w14:textId="77777777">
      <w:pPr>
        <w:pStyle w:val="BlockText"/>
        <w:spacing w:before="0" w:after="0"/>
        <w:ind w:left="0"/>
      </w:pPr>
    </w:p>
    <w:p w:rsidRPr="00F3603E" w:rsidR="002A1A47" w:rsidP="00D55DA7" w:rsidRDefault="002A1A47" w14:paraId="2D73CAE6" w14:textId="77777777">
      <w:pPr>
        <w:pStyle w:val="BlockText"/>
        <w:spacing w:before="0" w:after="0"/>
        <w:ind w:left="0"/>
      </w:pPr>
    </w:p>
    <w:p w:rsidRPr="00F3603E" w:rsidR="002A1A47" w:rsidP="00D55DA7" w:rsidRDefault="002A1A47" w14:paraId="4E3B926D" w14:textId="77777777">
      <w:pPr>
        <w:pStyle w:val="BlockText"/>
        <w:spacing w:before="0" w:after="0"/>
        <w:ind w:left="0"/>
      </w:pPr>
    </w:p>
    <w:p w:rsidRPr="00F3603E" w:rsidR="002A1A47" w:rsidP="00D55DA7" w:rsidRDefault="002A1A47" w14:paraId="5E6D3444" w14:textId="77777777">
      <w:pPr>
        <w:pStyle w:val="BlockText"/>
        <w:spacing w:before="0" w:after="0"/>
        <w:ind w:left="0"/>
      </w:pPr>
    </w:p>
    <w:p w:rsidRPr="00F3603E" w:rsidR="002A1A47" w:rsidP="00D55DA7" w:rsidRDefault="002A1A47" w14:paraId="1E7AF849" w14:textId="77777777">
      <w:pPr>
        <w:spacing w:before="120"/>
        <w:ind w:left="720"/>
      </w:pPr>
    </w:p>
    <w:p w:rsidRPr="00F3603E" w:rsidR="002A1A47" w:rsidP="00D55DA7" w:rsidRDefault="002A1A47" w14:paraId="6E93CB5A" w14:textId="77777777">
      <w:pPr>
        <w:spacing w:before="120"/>
        <w:ind w:left="720"/>
      </w:pPr>
    </w:p>
    <w:p w:rsidRPr="00F3603E" w:rsidR="003975B3" w:rsidP="00D55DA7" w:rsidRDefault="003975B3" w14:paraId="36ED3CCC" w14:textId="77777777">
      <w:pPr>
        <w:spacing w:before="120"/>
        <w:rPr>
          <w:b/>
        </w:rPr>
      </w:pPr>
    </w:p>
    <w:p w:rsidRPr="00F3603E" w:rsidR="002A1A47" w:rsidP="00D55DA7" w:rsidRDefault="002A1A47" w14:paraId="464236C0" w14:textId="77777777">
      <w:pPr>
        <w:spacing w:before="120"/>
      </w:pPr>
      <w:r w:rsidRPr="00F3603E">
        <w:rPr>
          <w:b/>
        </w:rPr>
        <w:t>Step 1</w:t>
      </w:r>
      <w:r w:rsidRPr="00F3603E">
        <w:t xml:space="preserve">: Select the </w:t>
      </w:r>
      <w:r w:rsidRPr="00F3603E" w:rsidR="00E22695">
        <w:t xml:space="preserve">‘Assumption Sets’ </w:t>
      </w:r>
      <w:r w:rsidRPr="00F3603E">
        <w:t xml:space="preserve"> tab.</w:t>
      </w:r>
    </w:p>
    <w:p w:rsidRPr="00F3603E" w:rsidR="002A1A47" w:rsidP="00D55DA7" w:rsidRDefault="002A1A47" w14:paraId="753B3904" w14:textId="77777777">
      <w:pPr>
        <w:spacing w:before="120"/>
      </w:pPr>
      <w:r w:rsidRPr="00F3603E">
        <w:rPr>
          <w:b/>
        </w:rPr>
        <w:t>Step 2</w:t>
      </w:r>
      <w:r w:rsidRPr="00F3603E">
        <w:t>: Select an assumption set in the assumption sets summary table.</w:t>
      </w:r>
    </w:p>
    <w:p w:rsidRPr="00F3603E" w:rsidR="002A1A47" w:rsidP="00D55DA7" w:rsidRDefault="002A1A47" w14:paraId="7C07436A" w14:textId="77777777">
      <w:pPr>
        <w:spacing w:before="120"/>
      </w:pPr>
      <w:r w:rsidRPr="00F3603E">
        <w:rPr>
          <w:b/>
        </w:rPr>
        <w:t>Step 3</w:t>
      </w:r>
      <w:r w:rsidRPr="00F3603E">
        <w:t>: Select the option ‘Same as’ from the ‘Maintenance’ drop-down list.</w:t>
      </w:r>
    </w:p>
    <w:p w:rsidRPr="00F3603E" w:rsidR="002A1A47" w:rsidP="00D55DA7" w:rsidRDefault="002A1A47" w14:paraId="3DB2282D" w14:textId="77777777">
      <w:pPr>
        <w:spacing w:before="120"/>
      </w:pPr>
      <w:r w:rsidRPr="00F3603E">
        <w:rPr>
          <w:b/>
        </w:rPr>
        <w:t>Step 4</w:t>
      </w:r>
      <w:r w:rsidRPr="00F3603E">
        <w:t>: The system will display a pop-up window with the field ‘Name’ to be filled. Fill in the requested field with a unique name.</w:t>
      </w:r>
    </w:p>
    <w:p w:rsidRPr="00F3603E" w:rsidR="002A1A47" w:rsidP="00D55DA7" w:rsidRDefault="002A1A47" w14:paraId="76BC2B20" w14:textId="77777777">
      <w:pPr>
        <w:spacing w:before="120"/>
      </w:pPr>
      <w:r w:rsidRPr="00F3603E">
        <w:rPr>
          <w:b/>
        </w:rPr>
        <w:t>Step 5</w:t>
      </w:r>
      <w:r w:rsidRPr="00F3603E">
        <w:t>: Select the ‘Same as’ button.</w:t>
      </w:r>
    </w:p>
    <w:p w:rsidRPr="00F3603E" w:rsidR="002A1A47" w:rsidP="00D55DA7" w:rsidRDefault="002A1A47" w14:paraId="2BCF503B" w14:textId="77777777">
      <w:pPr>
        <w:spacing w:before="120"/>
      </w:pPr>
      <w:r w:rsidRPr="00F3603E">
        <w:t xml:space="preserve">You may select </w:t>
      </w:r>
      <w:r w:rsidRPr="00F3603E" w:rsidR="002F07AD">
        <w:t>the ‘Cancel’ button</w:t>
      </w:r>
      <w:r w:rsidRPr="00F3603E">
        <w:t xml:space="preserve"> to abort the task at any time.</w:t>
      </w:r>
    </w:p>
    <w:p w:rsidRPr="00F3603E" w:rsidR="002A1A47" w:rsidP="00D55DA7" w:rsidRDefault="002A1A47" w14:paraId="4B45A699" w14:textId="77777777">
      <w:pPr>
        <w:pStyle w:val="BlockText"/>
        <w:spacing w:before="0" w:after="0"/>
        <w:ind w:left="0"/>
      </w:pPr>
    </w:p>
    <w:p w:rsidRPr="00F3603E" w:rsidR="002A1A47" w:rsidP="00D55DA7" w:rsidRDefault="00916FF7" w14:paraId="4A151A24" w14:textId="4FA9C54A">
      <w:pPr>
        <w:pStyle w:val="BlockText"/>
        <w:spacing w:before="0" w:after="0"/>
        <w:ind w:left="0"/>
      </w:pPr>
      <w:r w:rsidRPr="00F3603E">
        <w:rPr>
          <w:noProof/>
        </w:rPr>
        <mc:AlternateContent>
          <mc:Choice Requires="wps">
            <w:drawing>
              <wp:anchor distT="0" distB="0" distL="114300" distR="114300" simplePos="0" relativeHeight="251658494" behindDoc="0" locked="0" layoutInCell="0" allowOverlap="1" wp14:anchorId="20DA4F79" wp14:editId="5D4F8B8F">
                <wp:simplePos x="0" y="0"/>
                <wp:positionH relativeFrom="column">
                  <wp:posOffset>-15875</wp:posOffset>
                </wp:positionH>
                <wp:positionV relativeFrom="paragraph">
                  <wp:posOffset>111125</wp:posOffset>
                </wp:positionV>
                <wp:extent cx="6068060" cy="1132840"/>
                <wp:effectExtent l="22225" t="23495" r="34290" b="53340"/>
                <wp:wrapNone/>
                <wp:docPr id="2121" name="AutoShape 6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427F8BBF" w14:textId="4A0398E6">
                            <w:pPr>
                              <w:rPr>
                                <w:b/>
                                <w:noProof/>
                              </w:rPr>
                            </w:pPr>
                            <w:r>
                              <w:rPr>
                                <w:b/>
                                <w:noProof/>
                              </w:rPr>
                              <w:drawing>
                                <wp:inline distT="0" distB="0" distL="0" distR="0" wp14:anchorId="1EB50067" wp14:editId="330E6348">
                                  <wp:extent cx="419100" cy="381000"/>
                                  <wp:effectExtent l="0" t="0" r="0" b="0"/>
                                  <wp:docPr id="38268756" name="Picture 35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3220EE90" w14:textId="77777777">
                            <w:pPr>
                              <w:numPr>
                                <w:ilvl w:val="0"/>
                                <w:numId w:val="42"/>
                              </w:numPr>
                            </w:pPr>
                            <w:r>
                              <w:rPr>
                                <w:b/>
                              </w:rPr>
                              <w:t xml:space="preserve">Upon completion of the above steps, a ‘same as’ copy of the assumption set is created. The ‘same as’ </w:t>
                            </w:r>
                            <w:r w:rsidRPr="00803017">
                              <w:rPr>
                                <w:b/>
                              </w:rPr>
                              <w:t xml:space="preserve">assumption set will appear under the unique name entered during Step 4. </w:t>
                            </w:r>
                          </w:p>
                          <w:p w:rsidRPr="00C904F1" w:rsidR="00E84082" w:rsidP="002A1A47" w:rsidRDefault="00E84082" w14:paraId="346CCB6D"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ABBA0AB">
              <v:shape id="AutoShape 629" style="position:absolute;left:0;text-align:left;margin-left:-1.25pt;margin-top:8.75pt;width:477.8pt;height:89.2pt;z-index:2516584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76"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" w14:anchorId="20DA4F79">
                <v:shadow on="t" color="#622423" opacity=".5" offset="1pt"/>
                <v:textbox inset=",0,,0">
                  <w:txbxContent>
                    <w:p w:rsidR="00E84082" w:rsidP="002A1A47" w:rsidRDefault="00E84082" w14:paraId="7831631A" w14:textId="4A0398E6">
                      <w:pPr>
                        <w:rPr>
                          <w:b/>
                          <w:noProof/>
                        </w:rPr>
                      </w:pPr>
                      <w:r>
                        <w:rPr>
                          <w:b/>
                          <w:noProof/>
                        </w:rPr>
                        <w:drawing>
                          <wp:inline distT="0" distB="0" distL="0" distR="0" wp14:anchorId="3BBD1154" wp14:editId="330E6348">
                            <wp:extent cx="419100" cy="381000"/>
                            <wp:effectExtent l="0" t="0" r="0" b="0"/>
                            <wp:docPr id="1355599473" name="Picture 35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2EA05DF0" w14:textId="77777777">
                      <w:pPr>
                        <w:numPr>
                          <w:ilvl w:val="0"/>
                          <w:numId w:val="42"/>
                        </w:numPr>
                      </w:pPr>
                      <w:r>
                        <w:rPr>
                          <w:b/>
                        </w:rPr>
                        <w:t xml:space="preserve">Upon completion of the above steps, a ‘same as’ copy of the assumption set is created. The ‘same as’ </w:t>
                      </w:r>
                      <w:r w:rsidRPr="00803017">
                        <w:rPr>
                          <w:b/>
                        </w:rPr>
                        <w:t xml:space="preserve">assumption set will appear under the unique name entered during Step 4. </w:t>
                      </w:r>
                    </w:p>
                    <w:p w:rsidRPr="00C904F1" w:rsidR="00E84082" w:rsidP="002A1A47" w:rsidRDefault="00E84082" w14:paraId="3BEE236D" w14:textId="77777777"/>
                  </w:txbxContent>
                </v:textbox>
              </v:shape>
            </w:pict>
          </mc:Fallback>
        </mc:AlternateContent>
      </w:r>
    </w:p>
    <w:p w:rsidRPr="00F3603E" w:rsidR="002A1A47" w:rsidP="00D55DA7" w:rsidRDefault="002A1A47" w14:paraId="2698B9C3" w14:textId="77777777">
      <w:pPr>
        <w:pStyle w:val="BlockText"/>
        <w:spacing w:before="0" w:after="0"/>
        <w:ind w:left="0"/>
      </w:pPr>
    </w:p>
    <w:p w:rsidRPr="00F3603E" w:rsidR="002A1A47" w:rsidP="00D55DA7" w:rsidRDefault="002A1A47" w14:paraId="4C1B29C8" w14:textId="77777777">
      <w:pPr>
        <w:pStyle w:val="BlockText"/>
        <w:spacing w:before="0" w:after="0"/>
        <w:ind w:left="0"/>
      </w:pPr>
    </w:p>
    <w:p w:rsidRPr="00F3603E" w:rsidR="002A1A47" w:rsidP="00D55DA7" w:rsidRDefault="002A1A47" w14:paraId="491EC37C" w14:textId="77777777">
      <w:pPr>
        <w:pStyle w:val="BlockText"/>
        <w:spacing w:before="0" w:after="0"/>
        <w:ind w:left="0"/>
      </w:pPr>
    </w:p>
    <w:p w:rsidRPr="00F3603E" w:rsidR="002A1A47" w:rsidP="00D55DA7" w:rsidRDefault="002A1A47" w14:paraId="3C3E401E" w14:textId="77777777">
      <w:pPr>
        <w:pStyle w:val="BlockText"/>
        <w:spacing w:before="0" w:after="0"/>
        <w:ind w:left="0"/>
      </w:pPr>
    </w:p>
    <w:p w:rsidRPr="00F3603E" w:rsidR="002A1A47" w:rsidP="00D55DA7" w:rsidRDefault="002A1A47" w14:paraId="3B2E9118" w14:textId="77777777">
      <w:pPr>
        <w:pStyle w:val="BlockText"/>
        <w:spacing w:before="0" w:after="0"/>
        <w:ind w:left="0"/>
      </w:pPr>
    </w:p>
    <w:p w:rsidRPr="00F3603E" w:rsidR="002A1A47" w:rsidP="00D55DA7" w:rsidRDefault="002A1A47" w14:paraId="04812987" w14:textId="77777777">
      <w:pPr>
        <w:pStyle w:val="BlockText"/>
        <w:spacing w:before="0" w:after="0"/>
        <w:ind w:left="0"/>
      </w:pPr>
    </w:p>
    <w:p w:rsidRPr="00F3603E" w:rsidR="002A1A47" w:rsidP="00D55DA7" w:rsidRDefault="002A1A47" w14:paraId="6A22D16B" w14:textId="77777777">
      <w:pPr>
        <w:pStyle w:val="BlockText"/>
        <w:spacing w:before="0" w:after="0"/>
        <w:ind w:left="0"/>
      </w:pPr>
    </w:p>
    <w:p w:rsidRPr="00F3603E" w:rsidR="002A1A47" w:rsidP="00D55DA7" w:rsidRDefault="002A1A47" w14:paraId="54C8EA9C" w14:textId="77777777">
      <w:pPr>
        <w:spacing w:before="0" w:after="0"/>
      </w:pPr>
    </w:p>
    <w:p w:rsidRPr="00F3603E" w:rsidR="002A1A47" w:rsidP="00D55DA7" w:rsidRDefault="002A1A47" w14:paraId="3ADD3C5D" w14:textId="77777777">
      <w:pPr>
        <w:spacing w:before="0" w:after="0"/>
      </w:pPr>
    </w:p>
    <w:p w:rsidRPr="00F3603E" w:rsidR="002A1A47" w:rsidP="00D55DA7" w:rsidRDefault="002A1A47" w14:paraId="54617F85" w14:textId="77777777">
      <w:pPr>
        <w:spacing w:before="0" w:after="0"/>
        <w:rPr>
          <w:b/>
        </w:rPr>
      </w:pPr>
    </w:p>
    <w:p w:rsidRPr="00F3603E" w:rsidR="002A1A47" w:rsidP="00D55DA7" w:rsidRDefault="002A1A47" w14:paraId="3B65F2F3" w14:textId="77777777">
      <w:pPr>
        <w:spacing w:before="0" w:after="0"/>
        <w:rPr>
          <w:b/>
        </w:rPr>
      </w:pPr>
      <w:r w:rsidRPr="00F3603E">
        <w:rPr>
          <w:b/>
        </w:rPr>
        <w:t>Tagging</w:t>
      </w:r>
    </w:p>
    <w:p w:rsidRPr="00F3603E" w:rsidR="002A1A47" w:rsidP="00D55DA7" w:rsidRDefault="002A1A47" w14:paraId="512621C1" w14:textId="77777777">
      <w:pPr>
        <w:spacing w:before="0" w:after="0"/>
        <w:rPr>
          <w:b/>
        </w:rPr>
      </w:pPr>
    </w:p>
    <w:p w:rsidRPr="00F3603E" w:rsidR="002A1A47" w:rsidP="00D55DA7" w:rsidRDefault="002A1A47" w14:paraId="3EE9BBE9" w14:textId="77777777">
      <w:pPr>
        <w:numPr>
          <w:ilvl w:val="0"/>
          <w:numId w:val="150"/>
        </w:numPr>
        <w:spacing w:before="0" w:after="0"/>
        <w:ind w:left="426"/>
      </w:pPr>
      <w:r w:rsidRPr="00F3603E">
        <w:t>The ‘same as’ assumption set inherits the tag of the original assumption set.</w:t>
      </w:r>
    </w:p>
    <w:p w:rsidRPr="00F3603E" w:rsidR="002A1A47" w:rsidP="00D55DA7" w:rsidRDefault="002A1A47" w14:paraId="27DAA879" w14:textId="77777777">
      <w:pPr>
        <w:spacing w:before="0" w:after="0"/>
        <w:ind w:left="66"/>
      </w:pPr>
    </w:p>
    <w:p w:rsidRPr="00F3603E" w:rsidR="002A1A47" w:rsidP="00D55DA7" w:rsidRDefault="002A1A47" w14:paraId="0A7DE0BC" w14:textId="77777777">
      <w:pPr>
        <w:spacing w:before="0" w:after="0"/>
        <w:ind w:left="66"/>
        <w:rPr>
          <w:b/>
        </w:rPr>
      </w:pPr>
    </w:p>
    <w:p w:rsidRPr="00F3603E" w:rsidR="002A1A47" w:rsidP="00D55DA7" w:rsidRDefault="002A1A47" w14:paraId="1A23374F" w14:textId="77777777">
      <w:pPr>
        <w:spacing w:before="0" w:after="0"/>
        <w:ind w:left="66"/>
        <w:rPr>
          <w:b/>
        </w:rPr>
      </w:pPr>
    </w:p>
    <w:p w:rsidRPr="00F3603E" w:rsidR="002A1A47" w:rsidP="00D55DA7" w:rsidRDefault="002A1A47" w14:paraId="540D8F37" w14:textId="77777777">
      <w:pPr>
        <w:spacing w:before="0" w:after="0"/>
        <w:ind w:left="66"/>
        <w:rPr>
          <w:b/>
        </w:rPr>
      </w:pPr>
    </w:p>
    <w:p w:rsidRPr="00F3603E" w:rsidR="002A1A47" w:rsidP="00D55DA7" w:rsidRDefault="002A1A47" w14:paraId="273C0FB1" w14:textId="77777777">
      <w:pPr>
        <w:spacing w:before="0" w:after="0"/>
        <w:ind w:left="66"/>
        <w:rPr>
          <w:b/>
        </w:rPr>
      </w:pPr>
    </w:p>
    <w:p w:rsidRPr="00F3603E" w:rsidR="002A1A47" w:rsidP="00D55DA7" w:rsidRDefault="002A1A47" w14:paraId="4632C38E" w14:textId="77777777">
      <w:pPr>
        <w:spacing w:before="0" w:after="0"/>
        <w:ind w:left="66"/>
        <w:rPr>
          <w:b/>
        </w:rPr>
      </w:pPr>
      <w:r w:rsidRPr="00F3603E">
        <w:rPr>
          <w:b/>
        </w:rPr>
        <w:t>Run invalidation</w:t>
      </w:r>
    </w:p>
    <w:p w:rsidRPr="00F3603E" w:rsidR="002A1A47" w:rsidP="00D55DA7" w:rsidRDefault="002A1A47" w14:paraId="2484F8A7" w14:textId="77777777">
      <w:pPr>
        <w:spacing w:before="0" w:after="0"/>
        <w:ind w:left="720"/>
      </w:pPr>
    </w:p>
    <w:p w:rsidRPr="00F3603E" w:rsidR="002A1A47" w:rsidP="00D55DA7" w:rsidRDefault="002A1A47" w14:paraId="1C43DEE2" w14:textId="77777777">
      <w:pPr>
        <w:numPr>
          <w:ilvl w:val="0"/>
          <w:numId w:val="150"/>
        </w:numPr>
        <w:spacing w:before="0" w:after="0"/>
        <w:ind w:left="426"/>
      </w:pPr>
      <w:r w:rsidRPr="00F3603E">
        <w:t>Making a change to the entity set of the original assumption set, such as changing a lite model, will immediately invalidate all runs in the original assumption set as well as those in all ‘same as’ assumption sets that were produced from the original assumption set. This maintains the integrity of the entity set across all ‘same as’ copies of the original assumption set.</w:t>
      </w:r>
    </w:p>
    <w:p w:rsidRPr="00F3603E" w:rsidR="002A1A47" w:rsidP="00D55DA7" w:rsidRDefault="002A1A47" w14:paraId="72CA5120" w14:textId="77777777">
      <w:pPr>
        <w:pStyle w:val="ListParagraph"/>
        <w:ind w:left="426"/>
      </w:pPr>
    </w:p>
    <w:p w:rsidRPr="00F3603E" w:rsidR="002A1A47" w:rsidP="00D55DA7" w:rsidRDefault="002A1A47" w14:paraId="56972E56" w14:textId="77777777">
      <w:pPr>
        <w:numPr>
          <w:ilvl w:val="0"/>
          <w:numId w:val="150"/>
        </w:numPr>
        <w:spacing w:before="0" w:after="0"/>
        <w:ind w:left="426"/>
      </w:pPr>
      <w:r w:rsidRPr="00F3603E">
        <w:t>Any allowed change (i.e. excluding changes to the entity set) to the ‘same as’ assumption set such as the scenario set or run parameters will only invalidate runs on that ‘same as’ assumption set and not the original or other ‘same as’ assumption sets.</w:t>
      </w:r>
    </w:p>
    <w:p w:rsidRPr="00F3603E" w:rsidR="002A1A47" w:rsidP="00D55DA7" w:rsidRDefault="002A1A47" w14:paraId="00D980DF" w14:textId="77777777">
      <w:pPr>
        <w:pStyle w:val="ListParagraph"/>
      </w:pPr>
    </w:p>
    <w:p w:rsidRPr="00F3603E" w:rsidR="002A1A47" w:rsidP="00D55DA7" w:rsidRDefault="002A1A47" w14:paraId="3331A682" w14:textId="77777777">
      <w:pPr>
        <w:numPr>
          <w:ilvl w:val="0"/>
          <w:numId w:val="150"/>
        </w:numPr>
        <w:spacing w:before="0" w:after="0"/>
        <w:ind w:left="426"/>
      </w:pPr>
      <w:r w:rsidRPr="00F3603E">
        <w:t>Note that prior to all potential invalidation, the ICM will display a warning message to the user listing all runs that stand to be invalidated by the current action</w:t>
      </w:r>
    </w:p>
    <w:p w:rsidRPr="00F3603E" w:rsidR="001773D9" w:rsidP="009F5659" w:rsidRDefault="001773D9" w14:paraId="12CD8540" w14:textId="77777777">
      <w:pPr>
        <w:spacing w:before="0" w:after="0"/>
      </w:pPr>
    </w:p>
    <w:p w:rsidRPr="00F3603E" w:rsidR="001773D9" w:rsidP="001773D9" w:rsidRDefault="001773D9" w14:paraId="717D93D1" w14:textId="77777777">
      <w:pPr>
        <w:spacing w:before="0" w:after="0"/>
        <w:ind w:left="66"/>
        <w:rPr>
          <w:b/>
        </w:rPr>
      </w:pPr>
    </w:p>
    <w:p w:rsidRPr="00F3603E" w:rsidR="003975B3" w:rsidP="001773D9" w:rsidRDefault="001773D9" w14:paraId="799CBDE2" w14:textId="77777777">
      <w:pPr>
        <w:spacing w:before="0" w:after="0"/>
        <w:ind w:left="66"/>
        <w:rPr>
          <w:b/>
        </w:rPr>
      </w:pPr>
      <w:r w:rsidRPr="00F3603E">
        <w:rPr>
          <w:b/>
        </w:rPr>
        <w:t>Change in RAFM Project</w:t>
      </w:r>
    </w:p>
    <w:p w:rsidRPr="00F3603E" w:rsidR="001773D9" w:rsidP="009F5659" w:rsidRDefault="001773D9" w14:paraId="0D2D8090" w14:textId="77777777">
      <w:pPr>
        <w:spacing w:before="0" w:after="0"/>
        <w:ind w:left="66"/>
        <w:rPr>
          <w:b/>
        </w:rPr>
      </w:pPr>
    </w:p>
    <w:p w:rsidRPr="00F3603E" w:rsidR="003975B3" w:rsidP="001773D9" w:rsidRDefault="003975B3" w14:paraId="25A9D8B9" w14:textId="77777777">
      <w:pPr>
        <w:numPr>
          <w:ilvl w:val="0"/>
          <w:numId w:val="150"/>
        </w:numPr>
        <w:spacing w:before="0" w:after="0"/>
        <w:ind w:left="426"/>
      </w:pPr>
      <w:r w:rsidRPr="00F3603E">
        <w:t xml:space="preserve">If there is change in the RAFM projects on the entity set of the assumption set then </w:t>
      </w:r>
      <w:r w:rsidRPr="00F3603E" w:rsidR="005C30EA">
        <w:t xml:space="preserve">the </w:t>
      </w:r>
      <w:r w:rsidRPr="00F3603E">
        <w:t>system shall do the following:</w:t>
      </w:r>
    </w:p>
    <w:p w:rsidRPr="00F3603E" w:rsidR="001773D9" w:rsidP="009F5659" w:rsidRDefault="001773D9" w14:paraId="7FEC04D3" w14:textId="77777777">
      <w:pPr>
        <w:spacing w:before="0" w:after="0"/>
      </w:pPr>
    </w:p>
    <w:p w:rsidRPr="00F3603E" w:rsidR="003975B3" w:rsidP="009F5659" w:rsidRDefault="003975B3" w14:paraId="1C8207C5" w14:textId="178A312F">
      <w:pPr>
        <w:numPr>
          <w:ilvl w:val="1"/>
          <w:numId w:val="150"/>
        </w:numPr>
        <w:spacing w:before="0" w:after="0"/>
        <w:ind w:left="709" w:hanging="283"/>
      </w:pPr>
      <w:r w:rsidRPr="00F3603E">
        <w:t xml:space="preserve">For </w:t>
      </w:r>
      <w:r w:rsidRPr="00F3603E" w:rsidR="008C308C">
        <w:t xml:space="preserve">an </w:t>
      </w:r>
      <w:r w:rsidRPr="00F3603E">
        <w:t xml:space="preserve">assumption set </w:t>
      </w:r>
      <w:r w:rsidRPr="00F3603E" w:rsidR="00865540">
        <w:t xml:space="preserve">without assigned geographies </w:t>
      </w:r>
      <w:r w:rsidRPr="00F3603E">
        <w:t xml:space="preserve">the change in the entity set will effectively change the RAFM project (if different) through to all the ‘same as’ copies of the assumption set </w:t>
      </w:r>
    </w:p>
    <w:p w:rsidRPr="00F3603E" w:rsidR="001773D9" w:rsidP="009F5659" w:rsidRDefault="001773D9" w14:paraId="4370C072" w14:textId="77777777">
      <w:pPr>
        <w:spacing w:before="0" w:after="0"/>
      </w:pPr>
    </w:p>
    <w:p w:rsidRPr="00F3603E" w:rsidR="003975B3" w:rsidP="009F5659" w:rsidRDefault="003975B3" w14:paraId="5793B1E0" w14:textId="2B8D84E2">
      <w:pPr>
        <w:numPr>
          <w:ilvl w:val="1"/>
          <w:numId w:val="150"/>
        </w:numPr>
        <w:spacing w:before="0" w:after="0"/>
        <w:ind w:left="709" w:hanging="283"/>
      </w:pPr>
      <w:r w:rsidRPr="00F3603E">
        <w:t xml:space="preserve">For </w:t>
      </w:r>
      <w:r w:rsidRPr="00F3603E" w:rsidR="008C308C">
        <w:t xml:space="preserve">a nested </w:t>
      </w:r>
      <w:r w:rsidRPr="00F3603E">
        <w:t>assumption set</w:t>
      </w:r>
      <w:r w:rsidRPr="00F3603E" w:rsidR="00865540">
        <w:t xml:space="preserve"> (where geographies have been assigned to nodes)</w:t>
      </w:r>
      <w:r w:rsidRPr="00F3603E">
        <w:t xml:space="preserve"> the assignment/de-assignment/replacement of the merged RAFM project on the source assumption set </w:t>
      </w:r>
      <w:r w:rsidRPr="00F3603E" w:rsidR="00F26E25">
        <w:t>is</w:t>
      </w:r>
      <w:r w:rsidRPr="00F3603E">
        <w:t xml:space="preserve"> also reflected in all ‘same as’ copies of the assumption set.</w:t>
      </w:r>
      <w:r w:rsidRPr="00F3603E" w:rsidR="00F26E25">
        <w:t xml:space="preserve"> Please see next Section for further information on nesting of entity sets.</w:t>
      </w:r>
    </w:p>
    <w:p w:rsidRPr="00F3603E" w:rsidR="003975B3" w:rsidP="009F5659" w:rsidRDefault="003975B3" w14:paraId="581BBDC2" w14:textId="77777777">
      <w:pPr>
        <w:spacing w:before="0" w:after="0"/>
      </w:pPr>
    </w:p>
    <w:p w:rsidRPr="00F3603E" w:rsidR="00E454E8" w:rsidP="00E454E8" w:rsidRDefault="002A1A47" w14:paraId="2D202799" w14:textId="757F8E8A">
      <w:pPr>
        <w:pStyle w:val="Heading3"/>
        <w:tabs>
          <w:tab w:val="clear" w:pos="1209"/>
        </w:tabs>
        <w:spacing w:before="0" w:after="0"/>
        <w:ind w:left="0" w:firstLine="0"/>
      </w:pPr>
      <w:r w:rsidRPr="00F3603E">
        <w:rPr>
          <w:rFonts w:ascii="Arial" w:hAnsi="Arial"/>
          <w:sz w:val="20"/>
          <w:szCs w:val="20"/>
        </w:rPr>
        <w:br w:type="page"/>
      </w:r>
      <w:bookmarkStart w:name="_Toc58474608" w:id="825"/>
      <w:bookmarkStart w:name="_Toc58481279" w:id="826"/>
      <w:bookmarkStart w:name="_Toc114825615" w:id="827"/>
      <w:bookmarkStart w:name="_Toc367716723" w:id="828"/>
      <w:bookmarkStart w:name="_Ref11834492" w:id="829"/>
      <w:bookmarkStart w:name="_Ref11834508" w:id="830"/>
      <w:r w:rsidRPr="00F3603E" w:rsidR="00E454E8">
        <w:lastRenderedPageBreak/>
        <w:t xml:space="preserve">12.3.7 How to assign LBU-level entity sets to BU-level </w:t>
      </w:r>
      <w:r w:rsidRPr="00F3603E" w:rsidR="009616AC">
        <w:t xml:space="preserve">nesting </w:t>
      </w:r>
      <w:r w:rsidRPr="00F3603E" w:rsidR="00E454E8">
        <w:t>assumption sets (via nesting nodes)</w:t>
      </w:r>
      <w:bookmarkEnd w:id="825"/>
      <w:bookmarkEnd w:id="826"/>
      <w:bookmarkEnd w:id="827"/>
    </w:p>
    <w:p w:rsidRPr="00F3603E" w:rsidR="00E454E8" w:rsidP="00E454E8" w:rsidRDefault="00916FF7" w14:paraId="459BD1AD" w14:textId="4151313B">
      <w:pPr>
        <w:pStyle w:val="BodyText"/>
      </w:pPr>
      <w:r w:rsidRPr="00F3603E">
        <w:rPr>
          <w:b/>
          <w:noProof/>
        </w:rPr>
        <mc:AlternateContent>
          <mc:Choice Requires="wps">
            <w:drawing>
              <wp:anchor distT="0" distB="0" distL="114300" distR="114300" simplePos="0" relativeHeight="251658723" behindDoc="0" locked="0" layoutInCell="0" allowOverlap="1" wp14:anchorId="146F2A1C" wp14:editId="177A13AA">
                <wp:simplePos x="0" y="0"/>
                <wp:positionH relativeFrom="column">
                  <wp:posOffset>-118110</wp:posOffset>
                </wp:positionH>
                <wp:positionV relativeFrom="paragraph">
                  <wp:posOffset>310515</wp:posOffset>
                </wp:positionV>
                <wp:extent cx="6150610" cy="4003675"/>
                <wp:effectExtent l="24765" t="22225" r="34925" b="50800"/>
                <wp:wrapNone/>
                <wp:docPr id="2120" name="AutoShape 55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0610" cy="400367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E454E8" w:rsidRDefault="00E84082" w14:paraId="770F7155" w14:textId="77777777">
                            <w:pPr>
                              <w:rPr>
                                <w:b/>
                                <w:highlight w:val="red"/>
                              </w:rPr>
                            </w:pPr>
                          </w:p>
                          <w:p w:rsidR="00E84082" w:rsidP="00E454E8" w:rsidRDefault="00E84082" w14:paraId="267BB361" w14:textId="53AF99EA">
                            <w:pPr>
                              <w:spacing w:after="0"/>
                              <w:rPr>
                                <w:b/>
                                <w:i/>
                                <w:noProof/>
                                <w:sz w:val="22"/>
                              </w:rPr>
                            </w:pPr>
                            <w:r>
                              <w:rPr>
                                <w:b/>
                                <w:i/>
                                <w:noProof/>
                                <w:color w:val="7F7F7F"/>
                              </w:rPr>
                              <w:drawing>
                                <wp:inline distT="0" distB="0" distL="0" distR="0" wp14:anchorId="678511F9" wp14:editId="2057644D">
                                  <wp:extent cx="412743" cy="323850"/>
                                  <wp:effectExtent l="0" t="0" r="0" b="0"/>
                                  <wp:docPr id="38268757" name="Picture 38268757"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r w:rsidRPr="00780087">
                              <w:rPr>
                                <w:b/>
                                <w:i/>
                                <w:noProof/>
                                <w:color w:val="7F7F7F"/>
                              </w:rPr>
                              <w:t xml:space="preserve">   </w:t>
                            </w:r>
                          </w:p>
                          <w:p w:rsidRPr="009F5659" w:rsidR="00E84082" w:rsidP="00E454E8" w:rsidRDefault="00E84082" w14:paraId="729D607C"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9F5659">
                              <w:rPr>
                                <w:b/>
                                <w:i/>
                              </w:rPr>
                              <w:t xml:space="preserve"> </w:t>
                            </w:r>
                          </w:p>
                          <w:p w:rsidR="00E84082" w:rsidP="00E454E8" w:rsidRDefault="00E84082" w14:paraId="06504C2A" w14:textId="4C343A13">
                            <w:pPr>
                              <w:pStyle w:val="BodyText"/>
                              <w:numPr>
                                <w:ilvl w:val="0"/>
                                <w:numId w:val="43"/>
                              </w:numPr>
                              <w:spacing w:before="0" w:after="0"/>
                              <w:ind w:left="1418" w:hanging="284"/>
                              <w:rPr>
                                <w:i/>
                              </w:rPr>
                            </w:pPr>
                            <w:r>
                              <w:rPr>
                                <w:i/>
                              </w:rPr>
                              <w:t>Before BU users can nest their assumption sets onto the GWAS, they must incorporate the components of LBU users who share the same geography, but independently develop their own Standard RAFM Projects, entity structures, lite models and aggregation rules.</w:t>
                            </w:r>
                          </w:p>
                          <w:p w:rsidR="00E84082" w:rsidP="00E454E8" w:rsidRDefault="00E84082" w14:paraId="1A8B637E" w14:textId="0AA4D827">
                            <w:pPr>
                              <w:pStyle w:val="BodyText"/>
                              <w:numPr>
                                <w:ilvl w:val="0"/>
                                <w:numId w:val="43"/>
                              </w:numPr>
                              <w:spacing w:before="0" w:after="0"/>
                              <w:ind w:left="1418" w:hanging="284"/>
                              <w:rPr>
                                <w:i/>
                              </w:rPr>
                            </w:pPr>
                            <w:r>
                              <w:rPr>
                                <w:i/>
                              </w:rPr>
                              <w:t>The ‘nesting nodes’ feature allows BUs and their LBUs to have a high degree of flexibility in coordinating the development of the BU-level assumption set, as LBU schedules may vary and not all LBU components may be available at the same time to build a complete BU-level assumption set for testing.</w:t>
                            </w:r>
                          </w:p>
                          <w:p w:rsidR="00E84082" w:rsidP="00BD1267" w:rsidRDefault="00E84082" w14:paraId="2E8D2F1C" w14:textId="1316CCD3">
                            <w:pPr>
                              <w:pStyle w:val="BodyText"/>
                              <w:spacing w:before="0" w:after="0"/>
                              <w:ind w:left="1134"/>
                              <w:rPr>
                                <w:i/>
                              </w:rPr>
                            </w:pPr>
                          </w:p>
                          <w:p w:rsidRPr="004918C3" w:rsidR="00E84082" w:rsidP="00E454E8" w:rsidRDefault="00E84082" w14:paraId="412719BA" w14:textId="4D6D1494">
                            <w:pPr>
                              <w:pStyle w:val="BodyText"/>
                              <w:numPr>
                                <w:ilvl w:val="0"/>
                                <w:numId w:val="21"/>
                              </w:numPr>
                              <w:jc w:val="left"/>
                              <w:rPr>
                                <w:b/>
                                <w:i/>
                              </w:rPr>
                            </w:pPr>
                            <w:r>
                              <w:rPr>
                                <w:b/>
                                <w:i/>
                              </w:rPr>
                              <w:t>To be able to nest an LBU entity set to a BU-level assumption set, the following conditions must be met:</w:t>
                            </w:r>
                          </w:p>
                          <w:p w:rsidRPr="00C86B30" w:rsidR="00E84082" w:rsidP="00E454E8" w:rsidRDefault="00E84082" w14:paraId="2F3512F3" w14:textId="77777777">
                            <w:pPr>
                              <w:pStyle w:val="BodyText"/>
                              <w:numPr>
                                <w:ilvl w:val="0"/>
                                <w:numId w:val="43"/>
                              </w:numPr>
                              <w:spacing w:before="0" w:after="0"/>
                              <w:ind w:left="1418" w:hanging="284"/>
                            </w:pPr>
                            <w:r>
                              <w:rPr>
                                <w:i/>
                              </w:rPr>
                              <w:t>The selected version of the assumption set is not marked as ‘same as’</w:t>
                            </w:r>
                          </w:p>
                          <w:p w:rsidRPr="0053475B" w:rsidR="00E84082" w:rsidP="00E454E8" w:rsidRDefault="00E84082" w14:paraId="2224BD1C" w14:textId="77777777">
                            <w:pPr>
                              <w:pStyle w:val="BodyText"/>
                              <w:numPr>
                                <w:ilvl w:val="0"/>
                                <w:numId w:val="43"/>
                              </w:numPr>
                              <w:spacing w:before="0" w:after="0"/>
                              <w:ind w:left="1418" w:hanging="284"/>
                            </w:pPr>
                            <w:r>
                              <w:rPr>
                                <w:i/>
                              </w:rPr>
                              <w:t>The selected version of the assumption set is not marked as being edited or locked</w:t>
                            </w:r>
                          </w:p>
                          <w:p w:rsidRPr="0053475B" w:rsidR="00E84082" w:rsidP="00E454E8" w:rsidRDefault="00E84082" w14:paraId="7677A3ED" w14:textId="7329FDD9">
                            <w:pPr>
                              <w:pStyle w:val="BodyText"/>
                              <w:numPr>
                                <w:ilvl w:val="0"/>
                                <w:numId w:val="43"/>
                              </w:numPr>
                              <w:spacing w:before="0" w:after="0"/>
                              <w:ind w:left="1418" w:hanging="284"/>
                            </w:pPr>
                            <w:r>
                              <w:rPr>
                                <w:i/>
                              </w:rPr>
                              <w:t>The user performing the nesting operation has the geographical rights that correspond to the rights of the selected tree node within the BU-level assumption set</w:t>
                            </w:r>
                          </w:p>
                          <w:p w:rsidRPr="00BD1267" w:rsidR="00E84082" w:rsidP="00E454E8" w:rsidRDefault="00E84082" w14:paraId="66D8A33F" w14:textId="68D73AE1">
                            <w:pPr>
                              <w:pStyle w:val="BodyText"/>
                              <w:numPr>
                                <w:ilvl w:val="0"/>
                                <w:numId w:val="43"/>
                              </w:numPr>
                              <w:spacing w:before="0" w:after="0"/>
                              <w:ind w:left="1418" w:hanging="284"/>
                            </w:pPr>
                            <w:r>
                              <w:rPr>
                                <w:i/>
                              </w:rPr>
                              <w:t>The selected version of the LBU entity set is not marked as being edited</w:t>
                            </w:r>
                          </w:p>
                          <w:p w:rsidRPr="00BD1267" w:rsidR="00E84082" w:rsidP="00E454E8" w:rsidRDefault="00E84082" w14:paraId="1B1CD2D0" w14:textId="1D969D12">
                            <w:pPr>
                              <w:pStyle w:val="BodyText"/>
                              <w:numPr>
                                <w:ilvl w:val="0"/>
                                <w:numId w:val="43"/>
                              </w:numPr>
                              <w:spacing w:before="0" w:after="0"/>
                              <w:ind w:left="1418" w:hanging="284"/>
                              <w:rPr>
                                <w:i/>
                              </w:rPr>
                            </w:pPr>
                            <w:r>
                              <w:rPr>
                                <w:i/>
                              </w:rPr>
                              <w:t xml:space="preserve">There is </w:t>
                            </w:r>
                            <w:r w:rsidRPr="00BD1267">
                              <w:rPr>
                                <w:i/>
                              </w:rPr>
                              <w:t>at least one successful run with ‘Completed’ status at the top level for some LBU assumption set which uses the LBU entity set</w:t>
                            </w:r>
                          </w:p>
                          <w:p w:rsidR="00E84082" w:rsidP="00E454E8" w:rsidRDefault="00E84082" w14:paraId="61104ECC" w14:textId="77777777">
                            <w:pPr>
                              <w:rPr>
                                <w:color w:val="FF0000"/>
                              </w:rPr>
                            </w:pPr>
                          </w:p>
                          <w:p w:rsidR="00E84082" w:rsidP="00E454E8" w:rsidRDefault="00E84082" w14:paraId="49ABC685" w14:textId="77777777">
                            <w:pPr>
                              <w:rPr>
                                <w:color w:val="FF0000"/>
                              </w:rPr>
                            </w:pPr>
                          </w:p>
                          <w:p w:rsidRPr="00370236" w:rsidR="00E84082" w:rsidP="00E454E8" w:rsidRDefault="00E84082" w14:paraId="5DEBB10F" w14:textId="77777777">
                            <w:pPr>
                              <w:rPr>
                                <w:color w:val="FF0000"/>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19A1ED1">
              <v:shape id="AutoShape 5540" style="position:absolute;left:0;text-align:left;margin-left:-9.3pt;margin-top:24.45pt;width:484.3pt;height:315.25pt;z-index:2516587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77"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" w14:anchorId="146F2A1C">
                <v:shadow on="t" color="#622423" opacity=".5" offset="1pt"/>
                <v:textbox inset=",0,,0">
                  <w:txbxContent>
                    <w:p w:rsidR="00E84082" w:rsidP="00E454E8" w:rsidRDefault="00E84082" w14:paraId="0CCC0888" w14:textId="77777777">
                      <w:pPr>
                        <w:rPr>
                          <w:b/>
                          <w:highlight w:val="red"/>
                        </w:rPr>
                      </w:pPr>
                    </w:p>
                    <w:p w:rsidR="00E84082" w:rsidP="00E454E8" w:rsidRDefault="00E84082" w14:paraId="54F9AE05" w14:textId="53AF99EA">
                      <w:pPr>
                        <w:spacing w:after="0"/>
                        <w:rPr>
                          <w:b/>
                          <w:i/>
                          <w:noProof/>
                          <w:sz w:val="22"/>
                        </w:rPr>
                      </w:pPr>
                      <w:r>
                        <w:rPr>
                          <w:b/>
                          <w:i/>
                          <w:noProof/>
                          <w:color w:val="7F7F7F"/>
                        </w:rPr>
                        <w:drawing>
                          <wp:inline distT="0" distB="0" distL="0" distR="0" wp14:anchorId="524AAE2D" wp14:editId="2057644D">
                            <wp:extent cx="412743" cy="323850"/>
                            <wp:effectExtent l="0" t="0" r="0" b="0"/>
                            <wp:docPr id="1067031347" name="Picture 38268757"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r w:rsidRPr="00780087">
                        <w:rPr>
                          <w:b/>
                          <w:i/>
                          <w:noProof/>
                          <w:color w:val="7F7F7F"/>
                        </w:rPr>
                        <w:t xml:space="preserve">   </w:t>
                      </w:r>
                    </w:p>
                    <w:p w:rsidRPr="009F5659" w:rsidR="00E84082" w:rsidP="00E454E8" w:rsidRDefault="00E84082" w14:paraId="2FBC90CF"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9F5659">
                        <w:rPr>
                          <w:b/>
                          <w:i/>
                        </w:rPr>
                        <w:t xml:space="preserve"> </w:t>
                      </w:r>
                    </w:p>
                    <w:p w:rsidR="00E84082" w:rsidP="00E454E8" w:rsidRDefault="00E84082" w14:paraId="482B52B5" w14:textId="4C343A13">
                      <w:pPr>
                        <w:pStyle w:val="BodyText"/>
                        <w:numPr>
                          <w:ilvl w:val="0"/>
                          <w:numId w:val="43"/>
                        </w:numPr>
                        <w:spacing w:before="0" w:after="0"/>
                        <w:ind w:left="1418" w:hanging="284"/>
                        <w:rPr>
                          <w:i/>
                        </w:rPr>
                      </w:pPr>
                      <w:r>
                        <w:rPr>
                          <w:i/>
                        </w:rPr>
                        <w:t>Before BU users can nest their assumption sets onto the GWAS, they must incorporate the components of LBU users who share the same geography, but independently develop their own Standard RAFM Projects, entity structures, lite models and aggregation rules.</w:t>
                      </w:r>
                    </w:p>
                    <w:p w:rsidR="00E84082" w:rsidP="00E454E8" w:rsidRDefault="00E84082" w14:paraId="20C33727" w14:textId="0AA4D827">
                      <w:pPr>
                        <w:pStyle w:val="BodyText"/>
                        <w:numPr>
                          <w:ilvl w:val="0"/>
                          <w:numId w:val="43"/>
                        </w:numPr>
                        <w:spacing w:before="0" w:after="0"/>
                        <w:ind w:left="1418" w:hanging="284"/>
                        <w:rPr>
                          <w:i/>
                        </w:rPr>
                      </w:pPr>
                      <w:r>
                        <w:rPr>
                          <w:i/>
                        </w:rPr>
                        <w:t>The ‘nesting nodes’ feature allows BUs and their LBUs to have a high degree of flexibility in coordinating the development of the BU-level assumption set, as LBU schedules may vary and not all LBU components may be available at the same time to build a complete BU-level assumption set for testing.</w:t>
                      </w:r>
                    </w:p>
                    <w:p w:rsidR="00E84082" w:rsidP="00BD1267" w:rsidRDefault="00E84082" w14:paraId="4A990D24" w14:textId="1316CCD3">
                      <w:pPr>
                        <w:pStyle w:val="BodyText"/>
                        <w:spacing w:before="0" w:after="0"/>
                        <w:ind w:left="1134"/>
                        <w:rPr>
                          <w:i/>
                        </w:rPr>
                      </w:pPr>
                    </w:p>
                    <w:p w:rsidRPr="004918C3" w:rsidR="00E84082" w:rsidP="00E454E8" w:rsidRDefault="00E84082" w14:paraId="55ACBA89" w14:textId="4D6D1494">
                      <w:pPr>
                        <w:pStyle w:val="BodyText"/>
                        <w:numPr>
                          <w:ilvl w:val="0"/>
                          <w:numId w:val="21"/>
                        </w:numPr>
                        <w:jc w:val="left"/>
                        <w:rPr>
                          <w:b/>
                          <w:i/>
                        </w:rPr>
                      </w:pPr>
                      <w:r>
                        <w:rPr>
                          <w:b/>
                          <w:i/>
                        </w:rPr>
                        <w:t>To be able to nest an LBU entity set to a BU-level assumption set, the following conditions must be met:</w:t>
                      </w:r>
                    </w:p>
                    <w:p w:rsidRPr="00C86B30" w:rsidR="00E84082" w:rsidP="00E454E8" w:rsidRDefault="00E84082" w14:paraId="2A78634E" w14:textId="77777777">
                      <w:pPr>
                        <w:pStyle w:val="BodyText"/>
                        <w:numPr>
                          <w:ilvl w:val="0"/>
                          <w:numId w:val="43"/>
                        </w:numPr>
                        <w:spacing w:before="0" w:after="0"/>
                        <w:ind w:left="1418" w:hanging="284"/>
                      </w:pPr>
                      <w:r>
                        <w:rPr>
                          <w:i/>
                        </w:rPr>
                        <w:t>The selected version of the assumption set is not marked as ‘same as’</w:t>
                      </w:r>
                    </w:p>
                    <w:p w:rsidRPr="0053475B" w:rsidR="00E84082" w:rsidP="00E454E8" w:rsidRDefault="00E84082" w14:paraId="1EFAA740" w14:textId="77777777">
                      <w:pPr>
                        <w:pStyle w:val="BodyText"/>
                        <w:numPr>
                          <w:ilvl w:val="0"/>
                          <w:numId w:val="43"/>
                        </w:numPr>
                        <w:spacing w:before="0" w:after="0"/>
                        <w:ind w:left="1418" w:hanging="284"/>
                      </w:pPr>
                      <w:r>
                        <w:rPr>
                          <w:i/>
                        </w:rPr>
                        <w:t>The selected version of the assumption set is not marked as being edited or locked</w:t>
                      </w:r>
                    </w:p>
                    <w:p w:rsidRPr="0053475B" w:rsidR="00E84082" w:rsidP="00E454E8" w:rsidRDefault="00E84082" w14:paraId="0A33DB73" w14:textId="7329FDD9">
                      <w:pPr>
                        <w:pStyle w:val="BodyText"/>
                        <w:numPr>
                          <w:ilvl w:val="0"/>
                          <w:numId w:val="43"/>
                        </w:numPr>
                        <w:spacing w:before="0" w:after="0"/>
                        <w:ind w:left="1418" w:hanging="284"/>
                      </w:pPr>
                      <w:r>
                        <w:rPr>
                          <w:i/>
                        </w:rPr>
                        <w:t>The user performing the nesting operation has the geographical rights that correspond to the rights of the selected tree node within the BU-level assumption set</w:t>
                      </w:r>
                    </w:p>
                    <w:p w:rsidRPr="00BD1267" w:rsidR="00E84082" w:rsidP="00E454E8" w:rsidRDefault="00E84082" w14:paraId="4872506C" w14:textId="68D73AE1">
                      <w:pPr>
                        <w:pStyle w:val="BodyText"/>
                        <w:numPr>
                          <w:ilvl w:val="0"/>
                          <w:numId w:val="43"/>
                        </w:numPr>
                        <w:spacing w:before="0" w:after="0"/>
                        <w:ind w:left="1418" w:hanging="284"/>
                      </w:pPr>
                      <w:r>
                        <w:rPr>
                          <w:i/>
                        </w:rPr>
                        <w:t>The selected version of the LBU entity set is not marked as being edited</w:t>
                      </w:r>
                    </w:p>
                    <w:p w:rsidRPr="00BD1267" w:rsidR="00E84082" w:rsidP="00E454E8" w:rsidRDefault="00E84082" w14:paraId="275FD9BC" w14:textId="1D969D12">
                      <w:pPr>
                        <w:pStyle w:val="BodyText"/>
                        <w:numPr>
                          <w:ilvl w:val="0"/>
                          <w:numId w:val="43"/>
                        </w:numPr>
                        <w:spacing w:before="0" w:after="0"/>
                        <w:ind w:left="1418" w:hanging="284"/>
                        <w:rPr>
                          <w:i/>
                        </w:rPr>
                      </w:pPr>
                      <w:r>
                        <w:rPr>
                          <w:i/>
                        </w:rPr>
                        <w:t xml:space="preserve">There is </w:t>
                      </w:r>
                      <w:r w:rsidRPr="00BD1267">
                        <w:rPr>
                          <w:i/>
                        </w:rPr>
                        <w:t>at least one successful run with ‘Completed’ status at the top level for some LBU assumption set which uses the LBU entity set</w:t>
                      </w:r>
                    </w:p>
                    <w:p w:rsidR="00E84082" w:rsidP="00E454E8" w:rsidRDefault="00E84082" w14:paraId="603CC4DB" w14:textId="77777777">
                      <w:pPr>
                        <w:rPr>
                          <w:color w:val="FF0000"/>
                        </w:rPr>
                      </w:pPr>
                    </w:p>
                    <w:p w:rsidR="00E84082" w:rsidP="00E454E8" w:rsidRDefault="00E84082" w14:paraId="5BAD3425" w14:textId="77777777">
                      <w:pPr>
                        <w:rPr>
                          <w:color w:val="FF0000"/>
                        </w:rPr>
                      </w:pPr>
                    </w:p>
                    <w:p w:rsidRPr="00370236" w:rsidR="00E84082" w:rsidP="00E454E8" w:rsidRDefault="00E84082" w14:paraId="0C7D08AC" w14:textId="77777777">
                      <w:pPr>
                        <w:rPr>
                          <w:color w:val="FF0000"/>
                        </w:rPr>
                      </w:pPr>
                    </w:p>
                  </w:txbxContent>
                </v:textbox>
              </v:shape>
            </w:pict>
          </mc:Fallback>
        </mc:AlternateContent>
      </w:r>
    </w:p>
    <w:p w:rsidRPr="00F3603E" w:rsidR="00E454E8" w:rsidP="00E454E8" w:rsidRDefault="00E454E8" w14:paraId="05C7C36D" w14:textId="77777777">
      <w:pPr>
        <w:spacing w:before="120"/>
        <w:rPr>
          <w:b/>
        </w:rPr>
      </w:pPr>
    </w:p>
    <w:p w:rsidRPr="00F3603E" w:rsidR="00E454E8" w:rsidP="00E454E8" w:rsidRDefault="00E454E8" w14:paraId="5BA0DD73" w14:textId="77777777">
      <w:pPr>
        <w:spacing w:before="120"/>
        <w:rPr>
          <w:b/>
        </w:rPr>
      </w:pPr>
    </w:p>
    <w:p w:rsidRPr="00F3603E" w:rsidR="00E454E8" w:rsidP="00E454E8" w:rsidRDefault="00E454E8" w14:paraId="455C6F1A" w14:textId="77777777">
      <w:pPr>
        <w:spacing w:before="120"/>
        <w:rPr>
          <w:b/>
        </w:rPr>
      </w:pPr>
    </w:p>
    <w:p w:rsidRPr="00F3603E" w:rsidR="00E454E8" w:rsidP="00E454E8" w:rsidRDefault="00E454E8" w14:paraId="061F089F" w14:textId="77777777">
      <w:pPr>
        <w:spacing w:before="120"/>
        <w:rPr>
          <w:b/>
        </w:rPr>
      </w:pPr>
    </w:p>
    <w:p w:rsidRPr="00F3603E" w:rsidR="00E454E8" w:rsidP="00E454E8" w:rsidRDefault="00E454E8" w14:paraId="6F9A7CDF" w14:textId="77777777">
      <w:pPr>
        <w:spacing w:before="120"/>
        <w:rPr>
          <w:b/>
        </w:rPr>
      </w:pPr>
    </w:p>
    <w:p w:rsidRPr="00F3603E" w:rsidR="00E454E8" w:rsidP="00E454E8" w:rsidRDefault="00E454E8" w14:paraId="14B5714C" w14:textId="77777777">
      <w:pPr>
        <w:spacing w:before="120"/>
        <w:rPr>
          <w:b/>
        </w:rPr>
      </w:pPr>
    </w:p>
    <w:p w:rsidRPr="00F3603E" w:rsidR="00E454E8" w:rsidP="00E454E8" w:rsidRDefault="00E454E8" w14:paraId="0FC834DF" w14:textId="77777777">
      <w:pPr>
        <w:spacing w:before="120"/>
        <w:rPr>
          <w:b/>
        </w:rPr>
      </w:pPr>
    </w:p>
    <w:p w:rsidRPr="00F3603E" w:rsidR="00E454E8" w:rsidP="00E454E8" w:rsidRDefault="00E454E8" w14:paraId="0EA114B3" w14:textId="77777777">
      <w:pPr>
        <w:spacing w:before="120"/>
        <w:rPr>
          <w:b/>
        </w:rPr>
      </w:pPr>
    </w:p>
    <w:p w:rsidRPr="00F3603E" w:rsidR="00E454E8" w:rsidP="00E454E8" w:rsidRDefault="00E454E8" w14:paraId="54A3C7A8" w14:textId="77777777">
      <w:pPr>
        <w:spacing w:before="120"/>
        <w:rPr>
          <w:b/>
        </w:rPr>
      </w:pPr>
    </w:p>
    <w:p w:rsidRPr="00F3603E" w:rsidR="00E454E8" w:rsidP="00E454E8" w:rsidRDefault="00E454E8" w14:paraId="2A2F4D73" w14:textId="77777777">
      <w:pPr>
        <w:spacing w:before="120"/>
        <w:rPr>
          <w:b/>
        </w:rPr>
      </w:pPr>
    </w:p>
    <w:p w:rsidRPr="00F3603E" w:rsidR="00E454E8" w:rsidP="00E454E8" w:rsidRDefault="00E454E8" w14:paraId="73BB1150" w14:textId="77777777">
      <w:pPr>
        <w:spacing w:before="120"/>
        <w:rPr>
          <w:b/>
        </w:rPr>
      </w:pPr>
    </w:p>
    <w:p w:rsidRPr="00F3603E" w:rsidR="00E454E8" w:rsidP="00E454E8" w:rsidRDefault="00E454E8" w14:paraId="6A94106A" w14:textId="77777777">
      <w:pPr>
        <w:spacing w:before="120"/>
        <w:rPr>
          <w:b/>
        </w:rPr>
      </w:pPr>
    </w:p>
    <w:p w:rsidRPr="00F3603E" w:rsidR="00E454E8" w:rsidP="00E454E8" w:rsidRDefault="00E454E8" w14:paraId="4D469124" w14:textId="77777777">
      <w:pPr>
        <w:spacing w:before="120"/>
        <w:rPr>
          <w:b/>
        </w:rPr>
      </w:pPr>
    </w:p>
    <w:p w:rsidRPr="00F3603E" w:rsidR="00E454E8" w:rsidP="00E454E8" w:rsidRDefault="00E454E8" w14:paraId="273AFBBB" w14:textId="77777777">
      <w:pPr>
        <w:spacing w:before="120"/>
        <w:rPr>
          <w:b/>
        </w:rPr>
      </w:pPr>
    </w:p>
    <w:p w:rsidRPr="00F3603E" w:rsidR="00E454E8" w:rsidP="00E454E8" w:rsidRDefault="00E454E8" w14:paraId="252C16D3" w14:textId="77777777">
      <w:pPr>
        <w:spacing w:before="120"/>
        <w:rPr>
          <w:b/>
        </w:rPr>
      </w:pPr>
      <w:r w:rsidRPr="00F3603E">
        <w:rPr>
          <w:b/>
        </w:rPr>
        <w:t>Before you proceed:</w:t>
      </w:r>
    </w:p>
    <w:p w:rsidRPr="00F3603E" w:rsidR="00E454E8" w:rsidP="00E454E8" w:rsidRDefault="00E454E8" w14:paraId="277462C9" w14:textId="5E07665A">
      <w:pPr>
        <w:spacing w:before="120"/>
      </w:pPr>
      <w:r w:rsidRPr="00F3603E">
        <w:t xml:space="preserve">The following instructions are process-oriented, detailing the nesting process, instead of only providing guidance on assigning an </w:t>
      </w:r>
      <w:r w:rsidRPr="00F3603E" w:rsidR="000628E2">
        <w:t xml:space="preserve">LBU </w:t>
      </w:r>
      <w:r w:rsidRPr="00F3603E">
        <w:t xml:space="preserve">entity set to a </w:t>
      </w:r>
      <w:r w:rsidRPr="00F3603E" w:rsidR="000628E2">
        <w:t xml:space="preserve">BU-level </w:t>
      </w:r>
      <w:r w:rsidRPr="00F3603E">
        <w:t>assumption set</w:t>
      </w:r>
      <w:r w:rsidRPr="00F3603E" w:rsidR="000628E2">
        <w:t xml:space="preserve"> in the same geography</w:t>
      </w:r>
      <w:r w:rsidRPr="00F3603E">
        <w:t xml:space="preserve">. Users who only require the latter can skip to section ‘C’ below (sub-section on </w:t>
      </w:r>
      <w:r w:rsidRPr="00F3603E" w:rsidR="001D3CD9">
        <w:t>LBUs</w:t>
      </w:r>
      <w:r w:rsidRPr="00F3603E">
        <w:t>) and nest directly onto a pre-prepared assumption set (</w:t>
      </w:r>
      <w:r w:rsidRPr="00F3603E" w:rsidR="001D3CD9">
        <w:t>BU-level</w:t>
      </w:r>
      <w:r w:rsidRPr="00F3603E">
        <w:t xml:space="preserve">). Other users, such as those within </w:t>
      </w:r>
      <w:r w:rsidRPr="00F3603E" w:rsidR="00E422EA">
        <w:t>the associated geography at the BU-level</w:t>
      </w:r>
      <w:r w:rsidRPr="00F3603E">
        <w:t xml:space="preserve">, that may need to facilitate the nesting process for </w:t>
      </w:r>
      <w:r w:rsidRPr="00F3603E" w:rsidR="00E422EA">
        <w:t>LBU</w:t>
      </w:r>
      <w:r w:rsidRPr="00F3603E">
        <w:t xml:space="preserve"> entities</w:t>
      </w:r>
      <w:r w:rsidRPr="00F3603E" w:rsidR="00E422EA">
        <w:t>,</w:t>
      </w:r>
      <w:r w:rsidRPr="00F3603E">
        <w:t xml:space="preserve"> should read through sections A-C.</w:t>
      </w:r>
    </w:p>
    <w:p w:rsidRPr="00F3603E" w:rsidR="00E454E8" w:rsidP="00E454E8" w:rsidRDefault="00E454E8" w14:paraId="36FE9375" w14:textId="77777777">
      <w:pPr>
        <w:spacing w:before="120"/>
      </w:pPr>
      <w:r w:rsidRPr="00F3603E">
        <w:t>It may be useful to refresh your knowledge by reading Section 2.5.</w:t>
      </w:r>
    </w:p>
    <w:p w:rsidRPr="00F3603E" w:rsidR="00E454E8" w:rsidP="00E454E8" w:rsidRDefault="00E454E8" w14:paraId="5F6BD28F" w14:textId="77777777">
      <w:pPr>
        <w:spacing w:before="120"/>
      </w:pPr>
      <w:r w:rsidRPr="00F3603E">
        <w:t>Full step-by-step instructions are provided in sections A-C on how to produce an assumption set with nesting. However, in summary the steps to create a published assumption set with nesting are:</w:t>
      </w:r>
    </w:p>
    <w:p w:rsidRPr="00F3603E" w:rsidR="00E454E8" w:rsidP="00E454E8" w:rsidRDefault="00E454E8" w14:paraId="467996BC" w14:textId="77777777">
      <w:pPr>
        <w:numPr>
          <w:ilvl w:val="0"/>
          <w:numId w:val="159"/>
        </w:numPr>
        <w:spacing w:before="120"/>
      </w:pPr>
      <w:r w:rsidRPr="00F3603E">
        <w:t>Create an entity structure</w:t>
      </w:r>
    </w:p>
    <w:p w:rsidRPr="00F3603E" w:rsidR="00E454E8" w:rsidP="00E454E8" w:rsidRDefault="00D90A5D" w14:paraId="41987B85" w14:textId="0816A476">
      <w:pPr>
        <w:numPr>
          <w:ilvl w:val="1"/>
          <w:numId w:val="159"/>
        </w:numPr>
        <w:spacing w:before="120"/>
      </w:pPr>
      <w:r w:rsidRPr="00F3603E">
        <w:t>Mark ‘nesting</w:t>
      </w:r>
      <w:r w:rsidRPr="00F3603E" w:rsidR="00E454E8">
        <w:t xml:space="preserve"> nodes</w:t>
      </w:r>
      <w:r w:rsidRPr="00F3603E">
        <w:t>’</w:t>
      </w:r>
      <w:r w:rsidRPr="00F3603E" w:rsidR="00E454E8">
        <w:t xml:space="preserve"> on the entity structure that you wish </w:t>
      </w:r>
      <w:r w:rsidRPr="00F3603E">
        <w:t xml:space="preserve">LBU </w:t>
      </w:r>
      <w:r w:rsidRPr="00F3603E" w:rsidR="00E454E8">
        <w:t>entity sets to be nested onto</w:t>
      </w:r>
    </w:p>
    <w:p w:rsidRPr="00F3603E" w:rsidR="00E454E8" w:rsidP="00E454E8" w:rsidRDefault="00E454E8" w14:paraId="11C77343" w14:textId="77777777">
      <w:pPr>
        <w:numPr>
          <w:ilvl w:val="0"/>
          <w:numId w:val="159"/>
        </w:numPr>
        <w:spacing w:before="120"/>
      </w:pPr>
      <w:r w:rsidRPr="00F3603E">
        <w:t>Create all the lite models, aggregation rules and ICM RAFM Projects required to complete an entity set</w:t>
      </w:r>
    </w:p>
    <w:p w:rsidRPr="00F3603E" w:rsidR="00E454E8" w:rsidP="00E454E8" w:rsidRDefault="00E454E8" w14:paraId="2B9D91EE" w14:textId="77777777">
      <w:pPr>
        <w:numPr>
          <w:ilvl w:val="0"/>
          <w:numId w:val="159"/>
        </w:numPr>
        <w:spacing w:before="120"/>
      </w:pPr>
      <w:r w:rsidRPr="00F3603E">
        <w:t xml:space="preserve">Create an entity set using the entity structure and assign all ICM components </w:t>
      </w:r>
    </w:p>
    <w:p w:rsidRPr="00F3603E" w:rsidR="00E454E8" w:rsidP="00E454E8" w:rsidRDefault="00E454E8" w14:paraId="56F420F7" w14:textId="0DE998FF">
      <w:pPr>
        <w:numPr>
          <w:ilvl w:val="0"/>
          <w:numId w:val="159"/>
        </w:numPr>
        <w:spacing w:before="120"/>
      </w:pPr>
      <w:r w:rsidRPr="00F3603E">
        <w:t>Create an assumption set (</w:t>
      </w:r>
      <w:r w:rsidRPr="00F3603E" w:rsidR="00D90A5D">
        <w:t>BU-level</w:t>
      </w:r>
      <w:r w:rsidRPr="00F3603E">
        <w:t>) with the entity set</w:t>
      </w:r>
    </w:p>
    <w:p w:rsidRPr="00F3603E" w:rsidR="00E454E8" w:rsidP="00E454E8" w:rsidRDefault="00E454E8" w14:paraId="4571EF2B" w14:textId="78A0A5B5">
      <w:pPr>
        <w:numPr>
          <w:ilvl w:val="0"/>
          <w:numId w:val="159"/>
        </w:numPr>
        <w:spacing w:before="120"/>
      </w:pPr>
      <w:r w:rsidRPr="00F3603E">
        <w:lastRenderedPageBreak/>
        <w:t xml:space="preserve">Nest the </w:t>
      </w:r>
      <w:r w:rsidRPr="00F3603E" w:rsidR="00D90A5D">
        <w:t xml:space="preserve">LBU </w:t>
      </w:r>
      <w:r w:rsidRPr="00F3603E">
        <w:t>entity sets</w:t>
      </w:r>
      <w:r w:rsidRPr="00F3603E" w:rsidR="000628E2">
        <w:t xml:space="preserve"> onto the relevant nesting nodes using the ‘Assign Entity Set’ option from the right-click menu on the assumption set screen</w:t>
      </w:r>
    </w:p>
    <w:p w:rsidRPr="00F3603E" w:rsidR="00E454E8" w:rsidP="00E454E8" w:rsidRDefault="00E454E8" w14:paraId="3E5C174C" w14:textId="3092BE0B">
      <w:pPr>
        <w:spacing w:before="120"/>
        <w:rPr>
          <w:b/>
        </w:rPr>
      </w:pPr>
      <w:r w:rsidRPr="00F3603E">
        <w:rPr>
          <w:b/>
        </w:rPr>
        <w:t>A – Create the entity structure (</w:t>
      </w:r>
      <w:r w:rsidRPr="00F3603E" w:rsidR="000628E2">
        <w:rPr>
          <w:b/>
        </w:rPr>
        <w:t>BU-level</w:t>
      </w:r>
      <w:r w:rsidRPr="00F3603E">
        <w:rPr>
          <w:b/>
        </w:rPr>
        <w:t>)</w:t>
      </w:r>
    </w:p>
    <w:p w:rsidRPr="00F3603E" w:rsidR="00E454E8" w:rsidP="00E454E8" w:rsidRDefault="000628E2" w14:paraId="6DF691DA" w14:textId="698880B4">
      <w:pPr>
        <w:spacing w:before="120"/>
      </w:pPr>
      <w:r w:rsidRPr="00F3603E">
        <w:t>BU u</w:t>
      </w:r>
      <w:r w:rsidRPr="00F3603E" w:rsidR="00E454E8">
        <w:t xml:space="preserve">sers will need to create an entity structure on which the </w:t>
      </w:r>
      <w:r w:rsidRPr="00F3603E" w:rsidR="005433F6">
        <w:t>LBU</w:t>
      </w:r>
      <w:r w:rsidRPr="00F3603E" w:rsidR="00E454E8">
        <w:t xml:space="preserve"> entity sets can be nested. Nesting can only occur against leaf nodes, so parent nodes will require to leave enough leaf nodes for all the entity sets from different </w:t>
      </w:r>
      <w:r w:rsidRPr="00F3603E" w:rsidR="005433F6">
        <w:t>LBUs</w:t>
      </w:r>
      <w:r w:rsidRPr="00F3603E" w:rsidR="00E454E8">
        <w:t xml:space="preserve"> that need to be nested onto the tree.</w:t>
      </w:r>
    </w:p>
    <w:p w:rsidRPr="00F3603E" w:rsidR="00E454E8" w:rsidP="00E454E8" w:rsidRDefault="00E454E8" w14:paraId="274650D5" w14:textId="77777777">
      <w:pPr>
        <w:spacing w:before="120"/>
      </w:pPr>
      <w:r w:rsidRPr="00F3603E">
        <w:t>Please note: that the nesting process takes place in the assumption set screen (see Section C below).</w:t>
      </w:r>
    </w:p>
    <w:p w:rsidRPr="00F3603E" w:rsidR="00E454E8" w:rsidP="00E454E8" w:rsidRDefault="00E454E8" w14:paraId="4F97BFF0" w14:textId="77777777">
      <w:pPr>
        <w:spacing w:before="120"/>
      </w:pPr>
      <w:r w:rsidRPr="00F3603E">
        <w:rPr>
          <w:b/>
        </w:rPr>
        <w:t>Step 1</w:t>
      </w:r>
      <w:r w:rsidRPr="00F3603E">
        <w:t>: Select the ’Entity Structure’ tab.</w:t>
      </w:r>
    </w:p>
    <w:p w:rsidRPr="00F3603E" w:rsidR="00E454E8" w:rsidP="00E454E8" w:rsidRDefault="00E454E8" w14:paraId="0BAB3BBF" w14:textId="77777777">
      <w:pPr>
        <w:spacing w:before="120"/>
      </w:pPr>
      <w:r w:rsidRPr="00F3603E">
        <w:rPr>
          <w:b/>
        </w:rPr>
        <w:t>Step 2</w:t>
      </w:r>
      <w:r w:rsidRPr="00F3603E">
        <w:t>: Select the option ‘Create’ from the ‘Maintenance’ drop-down menu.</w:t>
      </w:r>
    </w:p>
    <w:p w:rsidRPr="00F3603E" w:rsidR="00E454E8" w:rsidP="00E454E8" w:rsidRDefault="00E454E8" w14:paraId="431FD4E5" w14:textId="77777777">
      <w:pPr>
        <w:spacing w:before="120"/>
      </w:pPr>
      <w:r w:rsidRPr="00F3603E">
        <w:rPr>
          <w:b/>
        </w:rPr>
        <w:t>Step 3</w:t>
      </w:r>
      <w:r w:rsidRPr="00F3603E">
        <w:t>: Fill in the details in the pop-up box as required and save the entity structure. For more information on how to do this, please refer to the ’Entity Structure’ chapter.</w:t>
      </w:r>
    </w:p>
    <w:p w:rsidRPr="00F3603E" w:rsidR="00E454E8" w:rsidP="00E454E8" w:rsidRDefault="00E454E8" w14:paraId="37372C1C" w14:textId="77777777">
      <w:pPr>
        <w:spacing w:before="120"/>
      </w:pPr>
      <w:r w:rsidRPr="00F3603E">
        <w:t>Note that your entity structure tree (*.agg file) must have been created offline and must therefore have allowed for enough nesting leaf nodes.</w:t>
      </w:r>
    </w:p>
    <w:p w:rsidRPr="00F3603E" w:rsidR="00E454E8" w:rsidP="00E454E8" w:rsidRDefault="00E454E8" w14:paraId="5AA3FC9F" w14:textId="77777777">
      <w:pPr>
        <w:spacing w:before="120"/>
      </w:pPr>
      <w:r w:rsidRPr="00F3603E">
        <w:rPr>
          <w:b/>
        </w:rPr>
        <w:t>Step 4</w:t>
      </w:r>
      <w:r w:rsidRPr="00F3603E">
        <w:t>: Select the entity structure created in step 3 from the entity structure summary table and click on the ‘Expand’ button in the entity structure tree section to the right of the summary table.</w:t>
      </w:r>
    </w:p>
    <w:p w:rsidRPr="00F3603E" w:rsidR="00E454E8" w:rsidP="00E454E8" w:rsidRDefault="00E454E8" w14:paraId="601F406B" w14:textId="77777777">
      <w:pPr>
        <w:spacing w:before="120"/>
      </w:pPr>
      <w:r w:rsidRPr="00F3603E">
        <w:t>The system will expand the list of nodes.</w:t>
      </w:r>
    </w:p>
    <w:p w:rsidRPr="00F3603E" w:rsidR="00E454E8" w:rsidP="005433F6" w:rsidRDefault="00E454E8" w14:paraId="0ACD1CD8" w14:textId="4F7A224D">
      <w:pPr>
        <w:spacing w:before="120"/>
      </w:pPr>
      <w:r w:rsidRPr="00F3603E">
        <w:rPr>
          <w:b/>
        </w:rPr>
        <w:t>Step 5</w:t>
      </w:r>
      <w:r w:rsidRPr="00F3603E">
        <w:t>: Right-click on the leaf node of interest and click on ‘</w:t>
      </w:r>
      <w:r w:rsidRPr="00F3603E" w:rsidR="005433F6">
        <w:t>Mark as nesting node</w:t>
      </w:r>
      <w:r w:rsidRPr="00F3603E">
        <w:t xml:space="preserve">’. </w:t>
      </w:r>
    </w:p>
    <w:p w:rsidRPr="00F3603E" w:rsidR="00E454E8" w:rsidP="00E454E8" w:rsidRDefault="00E454E8" w14:paraId="79D82E0E" w14:textId="267DB04C">
      <w:pPr>
        <w:spacing w:before="120"/>
      </w:pPr>
      <w:r w:rsidRPr="00F3603E">
        <w:t>The system assigns the leaf node as a nesting node with</w:t>
      </w:r>
      <w:r w:rsidRPr="00F3603E" w:rsidR="00CF112A">
        <w:t>in</w:t>
      </w:r>
      <w:r w:rsidRPr="00F3603E">
        <w:t xml:space="preserve"> the </w:t>
      </w:r>
      <w:r w:rsidRPr="00F3603E" w:rsidR="00CF112A">
        <w:t xml:space="preserve">current </w:t>
      </w:r>
      <w:r w:rsidRPr="00F3603E">
        <w:t>geography that is allowed to nest on this node</w:t>
      </w:r>
      <w:r w:rsidRPr="00F3603E" w:rsidR="00664CF3">
        <w:t>. This is</w:t>
      </w:r>
      <w:r w:rsidRPr="00F3603E">
        <w:t xml:space="preserve"> shown next to the node name on the entity structure tree*.</w:t>
      </w:r>
    </w:p>
    <w:p w:rsidRPr="00F3603E" w:rsidR="00E454E8" w:rsidP="00E454E8" w:rsidRDefault="00E454E8" w14:paraId="756BDA00" w14:textId="78CC4326">
      <w:pPr>
        <w:spacing w:before="120"/>
      </w:pPr>
      <w:r w:rsidRPr="00F3603E">
        <w:rPr>
          <w:b/>
        </w:rPr>
        <w:t>*</w:t>
      </w:r>
      <w:r w:rsidRPr="00F3603E">
        <w:t xml:space="preserve">The entity structure tree in the entity structure tab is one of the two places in the ICM where you can view </w:t>
      </w:r>
      <w:r w:rsidRPr="00F3603E" w:rsidR="004E7052">
        <w:t xml:space="preserve">nodes which are marked for nesting </w:t>
      </w:r>
      <w:r w:rsidRPr="00F3603E" w:rsidR="00C207F4">
        <w:t>by LBUs in the same geography</w:t>
      </w:r>
      <w:r w:rsidRPr="00F3603E">
        <w:t>. The assumption sets tab will also display the leaf node information (alongside the prior leaf node name) upon assignment of the relevant</w:t>
      </w:r>
      <w:r w:rsidRPr="00F3603E" w:rsidR="00664CF3">
        <w:t xml:space="preserve"> LBU</w:t>
      </w:r>
      <w:r w:rsidRPr="00F3603E">
        <w:t xml:space="preserve"> entity set. </w:t>
      </w:r>
    </w:p>
    <w:p w:rsidRPr="00F3603E" w:rsidR="00E454E8" w:rsidP="00E454E8" w:rsidRDefault="00E454E8" w14:paraId="45972936" w14:textId="71F793C6">
      <w:pPr>
        <w:spacing w:before="120"/>
        <w:rPr>
          <w:b/>
        </w:rPr>
      </w:pPr>
      <w:r w:rsidRPr="00F3603E">
        <w:rPr>
          <w:b/>
        </w:rPr>
        <w:t>B – Create the entity set (</w:t>
      </w:r>
      <w:r w:rsidRPr="00F3603E" w:rsidR="005E41B6">
        <w:rPr>
          <w:b/>
        </w:rPr>
        <w:t>BU-level</w:t>
      </w:r>
      <w:r w:rsidRPr="00F3603E">
        <w:rPr>
          <w:b/>
        </w:rPr>
        <w:t>)</w:t>
      </w:r>
    </w:p>
    <w:p w:rsidRPr="00F3603E" w:rsidR="00E454E8" w:rsidP="00E454E8" w:rsidRDefault="00664CF3" w14:paraId="5314D628" w14:textId="600AA955">
      <w:pPr>
        <w:spacing w:before="120"/>
      </w:pPr>
      <w:r w:rsidRPr="00F3603E">
        <w:t>BU u</w:t>
      </w:r>
      <w:r w:rsidRPr="00F3603E" w:rsidR="00E454E8">
        <w:t>sers will create an entity set from the entity structure.</w:t>
      </w:r>
    </w:p>
    <w:p w:rsidRPr="00F3603E" w:rsidR="00E454E8" w:rsidP="00E454E8" w:rsidRDefault="00E454E8" w14:paraId="616898B1" w14:textId="77777777">
      <w:pPr>
        <w:spacing w:before="120"/>
      </w:pPr>
      <w:r w:rsidRPr="00F3603E">
        <w:rPr>
          <w:b/>
        </w:rPr>
        <w:t>Step 1</w:t>
      </w:r>
      <w:r w:rsidRPr="00F3603E">
        <w:t>: Select the ‘Entity Set’ tab.</w:t>
      </w:r>
    </w:p>
    <w:p w:rsidRPr="00F3603E" w:rsidR="00E454E8" w:rsidP="00E454E8" w:rsidRDefault="00E454E8" w14:paraId="04B6A82E" w14:textId="77777777">
      <w:pPr>
        <w:spacing w:before="120"/>
      </w:pPr>
      <w:r w:rsidRPr="00F3603E">
        <w:rPr>
          <w:b/>
        </w:rPr>
        <w:t>Step 2</w:t>
      </w:r>
      <w:r w:rsidRPr="00F3603E">
        <w:t>: Select the option ‘Create’ from the ‘Maintenance’ drop-down menu.</w:t>
      </w:r>
    </w:p>
    <w:p w:rsidRPr="00F3603E" w:rsidR="00E454E8" w:rsidP="00E454E8" w:rsidRDefault="00E454E8" w14:paraId="6E5E9312" w14:textId="77777777">
      <w:pPr>
        <w:spacing w:before="120"/>
      </w:pPr>
      <w:r w:rsidRPr="00F3603E">
        <w:rPr>
          <w:b/>
        </w:rPr>
        <w:t>Step 3</w:t>
      </w:r>
      <w:r w:rsidRPr="00F3603E">
        <w:t>: Fill in the details in the pop-up box as required and save the entity set. For more information on how to do this, please refer to the ‘Entity Set’ chapter.</w:t>
      </w:r>
    </w:p>
    <w:p w:rsidRPr="00F3603E" w:rsidR="00E454E8" w:rsidP="00E454E8" w:rsidRDefault="00E454E8" w14:paraId="3D3D19BE" w14:textId="77777777">
      <w:pPr>
        <w:spacing w:before="120"/>
      </w:pPr>
      <w:r w:rsidRPr="00F3603E">
        <w:t>Note that you should import the same entity structure that you created in ‘A’ in the entity structure field.</w:t>
      </w:r>
    </w:p>
    <w:p w:rsidRPr="00F3603E" w:rsidR="00E454E8" w:rsidP="00E454E8" w:rsidRDefault="00E454E8" w14:paraId="6C115FC5" w14:textId="18EB29A9">
      <w:pPr>
        <w:spacing w:before="120"/>
      </w:pPr>
      <w:r w:rsidRPr="00F3603E">
        <w:rPr>
          <w:b/>
        </w:rPr>
        <w:t>Step 4</w:t>
      </w:r>
      <w:r w:rsidRPr="00F3603E">
        <w:t xml:space="preserve">: Right-click on nodes of interest on the entity structure tree and assign lite models and aggregation rules as required except for those leaf nodes that have been </w:t>
      </w:r>
      <w:r w:rsidRPr="00F3603E" w:rsidR="00742F3E">
        <w:t>marked as nesting nodes</w:t>
      </w:r>
      <w:r w:rsidRPr="00F3603E">
        <w:t xml:space="preserve"> in process ‘A’ above.</w:t>
      </w:r>
    </w:p>
    <w:p w:rsidRPr="00F3603E" w:rsidR="00E454E8" w:rsidP="00E454E8" w:rsidRDefault="00E454E8" w14:paraId="7193E8EC" w14:textId="0D5FA815">
      <w:pPr>
        <w:spacing w:before="120"/>
      </w:pPr>
      <w:r w:rsidRPr="00F3603E">
        <w:t>Nodes which have been</w:t>
      </w:r>
      <w:r w:rsidRPr="00F3603E" w:rsidR="00742F3E">
        <w:t xml:space="preserve"> marked as nesting nodes do not need to be complete (nested upon) by LBU entity sets prior to running the BU-level assumption set.</w:t>
      </w:r>
      <w:r w:rsidRPr="00F3603E">
        <w:t xml:space="preserve"> </w:t>
      </w:r>
    </w:p>
    <w:p w:rsidRPr="00F3603E" w:rsidR="00E454E8" w:rsidP="00E454E8" w:rsidRDefault="00E454E8" w14:paraId="525B965A" w14:textId="77777777">
      <w:pPr>
        <w:spacing w:before="120"/>
      </w:pPr>
      <w:r w:rsidRPr="00F3603E">
        <w:rPr>
          <w:b/>
        </w:rPr>
        <w:t>Additional notes on nesting conditions</w:t>
      </w:r>
    </w:p>
    <w:p w:rsidRPr="00F3603E" w:rsidR="00E454E8" w:rsidP="00E454E8" w:rsidRDefault="00E454E8" w14:paraId="0E28DCED" w14:textId="2B1B5932">
      <w:pPr>
        <w:numPr>
          <w:ilvl w:val="0"/>
          <w:numId w:val="44"/>
        </w:numPr>
        <w:tabs>
          <w:tab w:val="clear" w:pos="720"/>
          <w:tab w:val="num" w:pos="284"/>
        </w:tabs>
        <w:spacing w:before="120"/>
        <w:ind w:left="284" w:hanging="284"/>
      </w:pPr>
      <w:r w:rsidRPr="00F3603E">
        <w:lastRenderedPageBreak/>
        <w:t xml:space="preserve">For the avoidance of doubt, the actual nesting of the </w:t>
      </w:r>
      <w:r w:rsidRPr="00F3603E" w:rsidR="000C2D23">
        <w:t xml:space="preserve">LBU </w:t>
      </w:r>
      <w:r w:rsidRPr="00F3603E">
        <w:t xml:space="preserve">entity set only happens in the assumption set tab in the </w:t>
      </w:r>
      <w:r w:rsidRPr="00F3603E" w:rsidR="000C2D23">
        <w:t>same</w:t>
      </w:r>
      <w:r w:rsidRPr="00F3603E">
        <w:t xml:space="preserve"> geography</w:t>
      </w:r>
      <w:r w:rsidRPr="00F3603E" w:rsidR="000C2D23">
        <w:t xml:space="preserve"> containing the BU-level assumption set</w:t>
      </w:r>
      <w:r w:rsidRPr="00F3603E">
        <w:t>. No other action such as sharing individual lite model or aggregation rule components is required to facilitate this process.</w:t>
      </w:r>
    </w:p>
    <w:p w:rsidRPr="00F3603E" w:rsidR="00E454E8" w:rsidP="00E454E8" w:rsidRDefault="00E454E8" w14:paraId="50B03901" w14:textId="77777777">
      <w:pPr>
        <w:spacing w:before="120"/>
        <w:rPr>
          <w:b/>
        </w:rPr>
      </w:pPr>
      <w:r w:rsidRPr="00F3603E">
        <w:rPr>
          <w:b/>
        </w:rPr>
        <w:t>C – Assumption set tab</w:t>
      </w:r>
    </w:p>
    <w:p w:rsidRPr="00F3603E" w:rsidR="00E454E8" w:rsidP="00E454E8" w:rsidRDefault="00E454E8" w14:paraId="1387AB17" w14:textId="1B50CB7B">
      <w:pPr>
        <w:spacing w:before="120"/>
      </w:pPr>
      <w:r w:rsidRPr="00F3603E">
        <w:t xml:space="preserve">The assumption set tab is used by both sets of users </w:t>
      </w:r>
      <w:r w:rsidRPr="00F3603E" w:rsidR="000C2D23">
        <w:t xml:space="preserve">in the same geography </w:t>
      </w:r>
      <w:r w:rsidRPr="00F3603E">
        <w:t xml:space="preserve">(i.e. </w:t>
      </w:r>
      <w:r w:rsidRPr="00F3603E" w:rsidR="000C2D23">
        <w:t>BU</w:t>
      </w:r>
      <w:r w:rsidRPr="00F3603E">
        <w:t xml:space="preserve"> entity set users and </w:t>
      </w:r>
      <w:r w:rsidRPr="00F3603E" w:rsidR="000C2D23">
        <w:t>LBU</w:t>
      </w:r>
      <w:r w:rsidRPr="00F3603E">
        <w:t xml:space="preserve"> entity set users). </w:t>
      </w:r>
      <w:r w:rsidRPr="00F3603E" w:rsidR="00F87F86">
        <w:t>BU</w:t>
      </w:r>
      <w:r w:rsidRPr="00F3603E">
        <w:t xml:space="preserve"> users need to set up the </w:t>
      </w:r>
      <w:r w:rsidRPr="00F3603E" w:rsidR="00F87F86">
        <w:t xml:space="preserve">BU-level </w:t>
      </w:r>
      <w:r w:rsidRPr="00F3603E">
        <w:t xml:space="preserve">assumption set whereas </w:t>
      </w:r>
      <w:r w:rsidRPr="00F3603E" w:rsidR="00F87F86">
        <w:t>LBU</w:t>
      </w:r>
      <w:r w:rsidRPr="00F3603E">
        <w:t xml:space="preserve"> users need to nest their completed entity set onto the </w:t>
      </w:r>
      <w:r w:rsidRPr="00F3603E" w:rsidR="00F87F86">
        <w:t>BU-level assumption set</w:t>
      </w:r>
      <w:r w:rsidRPr="00F3603E">
        <w:t>.</w:t>
      </w:r>
    </w:p>
    <w:p w:rsidRPr="00F3603E" w:rsidR="00E454E8" w:rsidP="00E454E8" w:rsidRDefault="00E454E8" w14:paraId="56BB4F05" w14:textId="77777777">
      <w:pPr>
        <w:spacing w:before="120"/>
        <w:rPr>
          <w:b/>
        </w:rPr>
      </w:pPr>
    </w:p>
    <w:p w:rsidRPr="00F3603E" w:rsidR="00E454E8" w:rsidP="00E454E8" w:rsidRDefault="005433F6" w14:paraId="6AD35F76" w14:textId="39EE0CC3">
      <w:pPr>
        <w:spacing w:before="120"/>
        <w:rPr>
          <w:b/>
        </w:rPr>
      </w:pPr>
      <w:r w:rsidRPr="00F3603E">
        <w:rPr>
          <w:b/>
        </w:rPr>
        <w:t>BU-level</w:t>
      </w:r>
      <w:r w:rsidRPr="00F3603E" w:rsidR="00E454E8">
        <w:rPr>
          <w:b/>
        </w:rPr>
        <w:t xml:space="preserve"> users:</w:t>
      </w:r>
    </w:p>
    <w:p w:rsidRPr="00F3603E" w:rsidR="00E454E8" w:rsidP="00E454E8" w:rsidRDefault="00E454E8" w14:paraId="4A021A3E" w14:textId="77777777">
      <w:pPr>
        <w:spacing w:before="120"/>
      </w:pPr>
      <w:r w:rsidRPr="00F3603E">
        <w:rPr>
          <w:b/>
        </w:rPr>
        <w:t>Step 1</w:t>
      </w:r>
      <w:r w:rsidRPr="00F3603E">
        <w:t>: Select the ‘Assumption set’ tab.</w:t>
      </w:r>
    </w:p>
    <w:p w:rsidRPr="00F3603E" w:rsidR="00E454E8" w:rsidP="00E454E8" w:rsidRDefault="00E454E8" w14:paraId="4DB59769" w14:textId="77777777">
      <w:pPr>
        <w:spacing w:before="120"/>
      </w:pPr>
      <w:r w:rsidRPr="00F3603E">
        <w:rPr>
          <w:b/>
        </w:rPr>
        <w:t>Step 2</w:t>
      </w:r>
      <w:r w:rsidRPr="00F3603E">
        <w:t>: Select the option ‘Create’ from the ‘Maintenance’ drop-down menu.</w:t>
      </w:r>
    </w:p>
    <w:p w:rsidRPr="00F3603E" w:rsidR="00E454E8" w:rsidP="00E454E8" w:rsidRDefault="00E454E8" w14:paraId="4A7E7DA5" w14:textId="77777777">
      <w:pPr>
        <w:spacing w:before="120"/>
      </w:pPr>
      <w:r w:rsidRPr="00F3603E">
        <w:rPr>
          <w:b/>
        </w:rPr>
        <w:t>Step 3</w:t>
      </w:r>
      <w:r w:rsidRPr="00F3603E">
        <w:t>: Fill in the details in the pop-up box as required and save the assumption set. For more information on how to do this, please refer to the ‘assumption set’ chapter.</w:t>
      </w:r>
    </w:p>
    <w:p w:rsidRPr="00F3603E" w:rsidR="00E454E8" w:rsidP="00E454E8" w:rsidRDefault="00E454E8" w14:paraId="71A70F5C" w14:textId="6D453E02">
      <w:pPr>
        <w:spacing w:before="120"/>
      </w:pPr>
      <w:r w:rsidRPr="00F3603E">
        <w:t>Note that you should import the same entity set that you created in ‘B’ in the entity set field. A scenario set is optional at this stage.</w:t>
      </w:r>
      <w:r w:rsidRPr="00F3603E" w:rsidR="004C6FFA">
        <w:t xml:space="preserve"> Note that the assumption set should not be ‘Published’.</w:t>
      </w:r>
    </w:p>
    <w:p w:rsidRPr="00F3603E" w:rsidR="004C6FFA" w:rsidP="00E454E8" w:rsidRDefault="004C6FFA" w14:paraId="5B175B32" w14:textId="77777777">
      <w:pPr>
        <w:spacing w:before="120"/>
        <w:rPr>
          <w:b/>
        </w:rPr>
      </w:pPr>
    </w:p>
    <w:p w:rsidRPr="00F3603E" w:rsidR="00E454E8" w:rsidP="00E454E8" w:rsidRDefault="005433F6" w14:paraId="2FFF42F1" w14:textId="3336DF0A">
      <w:pPr>
        <w:spacing w:before="120"/>
        <w:rPr>
          <w:b/>
        </w:rPr>
      </w:pPr>
      <w:r w:rsidRPr="00F3603E">
        <w:rPr>
          <w:b/>
        </w:rPr>
        <w:t>LBU</w:t>
      </w:r>
      <w:r w:rsidRPr="00F3603E" w:rsidR="00E454E8">
        <w:rPr>
          <w:b/>
        </w:rPr>
        <w:t xml:space="preserve"> users:</w:t>
      </w:r>
    </w:p>
    <w:p w:rsidRPr="00F3603E" w:rsidR="00E454E8" w:rsidP="00E454E8" w:rsidRDefault="00E454E8" w14:paraId="6EB7DD88" w14:textId="77777777">
      <w:pPr>
        <w:spacing w:before="120"/>
      </w:pPr>
      <w:r w:rsidRPr="00F3603E">
        <w:rPr>
          <w:b/>
        </w:rPr>
        <w:t>Step 1</w:t>
      </w:r>
      <w:r w:rsidRPr="00F3603E">
        <w:t>: Select the ‘Assumption Sets’ tab.</w:t>
      </w:r>
    </w:p>
    <w:p w:rsidRPr="00F3603E" w:rsidR="00E454E8" w:rsidP="00E454E8" w:rsidRDefault="00E454E8" w14:paraId="1EBA9D46" w14:textId="22DE2170">
      <w:pPr>
        <w:spacing w:before="120"/>
      </w:pPr>
      <w:r w:rsidRPr="00F3603E">
        <w:rPr>
          <w:b/>
        </w:rPr>
        <w:t>Step 2</w:t>
      </w:r>
      <w:r w:rsidRPr="00F3603E">
        <w:t>: Select the</w:t>
      </w:r>
      <w:r w:rsidRPr="00F3603E" w:rsidR="004C6FFA">
        <w:t xml:space="preserve"> BU-level</w:t>
      </w:r>
      <w:r w:rsidRPr="00F3603E">
        <w:t xml:space="preserve"> assumption set on which you wish to nest your entity set from the summary table.</w:t>
      </w:r>
    </w:p>
    <w:p w:rsidRPr="00F3603E" w:rsidR="00E454E8" w:rsidP="00E454E8" w:rsidRDefault="00E454E8" w14:paraId="78304B6F" w14:textId="07EA383B">
      <w:pPr>
        <w:spacing w:before="120"/>
      </w:pPr>
      <w:r w:rsidRPr="00F3603E">
        <w:t xml:space="preserve">The entity structure for the assumption set will be displayed to the right of the assumption set summary/details table. </w:t>
      </w:r>
      <w:r w:rsidRPr="00F3603E" w:rsidR="00C16C24">
        <w:t xml:space="preserve">Nodes which </w:t>
      </w:r>
      <w:r w:rsidRPr="00F3603E" w:rsidR="00993E88">
        <w:t>can be nested on will be marked in red colour font</w:t>
      </w:r>
      <w:r w:rsidRPr="00F3603E">
        <w:t>.</w:t>
      </w:r>
    </w:p>
    <w:p w:rsidRPr="00F3603E" w:rsidR="00E454E8" w:rsidP="00E454E8" w:rsidRDefault="00E454E8" w14:paraId="6FCAECB0" w14:textId="0EE7E062">
      <w:pPr>
        <w:spacing w:before="120"/>
      </w:pPr>
      <w:r w:rsidRPr="00F3603E">
        <w:rPr>
          <w:b/>
        </w:rPr>
        <w:t>Step 3</w:t>
      </w:r>
      <w:r w:rsidRPr="00F3603E">
        <w:t>:</w:t>
      </w:r>
      <w:r w:rsidRPr="00F3603E" w:rsidR="005F5681">
        <w:t xml:space="preserve"> R</w:t>
      </w:r>
      <w:r w:rsidRPr="00F3603E">
        <w:t>ight-click on the</w:t>
      </w:r>
      <w:r w:rsidRPr="00F3603E" w:rsidR="005F5681">
        <w:t xml:space="preserve"> relevant</w:t>
      </w:r>
      <w:r w:rsidRPr="00F3603E">
        <w:t xml:space="preserve"> leaf </w:t>
      </w:r>
      <w:r w:rsidRPr="00F3603E" w:rsidR="005F5681">
        <w:t xml:space="preserve">nesting </w:t>
      </w:r>
      <w:r w:rsidRPr="00F3603E">
        <w:t xml:space="preserve">node </w:t>
      </w:r>
      <w:r w:rsidRPr="00F3603E" w:rsidR="005F5681">
        <w:t xml:space="preserve">and </w:t>
      </w:r>
      <w:r w:rsidRPr="00F3603E">
        <w:t>select ‘Assign Entity Set’.</w:t>
      </w:r>
    </w:p>
    <w:p w:rsidRPr="00F3603E" w:rsidR="00E454E8" w:rsidP="00E454E8" w:rsidRDefault="00E454E8" w14:paraId="56E71672" w14:textId="40B22BA3">
      <w:pPr>
        <w:spacing w:before="120"/>
      </w:pPr>
      <w:r w:rsidRPr="00F3603E">
        <w:t xml:space="preserve">The system will display the list of available </w:t>
      </w:r>
      <w:r w:rsidRPr="00F3603E" w:rsidR="005F5681">
        <w:t>LBU</w:t>
      </w:r>
      <w:r w:rsidRPr="00F3603E">
        <w:t xml:space="preserve"> entity sets.</w:t>
      </w:r>
      <w:r w:rsidRPr="00F3603E" w:rsidR="00C92D5E">
        <w:t xml:space="preserve"> It is not required for LBU entity sets to be ‘Validated’ prior to nesting on the BU-level assumption set</w:t>
      </w:r>
      <w:r w:rsidRPr="00F3603E" w:rsidR="00AE5FA3">
        <w:t xml:space="preserve">, however, at least one </w:t>
      </w:r>
      <w:r w:rsidRPr="00F3603E" w:rsidR="004900B6">
        <w:t>successful run with ‘Completed’ status must exist at the top level for some LBU assumption set which uses the LBU entity set</w:t>
      </w:r>
      <w:r w:rsidRPr="00F3603E" w:rsidR="00C92D5E">
        <w:t>.</w:t>
      </w:r>
    </w:p>
    <w:p w:rsidRPr="00F3603E" w:rsidR="00E454E8" w:rsidP="00E454E8" w:rsidRDefault="00E454E8" w14:paraId="7A54ECA7" w14:textId="4441C121">
      <w:pPr>
        <w:spacing w:before="120"/>
      </w:pPr>
      <w:r w:rsidRPr="00F3603E">
        <w:rPr>
          <w:b/>
        </w:rPr>
        <w:t>Step 4</w:t>
      </w:r>
      <w:r w:rsidRPr="00F3603E">
        <w:t>: Select the required entity set from the list provided and select ‘Save’.</w:t>
      </w:r>
    </w:p>
    <w:p w:rsidRPr="00F3603E" w:rsidR="00E454E8" w:rsidP="00E454E8" w:rsidRDefault="00E454E8" w14:paraId="2707A952" w14:textId="77777777">
      <w:pPr>
        <w:spacing w:before="120"/>
      </w:pPr>
      <w:r w:rsidRPr="00F3603E">
        <w:t>The system stores the data and updates the colour of the node (if applicable), as well as the details table with those of the new entity set, and its components, assigned to the assumption set.</w:t>
      </w:r>
    </w:p>
    <w:p w:rsidRPr="00F3603E" w:rsidR="00E454E8" w:rsidP="00E454E8" w:rsidRDefault="00E454E8" w14:paraId="6BF782EE" w14:textId="77777777">
      <w:pPr>
        <w:spacing w:before="120"/>
      </w:pPr>
      <w:r w:rsidRPr="00F3603E">
        <w:t>You may select the ‘Cancel’ button to abort the task.</w:t>
      </w:r>
    </w:p>
    <w:p w:rsidRPr="00F3603E" w:rsidR="00E454E8" w:rsidP="00E454E8" w:rsidRDefault="00916FF7" w14:paraId="334540BF" w14:textId="79B3FC05">
      <w:pPr>
        <w:pStyle w:val="BlockText"/>
        <w:spacing w:before="0" w:after="0"/>
        <w:ind w:left="0"/>
      </w:pPr>
      <w:r w:rsidRPr="00F3603E">
        <w:rPr>
          <w:noProof/>
        </w:rPr>
        <mc:AlternateContent>
          <mc:Choice Requires="wps">
            <w:drawing>
              <wp:anchor distT="0" distB="0" distL="114300" distR="114300" simplePos="0" relativeHeight="251658724" behindDoc="0" locked="0" layoutInCell="0" allowOverlap="1" wp14:anchorId="07AF34B1" wp14:editId="07DB0DFB">
                <wp:simplePos x="0" y="0"/>
                <wp:positionH relativeFrom="column">
                  <wp:posOffset>-15875</wp:posOffset>
                </wp:positionH>
                <wp:positionV relativeFrom="paragraph">
                  <wp:posOffset>111125</wp:posOffset>
                </wp:positionV>
                <wp:extent cx="6068060" cy="1132840"/>
                <wp:effectExtent l="22225" t="20955" r="34290" b="46355"/>
                <wp:wrapNone/>
                <wp:docPr id="2119" name="AutoShape 55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E454E8" w:rsidRDefault="00E84082" w14:paraId="74C9BC97" w14:textId="7EA4889A">
                            <w:pPr>
                              <w:rPr>
                                <w:b/>
                                <w:noProof/>
                              </w:rPr>
                            </w:pPr>
                            <w:r>
                              <w:rPr>
                                <w:b/>
                                <w:noProof/>
                              </w:rPr>
                              <w:drawing>
                                <wp:inline distT="0" distB="0" distL="0" distR="0" wp14:anchorId="7E85F9B6" wp14:editId="74AF2828">
                                  <wp:extent cx="419100" cy="381000"/>
                                  <wp:effectExtent l="0" t="0" r="0" b="0"/>
                                  <wp:docPr id="38268758" name="Picture 36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C904F1" w:rsidR="00E84082" w:rsidP="00E454E8" w:rsidRDefault="00E84082" w14:paraId="7A54E842" w14:textId="3FB09210">
                            <w:pPr>
                              <w:numPr>
                                <w:ilvl w:val="0"/>
                                <w:numId w:val="42"/>
                              </w:numPr>
                            </w:pPr>
                            <w:r w:rsidRPr="00266B8C">
                              <w:rPr>
                                <w:b/>
                              </w:rPr>
                              <w:t xml:space="preserve">Upon completion of the above steps, an </w:t>
                            </w:r>
                            <w:r>
                              <w:rPr>
                                <w:b/>
                              </w:rPr>
                              <w:t xml:space="preserve">LBU-level </w:t>
                            </w:r>
                            <w:r w:rsidRPr="00266B8C">
                              <w:rPr>
                                <w:b/>
                              </w:rPr>
                              <w:t xml:space="preserve">entity </w:t>
                            </w:r>
                            <w:r w:rsidRPr="00645FE1">
                              <w:rPr>
                                <w:b/>
                              </w:rPr>
                              <w:t xml:space="preserve">set will be assigned to a </w:t>
                            </w:r>
                            <w:r>
                              <w:rPr>
                                <w:b/>
                              </w:rPr>
                              <w:t xml:space="preserve">BU-level </w:t>
                            </w:r>
                            <w:r w:rsidRPr="00645FE1">
                              <w:rPr>
                                <w:b/>
                              </w:rPr>
                              <w:t>nest</w:t>
                            </w:r>
                            <w:r>
                              <w:rPr>
                                <w:b/>
                              </w:rPr>
                              <w:t>ing</w:t>
                            </w:r>
                            <w:r w:rsidRPr="00645FE1">
                              <w:rPr>
                                <w:b/>
                              </w:rPr>
                              <w:t xml:space="preserve"> assumption set</w:t>
                            </w:r>
                            <w:r w:rsidRPr="006304D4">
                              <w:rPr>
                                <w:b/>
                              </w:rPr>
                              <w:t xml:space="preserve">. </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DEAEE41">
              <v:shape id="AutoShape 5541" style="position:absolute;left:0;text-align:left;margin-left:-1.25pt;margin-top:8.75pt;width:477.8pt;height:89.2pt;z-index:2516587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78"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" w14:anchorId="07AF34B1">
                <v:shadow on="t" color="#622423" opacity=".5" offset="1pt"/>
                <v:textbox inset=",0,,0">
                  <w:txbxContent>
                    <w:p w:rsidR="00E84082" w:rsidP="00E454E8" w:rsidRDefault="00E84082" w14:paraId="22C675D7" w14:textId="7EA4889A">
                      <w:pPr>
                        <w:rPr>
                          <w:b/>
                          <w:noProof/>
                        </w:rPr>
                      </w:pPr>
                      <w:r>
                        <w:rPr>
                          <w:b/>
                          <w:noProof/>
                        </w:rPr>
                        <w:drawing>
                          <wp:inline distT="0" distB="0" distL="0" distR="0" wp14:anchorId="308629DB" wp14:editId="74AF2828">
                            <wp:extent cx="419100" cy="381000"/>
                            <wp:effectExtent l="0" t="0" r="0" b="0"/>
                            <wp:docPr id="715897343" name="Picture 36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C904F1" w:rsidR="00E84082" w:rsidP="00E454E8" w:rsidRDefault="00E84082" w14:paraId="08B48C5C" w14:textId="3FB09210">
                      <w:pPr>
                        <w:numPr>
                          <w:ilvl w:val="0"/>
                          <w:numId w:val="42"/>
                        </w:numPr>
                      </w:pPr>
                      <w:r w:rsidRPr="00266B8C">
                        <w:rPr>
                          <w:b/>
                        </w:rPr>
                        <w:t xml:space="preserve">Upon completion of the above steps, an </w:t>
                      </w:r>
                      <w:r>
                        <w:rPr>
                          <w:b/>
                        </w:rPr>
                        <w:t xml:space="preserve">LBU-level </w:t>
                      </w:r>
                      <w:r w:rsidRPr="00266B8C">
                        <w:rPr>
                          <w:b/>
                        </w:rPr>
                        <w:t xml:space="preserve">entity </w:t>
                      </w:r>
                      <w:r w:rsidRPr="00645FE1">
                        <w:rPr>
                          <w:b/>
                        </w:rPr>
                        <w:t xml:space="preserve">set will be assigned to a </w:t>
                      </w:r>
                      <w:r>
                        <w:rPr>
                          <w:b/>
                        </w:rPr>
                        <w:t xml:space="preserve">BU-level </w:t>
                      </w:r>
                      <w:r w:rsidRPr="00645FE1">
                        <w:rPr>
                          <w:b/>
                        </w:rPr>
                        <w:t>nest</w:t>
                      </w:r>
                      <w:r>
                        <w:rPr>
                          <w:b/>
                        </w:rPr>
                        <w:t>ing</w:t>
                      </w:r>
                      <w:r w:rsidRPr="00645FE1">
                        <w:rPr>
                          <w:b/>
                        </w:rPr>
                        <w:t xml:space="preserve"> assumption set</w:t>
                      </w:r>
                      <w:r w:rsidRPr="006304D4">
                        <w:rPr>
                          <w:b/>
                        </w:rPr>
                        <w:t xml:space="preserve">. </w:t>
                      </w:r>
                    </w:p>
                  </w:txbxContent>
                </v:textbox>
              </v:shape>
            </w:pict>
          </mc:Fallback>
        </mc:AlternateContent>
      </w:r>
    </w:p>
    <w:p w:rsidRPr="00F3603E" w:rsidR="00E454E8" w:rsidP="00E454E8" w:rsidRDefault="00E454E8" w14:paraId="02D19F14" w14:textId="77777777">
      <w:pPr>
        <w:pStyle w:val="BlockText"/>
        <w:spacing w:before="0" w:after="0"/>
        <w:ind w:left="0"/>
      </w:pPr>
    </w:p>
    <w:p w:rsidRPr="00F3603E" w:rsidR="00E454E8" w:rsidP="00E454E8" w:rsidRDefault="00E454E8" w14:paraId="3ED084E1" w14:textId="77777777">
      <w:pPr>
        <w:pStyle w:val="BlockText"/>
        <w:spacing w:before="0" w:after="0"/>
        <w:ind w:left="0"/>
      </w:pPr>
    </w:p>
    <w:p w:rsidRPr="00F3603E" w:rsidR="00E454E8" w:rsidP="00E454E8" w:rsidRDefault="00E454E8" w14:paraId="60867192" w14:textId="77777777">
      <w:pPr>
        <w:pStyle w:val="BlockText"/>
        <w:spacing w:before="0" w:after="0"/>
        <w:ind w:left="0"/>
      </w:pPr>
    </w:p>
    <w:p w:rsidRPr="00F3603E" w:rsidR="00E454E8" w:rsidP="00E454E8" w:rsidRDefault="00E454E8" w14:paraId="20BFE9F9" w14:textId="77777777">
      <w:pPr>
        <w:pStyle w:val="BlockText"/>
        <w:spacing w:before="0" w:after="0"/>
        <w:ind w:left="0"/>
      </w:pPr>
    </w:p>
    <w:p w:rsidRPr="00F3603E" w:rsidR="00E454E8" w:rsidP="00E454E8" w:rsidRDefault="00E454E8" w14:paraId="7D7FB990" w14:textId="77777777">
      <w:pPr>
        <w:pStyle w:val="BlockText"/>
        <w:spacing w:before="0" w:after="0"/>
        <w:ind w:left="0"/>
      </w:pPr>
    </w:p>
    <w:p w:rsidRPr="00F3603E" w:rsidR="00E454E8" w:rsidP="00E454E8" w:rsidRDefault="00E454E8" w14:paraId="27FECDCA" w14:textId="77777777">
      <w:pPr>
        <w:pStyle w:val="BlockText"/>
        <w:spacing w:before="0" w:after="0"/>
        <w:ind w:left="0"/>
      </w:pPr>
    </w:p>
    <w:p w:rsidRPr="00F3603E" w:rsidR="00E454E8" w:rsidP="00E454E8" w:rsidRDefault="00E454E8" w14:paraId="75297740" w14:textId="77777777">
      <w:pPr>
        <w:pStyle w:val="BlockText"/>
        <w:spacing w:before="0" w:after="0"/>
        <w:ind w:left="0"/>
      </w:pPr>
    </w:p>
    <w:p w:rsidRPr="00F3603E" w:rsidR="00E454E8" w:rsidP="00E454E8" w:rsidRDefault="00E454E8" w14:paraId="52D0CD48" w14:textId="77777777">
      <w:pPr>
        <w:spacing w:before="0" w:after="0"/>
      </w:pPr>
    </w:p>
    <w:p w:rsidRPr="00F3603E" w:rsidR="00E454E8" w:rsidP="00E454E8" w:rsidRDefault="00E454E8" w14:paraId="2F6026E3" w14:textId="77777777">
      <w:pPr>
        <w:spacing w:before="0" w:after="0"/>
      </w:pPr>
    </w:p>
    <w:p w:rsidRPr="00F3603E" w:rsidR="00E454E8" w:rsidP="00E454E8" w:rsidRDefault="00E454E8" w14:paraId="16C0A33E" w14:textId="77777777">
      <w:pPr>
        <w:spacing w:before="120"/>
        <w:rPr>
          <w:b/>
        </w:rPr>
      </w:pPr>
      <w:r w:rsidRPr="00F3603E">
        <w:rPr>
          <w:b/>
        </w:rPr>
        <w:lastRenderedPageBreak/>
        <w:t>Invalidation of runs</w:t>
      </w:r>
    </w:p>
    <w:p w:rsidRPr="00F3603E" w:rsidR="00E454E8" w:rsidP="00E454E8" w:rsidRDefault="00E454E8" w14:paraId="77432DA7" w14:textId="5DC49B53">
      <w:pPr>
        <w:numPr>
          <w:ilvl w:val="0"/>
          <w:numId w:val="44"/>
        </w:numPr>
        <w:tabs>
          <w:tab w:val="clear" w:pos="720"/>
          <w:tab w:val="num" w:pos="284"/>
        </w:tabs>
        <w:spacing w:before="120"/>
        <w:ind w:left="284" w:hanging="284"/>
      </w:pPr>
      <w:r w:rsidRPr="00F3603E">
        <w:t>If the assumption set on which nesting is occurring is not locked down when components are modified, the system will invalidate the runs of the assumption set triggered from the nodes affected by the nesting (this includes all nodes upwards of the nesting point, i.e. parents and grandparents).</w:t>
      </w:r>
    </w:p>
    <w:p w:rsidRPr="00F3603E" w:rsidR="00BC7E52" w:rsidP="00BC7E52" w:rsidRDefault="00BC7E52" w14:paraId="5A87A3C8" w14:textId="736D3A3F">
      <w:pPr>
        <w:numPr>
          <w:ilvl w:val="0"/>
          <w:numId w:val="44"/>
        </w:numPr>
        <w:tabs>
          <w:tab w:val="clear" w:pos="720"/>
          <w:tab w:val="num" w:pos="284"/>
        </w:tabs>
        <w:spacing w:before="120"/>
        <w:ind w:left="284" w:hanging="284"/>
      </w:pPr>
      <w:r w:rsidRPr="00F3603E">
        <w:t xml:space="preserve">Runs which have been triggered from parts of the entity structure tree which are independent of a modified </w:t>
      </w:r>
      <w:r w:rsidRPr="00F3603E" w:rsidR="007D3DB0">
        <w:t xml:space="preserve">BU-level assumption set </w:t>
      </w:r>
      <w:r w:rsidRPr="00F3603E">
        <w:t>nesting node will not be invalidated.</w:t>
      </w:r>
    </w:p>
    <w:p w:rsidRPr="00F3603E" w:rsidR="00E454E8" w:rsidP="00E454E8" w:rsidRDefault="00E454E8" w14:paraId="673B5F58" w14:textId="11C2FBE9">
      <w:pPr>
        <w:numPr>
          <w:ilvl w:val="0"/>
          <w:numId w:val="44"/>
        </w:numPr>
        <w:tabs>
          <w:tab w:val="clear" w:pos="720"/>
          <w:tab w:val="num" w:pos="284"/>
        </w:tabs>
        <w:spacing w:before="120"/>
        <w:ind w:left="284" w:hanging="284"/>
      </w:pPr>
      <w:r w:rsidRPr="00F3603E">
        <w:t xml:space="preserve">If an </w:t>
      </w:r>
      <w:r w:rsidRPr="00F3603E" w:rsidR="007D3DB0">
        <w:t xml:space="preserve">LBU </w:t>
      </w:r>
      <w:r w:rsidRPr="00F3603E">
        <w:t>entity set is replaced, all runs triggered from the old entity set, direct parents and grandparent nodes and the runs of the entity sets nested on the lower nodes of the old entity set (if any) are invalidated. Associated critical scenario runs from part of a batch run are also invalidated where relevant.</w:t>
      </w:r>
    </w:p>
    <w:p w:rsidRPr="00F3603E" w:rsidR="00E454E8" w:rsidP="00E454E8" w:rsidRDefault="00E454E8" w14:paraId="6BC5A096" w14:textId="18CFF79A">
      <w:pPr>
        <w:numPr>
          <w:ilvl w:val="0"/>
          <w:numId w:val="44"/>
        </w:numPr>
        <w:tabs>
          <w:tab w:val="clear" w:pos="720"/>
          <w:tab w:val="num" w:pos="284"/>
        </w:tabs>
        <w:spacing w:before="120"/>
        <w:ind w:left="284" w:hanging="284"/>
      </w:pPr>
      <w:r w:rsidRPr="00F3603E">
        <w:t xml:space="preserve">If </w:t>
      </w:r>
      <w:r w:rsidRPr="00F3603E" w:rsidR="009404B4">
        <w:t>the common</w:t>
      </w:r>
      <w:r w:rsidRPr="00F3603E">
        <w:t xml:space="preserve"> RAFM project assigned to the </w:t>
      </w:r>
      <w:r w:rsidRPr="00F3603E" w:rsidR="009404B4">
        <w:t xml:space="preserve">BU and LBU </w:t>
      </w:r>
      <w:r w:rsidRPr="00F3603E">
        <w:t>entity set</w:t>
      </w:r>
      <w:r w:rsidRPr="00F3603E" w:rsidR="009404B4">
        <w:t>s</w:t>
      </w:r>
      <w:r w:rsidRPr="00F3603E">
        <w:t xml:space="preserve"> is updated while ‘In-Review’, any runs in the Assumption Set that have been carried out with the previous RAFM Project will become invalidated.</w:t>
      </w:r>
    </w:p>
    <w:p w:rsidRPr="00F3603E" w:rsidR="00E454E8" w:rsidP="00E454E8" w:rsidRDefault="00E454E8" w14:paraId="17AE90BB" w14:textId="77777777">
      <w:pPr>
        <w:numPr>
          <w:ilvl w:val="0"/>
          <w:numId w:val="44"/>
        </w:numPr>
        <w:tabs>
          <w:tab w:val="clear" w:pos="720"/>
          <w:tab w:val="num" w:pos="284"/>
        </w:tabs>
        <w:spacing w:before="120"/>
        <w:ind w:left="284" w:hanging="284"/>
      </w:pPr>
      <w:r w:rsidRPr="00F3603E">
        <w:t>Assumption sets that are in review and their ‘same as’ counterparts will all have runs invalidated that have been triggered from the nested node and direct parents and grandparents, when the assumption set components are modified.</w:t>
      </w:r>
    </w:p>
    <w:p w:rsidRPr="00F3603E" w:rsidR="00E454E8" w:rsidP="00E454E8" w:rsidRDefault="00E454E8" w14:paraId="1D55DECB" w14:textId="77777777">
      <w:pPr>
        <w:spacing w:before="120"/>
        <w:rPr>
          <w:b/>
        </w:rPr>
      </w:pPr>
      <w:r w:rsidRPr="00F3603E">
        <w:rPr>
          <w:b/>
        </w:rPr>
        <w:t>Additional notes</w:t>
      </w:r>
    </w:p>
    <w:p w:rsidRPr="00F3603E" w:rsidR="007316DF" w:rsidP="007316DF" w:rsidRDefault="007316DF" w14:paraId="1AA98F6A" w14:textId="77777777">
      <w:pPr>
        <w:numPr>
          <w:ilvl w:val="0"/>
          <w:numId w:val="258"/>
        </w:numPr>
        <w:spacing w:before="120"/>
        <w:rPr>
          <w:b/>
        </w:rPr>
      </w:pPr>
      <w:r w:rsidRPr="00F3603E">
        <w:t>Only LBU entity sets which have the same Standard RAFM Project as that of associated with the main BU-level assumption set can be assigned to the nesting node.</w:t>
      </w:r>
    </w:p>
    <w:p w:rsidRPr="00F3603E" w:rsidR="00F6140D" w:rsidP="007316DF" w:rsidRDefault="007316DF" w14:paraId="355823A6" w14:textId="77777777">
      <w:pPr>
        <w:numPr>
          <w:ilvl w:val="0"/>
          <w:numId w:val="258"/>
        </w:numPr>
        <w:spacing w:before="120"/>
        <w:rPr>
          <w:b/>
        </w:rPr>
      </w:pPr>
      <w:r w:rsidRPr="00F3603E">
        <w:t xml:space="preserve">LBU </w:t>
      </w:r>
      <w:r w:rsidRPr="00F3603E" w:rsidR="00007EBD">
        <w:t>e</w:t>
      </w:r>
      <w:r w:rsidRPr="00F3603E">
        <w:t xml:space="preserve">ntity </w:t>
      </w:r>
      <w:r w:rsidRPr="00F3603E" w:rsidR="00007EBD">
        <w:t>s</w:t>
      </w:r>
      <w:r w:rsidRPr="00F3603E">
        <w:t xml:space="preserve">ets </w:t>
      </w:r>
      <w:r w:rsidRPr="00F3603E" w:rsidR="00007EBD">
        <w:t>must</w:t>
      </w:r>
      <w:r w:rsidRPr="00F3603E">
        <w:t xml:space="preserve"> have an LM/AR Validation value of “</w:t>
      </w:r>
      <w:r w:rsidRPr="00F3603E" w:rsidR="00007EBD">
        <w:t>Yes</w:t>
      </w:r>
      <w:r w:rsidRPr="00F3603E">
        <w:t xml:space="preserve">” </w:t>
      </w:r>
      <w:r w:rsidRPr="00F3603E" w:rsidR="00F6140D">
        <w:t>to be assigned to a nesting node</w:t>
      </w:r>
      <w:r w:rsidRPr="00F3603E">
        <w:t>.</w:t>
      </w:r>
    </w:p>
    <w:p w:rsidRPr="00F3603E" w:rsidR="00E454E8" w:rsidP="00BD1267" w:rsidRDefault="00F6140D" w14:paraId="511A7CFC" w14:textId="58397492">
      <w:pPr>
        <w:numPr>
          <w:ilvl w:val="0"/>
          <w:numId w:val="258"/>
        </w:numPr>
        <w:spacing w:before="120"/>
        <w:rPr>
          <w:b/>
        </w:rPr>
      </w:pPr>
      <w:r w:rsidRPr="00F3603E">
        <w:t>A</w:t>
      </w:r>
      <w:r w:rsidRPr="00F3603E" w:rsidR="007316DF">
        <w:t xml:space="preserve">ssignment of an </w:t>
      </w:r>
      <w:r w:rsidRPr="00F3603E">
        <w:t>LBU e</w:t>
      </w:r>
      <w:r w:rsidRPr="00F3603E" w:rsidR="007316DF">
        <w:t xml:space="preserve">ntity </w:t>
      </w:r>
      <w:r w:rsidRPr="00F3603E">
        <w:t>s</w:t>
      </w:r>
      <w:r w:rsidRPr="00F3603E" w:rsidR="007316DF">
        <w:t>et which itself contains nesting nodes will not be allowed</w:t>
      </w:r>
      <w:r w:rsidRPr="00F3603E">
        <w:t>.</w:t>
      </w:r>
    </w:p>
    <w:p w:rsidRPr="00F3603E" w:rsidR="002A1A47" w:rsidP="00D55DA7" w:rsidRDefault="00E454E8" w14:paraId="3B4B9E15" w14:textId="0654AD41">
      <w:pPr>
        <w:pStyle w:val="Heading3"/>
        <w:tabs>
          <w:tab w:val="clear" w:pos="1209"/>
        </w:tabs>
        <w:spacing w:before="0" w:after="0"/>
        <w:ind w:left="0" w:firstLine="0"/>
      </w:pPr>
      <w:r w:rsidRPr="00F3603E">
        <w:rPr>
          <w:b/>
        </w:rPr>
        <w:br w:type="page"/>
      </w:r>
      <w:bookmarkStart w:name="_Toc58474609" w:id="831"/>
      <w:bookmarkStart w:name="_Toc58481280" w:id="832"/>
      <w:bookmarkStart w:name="_Toc114825616" w:id="833"/>
      <w:r w:rsidRPr="00F3603E" w:rsidR="002A1A47">
        <w:lastRenderedPageBreak/>
        <w:t>1</w:t>
      </w:r>
      <w:r w:rsidRPr="00F3603E" w:rsidR="00211BF5">
        <w:t>2</w:t>
      </w:r>
      <w:r w:rsidRPr="00F3603E" w:rsidR="002A1A47">
        <w:t>.3.</w:t>
      </w:r>
      <w:r w:rsidRPr="00F3603E">
        <w:t>8</w:t>
      </w:r>
      <w:r w:rsidRPr="00F3603E" w:rsidR="002A1A47">
        <w:t xml:space="preserve"> </w:t>
      </w:r>
      <w:r w:rsidRPr="00F3603E" w:rsidR="009F2CA2">
        <w:t>How to a</w:t>
      </w:r>
      <w:r w:rsidRPr="00F3603E" w:rsidR="002A1A47">
        <w:t xml:space="preserve">ssign </w:t>
      </w:r>
      <w:r w:rsidRPr="00F3603E" w:rsidR="00843F85">
        <w:t xml:space="preserve">BU-level </w:t>
      </w:r>
      <w:r w:rsidRPr="00F3603E" w:rsidR="002A1A47">
        <w:t>entity set</w:t>
      </w:r>
      <w:r w:rsidRPr="00F3603E" w:rsidR="00843F85">
        <w:t>s or assumption sets</w:t>
      </w:r>
      <w:r w:rsidRPr="00F3603E" w:rsidR="002A1A47">
        <w:t xml:space="preserve"> to </w:t>
      </w:r>
      <w:r w:rsidRPr="00F3603E" w:rsidR="009616AC">
        <w:t xml:space="preserve">nesting </w:t>
      </w:r>
      <w:bookmarkEnd w:id="828"/>
      <w:bookmarkEnd w:id="829"/>
      <w:bookmarkEnd w:id="830"/>
      <w:r w:rsidRPr="00F3603E" w:rsidR="00843F85">
        <w:t>GWAS</w:t>
      </w:r>
      <w:r w:rsidRPr="00F3603E" w:rsidR="00AC446D">
        <w:t xml:space="preserve"> (via assigned geographies)</w:t>
      </w:r>
      <w:bookmarkEnd w:id="831"/>
      <w:bookmarkEnd w:id="832"/>
      <w:bookmarkEnd w:id="833"/>
    </w:p>
    <w:p w:rsidRPr="00F3603E" w:rsidR="00167BF8" w:rsidP="005B6CA8" w:rsidRDefault="00916FF7" w14:paraId="5EFC66F7" w14:textId="0CDF7DA5">
      <w:pPr>
        <w:pStyle w:val="BodyText"/>
      </w:pPr>
      <w:r w:rsidRPr="00F3603E">
        <w:rPr>
          <w:b/>
          <w:noProof/>
        </w:rPr>
        <mc:AlternateContent>
          <mc:Choice Requires="wps">
            <w:drawing>
              <wp:anchor distT="0" distB="0" distL="114300" distR="114300" simplePos="0" relativeHeight="251658508" behindDoc="0" locked="0" layoutInCell="0" allowOverlap="1" wp14:anchorId="7227864B" wp14:editId="518C427C">
                <wp:simplePos x="0" y="0"/>
                <wp:positionH relativeFrom="column">
                  <wp:posOffset>-118110</wp:posOffset>
                </wp:positionH>
                <wp:positionV relativeFrom="paragraph">
                  <wp:posOffset>310515</wp:posOffset>
                </wp:positionV>
                <wp:extent cx="6150610" cy="5022850"/>
                <wp:effectExtent l="24765" t="22225" r="34925" b="50800"/>
                <wp:wrapNone/>
                <wp:docPr id="2118" name="AutoShape 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0610" cy="502285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3918FA94" w14:textId="77777777">
                            <w:pPr>
                              <w:rPr>
                                <w:b/>
                                <w:highlight w:val="red"/>
                              </w:rPr>
                            </w:pPr>
                          </w:p>
                          <w:p w:rsidR="00E84082" w:rsidP="002A1A47" w:rsidRDefault="00E84082" w14:paraId="0E51C574" w14:textId="67FE51E2">
                            <w:pPr>
                              <w:spacing w:after="0"/>
                              <w:rPr>
                                <w:b/>
                                <w:i/>
                                <w:noProof/>
                                <w:sz w:val="22"/>
                              </w:rPr>
                            </w:pPr>
                            <w:r>
                              <w:rPr>
                                <w:b/>
                                <w:i/>
                                <w:noProof/>
                                <w:color w:val="7F7F7F"/>
                              </w:rPr>
                              <w:drawing>
                                <wp:inline distT="0" distB="0" distL="0" distR="0" wp14:anchorId="20DD4045" wp14:editId="5C774E29">
                                  <wp:extent cx="412743" cy="323850"/>
                                  <wp:effectExtent l="0" t="0" r="0" b="0"/>
                                  <wp:docPr id="38268759" name="Picture 38268759"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r w:rsidRPr="00780087">
                              <w:rPr>
                                <w:b/>
                                <w:i/>
                                <w:noProof/>
                                <w:color w:val="7F7F7F"/>
                              </w:rPr>
                              <w:t xml:space="preserve">   </w:t>
                            </w:r>
                          </w:p>
                          <w:p w:rsidRPr="009F5659" w:rsidR="00E84082" w:rsidP="009F5659" w:rsidRDefault="00E84082" w14:paraId="7210A3C4"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9F5659">
                              <w:rPr>
                                <w:b/>
                                <w:i/>
                              </w:rPr>
                              <w:t xml:space="preserve"> </w:t>
                            </w:r>
                          </w:p>
                          <w:p w:rsidR="00E84082" w:rsidP="009F5659" w:rsidRDefault="00E84082" w14:paraId="036791FD" w14:textId="6880F66B">
                            <w:pPr>
                              <w:pStyle w:val="BodyText"/>
                              <w:numPr>
                                <w:ilvl w:val="0"/>
                                <w:numId w:val="43"/>
                              </w:numPr>
                              <w:spacing w:before="0" w:after="0"/>
                              <w:ind w:left="1418" w:hanging="284"/>
                              <w:rPr>
                                <w:i/>
                              </w:rPr>
                            </w:pPr>
                            <w:r>
                              <w:rPr>
                                <w:i/>
                              </w:rPr>
                              <w:t>Users are generally confined to work within the distinct geographies on the ICM interface that are aligned to the BU in which they are required to produce the results. In order to aggregate their results up to group level, they need a mechanism via which they can assign their entity set such that it is able to run within the entity structure of the group. The feature that facilitates this process is known as nesting via assigned geographies.</w:t>
                            </w:r>
                          </w:p>
                          <w:p w:rsidR="00E84082" w:rsidP="009F5659" w:rsidRDefault="00E84082" w14:paraId="37584D16" w14:textId="2DCAAC40">
                            <w:pPr>
                              <w:pStyle w:val="BodyText"/>
                              <w:numPr>
                                <w:ilvl w:val="0"/>
                                <w:numId w:val="43"/>
                              </w:numPr>
                              <w:spacing w:before="0" w:after="0"/>
                              <w:ind w:left="1418" w:hanging="284"/>
                              <w:rPr>
                                <w:i/>
                              </w:rPr>
                            </w:pPr>
                            <w:r>
                              <w:rPr>
                                <w:i/>
                              </w:rPr>
                              <w:t>This allows a child geography, such as</w:t>
                            </w:r>
                            <w:r w:rsidR="00827578">
                              <w:rPr>
                                <w:i/>
                              </w:rPr>
                              <w:t xml:space="preserve"> </w:t>
                            </w:r>
                            <w:r>
                              <w:rPr>
                                <w:i/>
                              </w:rPr>
                              <w:t>PCA, to attach its entity set or assumption set (and its components including Standard ICM RAFM Project/Base Engine) to the assumption set produced by its parent, GHO. This is achieved by GHO publishing a group entity structure on which child entities are expected to nest. Publishing the assumption set (GWAS) associated with the entity structure makes it visible to all lower/same-level geographies.</w:t>
                            </w:r>
                          </w:p>
                          <w:p w:rsidRPr="00C364EF" w:rsidR="00E84082" w:rsidP="009F5659" w:rsidRDefault="00E84082" w14:paraId="519204FB" w14:textId="3EBC50B7">
                            <w:pPr>
                              <w:pStyle w:val="BodyText"/>
                              <w:numPr>
                                <w:ilvl w:val="0"/>
                                <w:numId w:val="43"/>
                              </w:numPr>
                              <w:spacing w:before="0" w:after="0"/>
                              <w:ind w:left="1418" w:hanging="284"/>
                              <w:rPr>
                                <w:i/>
                              </w:rPr>
                            </w:pPr>
                            <w:r>
                              <w:rPr>
                                <w:i/>
                              </w:rPr>
                              <w:t>Once all child entities have nested onto the published GWAS (from the top-down), GHO can trigger group-wide runs against the maximum number of scenarios available (such as 100K) in order to generate required economic capital metrics.</w:t>
                            </w:r>
                          </w:p>
                          <w:p w:rsidRPr="004918C3" w:rsidR="00E84082" w:rsidP="009F5659" w:rsidRDefault="00E84082" w14:paraId="69D5EFAA" w14:textId="77777777">
                            <w:pPr>
                              <w:pStyle w:val="BodyText"/>
                              <w:numPr>
                                <w:ilvl w:val="0"/>
                                <w:numId w:val="21"/>
                              </w:numPr>
                              <w:jc w:val="left"/>
                              <w:rPr>
                                <w:b/>
                                <w:i/>
                              </w:rPr>
                            </w:pPr>
                            <w:r>
                              <w:rPr>
                                <w:b/>
                                <w:i/>
                              </w:rPr>
                              <w:t>To be able to nest to an assumption set, the following conditions must be met:</w:t>
                            </w:r>
                          </w:p>
                          <w:p w:rsidRPr="0053475B" w:rsidR="00E84082" w:rsidP="002A1A47" w:rsidRDefault="00E84082" w14:paraId="4F584ED5" w14:textId="59596EEF">
                            <w:pPr>
                              <w:pStyle w:val="BodyText"/>
                              <w:numPr>
                                <w:ilvl w:val="0"/>
                                <w:numId w:val="43"/>
                              </w:numPr>
                              <w:spacing w:before="0" w:after="0"/>
                              <w:ind w:left="1418" w:hanging="284"/>
                            </w:pPr>
                            <w:r>
                              <w:rPr>
                                <w:i/>
                              </w:rPr>
                              <w:t>The selected version of the assumption set (GWAS) is published</w:t>
                            </w:r>
                          </w:p>
                          <w:p w:rsidRPr="00BD1267" w:rsidR="00E84082" w:rsidP="002A1A47" w:rsidRDefault="00E84082" w14:paraId="09D527CF" w14:textId="36926BD3">
                            <w:pPr>
                              <w:pStyle w:val="BodyText"/>
                              <w:numPr>
                                <w:ilvl w:val="0"/>
                                <w:numId w:val="43"/>
                              </w:numPr>
                              <w:spacing w:before="0" w:after="0"/>
                              <w:ind w:left="1418" w:hanging="284"/>
                            </w:pPr>
                            <w:r>
                              <w:rPr>
                                <w:i/>
                              </w:rPr>
                              <w:t>The selected version of the assumption set is not marked as ‘same as’</w:t>
                            </w:r>
                          </w:p>
                          <w:p w:rsidRPr="0053475B" w:rsidR="00E84082" w:rsidP="005764CF" w:rsidRDefault="00E84082" w14:paraId="2A3F5000" w14:textId="1AD92E02">
                            <w:pPr>
                              <w:pStyle w:val="BodyText"/>
                              <w:numPr>
                                <w:ilvl w:val="0"/>
                                <w:numId w:val="43"/>
                              </w:numPr>
                              <w:spacing w:before="0" w:after="0"/>
                              <w:ind w:left="1418" w:hanging="284"/>
                            </w:pPr>
                            <w:r>
                              <w:rPr>
                                <w:i/>
                              </w:rPr>
                              <w:t>The selected version of the assumption set is not marked as being edited or locked</w:t>
                            </w:r>
                          </w:p>
                          <w:p w:rsidRPr="0053475B" w:rsidR="00E84082" w:rsidP="002A1A47" w:rsidRDefault="00E84082" w14:paraId="5164EF4A" w14:textId="75A53293">
                            <w:pPr>
                              <w:pStyle w:val="BodyText"/>
                              <w:numPr>
                                <w:ilvl w:val="0"/>
                                <w:numId w:val="43"/>
                              </w:numPr>
                              <w:spacing w:before="0" w:after="0"/>
                              <w:ind w:left="1418" w:hanging="284"/>
                            </w:pPr>
                            <w:r>
                              <w:rPr>
                                <w:i/>
                              </w:rPr>
                              <w:t>The user performing the nesting operation has the geographical rights that correspond to the rights of the selected tree node within the GWAS</w:t>
                            </w:r>
                          </w:p>
                          <w:p w:rsidRPr="009F5659" w:rsidR="00E84082" w:rsidP="002A1A47" w:rsidRDefault="00E84082" w14:paraId="283CC17A" w14:textId="5F845FA0">
                            <w:pPr>
                              <w:pStyle w:val="BodyText"/>
                              <w:numPr>
                                <w:ilvl w:val="0"/>
                                <w:numId w:val="43"/>
                              </w:numPr>
                              <w:spacing w:before="0" w:after="0"/>
                              <w:ind w:left="1418" w:hanging="284"/>
                            </w:pPr>
                            <w:r>
                              <w:rPr>
                                <w:i/>
                              </w:rPr>
                              <w:t>For nesting of a BU-level entity set or assumption set, the selected version of the entity set or assumption set is not marked as being edited</w:t>
                            </w:r>
                          </w:p>
                          <w:p w:rsidR="00E84082" w:rsidP="00D92148" w:rsidRDefault="00E84082" w14:paraId="5C73822E" w14:textId="74555922">
                            <w:pPr>
                              <w:pStyle w:val="BodyText"/>
                              <w:numPr>
                                <w:ilvl w:val="0"/>
                                <w:numId w:val="43"/>
                              </w:numPr>
                              <w:spacing w:before="0" w:after="0"/>
                              <w:ind w:left="1418" w:hanging="284"/>
                              <w:rPr>
                                <w:i/>
                              </w:rPr>
                            </w:pPr>
                            <w:r>
                              <w:rPr>
                                <w:i/>
                              </w:rPr>
                              <w:t>For nesting of a BU-level entity set, there</w:t>
                            </w:r>
                            <w:r w:rsidRPr="009F5659">
                              <w:rPr>
                                <w:i/>
                              </w:rPr>
                              <w:t xml:space="preserve"> is at least one entity set with a version that has a status of ‘Validated’</w:t>
                            </w:r>
                          </w:p>
                          <w:p w:rsidRPr="009F5659" w:rsidR="00E84082" w:rsidP="00D92148" w:rsidRDefault="00E84082" w14:paraId="6B479AE6" w14:textId="34B40153">
                            <w:pPr>
                              <w:pStyle w:val="BodyText"/>
                              <w:numPr>
                                <w:ilvl w:val="0"/>
                                <w:numId w:val="43"/>
                              </w:numPr>
                              <w:spacing w:before="0" w:after="0"/>
                              <w:ind w:left="1418" w:hanging="284"/>
                              <w:rPr>
                                <w:i/>
                              </w:rPr>
                            </w:pPr>
                            <w:r>
                              <w:rPr>
                                <w:i/>
                              </w:rPr>
                              <w:t>For nesting of a BU-level assumption set, there</w:t>
                            </w:r>
                            <w:r w:rsidRPr="009F5659">
                              <w:rPr>
                                <w:i/>
                              </w:rPr>
                              <w:t xml:space="preserve"> is at least one </w:t>
                            </w:r>
                            <w:r>
                              <w:rPr>
                                <w:i/>
                              </w:rPr>
                              <w:t>assumption set</w:t>
                            </w:r>
                            <w:r w:rsidRPr="009F5659">
                              <w:rPr>
                                <w:i/>
                              </w:rPr>
                              <w:t xml:space="preserve"> with a version that has a status of ‘</w:t>
                            </w:r>
                            <w:r>
                              <w:rPr>
                                <w:i/>
                              </w:rPr>
                              <w:t>Locked down</w:t>
                            </w:r>
                            <w:r w:rsidRPr="009F5659">
                              <w:rPr>
                                <w:i/>
                              </w:rPr>
                              <w:t>’</w:t>
                            </w:r>
                          </w:p>
                          <w:p w:rsidR="00E84082" w:rsidP="002A1A47" w:rsidRDefault="00E84082" w14:paraId="421B4316" w14:textId="77777777">
                            <w:pPr>
                              <w:rPr>
                                <w:color w:val="FF0000"/>
                              </w:rPr>
                            </w:pPr>
                          </w:p>
                          <w:p w:rsidR="00E84082" w:rsidP="002A1A47" w:rsidRDefault="00E84082" w14:paraId="2AE968FA" w14:textId="77777777">
                            <w:pPr>
                              <w:rPr>
                                <w:color w:val="FF0000"/>
                              </w:rPr>
                            </w:pPr>
                          </w:p>
                          <w:p w:rsidRPr="00370236" w:rsidR="00E84082" w:rsidP="002A1A47" w:rsidRDefault="00E84082" w14:paraId="576D0B52" w14:textId="77777777">
                            <w:pPr>
                              <w:rPr>
                                <w:color w:val="FF0000"/>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CBB1239">
              <v:shape id="AutoShape 643" style="position:absolute;left:0;text-align:left;margin-left:-9.3pt;margin-top:24.45pt;width:484.3pt;height:395.5pt;z-index:2516585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79"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" w14:anchorId="7227864B">
                <v:shadow on="t" color="#622423" opacity=".5" offset="1pt"/>
                <v:textbox inset=",0,,0">
                  <w:txbxContent>
                    <w:p w:rsidR="00E84082" w:rsidP="002A1A47" w:rsidRDefault="00E84082" w14:paraId="37A31054" w14:textId="77777777">
                      <w:pPr>
                        <w:rPr>
                          <w:b/>
                          <w:highlight w:val="red"/>
                        </w:rPr>
                      </w:pPr>
                    </w:p>
                    <w:p w:rsidR="00E84082" w:rsidP="002A1A47" w:rsidRDefault="00E84082" w14:paraId="2894B68E" w14:textId="67FE51E2">
                      <w:pPr>
                        <w:spacing w:after="0"/>
                        <w:rPr>
                          <w:b/>
                          <w:i/>
                          <w:noProof/>
                          <w:sz w:val="22"/>
                        </w:rPr>
                      </w:pPr>
                      <w:r>
                        <w:rPr>
                          <w:b/>
                          <w:i/>
                          <w:noProof/>
                          <w:color w:val="7F7F7F"/>
                        </w:rPr>
                        <w:drawing>
                          <wp:inline distT="0" distB="0" distL="0" distR="0" wp14:anchorId="123A7CEA" wp14:editId="5C774E29">
                            <wp:extent cx="412743" cy="323850"/>
                            <wp:effectExtent l="0" t="0" r="0" b="0"/>
                            <wp:docPr id="2112214447" name="Picture 38268759"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r w:rsidRPr="00780087">
                        <w:rPr>
                          <w:b/>
                          <w:i/>
                          <w:noProof/>
                          <w:color w:val="7F7F7F"/>
                        </w:rPr>
                        <w:t xml:space="preserve">   </w:t>
                      </w:r>
                    </w:p>
                    <w:p w:rsidRPr="009F5659" w:rsidR="00E84082" w:rsidP="009F5659" w:rsidRDefault="00E84082" w14:paraId="25F21A87"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9F5659">
                        <w:rPr>
                          <w:b/>
                          <w:i/>
                        </w:rPr>
                        <w:t xml:space="preserve"> </w:t>
                      </w:r>
                    </w:p>
                    <w:p w:rsidR="00E84082" w:rsidP="009F5659" w:rsidRDefault="00E84082" w14:paraId="1EA72083" w14:textId="6880F66B">
                      <w:pPr>
                        <w:pStyle w:val="BodyText"/>
                        <w:numPr>
                          <w:ilvl w:val="0"/>
                          <w:numId w:val="43"/>
                        </w:numPr>
                        <w:spacing w:before="0" w:after="0"/>
                        <w:ind w:left="1418" w:hanging="284"/>
                        <w:rPr>
                          <w:i/>
                        </w:rPr>
                      </w:pPr>
                      <w:r>
                        <w:rPr>
                          <w:i/>
                        </w:rPr>
                        <w:t>Users are generally confined to work within the distinct geographies on the ICM interface that are aligned to the BU in which they are required to produce the results. In order to aggregate their results up to group level, they need a mechanism via which they can assign their entity set such that it is able to run within the entity structure of the group. The feature that facilitates this process is known as nesting via assigned geographies.</w:t>
                      </w:r>
                    </w:p>
                    <w:p w:rsidR="00E84082" w:rsidP="009F5659" w:rsidRDefault="00E84082" w14:paraId="2C29C103" w14:textId="2DCAAC40">
                      <w:pPr>
                        <w:pStyle w:val="BodyText"/>
                        <w:numPr>
                          <w:ilvl w:val="0"/>
                          <w:numId w:val="43"/>
                        </w:numPr>
                        <w:spacing w:before="0" w:after="0"/>
                        <w:ind w:left="1418" w:hanging="284"/>
                        <w:rPr>
                          <w:i/>
                        </w:rPr>
                      </w:pPr>
                      <w:r>
                        <w:rPr>
                          <w:i/>
                        </w:rPr>
                        <w:t>This allows a child geography, such as</w:t>
                      </w:r>
                      <w:r w:rsidR="00827578">
                        <w:rPr>
                          <w:i/>
                        </w:rPr>
                        <w:t xml:space="preserve"> </w:t>
                      </w:r>
                      <w:r>
                        <w:rPr>
                          <w:i/>
                        </w:rPr>
                        <w:t>PCA, to attach its entity set or assumption set (and its components including Standard ICM RAFM Project/Base Engine) to the assumption set produced by its parent, GHO. This is achieved by GHO publishing a group entity structure on which child entities are expected to nest. Publishing the assumption set (GWAS) associated with the entity structure makes it visible to all lower/same-level geographies.</w:t>
                      </w:r>
                    </w:p>
                    <w:p w:rsidRPr="00C364EF" w:rsidR="00E84082" w:rsidP="009F5659" w:rsidRDefault="00E84082" w14:paraId="6D27ABDD" w14:textId="3EBC50B7">
                      <w:pPr>
                        <w:pStyle w:val="BodyText"/>
                        <w:numPr>
                          <w:ilvl w:val="0"/>
                          <w:numId w:val="43"/>
                        </w:numPr>
                        <w:spacing w:before="0" w:after="0"/>
                        <w:ind w:left="1418" w:hanging="284"/>
                        <w:rPr>
                          <w:i/>
                        </w:rPr>
                      </w:pPr>
                      <w:r>
                        <w:rPr>
                          <w:i/>
                        </w:rPr>
                        <w:t>Once all child entities have nested onto the published GWAS (from the top-down), GHO can trigger group-wide runs against the maximum number of scenarios available (such as 100K) in order to generate required economic capital metrics.</w:t>
                      </w:r>
                    </w:p>
                    <w:p w:rsidRPr="004918C3" w:rsidR="00E84082" w:rsidP="009F5659" w:rsidRDefault="00E84082" w14:paraId="61096072" w14:textId="77777777">
                      <w:pPr>
                        <w:pStyle w:val="BodyText"/>
                        <w:numPr>
                          <w:ilvl w:val="0"/>
                          <w:numId w:val="21"/>
                        </w:numPr>
                        <w:jc w:val="left"/>
                        <w:rPr>
                          <w:b/>
                          <w:i/>
                        </w:rPr>
                      </w:pPr>
                      <w:r>
                        <w:rPr>
                          <w:b/>
                          <w:i/>
                        </w:rPr>
                        <w:t>To be able to nest to an assumption set, the following conditions must be met:</w:t>
                      </w:r>
                    </w:p>
                    <w:p w:rsidRPr="0053475B" w:rsidR="00E84082" w:rsidP="002A1A47" w:rsidRDefault="00E84082" w14:paraId="3DFDCA56" w14:textId="59596EEF">
                      <w:pPr>
                        <w:pStyle w:val="BodyText"/>
                        <w:numPr>
                          <w:ilvl w:val="0"/>
                          <w:numId w:val="43"/>
                        </w:numPr>
                        <w:spacing w:before="0" w:after="0"/>
                        <w:ind w:left="1418" w:hanging="284"/>
                      </w:pPr>
                      <w:r>
                        <w:rPr>
                          <w:i/>
                        </w:rPr>
                        <w:t>The selected version of the assumption set (GWAS) is published</w:t>
                      </w:r>
                    </w:p>
                    <w:p w:rsidRPr="00BD1267" w:rsidR="00E84082" w:rsidP="002A1A47" w:rsidRDefault="00E84082" w14:paraId="66507CA8" w14:textId="36926BD3">
                      <w:pPr>
                        <w:pStyle w:val="BodyText"/>
                        <w:numPr>
                          <w:ilvl w:val="0"/>
                          <w:numId w:val="43"/>
                        </w:numPr>
                        <w:spacing w:before="0" w:after="0"/>
                        <w:ind w:left="1418" w:hanging="284"/>
                      </w:pPr>
                      <w:r>
                        <w:rPr>
                          <w:i/>
                        </w:rPr>
                        <w:t>The selected version of the assumption set is not marked as ‘same as’</w:t>
                      </w:r>
                    </w:p>
                    <w:p w:rsidRPr="0053475B" w:rsidR="00E84082" w:rsidP="005764CF" w:rsidRDefault="00E84082" w14:paraId="3296E5D4" w14:textId="1AD92E02">
                      <w:pPr>
                        <w:pStyle w:val="BodyText"/>
                        <w:numPr>
                          <w:ilvl w:val="0"/>
                          <w:numId w:val="43"/>
                        </w:numPr>
                        <w:spacing w:before="0" w:after="0"/>
                        <w:ind w:left="1418" w:hanging="284"/>
                      </w:pPr>
                      <w:r>
                        <w:rPr>
                          <w:i/>
                        </w:rPr>
                        <w:t>The selected version of the assumption set is not marked as being edited or locked</w:t>
                      </w:r>
                    </w:p>
                    <w:p w:rsidRPr="0053475B" w:rsidR="00E84082" w:rsidP="002A1A47" w:rsidRDefault="00E84082" w14:paraId="62338052" w14:textId="75A53293">
                      <w:pPr>
                        <w:pStyle w:val="BodyText"/>
                        <w:numPr>
                          <w:ilvl w:val="0"/>
                          <w:numId w:val="43"/>
                        </w:numPr>
                        <w:spacing w:before="0" w:after="0"/>
                        <w:ind w:left="1418" w:hanging="284"/>
                      </w:pPr>
                      <w:r>
                        <w:rPr>
                          <w:i/>
                        </w:rPr>
                        <w:t>The user performing the nesting operation has the geographical rights that correspond to the rights of the selected tree node within the GWAS</w:t>
                      </w:r>
                    </w:p>
                    <w:p w:rsidRPr="009F5659" w:rsidR="00E84082" w:rsidP="002A1A47" w:rsidRDefault="00E84082" w14:paraId="6F1A2D20" w14:textId="5F845FA0">
                      <w:pPr>
                        <w:pStyle w:val="BodyText"/>
                        <w:numPr>
                          <w:ilvl w:val="0"/>
                          <w:numId w:val="43"/>
                        </w:numPr>
                        <w:spacing w:before="0" w:after="0"/>
                        <w:ind w:left="1418" w:hanging="284"/>
                      </w:pPr>
                      <w:r>
                        <w:rPr>
                          <w:i/>
                        </w:rPr>
                        <w:t>For nesting of a BU-level entity set or assumption set, the selected version of the entity set or assumption set is not marked as being edited</w:t>
                      </w:r>
                    </w:p>
                    <w:p w:rsidR="00E84082" w:rsidP="00D92148" w:rsidRDefault="00E84082" w14:paraId="34A93988" w14:textId="74555922">
                      <w:pPr>
                        <w:pStyle w:val="BodyText"/>
                        <w:numPr>
                          <w:ilvl w:val="0"/>
                          <w:numId w:val="43"/>
                        </w:numPr>
                        <w:spacing w:before="0" w:after="0"/>
                        <w:ind w:left="1418" w:hanging="284"/>
                        <w:rPr>
                          <w:i/>
                        </w:rPr>
                      </w:pPr>
                      <w:r>
                        <w:rPr>
                          <w:i/>
                        </w:rPr>
                        <w:t>For nesting of a BU-level entity set, there</w:t>
                      </w:r>
                      <w:r w:rsidRPr="009F5659">
                        <w:rPr>
                          <w:i/>
                        </w:rPr>
                        <w:t xml:space="preserve"> is at least one entity set with a version that has a status of ‘Validated’</w:t>
                      </w:r>
                    </w:p>
                    <w:p w:rsidRPr="009F5659" w:rsidR="00E84082" w:rsidP="00D92148" w:rsidRDefault="00E84082" w14:paraId="1C2AA536" w14:textId="34B40153">
                      <w:pPr>
                        <w:pStyle w:val="BodyText"/>
                        <w:numPr>
                          <w:ilvl w:val="0"/>
                          <w:numId w:val="43"/>
                        </w:numPr>
                        <w:spacing w:before="0" w:after="0"/>
                        <w:ind w:left="1418" w:hanging="284"/>
                        <w:rPr>
                          <w:i/>
                        </w:rPr>
                      </w:pPr>
                      <w:r>
                        <w:rPr>
                          <w:i/>
                        </w:rPr>
                        <w:t>For nesting of a BU-level assumption set, there</w:t>
                      </w:r>
                      <w:r w:rsidRPr="009F5659">
                        <w:rPr>
                          <w:i/>
                        </w:rPr>
                        <w:t xml:space="preserve"> is at least one </w:t>
                      </w:r>
                      <w:r>
                        <w:rPr>
                          <w:i/>
                        </w:rPr>
                        <w:t>assumption set</w:t>
                      </w:r>
                      <w:r w:rsidRPr="009F5659">
                        <w:rPr>
                          <w:i/>
                        </w:rPr>
                        <w:t xml:space="preserve"> with a version that has a status of ‘</w:t>
                      </w:r>
                      <w:r>
                        <w:rPr>
                          <w:i/>
                        </w:rPr>
                        <w:t>Locked down</w:t>
                      </w:r>
                      <w:r w:rsidRPr="009F5659">
                        <w:rPr>
                          <w:i/>
                        </w:rPr>
                        <w:t>’</w:t>
                      </w:r>
                    </w:p>
                    <w:p w:rsidR="00E84082" w:rsidP="002A1A47" w:rsidRDefault="00E84082" w14:paraId="7DC8C081" w14:textId="77777777">
                      <w:pPr>
                        <w:rPr>
                          <w:color w:val="FF0000"/>
                        </w:rPr>
                      </w:pPr>
                    </w:p>
                    <w:p w:rsidR="00E84082" w:rsidP="002A1A47" w:rsidRDefault="00E84082" w14:paraId="0477E574" w14:textId="77777777">
                      <w:pPr>
                        <w:rPr>
                          <w:color w:val="FF0000"/>
                        </w:rPr>
                      </w:pPr>
                    </w:p>
                    <w:p w:rsidRPr="00370236" w:rsidR="00E84082" w:rsidP="002A1A47" w:rsidRDefault="00E84082" w14:paraId="3FD9042A" w14:textId="77777777">
                      <w:pPr>
                        <w:rPr>
                          <w:color w:val="FF0000"/>
                        </w:rPr>
                      </w:pPr>
                    </w:p>
                  </w:txbxContent>
                </v:textbox>
              </v:shape>
            </w:pict>
          </mc:Fallback>
        </mc:AlternateContent>
      </w:r>
    </w:p>
    <w:p w:rsidRPr="00F3603E" w:rsidR="002A1A47" w:rsidP="00D55DA7" w:rsidRDefault="002A1A47" w14:paraId="1406FBAF" w14:textId="77777777">
      <w:pPr>
        <w:spacing w:before="120"/>
        <w:rPr>
          <w:b/>
        </w:rPr>
      </w:pPr>
    </w:p>
    <w:p w:rsidRPr="00F3603E" w:rsidR="002A1A47" w:rsidP="00D55DA7" w:rsidRDefault="002A1A47" w14:paraId="6AF215E7" w14:textId="77777777">
      <w:pPr>
        <w:spacing w:before="120"/>
        <w:rPr>
          <w:b/>
        </w:rPr>
      </w:pPr>
    </w:p>
    <w:p w:rsidRPr="00F3603E" w:rsidR="002A1A47" w:rsidP="00D55DA7" w:rsidRDefault="002A1A47" w14:paraId="643F3AFF" w14:textId="77777777">
      <w:pPr>
        <w:spacing w:before="120"/>
        <w:rPr>
          <w:b/>
        </w:rPr>
      </w:pPr>
    </w:p>
    <w:p w:rsidRPr="00F3603E" w:rsidR="002A1A47" w:rsidP="00D55DA7" w:rsidRDefault="002A1A47" w14:paraId="68C7410B" w14:textId="77777777">
      <w:pPr>
        <w:spacing w:before="120"/>
        <w:rPr>
          <w:b/>
        </w:rPr>
      </w:pPr>
    </w:p>
    <w:p w:rsidRPr="00F3603E" w:rsidR="002A1A47" w:rsidP="00D55DA7" w:rsidRDefault="002A1A47" w14:paraId="3F173F3A" w14:textId="77777777">
      <w:pPr>
        <w:spacing w:before="120"/>
        <w:rPr>
          <w:b/>
        </w:rPr>
      </w:pPr>
    </w:p>
    <w:p w:rsidRPr="00F3603E" w:rsidR="002A1A47" w:rsidP="00D55DA7" w:rsidRDefault="002A1A47" w14:paraId="79E1740D" w14:textId="77777777">
      <w:pPr>
        <w:spacing w:before="120"/>
        <w:rPr>
          <w:b/>
        </w:rPr>
      </w:pPr>
    </w:p>
    <w:p w:rsidRPr="00F3603E" w:rsidR="002A1A47" w:rsidP="00D55DA7" w:rsidRDefault="002A1A47" w14:paraId="592E0AB6" w14:textId="77777777">
      <w:pPr>
        <w:spacing w:before="120"/>
        <w:rPr>
          <w:b/>
        </w:rPr>
      </w:pPr>
    </w:p>
    <w:p w:rsidRPr="00F3603E" w:rsidR="002A1A47" w:rsidP="00D55DA7" w:rsidRDefault="002A1A47" w14:paraId="565DC8D9" w14:textId="77777777">
      <w:pPr>
        <w:spacing w:before="120"/>
        <w:rPr>
          <w:b/>
        </w:rPr>
      </w:pPr>
    </w:p>
    <w:p w:rsidRPr="00F3603E" w:rsidR="002A1A47" w:rsidP="00D55DA7" w:rsidRDefault="002A1A47" w14:paraId="66EF19C7" w14:textId="77777777">
      <w:pPr>
        <w:spacing w:before="120"/>
        <w:rPr>
          <w:b/>
        </w:rPr>
      </w:pPr>
    </w:p>
    <w:p w:rsidRPr="00F3603E" w:rsidR="002A1A47" w:rsidP="00D55DA7" w:rsidRDefault="002A1A47" w14:paraId="7DBCC52D" w14:textId="77777777">
      <w:pPr>
        <w:spacing w:before="120"/>
        <w:rPr>
          <w:b/>
        </w:rPr>
      </w:pPr>
    </w:p>
    <w:p w:rsidRPr="00F3603E" w:rsidR="002A1A47" w:rsidP="00D55DA7" w:rsidRDefault="002A1A47" w14:paraId="4DE5400A" w14:textId="77777777">
      <w:pPr>
        <w:spacing w:before="120"/>
        <w:rPr>
          <w:b/>
        </w:rPr>
      </w:pPr>
    </w:p>
    <w:p w:rsidRPr="00F3603E" w:rsidR="002A1A47" w:rsidP="00D55DA7" w:rsidRDefault="002A1A47" w14:paraId="6ED6A0AA" w14:textId="77777777">
      <w:pPr>
        <w:spacing w:before="120"/>
        <w:rPr>
          <w:b/>
        </w:rPr>
      </w:pPr>
    </w:p>
    <w:p w:rsidRPr="00F3603E" w:rsidR="002A1A47" w:rsidP="00D55DA7" w:rsidRDefault="002A1A47" w14:paraId="3ADE7C37" w14:textId="77777777">
      <w:pPr>
        <w:spacing w:before="120"/>
        <w:rPr>
          <w:b/>
        </w:rPr>
      </w:pPr>
    </w:p>
    <w:p w:rsidRPr="00F3603E" w:rsidR="002A1A47" w:rsidP="00D55DA7" w:rsidRDefault="002A1A47" w14:paraId="04501789" w14:textId="77777777">
      <w:pPr>
        <w:spacing w:before="120"/>
        <w:rPr>
          <w:b/>
        </w:rPr>
      </w:pPr>
    </w:p>
    <w:p w:rsidRPr="00F3603E" w:rsidR="002A1A47" w:rsidP="00D55DA7" w:rsidRDefault="002A1A47" w14:paraId="0FA3962C" w14:textId="77777777">
      <w:pPr>
        <w:spacing w:before="120"/>
        <w:rPr>
          <w:b/>
        </w:rPr>
      </w:pPr>
    </w:p>
    <w:p w:rsidRPr="00F3603E" w:rsidR="009F5659" w:rsidP="00D55DA7" w:rsidRDefault="009F5659" w14:paraId="11C4E0B1" w14:textId="77777777">
      <w:pPr>
        <w:spacing w:before="120"/>
        <w:rPr>
          <w:b/>
        </w:rPr>
      </w:pPr>
    </w:p>
    <w:p w:rsidRPr="00F3603E" w:rsidR="005764CF" w:rsidP="00D55DA7" w:rsidRDefault="005764CF" w14:paraId="60F68A3E" w14:textId="77777777">
      <w:pPr>
        <w:spacing w:before="120"/>
        <w:rPr>
          <w:b/>
        </w:rPr>
      </w:pPr>
    </w:p>
    <w:p w:rsidRPr="00F3603E" w:rsidR="005764CF" w:rsidP="00D55DA7" w:rsidRDefault="005764CF" w14:paraId="1A67DF31" w14:textId="77777777">
      <w:pPr>
        <w:spacing w:before="120"/>
        <w:rPr>
          <w:b/>
        </w:rPr>
      </w:pPr>
    </w:p>
    <w:p w:rsidRPr="00F3603E" w:rsidR="002A1A47" w:rsidP="00D55DA7" w:rsidRDefault="002A1A47" w14:paraId="48EC9D73" w14:textId="11DE5B79">
      <w:pPr>
        <w:spacing w:before="120"/>
        <w:rPr>
          <w:b/>
        </w:rPr>
      </w:pPr>
      <w:r w:rsidRPr="00F3603E">
        <w:rPr>
          <w:b/>
        </w:rPr>
        <w:t>Before you proceed:</w:t>
      </w:r>
    </w:p>
    <w:p w:rsidRPr="00F3603E" w:rsidR="002A1A47" w:rsidP="00D55DA7" w:rsidRDefault="002A1A47" w14:paraId="386112A1" w14:textId="0A2F60D1">
      <w:pPr>
        <w:spacing w:before="120"/>
      </w:pPr>
      <w:r w:rsidRPr="00F3603E">
        <w:t>The following instructions are process-oriented, detailing the nesting process, instead of only providing guidance on assigning an entity set to an assumption set. Users who only require the latter can skip to section ‘C’ below (sub-section on ‘child users’) and nest directly onto a pre-prepared assumption set</w:t>
      </w:r>
      <w:r w:rsidRPr="00F3603E" w:rsidR="000D7B8E">
        <w:t xml:space="preserve"> (GWAS)</w:t>
      </w:r>
      <w:r w:rsidRPr="00F3603E">
        <w:t>. Other users, such as those within GHO, that may need to facilitate the nesting process for lower child entities should read through sections A-C.</w:t>
      </w:r>
    </w:p>
    <w:p w:rsidRPr="00F3603E" w:rsidR="00907EC8" w:rsidP="00D55DA7" w:rsidRDefault="00907EC8" w14:paraId="7F1479C2" w14:textId="77777777">
      <w:pPr>
        <w:spacing w:before="120"/>
      </w:pPr>
      <w:r w:rsidRPr="00F3603E">
        <w:t>It may be useful to refresh your knowledge by reading Section 2.5.</w:t>
      </w:r>
    </w:p>
    <w:p w:rsidRPr="00F3603E" w:rsidR="002A1A47" w:rsidP="00D55DA7" w:rsidRDefault="002A1A47" w14:paraId="4F900E6C" w14:textId="77777777">
      <w:pPr>
        <w:spacing w:before="120"/>
      </w:pPr>
      <w:r w:rsidRPr="00F3603E">
        <w:t xml:space="preserve">Full </w:t>
      </w:r>
      <w:r w:rsidRPr="00F3603E" w:rsidR="0074522B">
        <w:t>s</w:t>
      </w:r>
      <w:r w:rsidRPr="00F3603E">
        <w:t>tep-by-step instructions are provided in sections A-C on how to produce an assumption set with nesting. However, in summary the steps to create a published assumption set with nesting are:</w:t>
      </w:r>
    </w:p>
    <w:p w:rsidRPr="00F3603E" w:rsidR="002A1A47" w:rsidP="00BD1267" w:rsidRDefault="002A1A47" w14:paraId="64862451" w14:textId="77777777">
      <w:pPr>
        <w:numPr>
          <w:ilvl w:val="0"/>
          <w:numId w:val="259"/>
        </w:numPr>
        <w:spacing w:before="120"/>
      </w:pPr>
      <w:r w:rsidRPr="00F3603E">
        <w:t>Create an entity structure</w:t>
      </w:r>
    </w:p>
    <w:p w:rsidRPr="00F3603E" w:rsidR="002A1A47" w:rsidP="00BD1267" w:rsidRDefault="002A1A47" w14:paraId="092C2486" w14:textId="13EF0B2F">
      <w:pPr>
        <w:numPr>
          <w:ilvl w:val="1"/>
          <w:numId w:val="259"/>
        </w:numPr>
        <w:spacing w:before="120"/>
      </w:pPr>
      <w:r w:rsidRPr="00F3603E">
        <w:t>Assign geographies to the nodes on the entity structure that you wish entity set</w:t>
      </w:r>
      <w:r w:rsidRPr="00F3603E" w:rsidR="00D8074B">
        <w:t>s</w:t>
      </w:r>
      <w:r w:rsidRPr="00F3603E">
        <w:t xml:space="preserve"> </w:t>
      </w:r>
      <w:r w:rsidRPr="00F3603E" w:rsidR="00D8074B">
        <w:t xml:space="preserve">or assumption sets </w:t>
      </w:r>
      <w:r w:rsidRPr="00F3603E">
        <w:t>to be nested onto</w:t>
      </w:r>
    </w:p>
    <w:p w:rsidRPr="00F3603E" w:rsidR="004E55F8" w:rsidP="00BD1267" w:rsidRDefault="002A1A47" w14:paraId="7D81EE23" w14:textId="77777777">
      <w:pPr>
        <w:numPr>
          <w:ilvl w:val="0"/>
          <w:numId w:val="259"/>
        </w:numPr>
        <w:spacing w:before="120"/>
      </w:pPr>
      <w:r w:rsidRPr="00F3603E">
        <w:lastRenderedPageBreak/>
        <w:t xml:space="preserve">Create </w:t>
      </w:r>
      <w:r w:rsidRPr="00F3603E" w:rsidR="004E55F8">
        <w:t>all the lite models</w:t>
      </w:r>
      <w:r w:rsidRPr="00F3603E" w:rsidR="00180B7B">
        <w:t>,</w:t>
      </w:r>
      <w:r w:rsidRPr="00F3603E" w:rsidR="004E55F8">
        <w:t xml:space="preserve"> aggregation rules </w:t>
      </w:r>
      <w:r w:rsidRPr="00F3603E" w:rsidR="00180B7B">
        <w:t xml:space="preserve">and ICM RAFM Projects </w:t>
      </w:r>
      <w:r w:rsidRPr="00F3603E" w:rsidR="004E55F8">
        <w:t>required to complete an entity set</w:t>
      </w:r>
    </w:p>
    <w:p w:rsidRPr="00F3603E" w:rsidR="002A1A47" w:rsidP="00BD1267" w:rsidRDefault="004E55F8" w14:paraId="7C999D29" w14:textId="77777777">
      <w:pPr>
        <w:numPr>
          <w:ilvl w:val="0"/>
          <w:numId w:val="259"/>
        </w:numPr>
        <w:spacing w:before="120"/>
      </w:pPr>
      <w:r w:rsidRPr="00F3603E">
        <w:t xml:space="preserve">Create </w:t>
      </w:r>
      <w:r w:rsidRPr="00F3603E" w:rsidR="002A1A47">
        <w:t>an entity set using the entity structure</w:t>
      </w:r>
      <w:r w:rsidRPr="00F3603E">
        <w:t xml:space="preserve"> and assign all ICM components </w:t>
      </w:r>
    </w:p>
    <w:p w:rsidRPr="00F3603E" w:rsidR="002A1A47" w:rsidP="00BD1267" w:rsidRDefault="002A1A47" w14:paraId="2C2F3631" w14:textId="3A7B30BA">
      <w:pPr>
        <w:numPr>
          <w:ilvl w:val="0"/>
          <w:numId w:val="259"/>
        </w:numPr>
        <w:spacing w:before="120"/>
      </w:pPr>
      <w:r w:rsidRPr="00F3603E">
        <w:t xml:space="preserve">Create an assumption set </w:t>
      </w:r>
      <w:r w:rsidRPr="00F3603E" w:rsidR="00DA757C">
        <w:t xml:space="preserve">(GWAS) </w:t>
      </w:r>
      <w:r w:rsidRPr="00F3603E">
        <w:t>with the entity set and select the publish option.</w:t>
      </w:r>
    </w:p>
    <w:p w:rsidRPr="00F3603E" w:rsidR="002A1A47" w:rsidP="00BD1267" w:rsidRDefault="002A1A47" w14:paraId="2A3EB8DD" w14:textId="79874E5B">
      <w:pPr>
        <w:numPr>
          <w:ilvl w:val="1"/>
          <w:numId w:val="259"/>
        </w:numPr>
        <w:spacing w:before="120"/>
      </w:pPr>
      <w:r w:rsidRPr="00F3603E">
        <w:t>After this step the published assumption set will be available to all geographies that are either below the geographical origin in the hierarchy</w:t>
      </w:r>
    </w:p>
    <w:p w:rsidRPr="00F3603E" w:rsidR="002A1A47" w:rsidP="00BD1267" w:rsidRDefault="002A1A47" w14:paraId="4346BF91" w14:textId="7DBF6DEB">
      <w:pPr>
        <w:numPr>
          <w:ilvl w:val="0"/>
          <w:numId w:val="259"/>
        </w:numPr>
        <w:spacing w:before="120"/>
      </w:pPr>
      <w:r w:rsidRPr="00F3603E">
        <w:t>Nest the entity sets</w:t>
      </w:r>
      <w:r w:rsidRPr="00F3603E" w:rsidR="00DA757C">
        <w:t xml:space="preserve"> or assumption sets</w:t>
      </w:r>
    </w:p>
    <w:p w:rsidRPr="00F3603E" w:rsidR="00CE1761" w:rsidP="00BD1267" w:rsidRDefault="002A1A47" w14:paraId="21B23C98" w14:textId="77777777">
      <w:pPr>
        <w:numPr>
          <w:ilvl w:val="1"/>
          <w:numId w:val="259"/>
        </w:numPr>
        <w:spacing w:before="120"/>
      </w:pPr>
      <w:r w:rsidRPr="00F3603E">
        <w:t>The geographies that were assigned to the nodes in step 1</w:t>
      </w:r>
      <w:r w:rsidRPr="00F3603E" w:rsidR="00180B7B">
        <w:t>.</w:t>
      </w:r>
      <w:r w:rsidRPr="00F3603E">
        <w:t>a will be able to see a node, or nodes, that a user working within that geography would be able to nest an entity set</w:t>
      </w:r>
      <w:r w:rsidRPr="00F3603E" w:rsidR="00D5621D">
        <w:t xml:space="preserve"> or assumption set</w:t>
      </w:r>
      <w:r w:rsidRPr="00F3603E">
        <w:t xml:space="preserve"> on. </w:t>
      </w:r>
    </w:p>
    <w:p w:rsidRPr="00F3603E" w:rsidR="002A1A47" w:rsidP="00BD1267" w:rsidRDefault="00CE1761" w14:paraId="0C2FE9E2" w14:textId="48A9617A">
      <w:pPr>
        <w:numPr>
          <w:ilvl w:val="1"/>
          <w:numId w:val="259"/>
        </w:numPr>
        <w:spacing w:before="120"/>
      </w:pPr>
      <w:r w:rsidRPr="00F3603E">
        <w:t xml:space="preserve">BUs </w:t>
      </w:r>
      <w:r w:rsidRPr="00F3603E" w:rsidR="00096006">
        <w:t>without assumption sets that contain nesting nodes must select the node on the</w:t>
      </w:r>
      <w:r w:rsidRPr="00F3603E" w:rsidR="00DA757C">
        <w:t xml:space="preserve"> GWAS to which the relevant BU geography has been assigned, </w:t>
      </w:r>
      <w:r w:rsidRPr="00F3603E" w:rsidR="002769B4">
        <w:t>and select the ‘Assign Entity Set’ option from the right-click menu.</w:t>
      </w:r>
    </w:p>
    <w:p w:rsidRPr="00F3603E" w:rsidR="002769B4" w:rsidP="00BD1267" w:rsidRDefault="002769B4" w14:paraId="0678C1B3" w14:textId="3AE4F4D7">
      <w:pPr>
        <w:numPr>
          <w:ilvl w:val="1"/>
          <w:numId w:val="259"/>
        </w:numPr>
        <w:spacing w:before="120"/>
      </w:pPr>
      <w:r w:rsidRPr="00F3603E">
        <w:t>BUs with assumption sets that contain nesting nodes must select the node on the GWAS to which the relevant BU geography has been assigned, and select the ‘Assign Assumption Set’ option from the right-click menu.</w:t>
      </w:r>
    </w:p>
    <w:p w:rsidRPr="00F3603E" w:rsidR="002A1A47" w:rsidP="00D55DA7" w:rsidRDefault="002A1A47" w14:paraId="252C2C2A" w14:textId="77777777">
      <w:pPr>
        <w:spacing w:before="120"/>
        <w:rPr>
          <w:b/>
        </w:rPr>
      </w:pPr>
      <w:r w:rsidRPr="00F3603E">
        <w:rPr>
          <w:b/>
        </w:rPr>
        <w:t>A – Create the entity structure</w:t>
      </w:r>
      <w:r w:rsidRPr="00F3603E" w:rsidR="00E553A9">
        <w:rPr>
          <w:b/>
        </w:rPr>
        <w:t xml:space="preserve"> (Parent user)</w:t>
      </w:r>
    </w:p>
    <w:p w:rsidRPr="00F3603E" w:rsidR="002A1A47" w:rsidP="00D55DA7" w:rsidRDefault="000628E2" w14:paraId="2AA70F6A" w14:textId="0EB7A62C">
      <w:pPr>
        <w:spacing w:before="120"/>
      </w:pPr>
      <w:r w:rsidRPr="00F3603E">
        <w:t>Group u</w:t>
      </w:r>
      <w:r w:rsidRPr="00F3603E" w:rsidR="002A1A47">
        <w:t xml:space="preserve">sers will need to create an entity structure on which the child entity sets </w:t>
      </w:r>
      <w:r w:rsidRPr="00F3603E" w:rsidR="00E2647D">
        <w:t xml:space="preserve">or assumption sets </w:t>
      </w:r>
      <w:r w:rsidRPr="00F3603E">
        <w:t xml:space="preserve">at BU-level </w:t>
      </w:r>
      <w:r w:rsidRPr="00F3603E" w:rsidR="002A1A47">
        <w:t xml:space="preserve">can be nested. </w:t>
      </w:r>
      <w:r w:rsidRPr="00F3603E" w:rsidR="00E2647D">
        <w:t xml:space="preserve">Nesting can only occur </w:t>
      </w:r>
      <w:r w:rsidRPr="00F3603E" w:rsidR="00167B28">
        <w:t>against</w:t>
      </w:r>
      <w:r w:rsidRPr="00F3603E" w:rsidR="002A1A47">
        <w:t xml:space="preserve"> leaf nodes, so parent nodes will require to leave enough leaf nodes for all the entity sets </w:t>
      </w:r>
      <w:r w:rsidRPr="00F3603E" w:rsidR="00167B28">
        <w:t xml:space="preserve">or assumption sets </w:t>
      </w:r>
      <w:r w:rsidRPr="00F3603E" w:rsidR="002A1A47">
        <w:t>from different geographies that need to be nested onto the tree.</w:t>
      </w:r>
    </w:p>
    <w:p w:rsidRPr="00F3603E" w:rsidR="00E553A9" w:rsidP="00D55DA7" w:rsidRDefault="00E553A9" w14:paraId="66072C46" w14:textId="77777777">
      <w:pPr>
        <w:spacing w:before="120"/>
      </w:pPr>
      <w:r w:rsidRPr="00F3603E">
        <w:t>Please note: that the nesting process takes place in the assumption set screen (see Section C below).</w:t>
      </w:r>
    </w:p>
    <w:p w:rsidRPr="00F3603E" w:rsidR="002A1A47" w:rsidP="00D55DA7" w:rsidRDefault="002A1A47" w14:paraId="3C3A604F" w14:textId="77777777">
      <w:pPr>
        <w:spacing w:before="120"/>
      </w:pPr>
      <w:r w:rsidRPr="00F3603E">
        <w:rPr>
          <w:b/>
        </w:rPr>
        <w:t>Step 1</w:t>
      </w:r>
      <w:r w:rsidRPr="00F3603E">
        <w:t xml:space="preserve">: Select the </w:t>
      </w:r>
      <w:r w:rsidRPr="00F3603E" w:rsidR="002B4824">
        <w:t>’Entity Structure’</w:t>
      </w:r>
      <w:r w:rsidRPr="00F3603E">
        <w:t xml:space="preserve"> tab.</w:t>
      </w:r>
    </w:p>
    <w:p w:rsidRPr="00F3603E" w:rsidR="002A1A47" w:rsidP="00D55DA7" w:rsidRDefault="002A1A47" w14:paraId="268D793D" w14:textId="77777777">
      <w:pPr>
        <w:spacing w:before="120"/>
      </w:pPr>
      <w:r w:rsidRPr="00F3603E">
        <w:rPr>
          <w:b/>
        </w:rPr>
        <w:t>Step 2</w:t>
      </w:r>
      <w:r w:rsidRPr="00F3603E">
        <w:t>: Select the option ‘Create’ from the ‘Maintenance’ drop-down menu.</w:t>
      </w:r>
    </w:p>
    <w:p w:rsidRPr="00F3603E" w:rsidR="002A1A47" w:rsidP="00D55DA7" w:rsidRDefault="002A1A47" w14:paraId="1C70D807" w14:textId="77777777">
      <w:pPr>
        <w:spacing w:before="120"/>
      </w:pPr>
      <w:r w:rsidRPr="00F3603E">
        <w:rPr>
          <w:b/>
        </w:rPr>
        <w:t>Step 3</w:t>
      </w:r>
      <w:r w:rsidRPr="00F3603E">
        <w:t xml:space="preserve">: Fill in the details in the pop-up box as required and save the entity structure. For more information on how to do this, please refer to the </w:t>
      </w:r>
      <w:r w:rsidRPr="00F3603E" w:rsidR="002B4824">
        <w:t>’Entity Structure’</w:t>
      </w:r>
      <w:r w:rsidRPr="00F3603E">
        <w:t xml:space="preserve"> chapter.</w:t>
      </w:r>
    </w:p>
    <w:p w:rsidRPr="00F3603E" w:rsidR="002A1A47" w:rsidP="00D55DA7" w:rsidRDefault="002A1A47" w14:paraId="301C473B" w14:textId="77777777">
      <w:pPr>
        <w:spacing w:before="120"/>
      </w:pPr>
      <w:r w:rsidRPr="00F3603E">
        <w:t>Note that your entity structure tree (*.agg file) must have been created offline and must therefore have allowed for enough nesting leaf nodes.</w:t>
      </w:r>
    </w:p>
    <w:p w:rsidRPr="00F3603E" w:rsidR="002A1A47" w:rsidP="00D55DA7" w:rsidRDefault="002A1A47" w14:paraId="47E56F3C" w14:textId="77777777">
      <w:pPr>
        <w:spacing w:before="120"/>
      </w:pPr>
      <w:r w:rsidRPr="00F3603E">
        <w:rPr>
          <w:b/>
        </w:rPr>
        <w:t>Step 4</w:t>
      </w:r>
      <w:r w:rsidRPr="00F3603E">
        <w:t>: Select the entity structure created in step 3 from the entity structure summary table and click on the ‘Expand’ button in the entity structure tree section to the right of the summary table.</w:t>
      </w:r>
    </w:p>
    <w:p w:rsidRPr="00F3603E" w:rsidR="002A1A47" w:rsidP="00D55DA7" w:rsidRDefault="002A1A47" w14:paraId="47E9319B" w14:textId="77777777">
      <w:pPr>
        <w:spacing w:before="120"/>
      </w:pPr>
      <w:r w:rsidRPr="00F3603E">
        <w:t>The system will expand the list of nodes.</w:t>
      </w:r>
    </w:p>
    <w:p w:rsidRPr="00F3603E" w:rsidR="002A1A47" w:rsidP="00D55DA7" w:rsidRDefault="002A1A47" w14:paraId="5820D4DC" w14:textId="2427878D">
      <w:pPr>
        <w:spacing w:before="120"/>
      </w:pPr>
      <w:r w:rsidRPr="00F3603E">
        <w:rPr>
          <w:b/>
        </w:rPr>
        <w:t>Step 5</w:t>
      </w:r>
      <w:r w:rsidRPr="00F3603E">
        <w:t xml:space="preserve">: Right-click on the leaf node of interest and click on ‘Assign geographies’. This should be the geography from where users would be able to nest their </w:t>
      </w:r>
      <w:r w:rsidRPr="00F3603E" w:rsidR="00167B28">
        <w:t xml:space="preserve">respective </w:t>
      </w:r>
      <w:r w:rsidRPr="00F3603E">
        <w:t xml:space="preserve">entity sets </w:t>
      </w:r>
      <w:r w:rsidRPr="00F3603E" w:rsidR="00167B28">
        <w:t xml:space="preserve">or assumption sets </w:t>
      </w:r>
      <w:r w:rsidRPr="00F3603E">
        <w:t>onto the selected leaf node.</w:t>
      </w:r>
    </w:p>
    <w:p w:rsidRPr="00F3603E" w:rsidR="002A1A47" w:rsidP="00D55DA7" w:rsidRDefault="002A1A47" w14:paraId="7E92D5AF" w14:textId="77777777">
      <w:pPr>
        <w:spacing w:before="120"/>
      </w:pPr>
      <w:r w:rsidRPr="00F3603E">
        <w:rPr>
          <w:b/>
        </w:rPr>
        <w:t>Step 6</w:t>
      </w:r>
      <w:r w:rsidRPr="00F3603E">
        <w:t>: Select the required geography and click ‘Save’ – only one geography can be assigned to a specific leaf node.</w:t>
      </w:r>
    </w:p>
    <w:p w:rsidRPr="00F3603E" w:rsidR="002A1A47" w:rsidP="00D55DA7" w:rsidRDefault="002A1A47" w14:paraId="621C8BA4" w14:textId="366E94AA">
      <w:pPr>
        <w:spacing w:before="120"/>
      </w:pPr>
      <w:r w:rsidRPr="00F3603E">
        <w:t xml:space="preserve">The system assigns the leaf node as </w:t>
      </w:r>
      <w:r w:rsidRPr="00F3603E" w:rsidR="005433F6">
        <w:t>an attachment point</w:t>
      </w:r>
      <w:r w:rsidRPr="00F3603E" w:rsidR="00CF112A">
        <w:t xml:space="preserve"> for nesting</w:t>
      </w:r>
      <w:r w:rsidRPr="00F3603E">
        <w:t xml:space="preserve"> with the geography that is allowed to nest on this node shown next to the node name on the entity structure tree*.</w:t>
      </w:r>
    </w:p>
    <w:p w:rsidRPr="00F3603E" w:rsidR="002A1A47" w:rsidP="00D55DA7" w:rsidRDefault="002A1A47" w14:paraId="7C25F029" w14:textId="77777777">
      <w:pPr>
        <w:spacing w:before="120"/>
      </w:pPr>
      <w:r w:rsidRPr="00F3603E">
        <w:rPr>
          <w:b/>
        </w:rPr>
        <w:lastRenderedPageBreak/>
        <w:t>*</w:t>
      </w:r>
      <w:r w:rsidRPr="00F3603E">
        <w:t xml:space="preserve">The entity structure tree in the entity structure tab is </w:t>
      </w:r>
      <w:r w:rsidRPr="00F3603E" w:rsidR="00E22695">
        <w:t xml:space="preserve">one of the two </w:t>
      </w:r>
      <w:r w:rsidRPr="00F3603E">
        <w:t>place</w:t>
      </w:r>
      <w:r w:rsidRPr="00F3603E" w:rsidR="00E22695">
        <w:t>s</w:t>
      </w:r>
      <w:r w:rsidRPr="00F3603E">
        <w:t xml:space="preserve"> in the ICM where you can currently view which geography has been assigned to which leaf node. </w:t>
      </w:r>
      <w:r w:rsidRPr="00F3603E" w:rsidR="00E22695">
        <w:t>The assumption sets tab</w:t>
      </w:r>
      <w:r w:rsidRPr="00F3603E">
        <w:t xml:space="preserve"> will </w:t>
      </w:r>
      <w:r w:rsidRPr="00F3603E" w:rsidR="00E22695">
        <w:t xml:space="preserve">also </w:t>
      </w:r>
      <w:r w:rsidRPr="00F3603E">
        <w:t>display the leaf node information (</w:t>
      </w:r>
      <w:r w:rsidRPr="00F3603E" w:rsidR="00E22695">
        <w:t xml:space="preserve">alongside </w:t>
      </w:r>
      <w:r w:rsidRPr="00F3603E">
        <w:t xml:space="preserve">the prior leaf node name) upon assignment of the relevant entity set. </w:t>
      </w:r>
    </w:p>
    <w:p w:rsidRPr="00F3603E" w:rsidR="002A1A47" w:rsidP="00D55DA7" w:rsidRDefault="002A1A47" w14:paraId="567B5013" w14:textId="77777777">
      <w:pPr>
        <w:spacing w:before="120"/>
        <w:rPr>
          <w:b/>
        </w:rPr>
      </w:pPr>
      <w:r w:rsidRPr="00F3603E">
        <w:rPr>
          <w:b/>
        </w:rPr>
        <w:t>B – Create the entity set</w:t>
      </w:r>
      <w:r w:rsidRPr="00F3603E" w:rsidR="00E553A9">
        <w:rPr>
          <w:b/>
        </w:rPr>
        <w:t xml:space="preserve"> (Parent users)</w:t>
      </w:r>
    </w:p>
    <w:p w:rsidRPr="00F3603E" w:rsidR="002A1A47" w:rsidP="00D55DA7" w:rsidRDefault="00664CF3" w14:paraId="53BBDA6B" w14:textId="4B4A1DD1">
      <w:pPr>
        <w:spacing w:before="120"/>
      </w:pPr>
      <w:r w:rsidRPr="00F3603E">
        <w:t>Group u</w:t>
      </w:r>
      <w:r w:rsidRPr="00F3603E" w:rsidR="002A1A47">
        <w:t>sers will create an entity set from the entity structure.</w:t>
      </w:r>
    </w:p>
    <w:p w:rsidRPr="00F3603E" w:rsidR="002A1A47" w:rsidP="00D55DA7" w:rsidRDefault="002A1A47" w14:paraId="68B71BD3" w14:textId="77777777">
      <w:pPr>
        <w:spacing w:before="120"/>
      </w:pPr>
      <w:r w:rsidRPr="00F3603E">
        <w:rPr>
          <w:b/>
        </w:rPr>
        <w:t>Step 1</w:t>
      </w:r>
      <w:r w:rsidRPr="00F3603E">
        <w:t xml:space="preserve">: Select the </w:t>
      </w:r>
      <w:r w:rsidRPr="00F3603E" w:rsidR="002B4824">
        <w:t>‘Entity Set’</w:t>
      </w:r>
      <w:r w:rsidRPr="00F3603E">
        <w:t xml:space="preserve"> tab.</w:t>
      </w:r>
    </w:p>
    <w:p w:rsidRPr="00F3603E" w:rsidR="002A1A47" w:rsidP="00D55DA7" w:rsidRDefault="002A1A47" w14:paraId="53B36F81" w14:textId="77777777">
      <w:pPr>
        <w:spacing w:before="120"/>
      </w:pPr>
      <w:r w:rsidRPr="00F3603E">
        <w:rPr>
          <w:b/>
        </w:rPr>
        <w:t>Step 2</w:t>
      </w:r>
      <w:r w:rsidRPr="00F3603E">
        <w:t>: Select the option ‘Create’ from the ‘Maintenance’ drop-down menu.</w:t>
      </w:r>
    </w:p>
    <w:p w:rsidRPr="00F3603E" w:rsidR="002A1A47" w:rsidP="00D55DA7" w:rsidRDefault="002A1A47" w14:paraId="25C97963" w14:textId="77777777">
      <w:pPr>
        <w:spacing w:before="120"/>
      </w:pPr>
      <w:r w:rsidRPr="00F3603E">
        <w:rPr>
          <w:b/>
        </w:rPr>
        <w:t>Step 3</w:t>
      </w:r>
      <w:r w:rsidRPr="00F3603E">
        <w:t xml:space="preserve">: Fill in the details in the pop-up box as required and save the entity set. For more information on how to do this, please refer to the </w:t>
      </w:r>
      <w:r w:rsidRPr="00F3603E" w:rsidR="002B4824">
        <w:t>‘Entity Set’</w:t>
      </w:r>
      <w:r w:rsidRPr="00F3603E">
        <w:t xml:space="preserve"> chapter.</w:t>
      </w:r>
    </w:p>
    <w:p w:rsidRPr="00F3603E" w:rsidR="002A1A47" w:rsidP="00D55DA7" w:rsidRDefault="002A1A47" w14:paraId="3D42966B" w14:textId="77777777">
      <w:pPr>
        <w:spacing w:before="120"/>
      </w:pPr>
      <w:r w:rsidRPr="00F3603E">
        <w:t>Note that you should import the same entity structure that you created in ‘A’ in the entity structure field.</w:t>
      </w:r>
    </w:p>
    <w:p w:rsidRPr="00F3603E" w:rsidR="002A1A47" w:rsidP="00D55DA7" w:rsidRDefault="002A1A47" w14:paraId="3E915D57" w14:textId="7566AF84">
      <w:pPr>
        <w:spacing w:before="120"/>
      </w:pPr>
      <w:r w:rsidRPr="00F3603E">
        <w:rPr>
          <w:b/>
        </w:rPr>
        <w:t>Step 4</w:t>
      </w:r>
      <w:r w:rsidRPr="00F3603E">
        <w:t xml:space="preserve">: Right-click on nodes of interest on the entity structure tree and assign lite models and aggregation rules as required except for those leaf nodes that have been </w:t>
      </w:r>
      <w:r w:rsidRPr="00F3603E" w:rsidR="001C56E4">
        <w:t>assigned geographies</w:t>
      </w:r>
      <w:r w:rsidRPr="00F3603E">
        <w:t xml:space="preserve"> in process ‘A’ above.</w:t>
      </w:r>
    </w:p>
    <w:p w:rsidRPr="00F3603E" w:rsidR="002A1A47" w:rsidP="00D55DA7" w:rsidRDefault="001C56E4" w14:paraId="69B69D9B" w14:textId="61E83A6B">
      <w:pPr>
        <w:spacing w:before="120"/>
      </w:pPr>
      <w:r w:rsidRPr="00F3603E">
        <w:t>Nodes which have been assigned geographies should</w:t>
      </w:r>
      <w:r w:rsidRPr="00F3603E" w:rsidR="002A1A47">
        <w:t xml:space="preserve"> remain empty</w:t>
      </w:r>
      <w:r w:rsidRPr="00F3603E">
        <w:t xml:space="preserve"> prior to nesting</w:t>
      </w:r>
      <w:r w:rsidRPr="00F3603E" w:rsidR="002A1A47">
        <w:t xml:space="preserve">, however if required a ‘dummy’ lite model can be assigned to the node for testing and validation (components and entity set) purposes.  An entity set can be nested onto the node at a later date.  When a run is triggered that includes the nesting node the presence of the entity set will supersede the ‘dummy’ lite model and the latter will not be delivered to </w:t>
      </w:r>
      <w:r w:rsidRPr="00F3603E" w:rsidR="00C33019">
        <w:t>RAFM</w:t>
      </w:r>
      <w:r w:rsidRPr="00F3603E" w:rsidR="002A1A47">
        <w:t xml:space="preserve">. </w:t>
      </w:r>
    </w:p>
    <w:p w:rsidRPr="00F3603E" w:rsidR="002A1A47" w:rsidP="00535470" w:rsidRDefault="002A1A47" w14:paraId="1DC93CB2" w14:textId="77777777">
      <w:pPr>
        <w:spacing w:before="120"/>
      </w:pPr>
      <w:r w:rsidRPr="00F3603E">
        <w:rPr>
          <w:b/>
        </w:rPr>
        <w:t>Additional notes on nesting conditions</w:t>
      </w:r>
    </w:p>
    <w:p w:rsidRPr="00F3603E" w:rsidR="002A1A47" w:rsidP="00D55DA7" w:rsidRDefault="002A1A47" w14:paraId="4C2A3608" w14:textId="6DC3C60A">
      <w:pPr>
        <w:numPr>
          <w:ilvl w:val="0"/>
          <w:numId w:val="44"/>
        </w:numPr>
        <w:tabs>
          <w:tab w:val="clear" w:pos="720"/>
          <w:tab w:val="num" w:pos="284"/>
        </w:tabs>
        <w:spacing w:before="120"/>
        <w:ind w:left="284" w:hanging="284"/>
      </w:pPr>
      <w:r w:rsidRPr="00F3603E">
        <w:t>Nesting can be performed at any time once the entity sets and assumption set have been constructed.  There is no requirement to have lite models or aggregation rules assigned or validated</w:t>
      </w:r>
      <w:r w:rsidRPr="00F3603E" w:rsidR="00A65F6E">
        <w:t xml:space="preserve"> on the GWAS</w:t>
      </w:r>
      <w:r w:rsidRPr="00F3603E">
        <w:t xml:space="preserve"> before nesting can be performed.  The key pre-requisites are that the geographies have been assigned to the nesting node and the assumption set is published (see ‘C’</w:t>
      </w:r>
      <w:r w:rsidRPr="00F3603E" w:rsidR="00C33019">
        <w:t xml:space="preserve"> below</w:t>
      </w:r>
      <w:r w:rsidRPr="00F3603E">
        <w:t>).</w:t>
      </w:r>
    </w:p>
    <w:p w:rsidRPr="00F3603E" w:rsidR="00051930" w:rsidP="00051930" w:rsidRDefault="002A1A47" w14:paraId="0A67A1AF" w14:textId="77777777">
      <w:pPr>
        <w:numPr>
          <w:ilvl w:val="0"/>
          <w:numId w:val="44"/>
        </w:numPr>
        <w:tabs>
          <w:tab w:val="clear" w:pos="720"/>
          <w:tab w:val="num" w:pos="284"/>
        </w:tabs>
        <w:spacing w:before="120"/>
        <w:ind w:left="284" w:hanging="284"/>
      </w:pPr>
      <w:r w:rsidRPr="00F3603E">
        <w:t>For the avoidance of doubt, the actual nesting of the entity set only happens in the assumption set tab in the child geography. No other action such as sharing individual lite model or aggregation rule components is required to facilitate this process.</w:t>
      </w:r>
    </w:p>
    <w:p w:rsidRPr="00F3603E" w:rsidR="002A1A47" w:rsidP="00D55DA7" w:rsidRDefault="002A1A47" w14:paraId="44B262B5" w14:textId="77777777">
      <w:pPr>
        <w:spacing w:before="120"/>
        <w:rPr>
          <w:b/>
        </w:rPr>
      </w:pPr>
      <w:r w:rsidRPr="00F3603E">
        <w:rPr>
          <w:b/>
        </w:rPr>
        <w:t>C – Assumption set tab</w:t>
      </w:r>
    </w:p>
    <w:p w:rsidRPr="00F3603E" w:rsidR="002A1A47" w:rsidP="00D55DA7" w:rsidRDefault="002A1A47" w14:paraId="0A819312" w14:textId="38D821D9">
      <w:pPr>
        <w:spacing w:before="120"/>
      </w:pPr>
      <w:r w:rsidRPr="00F3603E">
        <w:t xml:space="preserve">The assumption set tab is used by both sets of users (i.e. parent entity set users and child entity set users). Parent users need to set up the assumption set </w:t>
      </w:r>
      <w:r w:rsidRPr="00F3603E" w:rsidR="00A65F6E">
        <w:t xml:space="preserve">(GWAS) </w:t>
      </w:r>
      <w:r w:rsidRPr="00F3603E">
        <w:t>and make it available to the relevant child users whereas child users need to nest their completed entity set onto the parent’s entity structure.</w:t>
      </w:r>
    </w:p>
    <w:p w:rsidRPr="00F3603E" w:rsidR="00D43D4D" w:rsidP="00D55DA7" w:rsidRDefault="00D43D4D" w14:paraId="27F3E0CC" w14:textId="77777777">
      <w:pPr>
        <w:spacing w:before="120"/>
        <w:rPr>
          <w:b/>
        </w:rPr>
      </w:pPr>
    </w:p>
    <w:p w:rsidRPr="00F3603E" w:rsidR="002A1A47" w:rsidP="00D55DA7" w:rsidRDefault="002A1A47" w14:paraId="5203C1FB" w14:textId="569D3FD4">
      <w:pPr>
        <w:spacing w:before="120"/>
        <w:rPr>
          <w:b/>
        </w:rPr>
      </w:pPr>
      <w:r w:rsidRPr="00F3603E">
        <w:rPr>
          <w:b/>
        </w:rPr>
        <w:t>Parent users</w:t>
      </w:r>
      <w:r w:rsidRPr="00F3603E" w:rsidR="005433F6">
        <w:rPr>
          <w:b/>
        </w:rPr>
        <w:t xml:space="preserve"> (Group)</w:t>
      </w:r>
      <w:r w:rsidRPr="00F3603E">
        <w:rPr>
          <w:b/>
        </w:rPr>
        <w:t>:</w:t>
      </w:r>
    </w:p>
    <w:p w:rsidRPr="00F3603E" w:rsidR="002A1A47" w:rsidP="00D55DA7" w:rsidRDefault="002A1A47" w14:paraId="7535AC26" w14:textId="77777777">
      <w:pPr>
        <w:spacing w:before="120"/>
      </w:pPr>
      <w:r w:rsidRPr="00F3603E">
        <w:rPr>
          <w:b/>
        </w:rPr>
        <w:t>Step 1</w:t>
      </w:r>
      <w:r w:rsidRPr="00F3603E">
        <w:t>: Select the ‘Assumption set’ tab.</w:t>
      </w:r>
    </w:p>
    <w:p w:rsidRPr="00F3603E" w:rsidR="002A1A47" w:rsidP="00D55DA7" w:rsidRDefault="002A1A47" w14:paraId="271A1236" w14:textId="77777777">
      <w:pPr>
        <w:spacing w:before="120"/>
      </w:pPr>
      <w:r w:rsidRPr="00F3603E">
        <w:rPr>
          <w:b/>
        </w:rPr>
        <w:t>Step 2</w:t>
      </w:r>
      <w:r w:rsidRPr="00F3603E">
        <w:t>: Select the option ‘Create’ from the ‘Maintenance’ drop-down menu.</w:t>
      </w:r>
    </w:p>
    <w:p w:rsidRPr="00F3603E" w:rsidR="002A1A47" w:rsidP="00D55DA7" w:rsidRDefault="002A1A47" w14:paraId="2E396461" w14:textId="77777777">
      <w:pPr>
        <w:spacing w:before="120"/>
      </w:pPr>
      <w:r w:rsidRPr="00F3603E">
        <w:rPr>
          <w:b/>
        </w:rPr>
        <w:t>Step 3</w:t>
      </w:r>
      <w:r w:rsidRPr="00F3603E">
        <w:t>: Fill in the details in the pop-up box as required and save the assumption set. For more information on how to do this, please refer to the ‘assumption set’ chapter.</w:t>
      </w:r>
    </w:p>
    <w:p w:rsidRPr="00F3603E" w:rsidR="002A1A47" w:rsidP="00D55DA7" w:rsidRDefault="002A1A47" w14:paraId="6ACCB101" w14:textId="77777777">
      <w:pPr>
        <w:spacing w:before="120"/>
      </w:pPr>
      <w:r w:rsidRPr="00F3603E">
        <w:t>Note that you should import the same entity set that you created in ‘B’ in the entity set field. A scenario set is optional at this stage.</w:t>
      </w:r>
    </w:p>
    <w:p w:rsidRPr="00F3603E" w:rsidR="002A1A47" w:rsidP="00D55DA7" w:rsidRDefault="002A1A47" w14:paraId="49AF766A" w14:textId="3DB95CE6">
      <w:pPr>
        <w:spacing w:before="120"/>
      </w:pPr>
      <w:r w:rsidRPr="00F3603E">
        <w:lastRenderedPageBreak/>
        <w:t xml:space="preserve">It is </w:t>
      </w:r>
      <w:r w:rsidRPr="00F3603E">
        <w:rPr>
          <w:u w:val="single"/>
        </w:rPr>
        <w:t>crucial</w:t>
      </w:r>
      <w:r w:rsidRPr="00F3603E">
        <w:t xml:space="preserve"> that the option ‘Published’ is ticked when creating the assumption set. Publishing allows the assumption set to be accessible to all child geographies within the ICM such that they are then able to nest onto it. Child nodes only see greyed out non-leaf nodes and the </w:t>
      </w:r>
      <w:r w:rsidRPr="00F3603E" w:rsidR="00A65F6E">
        <w:t xml:space="preserve">relevant </w:t>
      </w:r>
      <w:r w:rsidRPr="00F3603E">
        <w:t>leaf node</w:t>
      </w:r>
      <w:r w:rsidRPr="00F3603E" w:rsidR="00A65F6E">
        <w:t>(s)</w:t>
      </w:r>
      <w:r w:rsidRPr="00F3603E">
        <w:t xml:space="preserve"> they are meant to be nesting on</w:t>
      </w:r>
      <w:r w:rsidRPr="00F3603E" w:rsidR="00F51E9E">
        <w:t>to (via the assignment of the associated child geography)</w:t>
      </w:r>
      <w:r w:rsidRPr="00F3603E">
        <w:t>, once the assumption set is published.</w:t>
      </w:r>
    </w:p>
    <w:p w:rsidRPr="00F3603E" w:rsidR="002A1A47" w:rsidP="00D55DA7" w:rsidRDefault="002A1A47" w14:paraId="6B5E8E81" w14:textId="46BFCFDA">
      <w:pPr>
        <w:spacing w:before="120"/>
        <w:rPr>
          <w:b/>
        </w:rPr>
      </w:pPr>
      <w:r w:rsidRPr="00F3603E">
        <w:rPr>
          <w:b/>
        </w:rPr>
        <w:t>Child users</w:t>
      </w:r>
      <w:r w:rsidRPr="00F3603E" w:rsidR="005433F6">
        <w:rPr>
          <w:b/>
        </w:rPr>
        <w:t xml:space="preserve"> (BU-level)</w:t>
      </w:r>
      <w:r w:rsidRPr="00F3603E">
        <w:rPr>
          <w:b/>
        </w:rPr>
        <w:t>:</w:t>
      </w:r>
    </w:p>
    <w:p w:rsidRPr="00F3603E" w:rsidR="002A1A47" w:rsidP="00D55DA7" w:rsidRDefault="002A1A47" w14:paraId="258DEE70" w14:textId="77777777">
      <w:pPr>
        <w:spacing w:before="120"/>
      </w:pPr>
      <w:r w:rsidRPr="00F3603E">
        <w:rPr>
          <w:b/>
        </w:rPr>
        <w:t>Step 1</w:t>
      </w:r>
      <w:r w:rsidRPr="00F3603E">
        <w:t xml:space="preserve">: Select the ‘Assumption </w:t>
      </w:r>
      <w:r w:rsidRPr="00F3603E" w:rsidR="0077090A">
        <w:t>S</w:t>
      </w:r>
      <w:r w:rsidRPr="00F3603E">
        <w:t>et</w:t>
      </w:r>
      <w:r w:rsidRPr="00F3603E" w:rsidR="0077090A">
        <w:t>s</w:t>
      </w:r>
      <w:r w:rsidRPr="00F3603E">
        <w:t>’ tab.</w:t>
      </w:r>
    </w:p>
    <w:p w:rsidRPr="00F3603E" w:rsidR="002A1A47" w:rsidP="00D55DA7" w:rsidRDefault="002A1A47" w14:paraId="51011707" w14:textId="0B2DB4C8">
      <w:pPr>
        <w:spacing w:before="120"/>
      </w:pPr>
      <w:r w:rsidRPr="00F3603E">
        <w:rPr>
          <w:b/>
        </w:rPr>
        <w:t>Step 2</w:t>
      </w:r>
      <w:r w:rsidRPr="00F3603E">
        <w:t>: Select the assumption set</w:t>
      </w:r>
      <w:r w:rsidRPr="00F3603E" w:rsidR="00DA4CC7">
        <w:t xml:space="preserve"> (GWAS)</w:t>
      </w:r>
      <w:r w:rsidRPr="00F3603E">
        <w:t xml:space="preserve"> on which you wish to nest your entity set</w:t>
      </w:r>
      <w:r w:rsidRPr="00F3603E" w:rsidR="00E143E2">
        <w:t xml:space="preserve"> or assumption set</w:t>
      </w:r>
      <w:r w:rsidRPr="00F3603E">
        <w:t xml:space="preserve"> from the summary table.</w:t>
      </w:r>
    </w:p>
    <w:p w:rsidRPr="00F3603E" w:rsidR="002A1A47" w:rsidP="00D55DA7" w:rsidRDefault="002A1A47" w14:paraId="31DD474D" w14:textId="737D0C3C">
      <w:pPr>
        <w:spacing w:before="120"/>
      </w:pPr>
      <w:r w:rsidRPr="00F3603E">
        <w:t xml:space="preserve">The </w:t>
      </w:r>
      <w:r w:rsidRPr="00F3603E" w:rsidR="00704467">
        <w:t>entity structure for the assumption set</w:t>
      </w:r>
      <w:r w:rsidRPr="00F3603E">
        <w:t xml:space="preserve"> will be displayed to the right of the assumption set </w:t>
      </w:r>
      <w:r w:rsidRPr="00F3603E" w:rsidR="00704467">
        <w:t>summary/</w:t>
      </w:r>
      <w:r w:rsidRPr="00F3603E">
        <w:t xml:space="preserve">details table. Child users can only see the tree’s non-leaf nodes (greyed out) and the </w:t>
      </w:r>
      <w:r w:rsidRPr="00F3603E" w:rsidR="00827516">
        <w:t xml:space="preserve">relevant </w:t>
      </w:r>
      <w:r w:rsidRPr="00F3603E">
        <w:t>leaf node</w:t>
      </w:r>
      <w:r w:rsidRPr="00F3603E" w:rsidR="00827516">
        <w:t>(s)</w:t>
      </w:r>
      <w:r w:rsidRPr="00F3603E">
        <w:t xml:space="preserve"> to which they are required to assign their entity set.</w:t>
      </w:r>
    </w:p>
    <w:p w:rsidRPr="00F3603E" w:rsidR="002A1A47" w:rsidP="00D55DA7" w:rsidRDefault="002A1A47" w14:paraId="1105340F" w14:textId="24FFCF68">
      <w:pPr>
        <w:spacing w:before="120"/>
      </w:pPr>
      <w:r w:rsidRPr="00F3603E">
        <w:rPr>
          <w:b/>
        </w:rPr>
        <w:t>Step 3</w:t>
      </w:r>
      <w:r w:rsidRPr="00F3603E">
        <w:t xml:space="preserve">: </w:t>
      </w:r>
      <w:r w:rsidRPr="00F3603E" w:rsidR="00827516">
        <w:t xml:space="preserve">For users </w:t>
      </w:r>
      <w:r w:rsidRPr="00F3603E" w:rsidR="00B1199D">
        <w:t>who do not have BU-level assumption sets with nesting nodes, r</w:t>
      </w:r>
      <w:r w:rsidRPr="00F3603E">
        <w:t>ight-click on the</w:t>
      </w:r>
      <w:r w:rsidRPr="00F3603E" w:rsidR="00D55F63">
        <w:t xml:space="preserve"> </w:t>
      </w:r>
      <w:r w:rsidRPr="00F3603E" w:rsidR="00B1199D">
        <w:t xml:space="preserve">GWAS </w:t>
      </w:r>
      <w:r w:rsidRPr="00F3603E">
        <w:t xml:space="preserve">leaf node </w:t>
      </w:r>
      <w:r w:rsidRPr="00F3603E" w:rsidR="00D55F63">
        <w:t xml:space="preserve">relevant to the BU geography </w:t>
      </w:r>
      <w:r w:rsidRPr="00F3603E">
        <w:t>and select ‘Assign</w:t>
      </w:r>
      <w:r w:rsidRPr="00F3603E" w:rsidR="00D55F63">
        <w:t xml:space="preserve"> Entity Set</w:t>
      </w:r>
      <w:r w:rsidRPr="00F3603E">
        <w:t>’.</w:t>
      </w:r>
      <w:r w:rsidRPr="00F3603E" w:rsidR="00D55F63">
        <w:t xml:space="preserve"> For users who have BU-level assumption sets with nesting nodes, right-click on the GWAS leaf node relevant to the BU geography and select ‘Assign Assumption Set’.</w:t>
      </w:r>
    </w:p>
    <w:p w:rsidRPr="00F3603E" w:rsidR="002A1A47" w:rsidP="00D55DA7" w:rsidRDefault="002A1A47" w14:paraId="0FAAEA2F" w14:textId="289D3987">
      <w:pPr>
        <w:spacing w:before="120"/>
      </w:pPr>
      <w:r w:rsidRPr="00F3603E">
        <w:t xml:space="preserve">The system will display the list of available </w:t>
      </w:r>
      <w:r w:rsidRPr="00F3603E" w:rsidR="00E26D33">
        <w:t xml:space="preserve">validated </w:t>
      </w:r>
      <w:r w:rsidRPr="00F3603E">
        <w:t>entity sets</w:t>
      </w:r>
      <w:r w:rsidRPr="00F3603E" w:rsidR="00D55F63">
        <w:t xml:space="preserve"> or assumption sets</w:t>
      </w:r>
      <w:r w:rsidRPr="00F3603E" w:rsidR="000B34D1">
        <w:t xml:space="preserve"> where relevant</w:t>
      </w:r>
      <w:r w:rsidRPr="00F3603E">
        <w:t>.</w:t>
      </w:r>
    </w:p>
    <w:p w:rsidRPr="00F3603E" w:rsidR="002A1A47" w:rsidP="00D55DA7" w:rsidRDefault="002A1A47" w14:paraId="2AE6D289" w14:textId="7B3579BF">
      <w:pPr>
        <w:spacing w:before="120"/>
      </w:pPr>
      <w:r w:rsidRPr="00F3603E">
        <w:rPr>
          <w:b/>
        </w:rPr>
        <w:t>Step 4</w:t>
      </w:r>
      <w:r w:rsidRPr="00F3603E">
        <w:t xml:space="preserve">: Select the required entity set </w:t>
      </w:r>
      <w:r w:rsidRPr="00F3603E" w:rsidR="000B34D1">
        <w:t xml:space="preserve">or assumption set </w:t>
      </w:r>
      <w:r w:rsidRPr="00F3603E">
        <w:t>from the list provided and select ‘Save’.</w:t>
      </w:r>
    </w:p>
    <w:p w:rsidRPr="00F3603E" w:rsidR="002A1A47" w:rsidP="00D55DA7" w:rsidRDefault="002A1A47" w14:paraId="742793DA" w14:textId="1622D9D7">
      <w:pPr>
        <w:spacing w:before="120"/>
      </w:pPr>
      <w:r w:rsidRPr="00F3603E">
        <w:t>The system stores the data and updates the colour of the node (if applicable), as well as the details table with those of the new entity set</w:t>
      </w:r>
      <w:r w:rsidRPr="00F3603E" w:rsidR="00514FBE">
        <w:t>(s)</w:t>
      </w:r>
      <w:r w:rsidRPr="00F3603E">
        <w:t>, and its components, assigned to the assumption set.</w:t>
      </w:r>
    </w:p>
    <w:p w:rsidRPr="00F3603E" w:rsidR="002A1A47" w:rsidP="00D55DA7" w:rsidRDefault="002A1A47" w14:paraId="2D601A57" w14:textId="77777777">
      <w:pPr>
        <w:spacing w:before="120"/>
      </w:pPr>
      <w:r w:rsidRPr="00F3603E">
        <w:t xml:space="preserve">You may select </w:t>
      </w:r>
      <w:r w:rsidRPr="00F3603E" w:rsidR="002F07AD">
        <w:t>the ‘Cancel’ button</w:t>
      </w:r>
      <w:r w:rsidRPr="00F3603E">
        <w:t xml:space="preserve"> to abort the task.</w:t>
      </w:r>
    </w:p>
    <w:p w:rsidRPr="00F3603E" w:rsidR="00321857" w:rsidP="00321857" w:rsidRDefault="00321857" w14:paraId="5ADF5717" w14:textId="77777777">
      <w:pPr>
        <w:pStyle w:val="BlockText"/>
        <w:spacing w:before="0" w:after="0"/>
        <w:ind w:left="0"/>
      </w:pPr>
    </w:p>
    <w:p w:rsidRPr="00F3603E" w:rsidR="00321857" w:rsidP="00321857" w:rsidRDefault="00916FF7" w14:paraId="451D053E" w14:textId="009DB513">
      <w:pPr>
        <w:pStyle w:val="BlockText"/>
        <w:spacing w:before="0" w:after="0"/>
        <w:ind w:left="0"/>
      </w:pPr>
      <w:r w:rsidRPr="00F3603E">
        <w:rPr>
          <w:noProof/>
        </w:rPr>
        <mc:AlternateContent>
          <mc:Choice Requires="wps">
            <w:drawing>
              <wp:anchor distT="0" distB="0" distL="114300" distR="114300" simplePos="0" relativeHeight="251658716" behindDoc="0" locked="0" layoutInCell="0" allowOverlap="1" wp14:anchorId="7157EFAE" wp14:editId="61331AF3">
                <wp:simplePos x="0" y="0"/>
                <wp:positionH relativeFrom="column">
                  <wp:posOffset>-15875</wp:posOffset>
                </wp:positionH>
                <wp:positionV relativeFrom="paragraph">
                  <wp:posOffset>111125</wp:posOffset>
                </wp:positionV>
                <wp:extent cx="6068060" cy="1132840"/>
                <wp:effectExtent l="22225" t="25400" r="34290" b="51435"/>
                <wp:wrapNone/>
                <wp:docPr id="2117" name="AutoShape 4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321857" w:rsidRDefault="00E84082" w14:paraId="0BD30E08" w14:textId="57B3AF65">
                            <w:pPr>
                              <w:rPr>
                                <w:b/>
                                <w:noProof/>
                              </w:rPr>
                            </w:pPr>
                            <w:r>
                              <w:rPr>
                                <w:b/>
                                <w:noProof/>
                              </w:rPr>
                              <w:drawing>
                                <wp:inline distT="0" distB="0" distL="0" distR="0" wp14:anchorId="62F74A2A" wp14:editId="4680D68D">
                                  <wp:extent cx="419100" cy="381000"/>
                                  <wp:effectExtent l="0" t="0" r="0" b="0"/>
                                  <wp:docPr id="38268760" name="Picture 36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C904F1" w:rsidR="00E84082" w:rsidP="00772952" w:rsidRDefault="00E84082" w14:paraId="3ACDFACF" w14:textId="5206661F">
                            <w:pPr>
                              <w:numPr>
                                <w:ilvl w:val="0"/>
                                <w:numId w:val="42"/>
                              </w:numPr>
                            </w:pPr>
                            <w:r w:rsidRPr="00266B8C">
                              <w:rPr>
                                <w:b/>
                              </w:rPr>
                              <w:t>Upon completion of the above steps, a</w:t>
                            </w:r>
                            <w:r>
                              <w:rPr>
                                <w:b/>
                              </w:rPr>
                              <w:t xml:space="preserve"> BU-level</w:t>
                            </w:r>
                            <w:r w:rsidRPr="00266B8C">
                              <w:rPr>
                                <w:b/>
                              </w:rPr>
                              <w:t xml:space="preserve"> entity </w:t>
                            </w:r>
                            <w:r w:rsidRPr="00645FE1">
                              <w:rPr>
                                <w:b/>
                              </w:rPr>
                              <w:t xml:space="preserve">set </w:t>
                            </w:r>
                            <w:r>
                              <w:rPr>
                                <w:b/>
                              </w:rPr>
                              <w:t xml:space="preserve">or assumption set </w:t>
                            </w:r>
                            <w:r w:rsidRPr="00645FE1">
                              <w:rPr>
                                <w:b/>
                              </w:rPr>
                              <w:t>will be assigned to a nest</w:t>
                            </w:r>
                            <w:r>
                              <w:rPr>
                                <w:b/>
                              </w:rPr>
                              <w:t>ing</w:t>
                            </w:r>
                            <w:r w:rsidRPr="00645FE1">
                              <w:rPr>
                                <w:b/>
                              </w:rPr>
                              <w:t xml:space="preserve"> assumption set</w:t>
                            </w:r>
                            <w:r>
                              <w:rPr>
                                <w:b/>
                              </w:rPr>
                              <w:t xml:space="preserve"> (GWAS)</w:t>
                            </w:r>
                            <w:r w:rsidRPr="006304D4">
                              <w:rPr>
                                <w:b/>
                              </w:rPr>
                              <w:t xml:space="preserve">. </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9551C73">
              <v:shape id="AutoShape 4270" style="position:absolute;left:0;text-align:left;margin-left:-1.25pt;margin-top:8.75pt;width:477.8pt;height:89.2pt;z-index:2516587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80"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" w14:anchorId="7157EFAE">
                <v:shadow on="t" color="#622423" opacity=".5" offset="1pt"/>
                <v:textbox inset=",0,,0">
                  <w:txbxContent>
                    <w:p w:rsidR="00E84082" w:rsidP="00321857" w:rsidRDefault="00E84082" w14:paraId="259C4AE8" w14:textId="57B3AF65">
                      <w:pPr>
                        <w:rPr>
                          <w:b/>
                          <w:noProof/>
                        </w:rPr>
                      </w:pPr>
                      <w:r>
                        <w:rPr>
                          <w:b/>
                          <w:noProof/>
                        </w:rPr>
                        <w:drawing>
                          <wp:inline distT="0" distB="0" distL="0" distR="0" wp14:anchorId="76EF696F" wp14:editId="4680D68D">
                            <wp:extent cx="419100" cy="381000"/>
                            <wp:effectExtent l="0" t="0" r="0" b="0"/>
                            <wp:docPr id="893859240" name="Picture 36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C904F1" w:rsidR="00E84082" w:rsidP="00772952" w:rsidRDefault="00E84082" w14:paraId="583E1B12" w14:textId="5206661F">
                      <w:pPr>
                        <w:numPr>
                          <w:ilvl w:val="0"/>
                          <w:numId w:val="42"/>
                        </w:numPr>
                      </w:pPr>
                      <w:r w:rsidRPr="00266B8C">
                        <w:rPr>
                          <w:b/>
                        </w:rPr>
                        <w:t>Upon completion of the above steps, a</w:t>
                      </w:r>
                      <w:r>
                        <w:rPr>
                          <w:b/>
                        </w:rPr>
                        <w:t xml:space="preserve"> BU-level</w:t>
                      </w:r>
                      <w:r w:rsidRPr="00266B8C">
                        <w:rPr>
                          <w:b/>
                        </w:rPr>
                        <w:t xml:space="preserve"> entity </w:t>
                      </w:r>
                      <w:r w:rsidRPr="00645FE1">
                        <w:rPr>
                          <w:b/>
                        </w:rPr>
                        <w:t xml:space="preserve">set </w:t>
                      </w:r>
                      <w:r>
                        <w:rPr>
                          <w:b/>
                        </w:rPr>
                        <w:t xml:space="preserve">or assumption set </w:t>
                      </w:r>
                      <w:r w:rsidRPr="00645FE1">
                        <w:rPr>
                          <w:b/>
                        </w:rPr>
                        <w:t>will be assigned to a nest</w:t>
                      </w:r>
                      <w:r>
                        <w:rPr>
                          <w:b/>
                        </w:rPr>
                        <w:t>ing</w:t>
                      </w:r>
                      <w:r w:rsidRPr="00645FE1">
                        <w:rPr>
                          <w:b/>
                        </w:rPr>
                        <w:t xml:space="preserve"> assumption set</w:t>
                      </w:r>
                      <w:r>
                        <w:rPr>
                          <w:b/>
                        </w:rPr>
                        <w:t xml:space="preserve"> (GWAS)</w:t>
                      </w:r>
                      <w:r w:rsidRPr="006304D4">
                        <w:rPr>
                          <w:b/>
                        </w:rPr>
                        <w:t xml:space="preserve">. </w:t>
                      </w:r>
                    </w:p>
                  </w:txbxContent>
                </v:textbox>
              </v:shape>
            </w:pict>
          </mc:Fallback>
        </mc:AlternateContent>
      </w:r>
    </w:p>
    <w:p w:rsidRPr="00F3603E" w:rsidR="00321857" w:rsidP="00321857" w:rsidRDefault="00321857" w14:paraId="055EE6FB" w14:textId="77777777">
      <w:pPr>
        <w:pStyle w:val="BlockText"/>
        <w:spacing w:before="0" w:after="0"/>
        <w:ind w:left="0"/>
      </w:pPr>
    </w:p>
    <w:p w:rsidRPr="00F3603E" w:rsidR="00321857" w:rsidP="00321857" w:rsidRDefault="00321857" w14:paraId="24CFDB4A" w14:textId="77777777">
      <w:pPr>
        <w:pStyle w:val="BlockText"/>
        <w:spacing w:before="0" w:after="0"/>
        <w:ind w:left="0"/>
      </w:pPr>
    </w:p>
    <w:p w:rsidRPr="00F3603E" w:rsidR="00321857" w:rsidP="00321857" w:rsidRDefault="00321857" w14:paraId="551C70E3" w14:textId="77777777">
      <w:pPr>
        <w:pStyle w:val="BlockText"/>
        <w:spacing w:before="0" w:after="0"/>
        <w:ind w:left="0"/>
      </w:pPr>
    </w:p>
    <w:p w:rsidRPr="00F3603E" w:rsidR="00321857" w:rsidP="00321857" w:rsidRDefault="00321857" w14:paraId="3F23877C" w14:textId="77777777">
      <w:pPr>
        <w:pStyle w:val="BlockText"/>
        <w:spacing w:before="0" w:after="0"/>
        <w:ind w:left="0"/>
      </w:pPr>
    </w:p>
    <w:p w:rsidRPr="00F3603E" w:rsidR="00321857" w:rsidP="00321857" w:rsidRDefault="00321857" w14:paraId="511183C7" w14:textId="77777777">
      <w:pPr>
        <w:pStyle w:val="BlockText"/>
        <w:spacing w:before="0" w:after="0"/>
        <w:ind w:left="0"/>
      </w:pPr>
    </w:p>
    <w:p w:rsidRPr="00F3603E" w:rsidR="00321857" w:rsidP="00321857" w:rsidRDefault="00321857" w14:paraId="27F93A11" w14:textId="77777777">
      <w:pPr>
        <w:pStyle w:val="BlockText"/>
        <w:spacing w:before="0" w:after="0"/>
        <w:ind w:left="0"/>
      </w:pPr>
    </w:p>
    <w:p w:rsidRPr="00F3603E" w:rsidR="00321857" w:rsidP="00321857" w:rsidRDefault="00321857" w14:paraId="1F3570AD" w14:textId="77777777">
      <w:pPr>
        <w:pStyle w:val="BlockText"/>
        <w:spacing w:before="0" w:after="0"/>
        <w:ind w:left="0"/>
      </w:pPr>
    </w:p>
    <w:p w:rsidRPr="00F3603E" w:rsidR="00321857" w:rsidP="00321857" w:rsidRDefault="00321857" w14:paraId="60304FCC" w14:textId="77777777">
      <w:pPr>
        <w:spacing w:before="0" w:after="0"/>
      </w:pPr>
    </w:p>
    <w:p w:rsidRPr="00F3603E" w:rsidR="00321857" w:rsidP="00321857" w:rsidRDefault="00321857" w14:paraId="387232BB" w14:textId="77777777">
      <w:pPr>
        <w:spacing w:before="0" w:after="0"/>
      </w:pPr>
    </w:p>
    <w:p w:rsidRPr="00F3603E" w:rsidR="002A1A47" w:rsidP="00D55DA7" w:rsidRDefault="002A1A47" w14:paraId="1010FFCF" w14:textId="77777777">
      <w:pPr>
        <w:spacing w:before="120"/>
        <w:rPr>
          <w:b/>
        </w:rPr>
      </w:pPr>
      <w:r w:rsidRPr="00F3603E">
        <w:rPr>
          <w:b/>
        </w:rPr>
        <w:t>Invalidation of runs</w:t>
      </w:r>
    </w:p>
    <w:p w:rsidRPr="00F3603E" w:rsidR="002A1A47" w:rsidP="00D55DA7" w:rsidRDefault="002A1A47" w14:paraId="773273CC" w14:textId="04C49177">
      <w:pPr>
        <w:numPr>
          <w:ilvl w:val="0"/>
          <w:numId w:val="44"/>
        </w:numPr>
        <w:tabs>
          <w:tab w:val="clear" w:pos="720"/>
          <w:tab w:val="num" w:pos="284"/>
        </w:tabs>
        <w:spacing w:before="120"/>
        <w:ind w:left="284" w:hanging="284"/>
      </w:pPr>
      <w:r w:rsidRPr="00F3603E">
        <w:t xml:space="preserve">If the assumption set on which nesting is occurring is not </w:t>
      </w:r>
      <w:r w:rsidRPr="00F3603E" w:rsidR="003B6983">
        <w:t>locked down</w:t>
      </w:r>
      <w:r w:rsidRPr="00F3603E" w:rsidR="001E59AD">
        <w:t xml:space="preserve"> when components are modified</w:t>
      </w:r>
      <w:r w:rsidRPr="00F3603E">
        <w:t>, the system will invalidate the runs of the assumption set triggered from the nodes affected by the nesting (this includes all nodes upwards of the nesting point, i.e. parents and grandparents).</w:t>
      </w:r>
    </w:p>
    <w:p w:rsidRPr="00F3603E" w:rsidR="00E531C4" w:rsidP="00E531C4" w:rsidRDefault="002A1A47" w14:paraId="673774F1" w14:textId="77777777">
      <w:pPr>
        <w:numPr>
          <w:ilvl w:val="0"/>
          <w:numId w:val="44"/>
        </w:numPr>
        <w:tabs>
          <w:tab w:val="clear" w:pos="720"/>
          <w:tab w:val="num" w:pos="284"/>
        </w:tabs>
        <w:spacing w:before="120"/>
        <w:ind w:left="284" w:hanging="284"/>
      </w:pPr>
      <w:r w:rsidRPr="00F3603E">
        <w:t>If an entity set is replaced, all runs triggered from the old entity set, direct parents and grandparent nodes and the runs of the entity sets nested on the lower nodes of the old entity set (if any) are invalidated. A</w:t>
      </w:r>
      <w:r w:rsidRPr="00F3603E" w:rsidR="007C5088">
        <w:t>ssociated critical scenario runs from</w:t>
      </w:r>
      <w:r w:rsidRPr="00F3603E">
        <w:t xml:space="preserve"> part of a batch run are also invalidated where relevant.</w:t>
      </w:r>
    </w:p>
    <w:p w:rsidRPr="00F3603E" w:rsidR="00F0678E" w:rsidP="00D55DA7" w:rsidRDefault="00F0678E" w14:paraId="577C0A9B" w14:textId="54A725C1">
      <w:pPr>
        <w:numPr>
          <w:ilvl w:val="0"/>
          <w:numId w:val="44"/>
        </w:numPr>
        <w:tabs>
          <w:tab w:val="clear" w:pos="720"/>
          <w:tab w:val="num" w:pos="284"/>
        </w:tabs>
        <w:spacing w:before="120"/>
        <w:ind w:left="284" w:hanging="284"/>
      </w:pPr>
      <w:r w:rsidRPr="00F3603E">
        <w:t xml:space="preserve">If a </w:t>
      </w:r>
      <w:r w:rsidRPr="00F3603E" w:rsidR="00D63F91">
        <w:t xml:space="preserve">RAFM project assigned to the entity set is </w:t>
      </w:r>
      <w:r w:rsidRPr="00F3603E" w:rsidR="004246DE">
        <w:t>updated while ‘In</w:t>
      </w:r>
      <w:r w:rsidRPr="00F3603E" w:rsidR="00D36922">
        <w:t>-Review’, any runs</w:t>
      </w:r>
      <w:r w:rsidRPr="00F3603E" w:rsidR="00E04723">
        <w:t xml:space="preserve"> in the Assumption Set</w:t>
      </w:r>
      <w:r w:rsidRPr="00F3603E" w:rsidR="00D36922">
        <w:t xml:space="preserve"> that have been carried out with the previous RAFM</w:t>
      </w:r>
      <w:r w:rsidRPr="00F3603E" w:rsidR="00BC322D">
        <w:t xml:space="preserve"> Project will become</w:t>
      </w:r>
      <w:r w:rsidRPr="00F3603E" w:rsidR="00E04723">
        <w:t xml:space="preserve"> invalidated.</w:t>
      </w:r>
    </w:p>
    <w:p w:rsidRPr="00F3603E" w:rsidR="002A1A47" w:rsidP="00D55DA7" w:rsidRDefault="002A1A47" w14:paraId="15B17181" w14:textId="6E51CE3C">
      <w:pPr>
        <w:numPr>
          <w:ilvl w:val="0"/>
          <w:numId w:val="44"/>
        </w:numPr>
        <w:tabs>
          <w:tab w:val="clear" w:pos="720"/>
          <w:tab w:val="num" w:pos="284"/>
        </w:tabs>
        <w:spacing w:before="120"/>
        <w:ind w:left="284" w:hanging="284"/>
      </w:pPr>
      <w:r w:rsidRPr="00F3603E">
        <w:t>Assumption sets that are in review and their ‘same as’ counterparts will all have runs invalidated that have been triggered from the nested node and direct parents and grandparents</w:t>
      </w:r>
      <w:r w:rsidRPr="00F3603E" w:rsidR="001E59AD">
        <w:t>, when the assumption set components are modified</w:t>
      </w:r>
      <w:r w:rsidRPr="00F3603E">
        <w:t>.</w:t>
      </w:r>
    </w:p>
    <w:p w:rsidRPr="00F3603E" w:rsidR="002A1A47" w:rsidP="00D55DA7" w:rsidRDefault="002A1A47" w14:paraId="535C0F45" w14:textId="77777777">
      <w:pPr>
        <w:spacing w:before="120"/>
        <w:rPr>
          <w:b/>
        </w:rPr>
      </w:pPr>
      <w:r w:rsidRPr="00F3603E">
        <w:rPr>
          <w:b/>
        </w:rPr>
        <w:lastRenderedPageBreak/>
        <w:t>Sharing of components</w:t>
      </w:r>
    </w:p>
    <w:p w:rsidRPr="00F3603E" w:rsidR="002A1A47" w:rsidP="00D55DA7" w:rsidRDefault="002A1A47" w14:paraId="0DC2A6C2" w14:textId="3FCA6402">
      <w:pPr>
        <w:numPr>
          <w:ilvl w:val="0"/>
          <w:numId w:val="44"/>
        </w:numPr>
        <w:tabs>
          <w:tab w:val="clear" w:pos="720"/>
          <w:tab w:val="num" w:pos="284"/>
        </w:tabs>
        <w:spacing w:before="120"/>
        <w:ind w:left="284" w:hanging="284"/>
      </w:pPr>
      <w:r w:rsidRPr="00F3603E">
        <w:t>As soon as a validated entity set is nested on an assumption set, it is immediately shared (along with all its constituent components) with its parents and grand-parents on the assumption set.</w:t>
      </w:r>
      <w:r w:rsidRPr="00F3603E" w:rsidR="007C5088">
        <w:t xml:space="preserve"> Note that only the version that is being used in the context of the published assumption set is shared with the parents and grand-parents. Additionally, the sharing does not allow any modification but will nonetheless persist even if the entity set is later unassigned from the assumption set (the ‘</w:t>
      </w:r>
      <w:r w:rsidRPr="00F3603E" w:rsidR="00340AAF">
        <w:t>G</w:t>
      </w:r>
      <w:r w:rsidRPr="00F3603E" w:rsidR="007C5088">
        <w:t xml:space="preserve">o </w:t>
      </w:r>
      <w:r w:rsidRPr="00F3603E" w:rsidR="00340AAF">
        <w:t>T</w:t>
      </w:r>
      <w:r w:rsidRPr="00F3603E" w:rsidR="007C5088">
        <w:t>o’ link will not remain).</w:t>
      </w:r>
    </w:p>
    <w:p w:rsidRPr="00F3603E" w:rsidR="002A1A47" w:rsidP="00D55DA7" w:rsidRDefault="002A1A47" w14:paraId="7F840809" w14:textId="77777777">
      <w:pPr>
        <w:spacing w:before="120"/>
        <w:rPr>
          <w:b/>
        </w:rPr>
      </w:pPr>
      <w:r w:rsidRPr="00F3603E">
        <w:rPr>
          <w:b/>
        </w:rPr>
        <w:t>Tagging</w:t>
      </w:r>
    </w:p>
    <w:p w:rsidRPr="00F3603E" w:rsidR="002A1A47" w:rsidP="00D55DA7" w:rsidRDefault="002A1A47" w14:paraId="07353DE1" w14:textId="77777777">
      <w:pPr>
        <w:numPr>
          <w:ilvl w:val="0"/>
          <w:numId w:val="44"/>
        </w:numPr>
        <w:tabs>
          <w:tab w:val="clear" w:pos="720"/>
          <w:tab w:val="num" w:pos="284"/>
        </w:tabs>
        <w:spacing w:before="120"/>
        <w:ind w:left="284" w:hanging="284"/>
      </w:pPr>
      <w:r w:rsidRPr="00F3603E">
        <w:t>The assumption set to which an entity set is attached will pass down its tag to the entity set, if it is not already held, and all its components (lite models, aggregation rules</w:t>
      </w:r>
      <w:r w:rsidRPr="00F3603E" w:rsidR="004E39C3">
        <w:t xml:space="preserve"> and</w:t>
      </w:r>
      <w:r w:rsidRPr="00F3603E">
        <w:t xml:space="preserve"> entity structure).</w:t>
      </w:r>
    </w:p>
    <w:p w:rsidRPr="00F3603E" w:rsidR="002A1A47" w:rsidP="00D55DA7" w:rsidRDefault="002A1A47" w14:paraId="209396EA" w14:textId="77777777">
      <w:pPr>
        <w:numPr>
          <w:ilvl w:val="0"/>
          <w:numId w:val="44"/>
        </w:numPr>
        <w:tabs>
          <w:tab w:val="clear" w:pos="720"/>
          <w:tab w:val="num" w:pos="284"/>
        </w:tabs>
        <w:spacing w:before="120"/>
        <w:ind w:left="284" w:hanging="284"/>
      </w:pPr>
      <w:r w:rsidRPr="00F3603E">
        <w:t>If the entity set is replaced on the assumption set, the old entity set and its constituent components will lose the tag of the assumption set. If this was their only tag, the system assigns them a tag of ‘Rejected’.</w:t>
      </w:r>
    </w:p>
    <w:p w:rsidRPr="00F3603E" w:rsidR="002A1A47" w:rsidP="00D55DA7" w:rsidRDefault="00DA4CC7" w14:paraId="59114EFF" w14:textId="7E333666">
      <w:pPr>
        <w:spacing w:before="120"/>
        <w:rPr>
          <w:b/>
        </w:rPr>
      </w:pPr>
      <w:r w:rsidRPr="00F3603E">
        <w:rPr>
          <w:b/>
        </w:rPr>
        <w:t>Additional n</w:t>
      </w:r>
      <w:r w:rsidRPr="00F3603E" w:rsidR="002A1A47">
        <w:rPr>
          <w:b/>
        </w:rPr>
        <w:t>otes</w:t>
      </w:r>
    </w:p>
    <w:p w:rsidRPr="00F3603E" w:rsidR="006D47EA" w:rsidP="006D47EA" w:rsidRDefault="006D47EA" w14:paraId="3E0D0873" w14:textId="507DAB15">
      <w:pPr>
        <w:numPr>
          <w:ilvl w:val="0"/>
          <w:numId w:val="44"/>
        </w:numPr>
        <w:tabs>
          <w:tab w:val="clear" w:pos="720"/>
          <w:tab w:val="num" w:pos="284"/>
        </w:tabs>
        <w:spacing w:before="120"/>
        <w:ind w:left="284" w:hanging="284"/>
      </w:pPr>
      <w:r w:rsidRPr="00F3603E">
        <w:t>Order of nesting: Nesting of LBU entity sets onto the GWAS is controlled by the intermediate step of nesting from LBU entity sets onto BU-level assumption sets, prior to the latter being nested onto the GWAS (as described in section 12.3.</w:t>
      </w:r>
      <w:r w:rsidRPr="00F3603E" w:rsidR="00E85F7D">
        <w:t>7)</w:t>
      </w:r>
      <w:r w:rsidRPr="00F3603E">
        <w:t>.</w:t>
      </w:r>
    </w:p>
    <w:p w:rsidRPr="00F3603E" w:rsidR="00D930EC" w:rsidP="00D55DA7" w:rsidRDefault="00D930EC" w14:paraId="0C5B4822" w14:textId="12858792">
      <w:pPr>
        <w:numPr>
          <w:ilvl w:val="0"/>
          <w:numId w:val="44"/>
        </w:numPr>
        <w:tabs>
          <w:tab w:val="clear" w:pos="720"/>
          <w:tab w:val="num" w:pos="284"/>
        </w:tabs>
        <w:spacing w:before="120"/>
        <w:ind w:left="284" w:hanging="284"/>
      </w:pPr>
      <w:r w:rsidRPr="00F3603E">
        <w:t xml:space="preserve">Locked down BU-level assumption sets: </w:t>
      </w:r>
      <w:r w:rsidRPr="00F3603E" w:rsidR="00201F72">
        <w:t>In the case of BU-level assumption sets with nesting nodes, it is strongly recommended that such assumption sets are locked down prior to nesting on the GWAS. This is to enforce traceability and controls o</w:t>
      </w:r>
      <w:r w:rsidRPr="00F3603E" w:rsidR="003A54E2">
        <w:t>n</w:t>
      </w:r>
      <w:r w:rsidRPr="00F3603E" w:rsidR="00201F72">
        <w:t xml:space="preserve"> the</w:t>
      </w:r>
      <w:r w:rsidRPr="00F3603E" w:rsidR="003A54E2">
        <w:t xml:space="preserve"> ability of</w:t>
      </w:r>
      <w:r w:rsidRPr="00F3603E" w:rsidR="00201F72">
        <w:t xml:space="preserve"> LBU users working in the BU geography to </w:t>
      </w:r>
      <w:r w:rsidRPr="00F3603E" w:rsidR="003A54E2">
        <w:t xml:space="preserve">swap different validated LBU entity sets </w:t>
      </w:r>
      <w:r w:rsidRPr="00F3603E" w:rsidR="001C461E">
        <w:t>onto</w:t>
      </w:r>
      <w:r w:rsidRPr="00F3603E" w:rsidR="003A54E2">
        <w:t xml:space="preserve"> the BU-level assumption set</w:t>
      </w:r>
      <w:r w:rsidRPr="00F3603E" w:rsidR="001C461E">
        <w:t xml:space="preserve">, after it has been nested onto the GWAS. Avoiding the locking down process could inadvertently invalidate runs at the Group level, or </w:t>
      </w:r>
      <w:r w:rsidRPr="00F3603E" w:rsidR="00813ECF">
        <w:t>otherwise produce unexpected error.</w:t>
      </w:r>
    </w:p>
    <w:p w:rsidRPr="00F3603E" w:rsidR="008F32FB" w:rsidP="00D55DA7" w:rsidRDefault="008F32FB" w14:paraId="27AE9986" w14:textId="43EA16AF">
      <w:pPr>
        <w:numPr>
          <w:ilvl w:val="0"/>
          <w:numId w:val="44"/>
        </w:numPr>
        <w:tabs>
          <w:tab w:val="clear" w:pos="720"/>
          <w:tab w:val="num" w:pos="284"/>
        </w:tabs>
        <w:spacing w:before="120"/>
        <w:ind w:left="284" w:hanging="284"/>
      </w:pPr>
      <w:r w:rsidRPr="00F3603E">
        <w:t>Same-as</w:t>
      </w:r>
      <w:r w:rsidRPr="00F3603E" w:rsidR="00CF6645">
        <w:t xml:space="preserve"> assumption sets: In the case of BU-level assumption sets with nesting nodes, the ICM will not allow same-as</w:t>
      </w:r>
      <w:r w:rsidRPr="00F3603E" w:rsidR="00A345BC">
        <w:t xml:space="preserve"> versions of the assumption sets to be nested onto the GWAS.</w:t>
      </w:r>
    </w:p>
    <w:p w:rsidRPr="00F3603E" w:rsidR="002A1A47" w:rsidP="00D55DA7" w:rsidRDefault="002A1A47" w14:paraId="5270B9E2" w14:textId="2A31C426">
      <w:pPr>
        <w:numPr>
          <w:ilvl w:val="0"/>
          <w:numId w:val="44"/>
        </w:numPr>
        <w:tabs>
          <w:tab w:val="clear" w:pos="720"/>
          <w:tab w:val="num" w:pos="284"/>
        </w:tabs>
        <w:spacing w:before="120"/>
        <w:ind w:left="284" w:hanging="284"/>
      </w:pPr>
      <w:r w:rsidRPr="00F3603E">
        <w:t xml:space="preserve">Published assumption sets and any nesting nodes on their entity structure are visible to lower nodes </w:t>
      </w:r>
      <w:r w:rsidRPr="00F3603E" w:rsidR="005D3CCA">
        <w:t>only</w:t>
      </w:r>
      <w:r w:rsidRPr="00F3603E">
        <w:t>.</w:t>
      </w:r>
    </w:p>
    <w:p w:rsidRPr="00F3603E" w:rsidR="002A1A47" w:rsidP="00D55DA7" w:rsidRDefault="002A1A47" w14:paraId="4997F8A1" w14:textId="77777777">
      <w:pPr>
        <w:spacing w:before="120"/>
        <w:rPr>
          <w:b/>
        </w:rPr>
      </w:pPr>
    </w:p>
    <w:p w:rsidRPr="00F3603E" w:rsidR="002A1A47" w:rsidP="00D55DA7" w:rsidRDefault="002A1A47" w14:paraId="662A170C" w14:textId="32CD39E7">
      <w:pPr>
        <w:pStyle w:val="Heading3"/>
        <w:tabs>
          <w:tab w:val="clear" w:pos="1209"/>
        </w:tabs>
        <w:spacing w:before="0" w:after="0"/>
        <w:ind w:left="0" w:firstLine="0"/>
      </w:pPr>
      <w:r w:rsidRPr="00F3603E">
        <w:rPr>
          <w:b/>
        </w:rPr>
        <w:br w:type="page"/>
      </w:r>
      <w:bookmarkStart w:name="_Toc367716724" w:id="834"/>
      <w:bookmarkStart w:name="_Toc58474610" w:id="835"/>
      <w:bookmarkStart w:name="_Toc58481281" w:id="836"/>
      <w:bookmarkStart w:name="_Toc114825617" w:id="837"/>
      <w:r w:rsidRPr="00F3603E">
        <w:lastRenderedPageBreak/>
        <w:t>1</w:t>
      </w:r>
      <w:r w:rsidRPr="00F3603E" w:rsidR="00211BF5">
        <w:t>2</w:t>
      </w:r>
      <w:r w:rsidRPr="00F3603E">
        <w:t>.3.</w:t>
      </w:r>
      <w:r w:rsidRPr="00F3603E" w:rsidR="00E454E8">
        <w:t>9</w:t>
      </w:r>
      <w:r w:rsidRPr="00F3603E">
        <w:t xml:space="preserve"> </w:t>
      </w:r>
      <w:r w:rsidRPr="00F3603E" w:rsidR="009F2CA2">
        <w:t>How to u</w:t>
      </w:r>
      <w:r w:rsidRPr="00F3603E">
        <w:t>n-assign entity</w:t>
      </w:r>
      <w:r w:rsidRPr="00F3603E" w:rsidDel="00FD67D6">
        <w:t xml:space="preserve"> </w:t>
      </w:r>
      <w:r w:rsidRPr="00F3603E">
        <w:t>set</w:t>
      </w:r>
      <w:r w:rsidRPr="00F3603E" w:rsidR="007A615D">
        <w:t xml:space="preserve">s or assumption sets </w:t>
      </w:r>
      <w:r w:rsidRPr="00F3603E">
        <w:t xml:space="preserve">from </w:t>
      </w:r>
      <w:r w:rsidRPr="00F3603E" w:rsidR="007A615D">
        <w:t xml:space="preserve">a nesting </w:t>
      </w:r>
      <w:r w:rsidRPr="00F3603E">
        <w:t>assumption set</w:t>
      </w:r>
      <w:bookmarkEnd w:id="834"/>
      <w:bookmarkEnd w:id="835"/>
      <w:bookmarkEnd w:id="836"/>
      <w:bookmarkEnd w:id="837"/>
    </w:p>
    <w:p w:rsidRPr="00F3603E" w:rsidR="002A1A47" w:rsidP="00D55DA7" w:rsidRDefault="00916FF7" w14:paraId="77C30A09" w14:textId="07DBF3DF">
      <w:pPr>
        <w:spacing w:before="120"/>
        <w:rPr>
          <w:b/>
        </w:rPr>
      </w:pPr>
      <w:r w:rsidRPr="00F3603E">
        <w:rPr>
          <w:b/>
          <w:noProof/>
        </w:rPr>
        <mc:AlternateContent>
          <mc:Choice Requires="wps">
            <w:drawing>
              <wp:anchor distT="0" distB="0" distL="114300" distR="114300" simplePos="0" relativeHeight="251658509" behindDoc="0" locked="0" layoutInCell="0" allowOverlap="1" wp14:anchorId="5592D52E" wp14:editId="735B125A">
                <wp:simplePos x="0" y="0"/>
                <wp:positionH relativeFrom="column">
                  <wp:posOffset>-107950</wp:posOffset>
                </wp:positionH>
                <wp:positionV relativeFrom="paragraph">
                  <wp:posOffset>237490</wp:posOffset>
                </wp:positionV>
                <wp:extent cx="6150610" cy="5354955"/>
                <wp:effectExtent l="25400" t="26670" r="34290" b="47625"/>
                <wp:wrapNone/>
                <wp:docPr id="2116" name="AutoShape 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0610" cy="535495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403B601E" w14:textId="77777777">
                            <w:pPr>
                              <w:rPr>
                                <w:b/>
                                <w:highlight w:val="red"/>
                              </w:rPr>
                            </w:pPr>
                          </w:p>
                          <w:p w:rsidR="00E84082" w:rsidP="002A1A47" w:rsidRDefault="00E84082" w14:paraId="40E32542" w14:textId="132C579C">
                            <w:pPr>
                              <w:spacing w:before="0" w:after="0"/>
                              <w:rPr>
                                <w:b/>
                                <w:i/>
                                <w:noProof/>
                                <w:sz w:val="22"/>
                              </w:rPr>
                            </w:pPr>
                            <w:r>
                              <w:rPr>
                                <w:b/>
                                <w:i/>
                                <w:noProof/>
                                <w:color w:val="7F7F7F"/>
                              </w:rPr>
                              <w:drawing>
                                <wp:inline distT="0" distB="0" distL="0" distR="0" wp14:anchorId="43E528D1" wp14:editId="21AA091D">
                                  <wp:extent cx="412743" cy="323850"/>
                                  <wp:effectExtent l="0" t="0" r="0" b="0"/>
                                  <wp:docPr id="38268761" name="Picture 38268761"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r w:rsidRPr="00780087">
                              <w:rPr>
                                <w:b/>
                                <w:i/>
                                <w:noProof/>
                                <w:color w:val="7F7F7F"/>
                              </w:rPr>
                              <w:t xml:space="preserve">   </w:t>
                            </w:r>
                          </w:p>
                          <w:p w:rsidRPr="004F58F6" w:rsidR="00E84082" w:rsidP="004F58F6" w:rsidRDefault="00E84082" w14:paraId="65191DF4"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4F58F6">
                              <w:rPr>
                                <w:b/>
                                <w:i/>
                              </w:rPr>
                              <w:t xml:space="preserve"> </w:t>
                            </w:r>
                          </w:p>
                          <w:p w:rsidR="00E84082" w:rsidP="004F58F6" w:rsidRDefault="00E84082" w14:paraId="0F9F16B3" w14:textId="40510C4C">
                            <w:pPr>
                              <w:pStyle w:val="BodyText"/>
                              <w:numPr>
                                <w:ilvl w:val="0"/>
                                <w:numId w:val="43"/>
                              </w:numPr>
                              <w:spacing w:before="0" w:after="0"/>
                              <w:ind w:left="1418" w:hanging="284"/>
                              <w:rPr>
                                <w:i/>
                              </w:rPr>
                            </w:pPr>
                            <w:r>
                              <w:rPr>
                                <w:i/>
                              </w:rPr>
                              <w:t>If users need to change an entity set or assumption set that is attached to an assumption set (either through nesting via nesting nodes or assigned geographies), this can be done by following the same procedure as ‘assigning’ an entity set or assumption set – the old component will just get overwritten by the new component.</w:t>
                            </w:r>
                          </w:p>
                          <w:p w:rsidR="00E84082" w:rsidP="00FC7BA6" w:rsidRDefault="00E84082" w14:paraId="5417DA8A" w14:textId="56767B47">
                            <w:pPr>
                              <w:pStyle w:val="BodyText"/>
                              <w:numPr>
                                <w:ilvl w:val="0"/>
                                <w:numId w:val="43"/>
                              </w:numPr>
                              <w:spacing w:before="0" w:after="0"/>
                              <w:ind w:left="1418" w:hanging="284"/>
                              <w:rPr>
                                <w:i/>
                              </w:rPr>
                            </w:pPr>
                            <w:r w:rsidRPr="00FC7BA6">
                              <w:rPr>
                                <w:i/>
                              </w:rPr>
                              <w:t>However, sometimes it may be necessary to remove the component altogether from a nesting assumption set – this can be because a product is no longer relevant or a business unit has been sold or migrated.</w:t>
                            </w:r>
                            <w:r>
                              <w:rPr>
                                <w:i/>
                              </w:rPr>
                              <w:t xml:space="preserve"> </w:t>
                            </w:r>
                            <w:r w:rsidRPr="00FC7BA6">
                              <w:rPr>
                                <w:i/>
                              </w:rPr>
                              <w:t>In th</w:t>
                            </w:r>
                            <w:r>
                              <w:rPr>
                                <w:i/>
                              </w:rPr>
                              <w:t>e</w:t>
                            </w:r>
                            <w:r w:rsidRPr="00FC7BA6">
                              <w:rPr>
                                <w:i/>
                              </w:rPr>
                              <w:t>se cases, the entity set or assumption set can be unassigned</w:t>
                            </w:r>
                            <w:r>
                              <w:rPr>
                                <w:i/>
                              </w:rPr>
                              <w:t>.</w:t>
                            </w:r>
                          </w:p>
                          <w:p w:rsidR="00E84082" w:rsidP="00FC7BA6" w:rsidRDefault="00E84082" w14:paraId="786EF00E" w14:textId="1A643194">
                            <w:pPr>
                              <w:pStyle w:val="BodyText"/>
                              <w:numPr>
                                <w:ilvl w:val="0"/>
                                <w:numId w:val="43"/>
                              </w:numPr>
                              <w:spacing w:before="0" w:after="0"/>
                              <w:ind w:left="1418" w:hanging="284"/>
                              <w:rPr>
                                <w:i/>
                              </w:rPr>
                            </w:pPr>
                            <w:r>
                              <w:rPr>
                                <w:i/>
                              </w:rPr>
                              <w:t>For assumption sets with nesting via assigned geographies (e.g. GWAS),</w:t>
                            </w:r>
                            <w:r w:rsidRPr="00FC7BA6">
                              <w:rPr>
                                <w:i/>
                              </w:rPr>
                              <w:t xml:space="preserve"> if the assumption set is still required to be run, a dummy node can be assigned in its place that produces results that do not affect the overall numbers (e.g. a dummy node outputting only zeroes).</w:t>
                            </w:r>
                          </w:p>
                          <w:p w:rsidRPr="00FC7BA6" w:rsidR="00E84082" w:rsidP="00FC7BA6" w:rsidRDefault="00E84082" w14:paraId="0730C948" w14:textId="13DDC7D4">
                            <w:pPr>
                              <w:pStyle w:val="BodyText"/>
                              <w:numPr>
                                <w:ilvl w:val="0"/>
                                <w:numId w:val="43"/>
                              </w:numPr>
                              <w:spacing w:before="0" w:after="0"/>
                              <w:ind w:left="1418" w:hanging="284"/>
                              <w:rPr>
                                <w:i/>
                              </w:rPr>
                            </w:pPr>
                            <w:r>
                              <w:rPr>
                                <w:i/>
                              </w:rPr>
                              <w:t>For assumption sets with nesting via nesting nodes (e.g. BU-level assumption sets), the assumption set can still be run without requiring that all nesting nodes have LBU entity sets attached.</w:t>
                            </w:r>
                          </w:p>
                          <w:p w:rsidRPr="004918C3" w:rsidR="00E84082" w:rsidP="004F58F6" w:rsidRDefault="00E84082" w14:paraId="52FC544D" w14:textId="68747EDA">
                            <w:pPr>
                              <w:pStyle w:val="BodyText"/>
                              <w:numPr>
                                <w:ilvl w:val="0"/>
                                <w:numId w:val="21"/>
                              </w:numPr>
                              <w:jc w:val="left"/>
                              <w:rPr>
                                <w:b/>
                                <w:i/>
                              </w:rPr>
                            </w:pPr>
                            <w:r>
                              <w:rPr>
                                <w:b/>
                                <w:i/>
                              </w:rPr>
                              <w:t>To be able to unassign an entity set or assumption set from a nesting assumption set, the following conditions must be met:</w:t>
                            </w:r>
                          </w:p>
                          <w:p w:rsidRPr="004F58F6" w:rsidR="00E84082" w:rsidP="002A1A47" w:rsidRDefault="00E84082" w14:paraId="32B047A5" w14:textId="31647A3E">
                            <w:pPr>
                              <w:pStyle w:val="BodyText"/>
                              <w:numPr>
                                <w:ilvl w:val="0"/>
                                <w:numId w:val="43"/>
                              </w:numPr>
                              <w:spacing w:before="0" w:after="0"/>
                              <w:ind w:left="1418" w:hanging="284"/>
                              <w:rPr>
                                <w:i/>
                              </w:rPr>
                            </w:pPr>
                            <w:r>
                              <w:rPr>
                                <w:i/>
                              </w:rPr>
                              <w:t>The user has the geographical rights that correspond to the rights of the selected tree node.</w:t>
                            </w:r>
                          </w:p>
                          <w:p w:rsidRPr="004F58F6" w:rsidR="00E84082" w:rsidP="002A1A47" w:rsidRDefault="00E84082" w14:paraId="2FB95BA2" w14:textId="0AF869B3">
                            <w:pPr>
                              <w:pStyle w:val="BodyText"/>
                              <w:numPr>
                                <w:ilvl w:val="0"/>
                                <w:numId w:val="43"/>
                              </w:numPr>
                              <w:spacing w:before="0" w:after="0"/>
                              <w:ind w:left="1418" w:hanging="284"/>
                              <w:rPr>
                                <w:i/>
                              </w:rPr>
                            </w:pPr>
                            <w:r>
                              <w:rPr>
                                <w:i/>
                              </w:rPr>
                              <w:t>The selected node is either nested onto by an entity set via nesting nodes, or by either an entity set or assumption set, via assigned geographies .</w:t>
                            </w:r>
                          </w:p>
                          <w:p w:rsidRPr="00E8530F" w:rsidR="00E84082" w:rsidP="002A1A47" w:rsidRDefault="00E84082" w14:paraId="0B2B2D12" w14:textId="76B7E6C1">
                            <w:pPr>
                              <w:pStyle w:val="BodyText"/>
                              <w:numPr>
                                <w:ilvl w:val="0"/>
                                <w:numId w:val="43"/>
                              </w:numPr>
                              <w:spacing w:before="0" w:after="0"/>
                              <w:ind w:left="1418" w:hanging="284"/>
                              <w:rPr>
                                <w:i/>
                              </w:rPr>
                            </w:pPr>
                            <w:r w:rsidRPr="00BD1267">
                              <w:rPr>
                                <w:i/>
                                <w:szCs w:val="18"/>
                              </w:rPr>
                              <w:t>The selected version of the Assumption Set is not marked as "Same as" Assumption Set</w:t>
                            </w:r>
                            <w:r>
                              <w:rPr>
                                <w:i/>
                                <w:szCs w:val="18"/>
                              </w:rPr>
                              <w:t>.</w:t>
                            </w:r>
                          </w:p>
                          <w:p w:rsidRPr="00D95894" w:rsidR="00E84082" w:rsidP="002A1A47" w:rsidRDefault="00E84082" w14:paraId="126CB25B" w14:textId="77777777">
                            <w:pPr>
                              <w:spacing w:after="0"/>
                              <w:rPr>
                                <w:b/>
                                <w:i/>
                                <w:noProof/>
                                <w:sz w:val="22"/>
                              </w:rPr>
                            </w:pPr>
                          </w:p>
                          <w:p w:rsidR="00E84082" w:rsidP="002A1A47" w:rsidRDefault="00E84082" w14:paraId="6F0303FA" w14:textId="77777777">
                            <w:pPr>
                              <w:rPr>
                                <w:color w:val="FF0000"/>
                              </w:rPr>
                            </w:pPr>
                          </w:p>
                          <w:p w:rsidR="00E84082" w:rsidP="002A1A47" w:rsidRDefault="00E84082" w14:paraId="61BC937E" w14:textId="77777777">
                            <w:pPr>
                              <w:rPr>
                                <w:color w:val="FF0000"/>
                              </w:rPr>
                            </w:pPr>
                          </w:p>
                          <w:p w:rsidR="00E84082" w:rsidP="002A1A47" w:rsidRDefault="00E84082" w14:paraId="1A73246A" w14:textId="77777777">
                            <w:pPr>
                              <w:rPr>
                                <w:color w:val="FF0000"/>
                              </w:rPr>
                            </w:pPr>
                          </w:p>
                          <w:p w:rsidRPr="00370236" w:rsidR="00E84082" w:rsidP="002A1A47" w:rsidRDefault="00E84082" w14:paraId="4E48AF9A" w14:textId="77777777">
                            <w:pPr>
                              <w:rPr>
                                <w:color w:val="FF0000"/>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43A3E2A">
              <v:shape id="AutoShape 644" style="position:absolute;left:0;text-align:left;margin-left:-8.5pt;margin-top:18.7pt;width:484.3pt;height:421.65pt;z-index:2516585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81"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" w14:anchorId="5592D52E">
                <v:shadow on="t" color="#622423" opacity=".5" offset="1pt"/>
                <v:textbox inset=",0,,0">
                  <w:txbxContent>
                    <w:p w:rsidR="00E84082" w:rsidP="002A1A47" w:rsidRDefault="00E84082" w14:paraId="052D4810" w14:textId="77777777">
                      <w:pPr>
                        <w:rPr>
                          <w:b/>
                          <w:highlight w:val="red"/>
                        </w:rPr>
                      </w:pPr>
                    </w:p>
                    <w:p w:rsidR="00E84082" w:rsidP="002A1A47" w:rsidRDefault="00E84082" w14:paraId="4671ABCD" w14:textId="132C579C">
                      <w:pPr>
                        <w:spacing w:before="0" w:after="0"/>
                        <w:rPr>
                          <w:b/>
                          <w:i/>
                          <w:noProof/>
                          <w:sz w:val="22"/>
                        </w:rPr>
                      </w:pPr>
                      <w:r>
                        <w:rPr>
                          <w:b/>
                          <w:i/>
                          <w:noProof/>
                          <w:color w:val="7F7F7F"/>
                        </w:rPr>
                        <w:drawing>
                          <wp:inline distT="0" distB="0" distL="0" distR="0" wp14:anchorId="54D0662B" wp14:editId="21AA091D">
                            <wp:extent cx="412743" cy="323850"/>
                            <wp:effectExtent l="0" t="0" r="0" b="0"/>
                            <wp:docPr id="937029830" name="Picture 38268761"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115" cy="323850"/>
                                    </a:xfrm>
                                    <a:prstGeom prst="rect">
                                      <a:avLst/>
                                    </a:prstGeom>
                                    <a:noFill/>
                                    <a:ln w="9525">
                                      <a:noFill/>
                                      <a:miter lim="800000"/>
                                      <a:headEnd/>
                                      <a:tailEnd/>
                                    </a:ln>
                                  </pic:spPr>
                                </pic:pic>
                              </a:graphicData>
                            </a:graphic>
                          </wp:inline>
                        </w:drawing>
                      </w:r>
                      <w:r w:rsidRPr="00780087">
                        <w:rPr>
                          <w:b/>
                          <w:i/>
                          <w:noProof/>
                          <w:color w:val="7F7F7F"/>
                        </w:rPr>
                        <w:t xml:space="preserve">   </w:t>
                      </w:r>
                    </w:p>
                    <w:p w:rsidRPr="004F58F6" w:rsidR="00E84082" w:rsidP="004F58F6" w:rsidRDefault="00E84082" w14:paraId="02F4061C"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4F58F6">
                        <w:rPr>
                          <w:b/>
                          <w:i/>
                        </w:rPr>
                        <w:t xml:space="preserve"> </w:t>
                      </w:r>
                    </w:p>
                    <w:p w:rsidR="00E84082" w:rsidP="004F58F6" w:rsidRDefault="00E84082" w14:paraId="0D25008E" w14:textId="40510C4C">
                      <w:pPr>
                        <w:pStyle w:val="BodyText"/>
                        <w:numPr>
                          <w:ilvl w:val="0"/>
                          <w:numId w:val="43"/>
                        </w:numPr>
                        <w:spacing w:before="0" w:after="0"/>
                        <w:ind w:left="1418" w:hanging="284"/>
                        <w:rPr>
                          <w:i/>
                        </w:rPr>
                      </w:pPr>
                      <w:r>
                        <w:rPr>
                          <w:i/>
                        </w:rPr>
                        <w:t>If users need to change an entity set or assumption set that is attached to an assumption set (either through nesting via nesting nodes or assigned geographies), this can be done by following the same procedure as ‘assigning’ an entity set or assumption set – the old component will just get overwritten by the new component.</w:t>
                      </w:r>
                    </w:p>
                    <w:p w:rsidR="00E84082" w:rsidP="00FC7BA6" w:rsidRDefault="00E84082" w14:paraId="2D219EA3" w14:textId="56767B47">
                      <w:pPr>
                        <w:pStyle w:val="BodyText"/>
                        <w:numPr>
                          <w:ilvl w:val="0"/>
                          <w:numId w:val="43"/>
                        </w:numPr>
                        <w:spacing w:before="0" w:after="0"/>
                        <w:ind w:left="1418" w:hanging="284"/>
                        <w:rPr>
                          <w:i/>
                        </w:rPr>
                      </w:pPr>
                      <w:r w:rsidRPr="00FC7BA6">
                        <w:rPr>
                          <w:i/>
                        </w:rPr>
                        <w:t>However, sometimes it may be necessary to remove the component altogether from a nesting assumption set – this can be because a product is no longer relevant or a business unit has been sold or migrated.</w:t>
                      </w:r>
                      <w:r>
                        <w:rPr>
                          <w:i/>
                        </w:rPr>
                        <w:t xml:space="preserve"> </w:t>
                      </w:r>
                      <w:r w:rsidRPr="00FC7BA6">
                        <w:rPr>
                          <w:i/>
                        </w:rPr>
                        <w:t>In th</w:t>
                      </w:r>
                      <w:r>
                        <w:rPr>
                          <w:i/>
                        </w:rPr>
                        <w:t>e</w:t>
                      </w:r>
                      <w:r w:rsidRPr="00FC7BA6">
                        <w:rPr>
                          <w:i/>
                        </w:rPr>
                        <w:t>se cases, the entity set or assumption set can be unassigned</w:t>
                      </w:r>
                      <w:r>
                        <w:rPr>
                          <w:i/>
                        </w:rPr>
                        <w:t>.</w:t>
                      </w:r>
                    </w:p>
                    <w:p w:rsidR="00E84082" w:rsidP="00FC7BA6" w:rsidRDefault="00E84082" w14:paraId="656EE436" w14:textId="1A643194">
                      <w:pPr>
                        <w:pStyle w:val="BodyText"/>
                        <w:numPr>
                          <w:ilvl w:val="0"/>
                          <w:numId w:val="43"/>
                        </w:numPr>
                        <w:spacing w:before="0" w:after="0"/>
                        <w:ind w:left="1418" w:hanging="284"/>
                        <w:rPr>
                          <w:i/>
                        </w:rPr>
                      </w:pPr>
                      <w:r>
                        <w:rPr>
                          <w:i/>
                        </w:rPr>
                        <w:t>For assumption sets with nesting via assigned geographies (e.g. GWAS),</w:t>
                      </w:r>
                      <w:r w:rsidRPr="00FC7BA6">
                        <w:rPr>
                          <w:i/>
                        </w:rPr>
                        <w:t xml:space="preserve"> if the assumption set is still required to be run, a dummy node can be assigned in its place that produces results that do not affect the overall numbers (e.g. a dummy node outputting only zeroes).</w:t>
                      </w:r>
                    </w:p>
                    <w:p w:rsidRPr="00FC7BA6" w:rsidR="00E84082" w:rsidP="00FC7BA6" w:rsidRDefault="00E84082" w14:paraId="41918586" w14:textId="13DDC7D4">
                      <w:pPr>
                        <w:pStyle w:val="BodyText"/>
                        <w:numPr>
                          <w:ilvl w:val="0"/>
                          <w:numId w:val="43"/>
                        </w:numPr>
                        <w:spacing w:before="0" w:after="0"/>
                        <w:ind w:left="1418" w:hanging="284"/>
                        <w:rPr>
                          <w:i/>
                        </w:rPr>
                      </w:pPr>
                      <w:r>
                        <w:rPr>
                          <w:i/>
                        </w:rPr>
                        <w:t>For assumption sets with nesting via nesting nodes (e.g. BU-level assumption sets), the assumption set can still be run without requiring that all nesting nodes have LBU entity sets attached.</w:t>
                      </w:r>
                    </w:p>
                    <w:p w:rsidRPr="004918C3" w:rsidR="00E84082" w:rsidP="004F58F6" w:rsidRDefault="00E84082" w14:paraId="153A3B41" w14:textId="68747EDA">
                      <w:pPr>
                        <w:pStyle w:val="BodyText"/>
                        <w:numPr>
                          <w:ilvl w:val="0"/>
                          <w:numId w:val="21"/>
                        </w:numPr>
                        <w:jc w:val="left"/>
                        <w:rPr>
                          <w:b/>
                          <w:i/>
                        </w:rPr>
                      </w:pPr>
                      <w:r>
                        <w:rPr>
                          <w:b/>
                          <w:i/>
                        </w:rPr>
                        <w:t>To be able to unassign an entity set or assumption set from a nesting assumption set, the following conditions must be met:</w:t>
                      </w:r>
                    </w:p>
                    <w:p w:rsidRPr="004F58F6" w:rsidR="00E84082" w:rsidP="002A1A47" w:rsidRDefault="00E84082" w14:paraId="0D0E6323" w14:textId="31647A3E">
                      <w:pPr>
                        <w:pStyle w:val="BodyText"/>
                        <w:numPr>
                          <w:ilvl w:val="0"/>
                          <w:numId w:val="43"/>
                        </w:numPr>
                        <w:spacing w:before="0" w:after="0"/>
                        <w:ind w:left="1418" w:hanging="284"/>
                        <w:rPr>
                          <w:i/>
                        </w:rPr>
                      </w:pPr>
                      <w:r>
                        <w:rPr>
                          <w:i/>
                        </w:rPr>
                        <w:t>The user has the geographical rights that correspond to the rights of the selected tree node.</w:t>
                      </w:r>
                    </w:p>
                    <w:p w:rsidRPr="004F58F6" w:rsidR="00E84082" w:rsidP="002A1A47" w:rsidRDefault="00E84082" w14:paraId="24168EE1" w14:textId="0AF869B3">
                      <w:pPr>
                        <w:pStyle w:val="BodyText"/>
                        <w:numPr>
                          <w:ilvl w:val="0"/>
                          <w:numId w:val="43"/>
                        </w:numPr>
                        <w:spacing w:before="0" w:after="0"/>
                        <w:ind w:left="1418" w:hanging="284"/>
                        <w:rPr>
                          <w:i/>
                        </w:rPr>
                      </w:pPr>
                      <w:r>
                        <w:rPr>
                          <w:i/>
                        </w:rPr>
                        <w:t>The selected node is either nested onto by an entity set via nesting nodes, or by either an entity set or assumption set, via assigned geographies .</w:t>
                      </w:r>
                    </w:p>
                    <w:p w:rsidRPr="00E8530F" w:rsidR="00E84082" w:rsidP="002A1A47" w:rsidRDefault="00E84082" w14:paraId="65371800" w14:textId="76B7E6C1">
                      <w:pPr>
                        <w:pStyle w:val="BodyText"/>
                        <w:numPr>
                          <w:ilvl w:val="0"/>
                          <w:numId w:val="43"/>
                        </w:numPr>
                        <w:spacing w:before="0" w:after="0"/>
                        <w:ind w:left="1418" w:hanging="284"/>
                        <w:rPr>
                          <w:i/>
                        </w:rPr>
                      </w:pPr>
                      <w:r w:rsidRPr="00BD1267">
                        <w:rPr>
                          <w:i/>
                          <w:szCs w:val="18"/>
                        </w:rPr>
                        <w:t>The selected version of the Assumption Set is not marked as "Same as" Assumption Set</w:t>
                      </w:r>
                      <w:r>
                        <w:rPr>
                          <w:i/>
                          <w:szCs w:val="18"/>
                        </w:rPr>
                        <w:t>.</w:t>
                      </w:r>
                    </w:p>
                    <w:p w:rsidRPr="00D95894" w:rsidR="00E84082" w:rsidP="002A1A47" w:rsidRDefault="00E84082" w14:paraId="62D3F89E" w14:textId="77777777">
                      <w:pPr>
                        <w:spacing w:after="0"/>
                        <w:rPr>
                          <w:b/>
                          <w:i/>
                          <w:noProof/>
                          <w:sz w:val="22"/>
                        </w:rPr>
                      </w:pPr>
                    </w:p>
                    <w:p w:rsidR="00E84082" w:rsidP="002A1A47" w:rsidRDefault="00E84082" w14:paraId="2780AF0D" w14:textId="77777777">
                      <w:pPr>
                        <w:rPr>
                          <w:color w:val="FF0000"/>
                        </w:rPr>
                      </w:pPr>
                    </w:p>
                    <w:p w:rsidR="00E84082" w:rsidP="002A1A47" w:rsidRDefault="00E84082" w14:paraId="46FC4A0D" w14:textId="77777777">
                      <w:pPr>
                        <w:rPr>
                          <w:color w:val="FF0000"/>
                        </w:rPr>
                      </w:pPr>
                    </w:p>
                    <w:p w:rsidR="00E84082" w:rsidP="002A1A47" w:rsidRDefault="00E84082" w14:paraId="4DC2ECC6" w14:textId="77777777">
                      <w:pPr>
                        <w:rPr>
                          <w:color w:val="FF0000"/>
                        </w:rPr>
                      </w:pPr>
                    </w:p>
                    <w:p w:rsidRPr="00370236" w:rsidR="00E84082" w:rsidP="002A1A47" w:rsidRDefault="00E84082" w14:paraId="79796693" w14:textId="77777777">
                      <w:pPr>
                        <w:rPr>
                          <w:color w:val="FF0000"/>
                        </w:rPr>
                      </w:pPr>
                    </w:p>
                  </w:txbxContent>
                </v:textbox>
              </v:shape>
            </w:pict>
          </mc:Fallback>
        </mc:AlternateContent>
      </w:r>
    </w:p>
    <w:p w:rsidRPr="00F3603E" w:rsidR="002A1A47" w:rsidP="00D55DA7" w:rsidRDefault="002A1A47" w14:paraId="106503F1" w14:textId="77777777">
      <w:pPr>
        <w:spacing w:before="120"/>
        <w:rPr>
          <w:b/>
        </w:rPr>
      </w:pPr>
    </w:p>
    <w:p w:rsidRPr="00F3603E" w:rsidR="002A1A47" w:rsidP="00D55DA7" w:rsidRDefault="002A1A47" w14:paraId="0E54F405" w14:textId="77777777">
      <w:pPr>
        <w:spacing w:before="120"/>
        <w:rPr>
          <w:b/>
        </w:rPr>
      </w:pPr>
    </w:p>
    <w:p w:rsidRPr="00F3603E" w:rsidR="002A1A47" w:rsidP="00D55DA7" w:rsidRDefault="002A1A47" w14:paraId="6C221185" w14:textId="77777777">
      <w:pPr>
        <w:spacing w:before="120"/>
        <w:rPr>
          <w:b/>
        </w:rPr>
      </w:pPr>
    </w:p>
    <w:p w:rsidRPr="00F3603E" w:rsidR="002A1A47" w:rsidP="00D55DA7" w:rsidRDefault="002A1A47" w14:paraId="720713E0" w14:textId="77777777">
      <w:pPr>
        <w:spacing w:before="120"/>
        <w:rPr>
          <w:b/>
        </w:rPr>
      </w:pPr>
    </w:p>
    <w:p w:rsidRPr="00F3603E" w:rsidR="002A1A47" w:rsidP="00D55DA7" w:rsidRDefault="002A1A47" w14:paraId="14925C42" w14:textId="77777777">
      <w:pPr>
        <w:spacing w:before="120"/>
        <w:rPr>
          <w:b/>
        </w:rPr>
      </w:pPr>
    </w:p>
    <w:p w:rsidRPr="00F3603E" w:rsidR="002A1A47" w:rsidP="00D55DA7" w:rsidRDefault="002A1A47" w14:paraId="4DEA0866" w14:textId="77777777">
      <w:pPr>
        <w:spacing w:before="120"/>
        <w:rPr>
          <w:b/>
        </w:rPr>
      </w:pPr>
    </w:p>
    <w:p w:rsidRPr="00F3603E" w:rsidR="002A1A47" w:rsidP="00D55DA7" w:rsidRDefault="002A1A47" w14:paraId="26510247" w14:textId="77777777">
      <w:pPr>
        <w:spacing w:before="120"/>
        <w:rPr>
          <w:b/>
        </w:rPr>
      </w:pPr>
    </w:p>
    <w:p w:rsidRPr="00F3603E" w:rsidR="002A1A47" w:rsidP="00D55DA7" w:rsidRDefault="002A1A47" w14:paraId="0CD133BD" w14:textId="77777777">
      <w:pPr>
        <w:spacing w:before="120"/>
        <w:rPr>
          <w:b/>
        </w:rPr>
      </w:pPr>
    </w:p>
    <w:p w:rsidRPr="00F3603E" w:rsidR="002A1A47" w:rsidP="00D55DA7" w:rsidRDefault="002A1A47" w14:paraId="50BA9A3F" w14:textId="77777777">
      <w:pPr>
        <w:spacing w:before="120"/>
        <w:rPr>
          <w:b/>
        </w:rPr>
      </w:pPr>
    </w:p>
    <w:p w:rsidRPr="00F3603E" w:rsidR="002A1A47" w:rsidP="00D55DA7" w:rsidRDefault="002A1A47" w14:paraId="21BC52C2" w14:textId="77777777">
      <w:pPr>
        <w:spacing w:before="120"/>
        <w:rPr>
          <w:b/>
        </w:rPr>
      </w:pPr>
    </w:p>
    <w:p w:rsidRPr="00F3603E" w:rsidR="002A1A47" w:rsidP="00D55DA7" w:rsidRDefault="002A1A47" w14:paraId="50BF9738" w14:textId="77777777">
      <w:pPr>
        <w:spacing w:before="120"/>
        <w:rPr>
          <w:b/>
        </w:rPr>
      </w:pPr>
    </w:p>
    <w:p w:rsidRPr="00F3603E" w:rsidR="002A1A47" w:rsidP="00D55DA7" w:rsidRDefault="002A1A47" w14:paraId="611928C4" w14:textId="77777777">
      <w:pPr>
        <w:spacing w:before="120"/>
        <w:rPr>
          <w:b/>
        </w:rPr>
      </w:pPr>
    </w:p>
    <w:p w:rsidRPr="00F3603E" w:rsidR="002A1A47" w:rsidP="00D55DA7" w:rsidRDefault="002A1A47" w14:paraId="1D3DD6D9" w14:textId="77777777">
      <w:pPr>
        <w:spacing w:before="120"/>
        <w:rPr>
          <w:b/>
        </w:rPr>
      </w:pPr>
    </w:p>
    <w:p w:rsidRPr="00F3603E" w:rsidR="002A1A47" w:rsidP="00D55DA7" w:rsidRDefault="002A1A47" w14:paraId="68680F08" w14:textId="77777777">
      <w:pPr>
        <w:spacing w:before="120"/>
        <w:ind w:left="714"/>
      </w:pPr>
    </w:p>
    <w:p w:rsidRPr="00F3603E" w:rsidR="00B23A80" w:rsidP="00D55DA7" w:rsidRDefault="00B23A80" w14:paraId="67393495" w14:textId="77777777">
      <w:pPr>
        <w:spacing w:before="120"/>
        <w:rPr>
          <w:b/>
        </w:rPr>
      </w:pPr>
    </w:p>
    <w:p w:rsidRPr="00F3603E" w:rsidR="00B23A80" w:rsidP="00D55DA7" w:rsidRDefault="00B23A80" w14:paraId="0CFA80E4" w14:textId="77777777">
      <w:pPr>
        <w:spacing w:before="120"/>
        <w:rPr>
          <w:b/>
        </w:rPr>
      </w:pPr>
    </w:p>
    <w:p w:rsidRPr="00F3603E" w:rsidR="00B23A80" w:rsidP="00D55DA7" w:rsidRDefault="00B23A80" w14:paraId="565F24B8" w14:textId="77777777">
      <w:pPr>
        <w:spacing w:before="120"/>
        <w:rPr>
          <w:b/>
        </w:rPr>
      </w:pPr>
    </w:p>
    <w:p w:rsidRPr="00F3603E" w:rsidR="00B579E2" w:rsidP="00D55DA7" w:rsidRDefault="00B579E2" w14:paraId="48B24C9E" w14:textId="77777777">
      <w:pPr>
        <w:spacing w:before="120"/>
        <w:rPr>
          <w:b/>
        </w:rPr>
      </w:pPr>
    </w:p>
    <w:p w:rsidRPr="00F3603E" w:rsidR="002A1A47" w:rsidP="00D55DA7" w:rsidRDefault="002A1A47" w14:paraId="7B159BB1" w14:textId="55701A6B">
      <w:pPr>
        <w:spacing w:before="120"/>
      </w:pPr>
      <w:r w:rsidRPr="00F3603E">
        <w:rPr>
          <w:b/>
        </w:rPr>
        <w:t>Step 1</w:t>
      </w:r>
      <w:r w:rsidRPr="00F3603E">
        <w:t xml:space="preserve">: Select the ‘Assumption </w:t>
      </w:r>
      <w:r w:rsidRPr="00F3603E" w:rsidR="00E22695">
        <w:t>S</w:t>
      </w:r>
      <w:r w:rsidRPr="00F3603E">
        <w:t>et</w:t>
      </w:r>
      <w:r w:rsidRPr="00F3603E" w:rsidR="00E22695">
        <w:t>s</w:t>
      </w:r>
      <w:r w:rsidRPr="00F3603E">
        <w:t>’ tab.</w:t>
      </w:r>
    </w:p>
    <w:p w:rsidRPr="00F3603E" w:rsidR="002A1A47" w:rsidP="00D55DA7" w:rsidRDefault="002A1A47" w14:paraId="0702C3D3" w14:textId="77777777">
      <w:pPr>
        <w:spacing w:before="120"/>
      </w:pPr>
      <w:r w:rsidRPr="00F3603E">
        <w:rPr>
          <w:b/>
        </w:rPr>
        <w:t>Step 2</w:t>
      </w:r>
      <w:r w:rsidRPr="00F3603E">
        <w:t>: Select a version of the assumption set from the assumption set summary table.</w:t>
      </w:r>
    </w:p>
    <w:p w:rsidRPr="00F3603E" w:rsidR="002A1A47" w:rsidP="00D55DA7" w:rsidRDefault="002A1A47" w14:paraId="101F2622" w14:textId="52CFE769">
      <w:pPr>
        <w:spacing w:before="120"/>
      </w:pPr>
      <w:r w:rsidRPr="00F3603E">
        <w:rPr>
          <w:b/>
        </w:rPr>
        <w:t>Step 3</w:t>
      </w:r>
      <w:r w:rsidRPr="00F3603E">
        <w:t>: Right-click on a relevant node in the entity structure tree</w:t>
      </w:r>
      <w:r w:rsidRPr="00F3603E" w:rsidR="00E8530F">
        <w:t xml:space="preserve"> which has been nested onto</w:t>
      </w:r>
      <w:r w:rsidRPr="00F3603E">
        <w:t>.</w:t>
      </w:r>
    </w:p>
    <w:p w:rsidRPr="00F3603E" w:rsidR="002A1A47" w:rsidP="00D55DA7" w:rsidRDefault="002A1A47" w14:paraId="1606ADD6" w14:textId="29949DB7">
      <w:pPr>
        <w:spacing w:before="120"/>
      </w:pPr>
      <w:r w:rsidRPr="00F3603E">
        <w:rPr>
          <w:b/>
        </w:rPr>
        <w:t xml:space="preserve">Step 4: </w:t>
      </w:r>
      <w:r w:rsidRPr="00F3603E">
        <w:t>Select the option ‘Unassign</w:t>
      </w:r>
      <w:r w:rsidRPr="00F3603E" w:rsidR="00E8530F">
        <w:t xml:space="preserve"> Entity Set</w:t>
      </w:r>
      <w:r w:rsidRPr="00F3603E" w:rsidR="00320773">
        <w:t>’</w:t>
      </w:r>
      <w:r w:rsidRPr="00F3603E">
        <w:t>.</w:t>
      </w:r>
    </w:p>
    <w:p w:rsidRPr="00F3603E" w:rsidR="002A1A47" w:rsidP="00D55DA7" w:rsidRDefault="000914F6" w14:paraId="1947A929" w14:textId="06331B27">
      <w:pPr>
        <w:spacing w:before="120"/>
      </w:pPr>
      <w:r w:rsidRPr="00F3603E">
        <w:rPr>
          <w:b/>
        </w:rPr>
        <w:t xml:space="preserve">Step 5: </w:t>
      </w:r>
      <w:r w:rsidRPr="00F3603E" w:rsidR="002A1A47">
        <w:t>The system displays a pop-up window</w:t>
      </w:r>
      <w:r w:rsidRPr="00F3603E" w:rsidR="00B459E1">
        <w:t>, warning of potential invalidation of runs</w:t>
      </w:r>
      <w:r w:rsidRPr="00F3603E" w:rsidR="002A1A47">
        <w:t xml:space="preserve"> – click ‘</w:t>
      </w:r>
      <w:r w:rsidRPr="00F3603E" w:rsidR="00B459E1">
        <w:t xml:space="preserve">OK’ </w:t>
      </w:r>
      <w:r w:rsidRPr="00F3603E" w:rsidR="002A1A47">
        <w:t>to confirm</w:t>
      </w:r>
      <w:r w:rsidRPr="00F3603E">
        <w:t>.</w:t>
      </w:r>
    </w:p>
    <w:p w:rsidRPr="00F3603E" w:rsidR="00321857" w:rsidP="00321857" w:rsidRDefault="00321857" w14:paraId="6D314922" w14:textId="71A55E8A">
      <w:pPr>
        <w:spacing w:before="120"/>
      </w:pPr>
      <w:r w:rsidRPr="00F3603E">
        <w:t xml:space="preserve">You may select the ‘Cancel’ button to abort the task </w:t>
      </w:r>
      <w:r w:rsidRPr="00F3603E" w:rsidR="007B1A96">
        <w:t xml:space="preserve">if you do not wish to invalidate any runs </w:t>
      </w:r>
      <w:r w:rsidRPr="00F3603E">
        <w:t>.</w:t>
      </w:r>
    </w:p>
    <w:p w:rsidRPr="00F3603E" w:rsidR="002A1A47" w:rsidP="00D55DA7" w:rsidRDefault="002A1A47" w14:paraId="16CF82E2" w14:textId="2139C0C5">
      <w:pPr>
        <w:spacing w:before="120"/>
      </w:pPr>
      <w:r w:rsidRPr="00F3603E">
        <w:t>Upon confirmation</w:t>
      </w:r>
      <w:r w:rsidRPr="00F3603E" w:rsidR="007B1A96">
        <w:t>, or if there are no runs to be invalidated</w:t>
      </w:r>
      <w:r w:rsidRPr="00F3603E">
        <w:t>, the system removes the assignment, updates the colour of the node where relevant and updates the details table of the assumption set.</w:t>
      </w:r>
    </w:p>
    <w:p w:rsidRPr="00F3603E" w:rsidR="00321857" w:rsidP="00321857" w:rsidRDefault="00321857" w14:paraId="31DCD060" w14:textId="4D03852B">
      <w:pPr>
        <w:pStyle w:val="BlockText"/>
        <w:spacing w:before="0" w:after="0"/>
        <w:ind w:left="0"/>
      </w:pPr>
    </w:p>
    <w:p w:rsidRPr="00F3603E" w:rsidR="00E8530F" w:rsidP="00321857" w:rsidRDefault="00E8530F" w14:paraId="1B18B3FD" w14:textId="138991A6">
      <w:pPr>
        <w:pStyle w:val="BlockText"/>
        <w:spacing w:before="0" w:after="0"/>
        <w:ind w:left="0"/>
      </w:pPr>
    </w:p>
    <w:p w:rsidRPr="00F3603E" w:rsidR="00E8530F" w:rsidP="00321857" w:rsidRDefault="00E8530F" w14:paraId="1FA55876" w14:textId="7CF1BD5F">
      <w:pPr>
        <w:pStyle w:val="BlockText"/>
        <w:spacing w:before="0" w:after="0"/>
        <w:ind w:left="0"/>
      </w:pPr>
    </w:p>
    <w:p w:rsidRPr="00F3603E" w:rsidR="00E8530F" w:rsidP="00321857" w:rsidRDefault="00E8530F" w14:paraId="60FAD740" w14:textId="5E6AE26D">
      <w:pPr>
        <w:pStyle w:val="BlockText"/>
        <w:spacing w:before="0" w:after="0"/>
        <w:ind w:left="0"/>
      </w:pPr>
    </w:p>
    <w:p w:rsidRPr="00F3603E" w:rsidR="00E8530F" w:rsidP="00321857" w:rsidRDefault="00E8530F" w14:paraId="457D6A8E" w14:textId="77777777">
      <w:pPr>
        <w:pStyle w:val="BlockText"/>
        <w:spacing w:before="0" w:after="0"/>
        <w:ind w:left="0"/>
      </w:pPr>
    </w:p>
    <w:p w:rsidRPr="00F3603E" w:rsidR="00321857" w:rsidP="00321857" w:rsidRDefault="00916FF7" w14:paraId="7F32B628" w14:textId="521A062B">
      <w:pPr>
        <w:pStyle w:val="BlockText"/>
        <w:spacing w:before="0" w:after="0"/>
        <w:ind w:left="0"/>
      </w:pPr>
      <w:r w:rsidRPr="00F3603E">
        <w:rPr>
          <w:noProof/>
        </w:rPr>
        <mc:AlternateContent>
          <mc:Choice Requires="wps">
            <w:drawing>
              <wp:anchor distT="0" distB="0" distL="114300" distR="114300" simplePos="0" relativeHeight="251658717" behindDoc="0" locked="0" layoutInCell="0" allowOverlap="1" wp14:anchorId="7D091FFF" wp14:editId="7010DDCD">
                <wp:simplePos x="0" y="0"/>
                <wp:positionH relativeFrom="column">
                  <wp:posOffset>-15875</wp:posOffset>
                </wp:positionH>
                <wp:positionV relativeFrom="paragraph">
                  <wp:posOffset>111125</wp:posOffset>
                </wp:positionV>
                <wp:extent cx="6068060" cy="1132840"/>
                <wp:effectExtent l="22225" t="19050" r="34290" b="48260"/>
                <wp:wrapNone/>
                <wp:docPr id="2115" name="AutoShape 4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321857" w:rsidRDefault="00E84082" w14:paraId="0006158A" w14:textId="2EA92BE4">
                            <w:pPr>
                              <w:rPr>
                                <w:b/>
                                <w:noProof/>
                              </w:rPr>
                            </w:pPr>
                            <w:r>
                              <w:rPr>
                                <w:b/>
                                <w:noProof/>
                              </w:rPr>
                              <w:drawing>
                                <wp:inline distT="0" distB="0" distL="0" distR="0" wp14:anchorId="495BA18F" wp14:editId="4F91FD24">
                                  <wp:extent cx="419100" cy="381000"/>
                                  <wp:effectExtent l="0" t="0" r="0" b="0"/>
                                  <wp:docPr id="38268762" name="Picture 37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C904F1" w:rsidR="00E84082" w:rsidP="00321857" w:rsidRDefault="00E84082" w14:paraId="0474ECBC" w14:textId="4916ADE5">
                            <w:pPr>
                              <w:numPr>
                                <w:ilvl w:val="0"/>
                                <w:numId w:val="42"/>
                              </w:numPr>
                            </w:pPr>
                            <w:r w:rsidRPr="009011FA">
                              <w:rPr>
                                <w:b/>
                              </w:rPr>
                              <w:t>Upon completion of the above steps, an entity set</w:t>
                            </w:r>
                            <w:r>
                              <w:rPr>
                                <w:b/>
                              </w:rPr>
                              <w:t xml:space="preserve"> or assumption</w:t>
                            </w:r>
                            <w:r w:rsidRPr="009011FA">
                              <w:rPr>
                                <w:b/>
                              </w:rPr>
                              <w:t xml:space="preserve"> </w:t>
                            </w:r>
                            <w:r>
                              <w:rPr>
                                <w:b/>
                              </w:rPr>
                              <w:t xml:space="preserve">set </w:t>
                            </w:r>
                            <w:r w:rsidRPr="009011FA">
                              <w:rPr>
                                <w:b/>
                              </w:rPr>
                              <w:t xml:space="preserve">will be </w:t>
                            </w:r>
                            <w:r>
                              <w:rPr>
                                <w:b/>
                              </w:rPr>
                              <w:t>un-</w:t>
                            </w:r>
                            <w:r w:rsidRPr="009011FA">
                              <w:rPr>
                                <w:b/>
                              </w:rPr>
                              <w:t xml:space="preserve">assigned </w:t>
                            </w:r>
                            <w:r>
                              <w:rPr>
                                <w:b/>
                              </w:rPr>
                              <w:t>from</w:t>
                            </w:r>
                            <w:r w:rsidRPr="009011FA">
                              <w:rPr>
                                <w:b/>
                              </w:rPr>
                              <w:t xml:space="preserve"> a nest</w:t>
                            </w:r>
                            <w:r>
                              <w:rPr>
                                <w:b/>
                              </w:rPr>
                              <w:t>ing</w:t>
                            </w:r>
                            <w:r w:rsidRPr="009011FA">
                              <w:rPr>
                                <w:b/>
                              </w:rPr>
                              <w:t xml:space="preserve"> assumption set. </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4C07251">
              <v:shape id="AutoShape 4271" style="position:absolute;left:0;text-align:left;margin-left:-1.25pt;margin-top:8.75pt;width:477.8pt;height:89.2pt;z-index:2516587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82"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" w14:anchorId="7D091FFF">
                <v:shadow on="t" color="#622423" opacity=".5" offset="1pt"/>
                <v:textbox inset=",0,,0">
                  <w:txbxContent>
                    <w:p w:rsidR="00E84082" w:rsidP="00321857" w:rsidRDefault="00E84082" w14:paraId="3B098FAE" w14:textId="2EA92BE4">
                      <w:pPr>
                        <w:rPr>
                          <w:b/>
                          <w:noProof/>
                        </w:rPr>
                      </w:pPr>
                      <w:r>
                        <w:rPr>
                          <w:b/>
                          <w:noProof/>
                        </w:rPr>
                        <w:drawing>
                          <wp:inline distT="0" distB="0" distL="0" distR="0" wp14:anchorId="063713EC" wp14:editId="4F91FD24">
                            <wp:extent cx="419100" cy="381000"/>
                            <wp:effectExtent l="0" t="0" r="0" b="0"/>
                            <wp:docPr id="909194674" name="Picture 37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C904F1" w:rsidR="00E84082" w:rsidP="00321857" w:rsidRDefault="00E84082" w14:paraId="2E81AE40" w14:textId="4916ADE5">
                      <w:pPr>
                        <w:numPr>
                          <w:ilvl w:val="0"/>
                          <w:numId w:val="42"/>
                        </w:numPr>
                      </w:pPr>
                      <w:r w:rsidRPr="009011FA">
                        <w:rPr>
                          <w:b/>
                        </w:rPr>
                        <w:t>Upon completion of the above steps, an entity set</w:t>
                      </w:r>
                      <w:r>
                        <w:rPr>
                          <w:b/>
                        </w:rPr>
                        <w:t xml:space="preserve"> or assumption</w:t>
                      </w:r>
                      <w:r w:rsidRPr="009011FA">
                        <w:rPr>
                          <w:b/>
                        </w:rPr>
                        <w:t xml:space="preserve"> </w:t>
                      </w:r>
                      <w:r>
                        <w:rPr>
                          <w:b/>
                        </w:rPr>
                        <w:t xml:space="preserve">set </w:t>
                      </w:r>
                      <w:r w:rsidRPr="009011FA">
                        <w:rPr>
                          <w:b/>
                        </w:rPr>
                        <w:t xml:space="preserve">will be </w:t>
                      </w:r>
                      <w:r>
                        <w:rPr>
                          <w:b/>
                        </w:rPr>
                        <w:t>un-</w:t>
                      </w:r>
                      <w:r w:rsidRPr="009011FA">
                        <w:rPr>
                          <w:b/>
                        </w:rPr>
                        <w:t xml:space="preserve">assigned </w:t>
                      </w:r>
                      <w:r>
                        <w:rPr>
                          <w:b/>
                        </w:rPr>
                        <w:t>from</w:t>
                      </w:r>
                      <w:r w:rsidRPr="009011FA">
                        <w:rPr>
                          <w:b/>
                        </w:rPr>
                        <w:t xml:space="preserve"> a nest</w:t>
                      </w:r>
                      <w:r>
                        <w:rPr>
                          <w:b/>
                        </w:rPr>
                        <w:t>ing</w:t>
                      </w:r>
                      <w:r w:rsidRPr="009011FA">
                        <w:rPr>
                          <w:b/>
                        </w:rPr>
                        <w:t xml:space="preserve"> assumption set. </w:t>
                      </w:r>
                    </w:p>
                  </w:txbxContent>
                </v:textbox>
              </v:shape>
            </w:pict>
          </mc:Fallback>
        </mc:AlternateContent>
      </w:r>
    </w:p>
    <w:p w:rsidRPr="00F3603E" w:rsidR="00321857" w:rsidP="00321857" w:rsidRDefault="00321857" w14:paraId="57832114" w14:textId="77777777">
      <w:pPr>
        <w:pStyle w:val="BlockText"/>
        <w:spacing w:before="0" w:after="0"/>
        <w:ind w:left="0"/>
      </w:pPr>
    </w:p>
    <w:p w:rsidRPr="00F3603E" w:rsidR="00321857" w:rsidP="00321857" w:rsidRDefault="00321857" w14:paraId="5C98E28B" w14:textId="77777777">
      <w:pPr>
        <w:pStyle w:val="BlockText"/>
        <w:spacing w:before="0" w:after="0"/>
        <w:ind w:left="0"/>
      </w:pPr>
    </w:p>
    <w:p w:rsidRPr="00F3603E" w:rsidR="00321857" w:rsidP="00321857" w:rsidRDefault="00321857" w14:paraId="7037C602" w14:textId="77777777">
      <w:pPr>
        <w:pStyle w:val="BlockText"/>
        <w:spacing w:before="0" w:after="0"/>
        <w:ind w:left="0"/>
      </w:pPr>
    </w:p>
    <w:p w:rsidRPr="00F3603E" w:rsidR="00321857" w:rsidP="00321857" w:rsidRDefault="00321857" w14:paraId="26B440ED" w14:textId="77777777">
      <w:pPr>
        <w:pStyle w:val="BlockText"/>
        <w:spacing w:before="0" w:after="0"/>
        <w:ind w:left="0"/>
      </w:pPr>
    </w:p>
    <w:p w:rsidRPr="00F3603E" w:rsidR="00321857" w:rsidP="00321857" w:rsidRDefault="00321857" w14:paraId="6C2B83DC" w14:textId="77777777">
      <w:pPr>
        <w:pStyle w:val="BlockText"/>
        <w:spacing w:before="0" w:after="0"/>
        <w:ind w:left="0"/>
      </w:pPr>
    </w:p>
    <w:p w:rsidRPr="00F3603E" w:rsidR="00321857" w:rsidP="00321857" w:rsidRDefault="00321857" w14:paraId="5C6E7EDD" w14:textId="77777777">
      <w:pPr>
        <w:pStyle w:val="BlockText"/>
        <w:spacing w:before="0" w:after="0"/>
        <w:ind w:left="0"/>
      </w:pPr>
    </w:p>
    <w:p w:rsidRPr="00F3603E" w:rsidR="00321857" w:rsidP="00321857" w:rsidRDefault="00321857" w14:paraId="1605CC83" w14:textId="77777777">
      <w:pPr>
        <w:pStyle w:val="BlockText"/>
        <w:spacing w:before="0" w:after="0"/>
        <w:ind w:left="0"/>
      </w:pPr>
    </w:p>
    <w:p w:rsidRPr="00F3603E" w:rsidR="00321857" w:rsidP="00321857" w:rsidRDefault="00321857" w14:paraId="77838A77" w14:textId="77777777">
      <w:pPr>
        <w:spacing w:before="0" w:after="0"/>
      </w:pPr>
    </w:p>
    <w:p w:rsidRPr="00F3603E" w:rsidR="00321857" w:rsidP="00321857" w:rsidRDefault="00321857" w14:paraId="0C63DF02" w14:textId="77777777">
      <w:pPr>
        <w:spacing w:before="0" w:after="0"/>
      </w:pPr>
    </w:p>
    <w:p w:rsidRPr="00F3603E" w:rsidR="00321857" w:rsidP="00D55DA7" w:rsidRDefault="00321857" w14:paraId="6E6F193B" w14:textId="77777777">
      <w:pPr>
        <w:spacing w:before="120"/>
        <w:rPr>
          <w:b/>
        </w:rPr>
      </w:pPr>
    </w:p>
    <w:p w:rsidRPr="00F3603E" w:rsidR="002A1A47" w:rsidP="00D55DA7" w:rsidRDefault="002A1A47" w14:paraId="3727CD8B" w14:textId="77777777">
      <w:pPr>
        <w:spacing w:before="120"/>
        <w:rPr>
          <w:b/>
        </w:rPr>
      </w:pPr>
      <w:r w:rsidRPr="00F3603E">
        <w:rPr>
          <w:b/>
        </w:rPr>
        <w:t>Versioning</w:t>
      </w:r>
    </w:p>
    <w:p w:rsidRPr="00F3603E" w:rsidR="002A1A47" w:rsidP="00D55DA7" w:rsidRDefault="002A1A47" w14:paraId="0D05108F" w14:textId="77777777">
      <w:pPr>
        <w:numPr>
          <w:ilvl w:val="0"/>
          <w:numId w:val="154"/>
        </w:numPr>
        <w:spacing w:before="120"/>
        <w:ind w:left="426"/>
      </w:pPr>
      <w:r w:rsidRPr="00F3603E">
        <w:t>A new version of the assumption set is created if it was previously locked down or signed off. If the assumption set is ‘in review’, no new version is created.</w:t>
      </w:r>
    </w:p>
    <w:p w:rsidRPr="00F3603E" w:rsidR="002A1A47" w:rsidP="00D55DA7" w:rsidRDefault="002A1A47" w14:paraId="2744F2A4" w14:textId="77777777">
      <w:pPr>
        <w:spacing w:before="120"/>
        <w:ind w:left="66"/>
        <w:rPr>
          <w:b/>
        </w:rPr>
      </w:pPr>
      <w:r w:rsidRPr="00F3603E">
        <w:rPr>
          <w:b/>
        </w:rPr>
        <w:t>Run invalidation</w:t>
      </w:r>
    </w:p>
    <w:p w:rsidRPr="00F3603E" w:rsidR="002A1A47" w:rsidP="00D55DA7" w:rsidRDefault="002A1A47" w14:paraId="1B1D45BD" w14:textId="25E98CFD">
      <w:pPr>
        <w:numPr>
          <w:ilvl w:val="0"/>
          <w:numId w:val="154"/>
        </w:numPr>
        <w:spacing w:before="120"/>
        <w:ind w:left="426"/>
      </w:pPr>
      <w:r w:rsidRPr="00F3603E">
        <w:t>If the assumption set is ‘in review’, all runs triggered from the de-nested node are invalidated as well as all nodes triggered from the direct parents and grandparents.</w:t>
      </w:r>
      <w:r w:rsidRPr="00F3603E" w:rsidR="00523D35">
        <w:t xml:space="preserve"> Runs which </w:t>
      </w:r>
      <w:r w:rsidRPr="00F3603E" w:rsidR="00D67A5F">
        <w:t>have been triggered from parts of the entity structure tree which are independent of the de-nested node will not be invalidated.</w:t>
      </w:r>
    </w:p>
    <w:p w:rsidRPr="00F3603E" w:rsidR="002A1A47" w:rsidP="00D55DA7" w:rsidRDefault="002A1A47" w14:paraId="4D091410" w14:textId="77777777">
      <w:pPr>
        <w:spacing w:before="120"/>
        <w:ind w:left="66"/>
        <w:rPr>
          <w:b/>
        </w:rPr>
      </w:pPr>
      <w:r w:rsidRPr="00F3603E">
        <w:rPr>
          <w:b/>
        </w:rPr>
        <w:t>Tagging</w:t>
      </w:r>
    </w:p>
    <w:p w:rsidRPr="00F3603E" w:rsidR="002A1A47" w:rsidP="00D55DA7" w:rsidRDefault="002A1A47" w14:paraId="705390B0" w14:textId="77777777">
      <w:pPr>
        <w:numPr>
          <w:ilvl w:val="0"/>
          <w:numId w:val="154"/>
        </w:numPr>
        <w:spacing w:before="120"/>
        <w:ind w:left="426"/>
      </w:pPr>
      <w:r w:rsidRPr="00F3603E">
        <w:t>The removed entity set and its constituent components (including sub-nested secondary and tertiary entity sets) will lose the tag of the assumption set. If this was their only tag, the system assigns them a tag of ‘Rejected’.</w:t>
      </w:r>
    </w:p>
    <w:p w:rsidRPr="00F3603E" w:rsidR="002A1A47" w:rsidP="00D55DA7" w:rsidRDefault="002A1A47" w14:paraId="50E298D6" w14:textId="1B4F6EE6">
      <w:pPr>
        <w:pStyle w:val="Heading3"/>
        <w:tabs>
          <w:tab w:val="clear" w:pos="1209"/>
        </w:tabs>
        <w:spacing w:before="0" w:after="0"/>
        <w:ind w:left="0" w:firstLine="0"/>
      </w:pPr>
      <w:r w:rsidRPr="00F3603E">
        <w:rPr>
          <w:b/>
        </w:rPr>
        <w:br w:type="page"/>
      </w:r>
      <w:bookmarkStart w:name="_Toc367716725" w:id="838"/>
      <w:bookmarkStart w:name="_Toc58474611" w:id="839"/>
      <w:bookmarkStart w:name="_Toc58481282" w:id="840"/>
      <w:bookmarkStart w:name="_Toc114825618" w:id="841"/>
      <w:r w:rsidRPr="00F3603E">
        <w:lastRenderedPageBreak/>
        <w:t>1</w:t>
      </w:r>
      <w:r w:rsidRPr="00F3603E" w:rsidR="00211BF5">
        <w:t>2</w:t>
      </w:r>
      <w:r w:rsidRPr="00F3603E">
        <w:t>.3.</w:t>
      </w:r>
      <w:r w:rsidRPr="00F3603E" w:rsidR="00E454E8">
        <w:t>10</w:t>
      </w:r>
      <w:r w:rsidRPr="00F3603E">
        <w:t xml:space="preserve"> </w:t>
      </w:r>
      <w:r w:rsidRPr="00F3603E" w:rsidR="009F2CA2">
        <w:t>How to d</w:t>
      </w:r>
      <w:r w:rsidRPr="00F3603E">
        <w:t>ownload pre-run manifest file</w:t>
      </w:r>
      <w:bookmarkEnd w:id="838"/>
      <w:bookmarkEnd w:id="839"/>
      <w:bookmarkEnd w:id="840"/>
      <w:bookmarkEnd w:id="841"/>
    </w:p>
    <w:p w:rsidRPr="00F3603E" w:rsidR="002A1A47" w:rsidP="00D55DA7" w:rsidRDefault="002A1A47" w14:paraId="200E2EF9" w14:textId="77777777">
      <w:pPr>
        <w:pStyle w:val="BlockText"/>
        <w:spacing w:before="0" w:after="0"/>
        <w:ind w:left="0"/>
      </w:pPr>
    </w:p>
    <w:p w:rsidRPr="00F3603E" w:rsidR="002A1A47" w:rsidP="00D55DA7" w:rsidRDefault="00916FF7" w14:paraId="5B2CC924" w14:textId="7C0192EC">
      <w:pPr>
        <w:pStyle w:val="BlockText"/>
        <w:spacing w:before="0" w:after="0"/>
        <w:ind w:left="0"/>
      </w:pPr>
      <w:r w:rsidRPr="00F3603E">
        <w:rPr>
          <w:noProof/>
        </w:rPr>
        <mc:AlternateContent>
          <mc:Choice Requires="wps">
            <w:drawing>
              <wp:anchor distT="0" distB="0" distL="114300" distR="114300" simplePos="0" relativeHeight="251658510" behindDoc="0" locked="0" layoutInCell="0" allowOverlap="1" wp14:anchorId="621D751E" wp14:editId="189DE25C">
                <wp:simplePos x="0" y="0"/>
                <wp:positionH relativeFrom="column">
                  <wp:posOffset>-33655</wp:posOffset>
                </wp:positionH>
                <wp:positionV relativeFrom="paragraph">
                  <wp:posOffset>65405</wp:posOffset>
                </wp:positionV>
                <wp:extent cx="6068060" cy="2773680"/>
                <wp:effectExtent l="23495" t="19685" r="33020" b="45085"/>
                <wp:wrapNone/>
                <wp:docPr id="2114" name="AutoShape 6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77368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6EB40AF0" w14:textId="6DF8C2DB">
                            <w:pPr>
                              <w:pStyle w:val="BodyText"/>
                              <w:rPr>
                                <w:b/>
                                <w:noProof/>
                              </w:rPr>
                            </w:pPr>
                            <w:r>
                              <w:rPr>
                                <w:b/>
                                <w:noProof/>
                              </w:rPr>
                              <w:drawing>
                                <wp:inline distT="0" distB="0" distL="0" distR="0" wp14:anchorId="5B51B74D" wp14:editId="0F6D44E5">
                                  <wp:extent cx="413095" cy="285750"/>
                                  <wp:effectExtent l="0" t="0" r="0" b="0"/>
                                  <wp:docPr id="38268763" name="Picture 38268763"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4F58F6" w:rsidR="00E84082" w:rsidP="004F58F6" w:rsidRDefault="00E84082" w14:paraId="0C148DE0"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4F58F6">
                              <w:rPr>
                                <w:b/>
                                <w:i/>
                              </w:rPr>
                              <w:t xml:space="preserve"> </w:t>
                            </w:r>
                          </w:p>
                          <w:p w:rsidR="00E84082" w:rsidP="004F58F6" w:rsidRDefault="00E84082" w14:paraId="0B936F05" w14:textId="77777777">
                            <w:pPr>
                              <w:pStyle w:val="BodyText"/>
                              <w:numPr>
                                <w:ilvl w:val="0"/>
                                <w:numId w:val="43"/>
                              </w:numPr>
                              <w:spacing w:before="0" w:after="0"/>
                              <w:ind w:left="1418" w:hanging="284"/>
                              <w:rPr>
                                <w:i/>
                              </w:rPr>
                            </w:pPr>
                            <w:r>
                              <w:rPr>
                                <w:i/>
                              </w:rPr>
                              <w:t>The pre-run manifest provides users with a convenient downloadable file that lists all the components and the  scenario set associated to the assumption set information and their respective versions as well as run parameters. It allows them to verify their runs are properly set up before triggering it from the interface.</w:t>
                            </w:r>
                          </w:p>
                          <w:p w:rsidRPr="0053475B" w:rsidR="00E84082" w:rsidP="004F58F6" w:rsidRDefault="00E84082" w14:paraId="3216BF7A" w14:textId="77777777">
                            <w:pPr>
                              <w:pStyle w:val="BodyText"/>
                              <w:numPr>
                                <w:ilvl w:val="0"/>
                                <w:numId w:val="43"/>
                              </w:numPr>
                              <w:spacing w:before="0" w:after="0"/>
                              <w:ind w:left="1418" w:hanging="284"/>
                              <w:rPr>
                                <w:i/>
                              </w:rPr>
                            </w:pPr>
                            <w:r w:rsidRPr="0053475B">
                              <w:rPr>
                                <w:i/>
                              </w:rPr>
                              <w:t>The manifest also includes an entity structure tree in the same format of that used for a CSID report.</w:t>
                            </w:r>
                          </w:p>
                          <w:p w:rsidRPr="004918C3" w:rsidR="00E84082" w:rsidP="004F58F6" w:rsidRDefault="00E84082" w14:paraId="2DBC68B0" w14:textId="77777777">
                            <w:pPr>
                              <w:pStyle w:val="BodyText"/>
                              <w:numPr>
                                <w:ilvl w:val="0"/>
                                <w:numId w:val="21"/>
                              </w:numPr>
                              <w:jc w:val="left"/>
                              <w:rPr>
                                <w:b/>
                                <w:i/>
                              </w:rPr>
                            </w:pPr>
                            <w:r>
                              <w:rPr>
                                <w:b/>
                                <w:i/>
                              </w:rPr>
                              <w:t>To be able to download a pre-run manifest file, the following conditions must be met:</w:t>
                            </w:r>
                          </w:p>
                          <w:p w:rsidRPr="00771576" w:rsidR="00E84082" w:rsidP="00771576" w:rsidRDefault="00E84082" w14:paraId="3008F8B6" w14:textId="77777777">
                            <w:pPr>
                              <w:pStyle w:val="BodyText"/>
                              <w:numPr>
                                <w:ilvl w:val="0"/>
                                <w:numId w:val="43"/>
                              </w:numPr>
                              <w:spacing w:before="0" w:after="0"/>
                              <w:ind w:left="1418" w:hanging="284"/>
                              <w:rPr>
                                <w:i/>
                              </w:rPr>
                            </w:pPr>
                            <w:r w:rsidRPr="00771576">
                              <w:rPr>
                                <w:i/>
                              </w:rPr>
                              <w:t xml:space="preserve">The selected version of the </w:t>
                            </w:r>
                            <w:r>
                              <w:rPr>
                                <w:i/>
                              </w:rPr>
                              <w:t>a</w:t>
                            </w:r>
                            <w:r w:rsidRPr="00771576">
                              <w:rPr>
                                <w:i/>
                              </w:rPr>
                              <w:t xml:space="preserve">ssumption </w:t>
                            </w:r>
                            <w:r>
                              <w:rPr>
                                <w:i/>
                              </w:rPr>
                              <w:t>s</w:t>
                            </w:r>
                            <w:r w:rsidRPr="00771576">
                              <w:rPr>
                                <w:i/>
                              </w:rPr>
                              <w:t>et has been run at least once</w:t>
                            </w:r>
                          </w:p>
                          <w:p w:rsidR="00E84082" w:rsidP="002A1A47" w:rsidRDefault="00E84082" w14:paraId="633A309D" w14:textId="77777777">
                            <w:pPr>
                              <w:pStyle w:val="BodyText"/>
                              <w:numPr>
                                <w:ilvl w:val="0"/>
                                <w:numId w:val="43"/>
                              </w:numPr>
                              <w:spacing w:before="0" w:after="0"/>
                              <w:ind w:left="1418" w:hanging="284"/>
                              <w:rPr>
                                <w:i/>
                              </w:rPr>
                            </w:pPr>
                            <w:r w:rsidRPr="00F902EA">
                              <w:rPr>
                                <w:szCs w:val="18"/>
                              </w:rPr>
                              <w:t>A</w:t>
                            </w:r>
                            <w:r>
                              <w:rPr>
                                <w:szCs w:val="18"/>
                              </w:rPr>
                              <w:t xml:space="preserve"> </w:t>
                            </w:r>
                            <w:r w:rsidRPr="00F902EA">
                              <w:rPr>
                                <w:szCs w:val="18"/>
                              </w:rPr>
                              <w:t xml:space="preserve">run is available and in </w:t>
                            </w:r>
                            <w:r>
                              <w:rPr>
                                <w:szCs w:val="18"/>
                              </w:rPr>
                              <w:t>‘C</w:t>
                            </w:r>
                            <w:r w:rsidRPr="00F902EA">
                              <w:rPr>
                                <w:szCs w:val="18"/>
                              </w:rPr>
                              <w:t>ompleted</w:t>
                            </w:r>
                            <w:r>
                              <w:rPr>
                                <w:szCs w:val="18"/>
                              </w:rPr>
                              <w:t>’</w:t>
                            </w:r>
                            <w:r w:rsidRPr="00F902EA">
                              <w:rPr>
                                <w:szCs w:val="18"/>
                              </w:rPr>
                              <w:t xml:space="preserve">, </w:t>
                            </w:r>
                            <w:r>
                              <w:rPr>
                                <w:szCs w:val="18"/>
                              </w:rPr>
                              <w:t>‘F</w:t>
                            </w:r>
                            <w:r w:rsidRPr="00F902EA">
                              <w:rPr>
                                <w:szCs w:val="18"/>
                              </w:rPr>
                              <w:t>ailed</w:t>
                            </w:r>
                            <w:r>
                              <w:rPr>
                                <w:szCs w:val="18"/>
                              </w:rPr>
                              <w:t>’</w:t>
                            </w:r>
                            <w:r w:rsidRPr="00F902EA">
                              <w:rPr>
                                <w:szCs w:val="18"/>
                              </w:rPr>
                              <w:t xml:space="preserve">, </w:t>
                            </w:r>
                            <w:r>
                              <w:rPr>
                                <w:szCs w:val="18"/>
                              </w:rPr>
                              <w:t>‘C</w:t>
                            </w:r>
                            <w:r w:rsidRPr="00F902EA">
                              <w:rPr>
                                <w:szCs w:val="18"/>
                              </w:rPr>
                              <w:t>ancelled</w:t>
                            </w:r>
                            <w:r>
                              <w:rPr>
                                <w:szCs w:val="18"/>
                              </w:rPr>
                              <w:t>’</w:t>
                            </w:r>
                            <w:r w:rsidRPr="00F902EA">
                              <w:rPr>
                                <w:szCs w:val="18"/>
                              </w:rPr>
                              <w:t xml:space="preserve"> or </w:t>
                            </w:r>
                            <w:r>
                              <w:rPr>
                                <w:szCs w:val="18"/>
                              </w:rPr>
                              <w:t>‘I</w:t>
                            </w:r>
                            <w:r w:rsidRPr="00F902EA">
                              <w:rPr>
                                <w:szCs w:val="18"/>
                              </w:rPr>
                              <w:t>nvalidated</w:t>
                            </w:r>
                            <w:r>
                              <w:rPr>
                                <w:szCs w:val="18"/>
                              </w:rPr>
                              <w:t>’</w:t>
                            </w:r>
                            <w:r w:rsidRPr="00F902EA">
                              <w:rPr>
                                <w:szCs w:val="18"/>
                              </w:rPr>
                              <w:t xml:space="preserve"> status</w:t>
                            </w:r>
                          </w:p>
                          <w:p w:rsidRPr="004918C3" w:rsidR="00E84082" w:rsidP="002A1A47" w:rsidRDefault="00E84082" w14:paraId="4A67D059" w14:textId="77777777">
                            <w:pPr>
                              <w:pStyle w:val="BodyText"/>
                              <w:numPr>
                                <w:ilvl w:val="0"/>
                                <w:numId w:val="43"/>
                              </w:numPr>
                              <w:spacing w:before="0" w:after="0"/>
                              <w:ind w:left="1418" w:hanging="284"/>
                              <w:rPr>
                                <w:i/>
                              </w:rPr>
                            </w:pPr>
                            <w:r>
                              <w:rPr>
                                <w:i/>
                              </w:rPr>
                              <w:t>The user belongs to the owner user group of the assumption set or has the geographical rights that correspond to the rights of the nodes of the assumption set</w:t>
                            </w:r>
                          </w:p>
                          <w:p w:rsidR="00E84082" w:rsidP="002A1A47" w:rsidRDefault="00E84082" w14:paraId="0BB0D3F5" w14:textId="77777777">
                            <w:pPr>
                              <w:pStyle w:val="BodyText"/>
                              <w:spacing w:before="0" w:after="0"/>
                              <w:ind w:left="1418"/>
                              <w:jc w:val="left"/>
                              <w:rPr>
                                <w:i/>
                              </w:rPr>
                            </w:pPr>
                          </w:p>
                          <w:p w:rsidRPr="004918C3" w:rsidR="00E84082" w:rsidP="002A1A47" w:rsidRDefault="00E84082" w14:paraId="19C00784" w14:textId="77777777">
                            <w:pPr>
                              <w:pStyle w:val="BodyText"/>
                              <w:spacing w:before="0" w:after="0"/>
                              <w:ind w:left="1134"/>
                              <w:jc w:val="left"/>
                              <w:rPr>
                                <w:i/>
                              </w:rPr>
                            </w:pPr>
                          </w:p>
                          <w:p w:rsidR="00E84082" w:rsidP="002A1A47" w:rsidRDefault="00E84082" w14:paraId="76ED1E8E"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20C4319">
              <v:shape id="AutoShape 645" style="position:absolute;left:0;text-align:left;margin-left:-2.65pt;margin-top:5.15pt;width:477.8pt;height:218.4pt;z-index:2516585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83"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" w14:anchorId="621D751E">
                <v:shadow on="t" color="#622423" opacity=".5" offset="1pt"/>
                <v:textbox inset=",0,,0">
                  <w:txbxContent>
                    <w:p w:rsidR="00E84082" w:rsidP="002A1A47" w:rsidRDefault="00E84082" w14:paraId="47297C67" w14:textId="6DF8C2DB">
                      <w:pPr>
                        <w:pStyle w:val="BodyText"/>
                        <w:rPr>
                          <w:b/>
                          <w:noProof/>
                        </w:rPr>
                      </w:pPr>
                      <w:r>
                        <w:rPr>
                          <w:b/>
                          <w:noProof/>
                        </w:rPr>
                        <w:drawing>
                          <wp:inline distT="0" distB="0" distL="0" distR="0" wp14:anchorId="7D71E6ED" wp14:editId="0F6D44E5">
                            <wp:extent cx="413095" cy="285750"/>
                            <wp:effectExtent l="0" t="0" r="0" b="0"/>
                            <wp:docPr id="613613075" name="Picture 38268763"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4F58F6" w:rsidR="00E84082" w:rsidP="004F58F6" w:rsidRDefault="00E84082" w14:paraId="601C380F"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4F58F6">
                        <w:rPr>
                          <w:b/>
                          <w:i/>
                        </w:rPr>
                        <w:t xml:space="preserve"> </w:t>
                      </w:r>
                    </w:p>
                    <w:p w:rsidR="00E84082" w:rsidP="004F58F6" w:rsidRDefault="00E84082" w14:paraId="47B22BBF" w14:textId="77777777">
                      <w:pPr>
                        <w:pStyle w:val="BodyText"/>
                        <w:numPr>
                          <w:ilvl w:val="0"/>
                          <w:numId w:val="43"/>
                        </w:numPr>
                        <w:spacing w:before="0" w:after="0"/>
                        <w:ind w:left="1418" w:hanging="284"/>
                        <w:rPr>
                          <w:i/>
                        </w:rPr>
                      </w:pPr>
                      <w:r>
                        <w:rPr>
                          <w:i/>
                        </w:rPr>
                        <w:t>The pre-run manifest provides users with a convenient downloadable file that lists all the components and the  scenario set associated to the assumption set information and their respective versions as well as run parameters. It allows them to verify their runs are properly set up before triggering it from the interface.</w:t>
                      </w:r>
                    </w:p>
                    <w:p w:rsidRPr="0053475B" w:rsidR="00E84082" w:rsidP="004F58F6" w:rsidRDefault="00E84082" w14:paraId="0F5B904F" w14:textId="77777777">
                      <w:pPr>
                        <w:pStyle w:val="BodyText"/>
                        <w:numPr>
                          <w:ilvl w:val="0"/>
                          <w:numId w:val="43"/>
                        </w:numPr>
                        <w:spacing w:before="0" w:after="0"/>
                        <w:ind w:left="1418" w:hanging="284"/>
                        <w:rPr>
                          <w:i/>
                        </w:rPr>
                      </w:pPr>
                      <w:r w:rsidRPr="0053475B">
                        <w:rPr>
                          <w:i/>
                        </w:rPr>
                        <w:t>The manifest also includes an entity structure tree in the same format of that used for a CSID report.</w:t>
                      </w:r>
                    </w:p>
                    <w:p w:rsidRPr="004918C3" w:rsidR="00E84082" w:rsidP="004F58F6" w:rsidRDefault="00E84082" w14:paraId="4AB6C5FA" w14:textId="77777777">
                      <w:pPr>
                        <w:pStyle w:val="BodyText"/>
                        <w:numPr>
                          <w:ilvl w:val="0"/>
                          <w:numId w:val="21"/>
                        </w:numPr>
                        <w:jc w:val="left"/>
                        <w:rPr>
                          <w:b/>
                          <w:i/>
                        </w:rPr>
                      </w:pPr>
                      <w:r>
                        <w:rPr>
                          <w:b/>
                          <w:i/>
                        </w:rPr>
                        <w:t>To be able to download a pre-run manifest file, the following conditions must be met:</w:t>
                      </w:r>
                    </w:p>
                    <w:p w:rsidRPr="00771576" w:rsidR="00E84082" w:rsidP="00771576" w:rsidRDefault="00E84082" w14:paraId="7D97C084" w14:textId="77777777">
                      <w:pPr>
                        <w:pStyle w:val="BodyText"/>
                        <w:numPr>
                          <w:ilvl w:val="0"/>
                          <w:numId w:val="43"/>
                        </w:numPr>
                        <w:spacing w:before="0" w:after="0"/>
                        <w:ind w:left="1418" w:hanging="284"/>
                        <w:rPr>
                          <w:i/>
                        </w:rPr>
                      </w:pPr>
                      <w:r w:rsidRPr="00771576">
                        <w:rPr>
                          <w:i/>
                        </w:rPr>
                        <w:t xml:space="preserve">The selected version of the </w:t>
                      </w:r>
                      <w:r>
                        <w:rPr>
                          <w:i/>
                        </w:rPr>
                        <w:t>a</w:t>
                      </w:r>
                      <w:r w:rsidRPr="00771576">
                        <w:rPr>
                          <w:i/>
                        </w:rPr>
                        <w:t xml:space="preserve">ssumption </w:t>
                      </w:r>
                      <w:r>
                        <w:rPr>
                          <w:i/>
                        </w:rPr>
                        <w:t>s</w:t>
                      </w:r>
                      <w:r w:rsidRPr="00771576">
                        <w:rPr>
                          <w:i/>
                        </w:rPr>
                        <w:t>et has been run at least once</w:t>
                      </w:r>
                    </w:p>
                    <w:p w:rsidR="00E84082" w:rsidP="002A1A47" w:rsidRDefault="00E84082" w14:paraId="6305C0EC" w14:textId="77777777">
                      <w:pPr>
                        <w:pStyle w:val="BodyText"/>
                        <w:numPr>
                          <w:ilvl w:val="0"/>
                          <w:numId w:val="43"/>
                        </w:numPr>
                        <w:spacing w:before="0" w:after="0"/>
                        <w:ind w:left="1418" w:hanging="284"/>
                        <w:rPr>
                          <w:i/>
                        </w:rPr>
                      </w:pPr>
                      <w:r w:rsidRPr="00F902EA">
                        <w:rPr>
                          <w:szCs w:val="18"/>
                        </w:rPr>
                        <w:t>A</w:t>
                      </w:r>
                      <w:r>
                        <w:rPr>
                          <w:szCs w:val="18"/>
                        </w:rPr>
                        <w:t xml:space="preserve"> </w:t>
                      </w:r>
                      <w:r w:rsidRPr="00F902EA">
                        <w:rPr>
                          <w:szCs w:val="18"/>
                        </w:rPr>
                        <w:t xml:space="preserve">run is available and in </w:t>
                      </w:r>
                      <w:r>
                        <w:rPr>
                          <w:szCs w:val="18"/>
                        </w:rPr>
                        <w:t>‘C</w:t>
                      </w:r>
                      <w:r w:rsidRPr="00F902EA">
                        <w:rPr>
                          <w:szCs w:val="18"/>
                        </w:rPr>
                        <w:t>ompleted</w:t>
                      </w:r>
                      <w:r>
                        <w:rPr>
                          <w:szCs w:val="18"/>
                        </w:rPr>
                        <w:t>’</w:t>
                      </w:r>
                      <w:r w:rsidRPr="00F902EA">
                        <w:rPr>
                          <w:szCs w:val="18"/>
                        </w:rPr>
                        <w:t xml:space="preserve">, </w:t>
                      </w:r>
                      <w:r>
                        <w:rPr>
                          <w:szCs w:val="18"/>
                        </w:rPr>
                        <w:t>‘F</w:t>
                      </w:r>
                      <w:r w:rsidRPr="00F902EA">
                        <w:rPr>
                          <w:szCs w:val="18"/>
                        </w:rPr>
                        <w:t>ailed</w:t>
                      </w:r>
                      <w:r>
                        <w:rPr>
                          <w:szCs w:val="18"/>
                        </w:rPr>
                        <w:t>’</w:t>
                      </w:r>
                      <w:r w:rsidRPr="00F902EA">
                        <w:rPr>
                          <w:szCs w:val="18"/>
                        </w:rPr>
                        <w:t xml:space="preserve">, </w:t>
                      </w:r>
                      <w:r>
                        <w:rPr>
                          <w:szCs w:val="18"/>
                        </w:rPr>
                        <w:t>‘C</w:t>
                      </w:r>
                      <w:r w:rsidRPr="00F902EA">
                        <w:rPr>
                          <w:szCs w:val="18"/>
                        </w:rPr>
                        <w:t>ancelled</w:t>
                      </w:r>
                      <w:r>
                        <w:rPr>
                          <w:szCs w:val="18"/>
                        </w:rPr>
                        <w:t>’</w:t>
                      </w:r>
                      <w:r w:rsidRPr="00F902EA">
                        <w:rPr>
                          <w:szCs w:val="18"/>
                        </w:rPr>
                        <w:t xml:space="preserve"> or </w:t>
                      </w:r>
                      <w:r>
                        <w:rPr>
                          <w:szCs w:val="18"/>
                        </w:rPr>
                        <w:t>‘I</w:t>
                      </w:r>
                      <w:r w:rsidRPr="00F902EA">
                        <w:rPr>
                          <w:szCs w:val="18"/>
                        </w:rPr>
                        <w:t>nvalidated</w:t>
                      </w:r>
                      <w:r>
                        <w:rPr>
                          <w:szCs w:val="18"/>
                        </w:rPr>
                        <w:t>’</w:t>
                      </w:r>
                      <w:r w:rsidRPr="00F902EA">
                        <w:rPr>
                          <w:szCs w:val="18"/>
                        </w:rPr>
                        <w:t xml:space="preserve"> status</w:t>
                      </w:r>
                    </w:p>
                    <w:p w:rsidRPr="004918C3" w:rsidR="00E84082" w:rsidP="002A1A47" w:rsidRDefault="00E84082" w14:paraId="1886709B" w14:textId="77777777">
                      <w:pPr>
                        <w:pStyle w:val="BodyText"/>
                        <w:numPr>
                          <w:ilvl w:val="0"/>
                          <w:numId w:val="43"/>
                        </w:numPr>
                        <w:spacing w:before="0" w:after="0"/>
                        <w:ind w:left="1418" w:hanging="284"/>
                        <w:rPr>
                          <w:i/>
                        </w:rPr>
                      </w:pPr>
                      <w:r>
                        <w:rPr>
                          <w:i/>
                        </w:rPr>
                        <w:t>The user belongs to the owner user group of the assumption set or has the geographical rights that correspond to the rights of the nodes of the assumption set</w:t>
                      </w:r>
                    </w:p>
                    <w:p w:rsidR="00E84082" w:rsidP="002A1A47" w:rsidRDefault="00E84082" w14:paraId="048740F3" w14:textId="77777777">
                      <w:pPr>
                        <w:pStyle w:val="BodyText"/>
                        <w:spacing w:before="0" w:after="0"/>
                        <w:ind w:left="1418"/>
                        <w:jc w:val="left"/>
                        <w:rPr>
                          <w:i/>
                        </w:rPr>
                      </w:pPr>
                    </w:p>
                    <w:p w:rsidRPr="004918C3" w:rsidR="00E84082" w:rsidP="002A1A47" w:rsidRDefault="00E84082" w14:paraId="51371A77" w14:textId="77777777">
                      <w:pPr>
                        <w:pStyle w:val="BodyText"/>
                        <w:spacing w:before="0" w:after="0"/>
                        <w:ind w:left="1134"/>
                        <w:jc w:val="left"/>
                        <w:rPr>
                          <w:i/>
                        </w:rPr>
                      </w:pPr>
                    </w:p>
                    <w:p w:rsidR="00E84082" w:rsidP="002A1A47" w:rsidRDefault="00E84082" w14:paraId="732434A0" w14:textId="77777777"/>
                  </w:txbxContent>
                </v:textbox>
              </v:shape>
            </w:pict>
          </mc:Fallback>
        </mc:AlternateContent>
      </w:r>
    </w:p>
    <w:p w:rsidRPr="00F3603E" w:rsidR="002A1A47" w:rsidP="00D55DA7" w:rsidRDefault="002A1A47" w14:paraId="602D5D3E" w14:textId="77777777">
      <w:pPr>
        <w:pStyle w:val="BlockText"/>
        <w:spacing w:before="0" w:after="0"/>
        <w:ind w:left="0"/>
      </w:pPr>
    </w:p>
    <w:p w:rsidRPr="00F3603E" w:rsidR="002A1A47" w:rsidP="00D55DA7" w:rsidRDefault="002A1A47" w14:paraId="475EF455" w14:textId="77777777">
      <w:pPr>
        <w:pStyle w:val="BlockText"/>
        <w:spacing w:before="0" w:after="0"/>
        <w:ind w:left="0"/>
      </w:pPr>
    </w:p>
    <w:p w:rsidRPr="00F3603E" w:rsidR="002A1A47" w:rsidP="00D55DA7" w:rsidRDefault="002A1A47" w14:paraId="20D02E6F" w14:textId="77777777">
      <w:pPr>
        <w:pStyle w:val="BlockText"/>
        <w:spacing w:before="0" w:after="0"/>
        <w:ind w:left="0"/>
      </w:pPr>
    </w:p>
    <w:p w:rsidRPr="00F3603E" w:rsidR="002A1A47" w:rsidP="00D55DA7" w:rsidRDefault="002A1A47" w14:paraId="6D920BB9" w14:textId="77777777">
      <w:pPr>
        <w:pStyle w:val="BlockText"/>
        <w:spacing w:before="0" w:after="0"/>
        <w:ind w:left="0"/>
      </w:pPr>
    </w:p>
    <w:p w:rsidRPr="00F3603E" w:rsidR="002A1A47" w:rsidP="00D55DA7" w:rsidRDefault="002A1A47" w14:paraId="16D8A947" w14:textId="77777777">
      <w:pPr>
        <w:pStyle w:val="BlockText"/>
        <w:spacing w:before="0" w:after="0"/>
        <w:ind w:left="0"/>
      </w:pPr>
    </w:p>
    <w:p w:rsidRPr="00F3603E" w:rsidR="002A1A47" w:rsidP="00D55DA7" w:rsidRDefault="002A1A47" w14:paraId="10E2C005" w14:textId="77777777">
      <w:pPr>
        <w:pStyle w:val="BlockText"/>
        <w:spacing w:before="0" w:after="0"/>
        <w:ind w:left="0"/>
      </w:pPr>
    </w:p>
    <w:p w:rsidRPr="00F3603E" w:rsidR="002A1A47" w:rsidP="00D55DA7" w:rsidRDefault="002A1A47" w14:paraId="65ED2E45" w14:textId="77777777">
      <w:pPr>
        <w:pStyle w:val="BlockText"/>
        <w:spacing w:before="0" w:after="0"/>
        <w:ind w:left="0"/>
      </w:pPr>
    </w:p>
    <w:p w:rsidRPr="00F3603E" w:rsidR="002A1A47" w:rsidP="00D55DA7" w:rsidRDefault="002A1A47" w14:paraId="5714FE95" w14:textId="77777777">
      <w:pPr>
        <w:pStyle w:val="BlockText"/>
        <w:spacing w:before="0" w:after="0"/>
        <w:ind w:left="0"/>
      </w:pPr>
    </w:p>
    <w:p w:rsidRPr="00F3603E" w:rsidR="002A1A47" w:rsidP="00D55DA7" w:rsidRDefault="002A1A47" w14:paraId="5B777B16" w14:textId="77777777">
      <w:pPr>
        <w:pStyle w:val="BlockText"/>
        <w:spacing w:before="0" w:after="0"/>
        <w:ind w:left="0"/>
      </w:pPr>
    </w:p>
    <w:p w:rsidRPr="00F3603E" w:rsidR="002A1A47" w:rsidP="00D55DA7" w:rsidRDefault="002A1A47" w14:paraId="11B9D67C" w14:textId="77777777">
      <w:pPr>
        <w:pStyle w:val="BlockText"/>
        <w:spacing w:before="0" w:after="0"/>
        <w:ind w:left="0"/>
      </w:pPr>
    </w:p>
    <w:p w:rsidRPr="00F3603E" w:rsidR="002A1A47" w:rsidP="00D55DA7" w:rsidRDefault="002A1A47" w14:paraId="2165FE35" w14:textId="77777777">
      <w:pPr>
        <w:pStyle w:val="BlockText"/>
        <w:spacing w:before="0" w:after="0"/>
        <w:ind w:left="0"/>
      </w:pPr>
    </w:p>
    <w:p w:rsidRPr="00F3603E" w:rsidR="002A1A47" w:rsidP="00D55DA7" w:rsidRDefault="002A1A47" w14:paraId="60D602B4" w14:textId="77777777">
      <w:pPr>
        <w:pStyle w:val="BlockText"/>
        <w:spacing w:before="0" w:after="0"/>
        <w:ind w:left="0"/>
      </w:pPr>
    </w:p>
    <w:p w:rsidRPr="00F3603E" w:rsidR="002A1A47" w:rsidP="00D55DA7" w:rsidRDefault="002A1A47" w14:paraId="0D32B039" w14:textId="77777777">
      <w:pPr>
        <w:pStyle w:val="BlockText"/>
        <w:spacing w:before="0" w:after="0"/>
        <w:ind w:left="0"/>
      </w:pPr>
    </w:p>
    <w:p w:rsidRPr="00F3603E" w:rsidR="002A1A47" w:rsidP="00D55DA7" w:rsidRDefault="002A1A47" w14:paraId="6C9F45B5" w14:textId="77777777">
      <w:pPr>
        <w:pStyle w:val="BlockText"/>
        <w:spacing w:before="0" w:after="0"/>
        <w:ind w:left="0"/>
      </w:pPr>
    </w:p>
    <w:p w:rsidRPr="00F3603E" w:rsidR="002A1A47" w:rsidP="00D55DA7" w:rsidRDefault="002A1A47" w14:paraId="35422A24" w14:textId="77777777">
      <w:pPr>
        <w:pStyle w:val="BlockText"/>
        <w:spacing w:before="0" w:after="0"/>
        <w:ind w:left="0"/>
      </w:pPr>
    </w:p>
    <w:p w:rsidRPr="00F3603E" w:rsidR="002A1A47" w:rsidP="00D55DA7" w:rsidRDefault="002A1A47" w14:paraId="46576472" w14:textId="77777777">
      <w:pPr>
        <w:pStyle w:val="BlockText"/>
        <w:spacing w:before="0" w:after="0"/>
        <w:ind w:left="0"/>
      </w:pPr>
    </w:p>
    <w:p w:rsidRPr="00F3603E" w:rsidR="002A1A47" w:rsidP="00D55DA7" w:rsidRDefault="002A1A47" w14:paraId="21B53A30" w14:textId="77777777">
      <w:pPr>
        <w:pStyle w:val="BlockText"/>
        <w:spacing w:before="0" w:after="0"/>
        <w:ind w:left="0"/>
      </w:pPr>
    </w:p>
    <w:p w:rsidRPr="00F3603E" w:rsidR="002A1A47" w:rsidP="00D55DA7" w:rsidRDefault="002A1A47" w14:paraId="408615EF" w14:textId="77777777">
      <w:pPr>
        <w:spacing w:before="120"/>
      </w:pPr>
    </w:p>
    <w:p w:rsidRPr="00F3603E" w:rsidR="002A1A47" w:rsidP="00D55DA7" w:rsidRDefault="002A1A47" w14:paraId="73044B23" w14:textId="77777777">
      <w:pPr>
        <w:spacing w:before="120"/>
      </w:pPr>
      <w:r w:rsidRPr="00F3603E">
        <w:rPr>
          <w:b/>
        </w:rPr>
        <w:t>Step 1</w:t>
      </w:r>
      <w:r w:rsidRPr="00F3603E">
        <w:t xml:space="preserve">: Select the </w:t>
      </w:r>
      <w:r w:rsidRPr="00F3603E" w:rsidR="00E22695">
        <w:t xml:space="preserve">‘Assumption Sets’ </w:t>
      </w:r>
      <w:r w:rsidRPr="00F3603E">
        <w:t xml:space="preserve"> tab.</w:t>
      </w:r>
    </w:p>
    <w:p w:rsidRPr="00F3603E" w:rsidR="002A1A47" w:rsidP="00D55DA7" w:rsidRDefault="002A1A47" w14:paraId="06C36B57" w14:textId="77777777">
      <w:pPr>
        <w:spacing w:before="120"/>
      </w:pPr>
      <w:r w:rsidRPr="00F3603E">
        <w:rPr>
          <w:b/>
        </w:rPr>
        <w:t>Step 2</w:t>
      </w:r>
      <w:r w:rsidRPr="00F3603E">
        <w:t>: Select a version of an assumption set in the assumption sets summary table.</w:t>
      </w:r>
    </w:p>
    <w:p w:rsidRPr="00F3603E" w:rsidR="002A1A47" w:rsidP="00D55DA7" w:rsidRDefault="002A1A47" w14:paraId="11F99232" w14:textId="77777777">
      <w:pPr>
        <w:spacing w:before="120"/>
      </w:pPr>
      <w:r w:rsidRPr="00F3603E">
        <w:rPr>
          <w:b/>
        </w:rPr>
        <w:t>Step 3</w:t>
      </w:r>
      <w:r w:rsidRPr="00F3603E">
        <w:t xml:space="preserve">: Select the option ‘Download </w:t>
      </w:r>
      <w:r w:rsidRPr="00F3603E" w:rsidR="0006380F">
        <w:t>P</w:t>
      </w:r>
      <w:r w:rsidRPr="00F3603E">
        <w:t xml:space="preserve">re-run </w:t>
      </w:r>
      <w:r w:rsidRPr="00F3603E" w:rsidR="0006380F">
        <w:t>M</w:t>
      </w:r>
      <w:r w:rsidRPr="00F3603E">
        <w:t>anifest’ from the ‘Download’ drop-down list.</w:t>
      </w:r>
    </w:p>
    <w:p w:rsidRPr="00F3603E" w:rsidR="002A1A47" w:rsidP="00D55DA7" w:rsidRDefault="002A1A47" w14:paraId="2E6A3460" w14:textId="77777777">
      <w:pPr>
        <w:spacing w:before="120"/>
      </w:pPr>
      <w:r w:rsidRPr="00F3603E">
        <w:t>The system will present the user with a file to download.</w:t>
      </w:r>
    </w:p>
    <w:p w:rsidRPr="00F3603E" w:rsidR="002A1A47" w:rsidP="00D55DA7" w:rsidRDefault="002A1A47" w14:paraId="3B6800CC" w14:textId="77777777">
      <w:pPr>
        <w:spacing w:before="120"/>
      </w:pPr>
      <w:r w:rsidRPr="00F3603E">
        <w:rPr>
          <w:b/>
        </w:rPr>
        <w:t>Step 4</w:t>
      </w:r>
      <w:r w:rsidRPr="00F3603E">
        <w:t>: Save the file produced to your local drive for inspection.</w:t>
      </w:r>
    </w:p>
    <w:p w:rsidRPr="00F3603E" w:rsidR="002A1A47" w:rsidP="00D55DA7" w:rsidRDefault="002A1A47" w14:paraId="1FF3553F" w14:textId="77777777">
      <w:pPr>
        <w:spacing w:before="120"/>
      </w:pPr>
      <w:r w:rsidRPr="00F3603E">
        <w:t xml:space="preserve">You may select </w:t>
      </w:r>
      <w:r w:rsidRPr="00F3603E" w:rsidR="002F07AD">
        <w:t>the ‘Cancel’ button</w:t>
      </w:r>
      <w:r w:rsidRPr="00F3603E">
        <w:t xml:space="preserve"> to abort the task.</w:t>
      </w:r>
    </w:p>
    <w:p w:rsidRPr="00F3603E" w:rsidR="002A1A47" w:rsidP="00D55DA7" w:rsidRDefault="002A1A47" w14:paraId="551A2222" w14:textId="77777777">
      <w:pPr>
        <w:pStyle w:val="BlockText"/>
        <w:spacing w:before="0" w:after="0"/>
        <w:ind w:left="0"/>
      </w:pPr>
    </w:p>
    <w:p w:rsidRPr="00F3603E" w:rsidR="002A1A47" w:rsidP="00D55DA7" w:rsidRDefault="00916FF7" w14:paraId="669C60CB" w14:textId="7FDE5527">
      <w:pPr>
        <w:pStyle w:val="BlockText"/>
        <w:spacing w:before="0" w:after="0"/>
        <w:ind w:left="0"/>
      </w:pPr>
      <w:r w:rsidRPr="00F3603E">
        <w:rPr>
          <w:noProof/>
        </w:rPr>
        <mc:AlternateContent>
          <mc:Choice Requires="wps">
            <w:drawing>
              <wp:anchor distT="0" distB="0" distL="114300" distR="114300" simplePos="0" relativeHeight="251658511" behindDoc="0" locked="0" layoutInCell="0" allowOverlap="1" wp14:anchorId="1F22E6ED" wp14:editId="29215C4A">
                <wp:simplePos x="0" y="0"/>
                <wp:positionH relativeFrom="column">
                  <wp:posOffset>-33655</wp:posOffset>
                </wp:positionH>
                <wp:positionV relativeFrom="paragraph">
                  <wp:posOffset>80645</wp:posOffset>
                </wp:positionV>
                <wp:extent cx="6068060" cy="1132840"/>
                <wp:effectExtent l="23495" t="21590" r="33020" b="45720"/>
                <wp:wrapNone/>
                <wp:docPr id="2113" name="AutoShape 6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5A510009" w14:textId="4A6234C8">
                            <w:pPr>
                              <w:rPr>
                                <w:b/>
                                <w:noProof/>
                              </w:rPr>
                            </w:pPr>
                            <w:r>
                              <w:rPr>
                                <w:b/>
                                <w:noProof/>
                              </w:rPr>
                              <w:drawing>
                                <wp:inline distT="0" distB="0" distL="0" distR="0" wp14:anchorId="68F1E255" wp14:editId="6F5C7E32">
                                  <wp:extent cx="419100" cy="381000"/>
                                  <wp:effectExtent l="0" t="0" r="0" b="0"/>
                                  <wp:docPr id="38268764" name="Picture 37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707B2D0A" w14:textId="77777777">
                            <w:pPr>
                              <w:numPr>
                                <w:ilvl w:val="0"/>
                                <w:numId w:val="42"/>
                              </w:numPr>
                            </w:pPr>
                            <w:r>
                              <w:rPr>
                                <w:b/>
                              </w:rPr>
                              <w:t>Upon completion of the above steps, a pre-run manifest file is available to the user</w:t>
                            </w:r>
                            <w:r w:rsidRPr="00803017">
                              <w:rPr>
                                <w:b/>
                              </w:rPr>
                              <w:t xml:space="preserve">. </w:t>
                            </w:r>
                          </w:p>
                          <w:p w:rsidRPr="00C904F1" w:rsidR="00E84082" w:rsidP="002A1A47" w:rsidRDefault="00E84082" w14:paraId="407BCC53"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23C12F3">
              <v:shape id="AutoShape 646" style="position:absolute;left:0;text-align:left;margin-left:-2.65pt;margin-top:6.35pt;width:477.8pt;height:89.2pt;z-index:2516585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84"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" w14:anchorId="1F22E6ED">
                <v:shadow on="t" color="#622423" opacity=".5" offset="1pt"/>
                <v:textbox inset=",0,,0">
                  <w:txbxContent>
                    <w:p w:rsidR="00E84082" w:rsidP="002A1A47" w:rsidRDefault="00E84082" w14:paraId="6DBF5608" w14:textId="4A6234C8">
                      <w:pPr>
                        <w:rPr>
                          <w:b/>
                          <w:noProof/>
                        </w:rPr>
                      </w:pPr>
                      <w:r>
                        <w:rPr>
                          <w:b/>
                          <w:noProof/>
                        </w:rPr>
                        <w:drawing>
                          <wp:inline distT="0" distB="0" distL="0" distR="0" wp14:anchorId="0A052664" wp14:editId="6F5C7E32">
                            <wp:extent cx="419100" cy="381000"/>
                            <wp:effectExtent l="0" t="0" r="0" b="0"/>
                            <wp:docPr id="2038546827" name="Picture 37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46304208" w14:textId="77777777">
                      <w:pPr>
                        <w:numPr>
                          <w:ilvl w:val="0"/>
                          <w:numId w:val="42"/>
                        </w:numPr>
                      </w:pPr>
                      <w:r>
                        <w:rPr>
                          <w:b/>
                        </w:rPr>
                        <w:t>Upon completion of the above steps, a pre-run manifest file is available to the user</w:t>
                      </w:r>
                      <w:r w:rsidRPr="00803017">
                        <w:rPr>
                          <w:b/>
                        </w:rPr>
                        <w:t xml:space="preserve">. </w:t>
                      </w:r>
                    </w:p>
                    <w:p w:rsidRPr="00C904F1" w:rsidR="00E84082" w:rsidP="002A1A47" w:rsidRDefault="00E84082" w14:paraId="2328BB07" w14:textId="77777777"/>
                  </w:txbxContent>
                </v:textbox>
              </v:shape>
            </w:pict>
          </mc:Fallback>
        </mc:AlternateContent>
      </w:r>
    </w:p>
    <w:p w:rsidRPr="00F3603E" w:rsidR="002A1A47" w:rsidP="00D55DA7" w:rsidRDefault="002A1A47" w14:paraId="183A41E9" w14:textId="77777777">
      <w:pPr>
        <w:pStyle w:val="BlockText"/>
        <w:spacing w:before="0" w:after="0"/>
        <w:ind w:left="0"/>
      </w:pPr>
    </w:p>
    <w:p w:rsidRPr="00F3603E" w:rsidR="002A1A47" w:rsidP="00D55DA7" w:rsidRDefault="002A1A47" w14:paraId="0DFF4C48" w14:textId="77777777">
      <w:pPr>
        <w:pStyle w:val="BlockText"/>
        <w:spacing w:before="0" w:after="0"/>
        <w:ind w:left="0"/>
      </w:pPr>
    </w:p>
    <w:p w:rsidRPr="00F3603E" w:rsidR="002A1A47" w:rsidP="00D55DA7" w:rsidRDefault="002A1A47" w14:paraId="161E2852" w14:textId="77777777">
      <w:pPr>
        <w:pStyle w:val="BlockText"/>
        <w:spacing w:before="0" w:after="0"/>
        <w:ind w:left="0"/>
      </w:pPr>
    </w:p>
    <w:p w:rsidRPr="00F3603E" w:rsidR="002A1A47" w:rsidP="00D55DA7" w:rsidRDefault="002A1A47" w14:paraId="1DFD942E" w14:textId="77777777">
      <w:pPr>
        <w:pStyle w:val="BlockText"/>
        <w:spacing w:before="0" w:after="0"/>
        <w:ind w:left="0"/>
      </w:pPr>
    </w:p>
    <w:p w:rsidRPr="00F3603E" w:rsidR="002A1A47" w:rsidP="00D55DA7" w:rsidRDefault="002A1A47" w14:paraId="242A59A4" w14:textId="77777777">
      <w:pPr>
        <w:pStyle w:val="BlockText"/>
        <w:spacing w:before="0" w:after="0"/>
        <w:ind w:left="0"/>
      </w:pPr>
    </w:p>
    <w:p w:rsidRPr="00F3603E" w:rsidR="002A1A47" w:rsidP="00D55DA7" w:rsidRDefault="002A1A47" w14:paraId="07BDB383" w14:textId="77777777">
      <w:pPr>
        <w:pStyle w:val="BlockText"/>
        <w:spacing w:before="0" w:after="0"/>
        <w:ind w:left="0"/>
      </w:pPr>
    </w:p>
    <w:p w:rsidRPr="00F3603E" w:rsidR="002A1A47" w:rsidP="00D55DA7" w:rsidRDefault="002A1A47" w14:paraId="139C4E48" w14:textId="77777777">
      <w:pPr>
        <w:pStyle w:val="BlockText"/>
        <w:spacing w:before="0" w:after="0"/>
        <w:ind w:left="0"/>
      </w:pPr>
    </w:p>
    <w:p w:rsidRPr="00F3603E" w:rsidR="002A1A47" w:rsidP="00D55DA7" w:rsidRDefault="002A1A47" w14:paraId="6E73E1A4" w14:textId="77777777">
      <w:pPr>
        <w:spacing w:before="0" w:after="0"/>
      </w:pPr>
    </w:p>
    <w:p w:rsidRPr="00F3603E" w:rsidR="002A1A47" w:rsidP="00D55DA7" w:rsidRDefault="002A1A47" w14:paraId="6EA44756" w14:textId="77777777">
      <w:pPr>
        <w:spacing w:before="0" w:after="0"/>
      </w:pPr>
    </w:p>
    <w:p w:rsidRPr="00F3603E" w:rsidR="002A1A47" w:rsidP="00D55DA7" w:rsidRDefault="002A1A47" w14:paraId="2F51AAB3" w14:textId="77777777">
      <w:pPr>
        <w:spacing w:before="0" w:after="0"/>
        <w:rPr>
          <w:b/>
        </w:rPr>
      </w:pPr>
    </w:p>
    <w:p w:rsidRPr="00F3603E" w:rsidR="002A1A47" w:rsidP="00D55DA7" w:rsidRDefault="0032188B" w14:paraId="6B0E63A0" w14:textId="6E2378E1">
      <w:pPr>
        <w:spacing w:before="0" w:after="0"/>
        <w:rPr>
          <w:b/>
        </w:rPr>
      </w:pPr>
      <w:r w:rsidRPr="00F3603E">
        <w:rPr>
          <w:b/>
        </w:rPr>
        <w:t>Notes of the a</w:t>
      </w:r>
      <w:r w:rsidRPr="00F3603E" w:rsidR="002A1A47">
        <w:rPr>
          <w:b/>
        </w:rPr>
        <w:t xml:space="preserve">vailability of </w:t>
      </w:r>
      <w:r w:rsidRPr="00F3603E">
        <w:rPr>
          <w:b/>
        </w:rPr>
        <w:t xml:space="preserve">the </w:t>
      </w:r>
      <w:r w:rsidRPr="00DB05E2">
        <w:rPr>
          <w:b/>
          <w:bCs/>
        </w:rPr>
        <w:t>pre-run manifest file</w:t>
      </w:r>
      <w:r w:rsidRPr="00F3603E">
        <w:t xml:space="preserve"> </w:t>
      </w:r>
      <w:r w:rsidRPr="00F3603E" w:rsidR="002A1A47">
        <w:rPr>
          <w:b/>
        </w:rPr>
        <w:t>information</w:t>
      </w:r>
    </w:p>
    <w:p w:rsidRPr="00F3603E" w:rsidR="002A1A47" w:rsidP="00D55DA7" w:rsidRDefault="002A1A47" w14:paraId="2210DFB9" w14:textId="77777777">
      <w:pPr>
        <w:spacing w:before="0" w:after="0"/>
        <w:rPr>
          <w:b/>
        </w:rPr>
      </w:pPr>
    </w:p>
    <w:p w:rsidRPr="00F3603E" w:rsidR="002A1A47" w:rsidP="00D55DA7" w:rsidRDefault="0032188B" w14:paraId="7C637393" w14:textId="61E1417A">
      <w:pPr>
        <w:numPr>
          <w:ilvl w:val="0"/>
          <w:numId w:val="150"/>
        </w:numPr>
        <w:spacing w:before="0" w:after="0"/>
        <w:ind w:left="426" w:hanging="436"/>
      </w:pPr>
      <w:r w:rsidRPr="00F3603E">
        <w:t>T</w:t>
      </w:r>
      <w:r w:rsidRPr="00F3603E" w:rsidR="002A1A47">
        <w:t>he scenario set information in a pre-run manifest file will only be available to users belonging to the scenario set owner group or users belonging to the geography to which the scenario set has been shared.</w:t>
      </w:r>
    </w:p>
    <w:p w:rsidRPr="00F3603E" w:rsidR="0032188B" w:rsidP="00D55DA7" w:rsidRDefault="009C7C4D" w14:paraId="58B7BCB6" w14:textId="1723E90A">
      <w:pPr>
        <w:numPr>
          <w:ilvl w:val="0"/>
          <w:numId w:val="150"/>
        </w:numPr>
        <w:spacing w:before="0" w:after="0"/>
        <w:ind w:left="426" w:hanging="436"/>
      </w:pPr>
      <w:r w:rsidRPr="00F3603E">
        <w:t>A</w:t>
      </w:r>
      <w:r w:rsidRPr="00F3603E" w:rsidR="0032188B">
        <w:t xml:space="preserve"> pre-run manifest file will only contain information of the assumption’s set </w:t>
      </w:r>
      <w:r w:rsidRPr="00F3603E" w:rsidR="0032188B">
        <w:rPr>
          <w:sz w:val="21"/>
          <w:szCs w:val="21"/>
        </w:rPr>
        <w:t xml:space="preserve">owning geography i.e. </w:t>
      </w:r>
      <w:r w:rsidR="00827578">
        <w:rPr>
          <w:sz w:val="21"/>
          <w:szCs w:val="21"/>
        </w:rPr>
        <w:t>PCA</w:t>
      </w:r>
      <w:r w:rsidRPr="00F3603E" w:rsidR="00827578">
        <w:rPr>
          <w:sz w:val="21"/>
          <w:szCs w:val="21"/>
        </w:rPr>
        <w:t xml:space="preserve"> </w:t>
      </w:r>
      <w:r w:rsidRPr="00F3603E" w:rsidR="0032188B">
        <w:rPr>
          <w:sz w:val="21"/>
          <w:szCs w:val="21"/>
        </w:rPr>
        <w:t>will not be able to see</w:t>
      </w:r>
      <w:r w:rsidR="00827578">
        <w:rPr>
          <w:sz w:val="21"/>
          <w:szCs w:val="21"/>
        </w:rPr>
        <w:t xml:space="preserve"> </w:t>
      </w:r>
      <w:r w:rsidRPr="00F3603E" w:rsidR="0032188B">
        <w:rPr>
          <w:sz w:val="21"/>
          <w:szCs w:val="21"/>
        </w:rPr>
        <w:t>GHO results.</w:t>
      </w:r>
    </w:p>
    <w:p w:rsidRPr="00F3603E" w:rsidR="002A1A47" w:rsidP="005B6CA8" w:rsidRDefault="002A1A47" w14:paraId="0E55D786" w14:textId="515E31F7">
      <w:pPr>
        <w:pStyle w:val="Heading3"/>
        <w:tabs>
          <w:tab w:val="clear" w:pos="1209"/>
        </w:tabs>
        <w:spacing w:before="0" w:after="0"/>
        <w:ind w:left="0" w:firstLine="0"/>
        <w:rPr>
          <w:rStyle w:val="Heading3Char"/>
        </w:rPr>
      </w:pPr>
      <w:r w:rsidRPr="00F3603E">
        <w:br w:type="page"/>
      </w:r>
      <w:bookmarkStart w:name="_Toc367716727" w:id="842"/>
      <w:bookmarkStart w:name="_Toc58474612" w:id="843"/>
      <w:bookmarkStart w:name="_Toc58481283" w:id="844"/>
      <w:bookmarkStart w:name="_Toc114825619" w:id="845"/>
      <w:r w:rsidRPr="00F3603E">
        <w:lastRenderedPageBreak/>
        <w:t>1</w:t>
      </w:r>
      <w:r w:rsidRPr="00F3603E" w:rsidR="00211BF5">
        <w:t>2</w:t>
      </w:r>
      <w:r w:rsidRPr="00F3603E">
        <w:t>.3.1</w:t>
      </w:r>
      <w:r w:rsidRPr="00F3603E" w:rsidR="00E454E8">
        <w:t>1</w:t>
      </w:r>
      <w:r w:rsidRPr="00F3603E">
        <w:t xml:space="preserve"> </w:t>
      </w:r>
      <w:r w:rsidRPr="00F3603E" w:rsidR="009F2CA2">
        <w:t>How to r</w:t>
      </w:r>
      <w:r w:rsidRPr="00F3603E">
        <w:t>un an assumption set</w:t>
      </w:r>
      <w:bookmarkEnd w:id="842"/>
      <w:bookmarkEnd w:id="843"/>
      <w:bookmarkEnd w:id="844"/>
      <w:bookmarkEnd w:id="845"/>
    </w:p>
    <w:p w:rsidRPr="00F3603E" w:rsidR="002A1A47" w:rsidP="00D55DA7" w:rsidRDefault="002A1A47" w14:paraId="0E39F2BE" w14:textId="77777777">
      <w:pPr>
        <w:pStyle w:val="BlockText"/>
        <w:spacing w:before="0" w:after="0"/>
        <w:ind w:left="0"/>
        <w:rPr>
          <w:rStyle w:val="Heading3Char"/>
        </w:rPr>
      </w:pPr>
    </w:p>
    <w:p w:rsidRPr="00F3603E" w:rsidR="002A1A47" w:rsidP="00D55DA7" w:rsidRDefault="00916FF7" w14:paraId="60222C4D" w14:textId="010ADAA9">
      <w:pPr>
        <w:pStyle w:val="BlockText"/>
        <w:spacing w:before="0" w:after="0"/>
        <w:ind w:left="0"/>
      </w:pPr>
      <w:r w:rsidRPr="00F3603E">
        <w:rPr>
          <w:noProof/>
        </w:rPr>
        <mc:AlternateContent>
          <mc:Choice Requires="wps">
            <w:drawing>
              <wp:anchor distT="0" distB="0" distL="114300" distR="114300" simplePos="0" relativeHeight="251658489" behindDoc="0" locked="0" layoutInCell="0" allowOverlap="1" wp14:anchorId="1901E293" wp14:editId="1F9061F6">
                <wp:simplePos x="0" y="0"/>
                <wp:positionH relativeFrom="column">
                  <wp:posOffset>-123190</wp:posOffset>
                </wp:positionH>
                <wp:positionV relativeFrom="paragraph">
                  <wp:posOffset>134620</wp:posOffset>
                </wp:positionV>
                <wp:extent cx="6150610" cy="6687820"/>
                <wp:effectExtent l="19685" t="27305" r="40005" b="47625"/>
                <wp:wrapNone/>
                <wp:docPr id="2112" name="AutoShape 6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0610" cy="668782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6BE2B727" w14:textId="77777777">
                            <w:pPr>
                              <w:rPr>
                                <w:b/>
                                <w:color w:val="FF0000"/>
                              </w:rPr>
                            </w:pPr>
                          </w:p>
                          <w:p w:rsidRPr="00B21BAD" w:rsidR="00E84082" w:rsidP="002A1A47" w:rsidRDefault="00E84082" w14:paraId="739955EA" w14:textId="77777777">
                            <w:pPr>
                              <w:pStyle w:val="BodyText"/>
                              <w:ind w:left="1077"/>
                              <w:rPr>
                                <w:color w:val="FF0000"/>
                              </w:rPr>
                            </w:pPr>
                          </w:p>
                          <w:p w:rsidR="00E84082" w:rsidP="0006380F" w:rsidRDefault="00E84082" w14:paraId="5C81F0DC" w14:textId="77777777">
                            <w:pPr>
                              <w:pStyle w:val="BodyText"/>
                              <w:numPr>
                                <w:ilvl w:val="0"/>
                                <w:numId w:val="21"/>
                              </w:numPr>
                              <w:jc w:val="left"/>
                              <w:rPr>
                                <w:b/>
                                <w:i/>
                              </w:rPr>
                            </w:pPr>
                          </w:p>
                          <w:p w:rsidRPr="004F58F6" w:rsidR="00E84082" w:rsidP="004F58F6" w:rsidRDefault="00E84082" w14:paraId="000215B2" w14:textId="77777777">
                            <w:pPr>
                              <w:pStyle w:val="BodyText"/>
                              <w:numPr>
                                <w:ilvl w:val="0"/>
                                <w:numId w:val="21"/>
                              </w:numPr>
                              <w:jc w:val="left"/>
                              <w:rPr>
                                <w:b/>
                                <w:i/>
                              </w:rPr>
                            </w:pPr>
                            <w:r w:rsidRPr="00AC2B27">
                              <w:rPr>
                                <w:b/>
                                <w:i/>
                              </w:rPr>
                              <w:t xml:space="preserve">Business </w:t>
                            </w:r>
                            <w:r>
                              <w:rPr>
                                <w:b/>
                                <w:i/>
                              </w:rPr>
                              <w:t>c</w:t>
                            </w:r>
                            <w:r w:rsidRPr="00AC2B27">
                              <w:rPr>
                                <w:b/>
                                <w:i/>
                              </w:rPr>
                              <w:t>ontext:</w:t>
                            </w:r>
                            <w:r w:rsidRPr="004F58F6">
                              <w:rPr>
                                <w:b/>
                                <w:i/>
                              </w:rPr>
                              <w:t xml:space="preserve"> </w:t>
                            </w:r>
                          </w:p>
                          <w:p w:rsidRPr="004F58F6" w:rsidR="00E84082" w:rsidP="00266B8C" w:rsidRDefault="00E84082" w14:paraId="6B07051C" w14:textId="77777777">
                            <w:pPr>
                              <w:numPr>
                                <w:ilvl w:val="0"/>
                                <w:numId w:val="41"/>
                              </w:numPr>
                              <w:ind w:left="1400" w:hanging="300"/>
                              <w:jc w:val="left"/>
                              <w:rPr>
                                <w:i/>
                                <w:szCs w:val="20"/>
                              </w:rPr>
                            </w:pPr>
                            <w:r w:rsidRPr="006304D4">
                              <w:rPr>
                                <w:i/>
                                <w:szCs w:val="20"/>
                              </w:rPr>
                              <w:t>A</w:t>
                            </w:r>
                            <w:r>
                              <w:rPr>
                                <w:i/>
                                <w:szCs w:val="20"/>
                              </w:rPr>
                              <w:t>n assumption set</w:t>
                            </w:r>
                            <w:r w:rsidRPr="006304D4">
                              <w:rPr>
                                <w:i/>
                                <w:szCs w:val="20"/>
                              </w:rPr>
                              <w:t xml:space="preserve"> run is used to generate results </w:t>
                            </w:r>
                            <w:r>
                              <w:t>in ICM using RAFM technology as calculation engine and processed over vGrid</w:t>
                            </w:r>
                          </w:p>
                          <w:p w:rsidR="00E84082" w:rsidP="0006380F" w:rsidRDefault="00E84082" w14:paraId="075BECE7" w14:textId="77777777">
                            <w:pPr>
                              <w:numPr>
                                <w:ilvl w:val="0"/>
                                <w:numId w:val="41"/>
                              </w:numPr>
                              <w:ind w:left="1400" w:hanging="300"/>
                              <w:jc w:val="left"/>
                              <w:rPr>
                                <w:i/>
                                <w:szCs w:val="20"/>
                              </w:rPr>
                            </w:pPr>
                            <w:r>
                              <w:rPr>
                                <w:i/>
                                <w:szCs w:val="20"/>
                              </w:rPr>
                              <w:t>R</w:t>
                            </w:r>
                            <w:r w:rsidRPr="00266B8C">
                              <w:rPr>
                                <w:i/>
                                <w:szCs w:val="20"/>
                              </w:rPr>
                              <w:t xml:space="preserve">uns </w:t>
                            </w:r>
                            <w:r>
                              <w:rPr>
                                <w:i/>
                                <w:szCs w:val="20"/>
                              </w:rPr>
                              <w:t xml:space="preserve">generate results </w:t>
                            </w:r>
                            <w:r w:rsidRPr="00266B8C">
                              <w:rPr>
                                <w:i/>
                                <w:szCs w:val="20"/>
                              </w:rPr>
                              <w:t xml:space="preserve">in the least amount of time possible. </w:t>
                            </w:r>
                          </w:p>
                          <w:p w:rsidR="00E84082" w:rsidP="004F58F6" w:rsidRDefault="00E84082" w14:paraId="6C9C0034" w14:textId="77777777">
                            <w:pPr>
                              <w:numPr>
                                <w:ilvl w:val="0"/>
                                <w:numId w:val="41"/>
                              </w:numPr>
                              <w:ind w:left="1400" w:hanging="300"/>
                              <w:jc w:val="left"/>
                              <w:rPr>
                                <w:i/>
                                <w:szCs w:val="20"/>
                              </w:rPr>
                            </w:pPr>
                            <w:r w:rsidRPr="00645FE1">
                              <w:rPr>
                                <w:i/>
                                <w:szCs w:val="20"/>
                              </w:rPr>
                              <w:t xml:space="preserve">The minimum requirement for a </w:t>
                            </w:r>
                            <w:r w:rsidRPr="00266B8C">
                              <w:rPr>
                                <w:i/>
                                <w:szCs w:val="20"/>
                              </w:rPr>
                              <w:t xml:space="preserve">run is that </w:t>
                            </w:r>
                            <w:r>
                              <w:rPr>
                                <w:i/>
                                <w:szCs w:val="20"/>
                              </w:rPr>
                              <w:t>the RAFM project can be compiled, an assumption set created with ‘In Review’ components assigned.</w:t>
                            </w:r>
                          </w:p>
                          <w:p w:rsidR="00E84082" w:rsidP="004F58F6" w:rsidRDefault="00E84082" w14:paraId="37C0C420" w14:textId="77777777">
                            <w:pPr>
                              <w:numPr>
                                <w:ilvl w:val="0"/>
                                <w:numId w:val="41"/>
                              </w:numPr>
                              <w:ind w:left="1400" w:hanging="300"/>
                              <w:jc w:val="left"/>
                              <w:rPr>
                                <w:i/>
                                <w:szCs w:val="20"/>
                              </w:rPr>
                            </w:pPr>
                            <w:r>
                              <w:rPr>
                                <w:i/>
                                <w:szCs w:val="20"/>
                              </w:rPr>
                              <w:t xml:space="preserve">Big Bang runs will run in Pool_BigBang (Pool Type). </w:t>
                            </w:r>
                          </w:p>
                          <w:p w:rsidR="00E84082" w:rsidP="004F58F6" w:rsidRDefault="00E84082" w14:paraId="7930D591" w14:textId="2ECBDC12">
                            <w:pPr>
                              <w:numPr>
                                <w:ilvl w:val="0"/>
                                <w:numId w:val="41"/>
                              </w:numPr>
                              <w:ind w:left="1400" w:hanging="300"/>
                              <w:jc w:val="left"/>
                              <w:rPr>
                                <w:i/>
                                <w:szCs w:val="20"/>
                              </w:rPr>
                            </w:pPr>
                            <w:r>
                              <w:rPr>
                                <w:i/>
                                <w:szCs w:val="20"/>
                              </w:rPr>
                              <w:t>Stochastic run types will run in Pool_Prod (Pool Type), with limitations on the number of scenarios which can be run if LM/AR components are not marked as ‘Validated’ .</w:t>
                            </w:r>
                          </w:p>
                          <w:p w:rsidRPr="001D259A" w:rsidR="00E84082" w:rsidP="001D259A" w:rsidRDefault="00E84082" w14:paraId="273600B4" w14:textId="2440296F">
                            <w:pPr>
                              <w:numPr>
                                <w:ilvl w:val="0"/>
                                <w:numId w:val="41"/>
                              </w:numPr>
                              <w:ind w:left="1400" w:hanging="300"/>
                              <w:jc w:val="left"/>
                              <w:rPr>
                                <w:i/>
                                <w:szCs w:val="20"/>
                              </w:rPr>
                            </w:pPr>
                            <w:r>
                              <w:rPr>
                                <w:i/>
                                <w:szCs w:val="20"/>
                              </w:rPr>
                              <w:t xml:space="preserve">Validation Scenarios and Specified Stresses runs will run in Pool_SB (Pool Type). </w:t>
                            </w:r>
                          </w:p>
                          <w:p w:rsidR="00E84082" w:rsidP="004F58F6" w:rsidRDefault="00E84082" w14:paraId="617E02A0" w14:textId="77777777">
                            <w:pPr>
                              <w:numPr>
                                <w:ilvl w:val="0"/>
                                <w:numId w:val="41"/>
                              </w:numPr>
                              <w:ind w:left="1400" w:hanging="300"/>
                              <w:jc w:val="left"/>
                              <w:rPr>
                                <w:i/>
                                <w:szCs w:val="20"/>
                              </w:rPr>
                            </w:pPr>
                            <w:r>
                              <w:rPr>
                                <w:i/>
                                <w:szCs w:val="20"/>
                              </w:rPr>
                              <w:t>A</w:t>
                            </w:r>
                            <w:r w:rsidRPr="00266B8C">
                              <w:rPr>
                                <w:i/>
                                <w:szCs w:val="20"/>
                              </w:rPr>
                              <w:t xml:space="preserve">ll the </w:t>
                            </w:r>
                            <w:r>
                              <w:rPr>
                                <w:i/>
                                <w:szCs w:val="20"/>
                              </w:rPr>
                              <w:t xml:space="preserve">code based </w:t>
                            </w:r>
                            <w:r w:rsidRPr="00266B8C">
                              <w:rPr>
                                <w:i/>
                                <w:szCs w:val="20"/>
                              </w:rPr>
                              <w:t xml:space="preserve">components must have been </w:t>
                            </w:r>
                            <w:r>
                              <w:rPr>
                                <w:i/>
                                <w:szCs w:val="20"/>
                              </w:rPr>
                              <w:t>successfully</w:t>
                            </w:r>
                            <w:r w:rsidRPr="00266B8C">
                              <w:rPr>
                                <w:i/>
                                <w:szCs w:val="20"/>
                              </w:rPr>
                              <w:t xml:space="preserve"> tested in</w:t>
                            </w:r>
                            <w:r>
                              <w:rPr>
                                <w:i/>
                                <w:szCs w:val="20"/>
                              </w:rPr>
                              <w:t xml:space="preserve"> the RAFM</w:t>
                            </w:r>
                            <w:r w:rsidRPr="00266B8C">
                              <w:rPr>
                                <w:i/>
                                <w:szCs w:val="20"/>
                              </w:rPr>
                              <w:t xml:space="preserve"> </w:t>
                            </w:r>
                            <w:r>
                              <w:rPr>
                                <w:i/>
                                <w:szCs w:val="20"/>
                              </w:rPr>
                              <w:t>development environment before importing into the ICM interface.</w:t>
                            </w:r>
                          </w:p>
                          <w:p w:rsidRPr="00266B8C" w:rsidR="00E84082" w:rsidP="004F58F6" w:rsidRDefault="00E84082" w14:paraId="3A37A425" w14:textId="533ECD3E">
                            <w:pPr>
                              <w:numPr>
                                <w:ilvl w:val="0"/>
                                <w:numId w:val="41"/>
                              </w:numPr>
                              <w:ind w:left="1400" w:hanging="300"/>
                              <w:jc w:val="left"/>
                              <w:rPr>
                                <w:i/>
                                <w:szCs w:val="20"/>
                              </w:rPr>
                            </w:pPr>
                            <w:r>
                              <w:rPr>
                                <w:i/>
                                <w:szCs w:val="20"/>
                              </w:rPr>
                              <w:t>Every run produces a set of output files. The output files are stored on a file share and is associated with the RunID of the run. Merged assumption set files are further segregated by geography (PruGroup, GHO, and PCA).</w:t>
                            </w:r>
                          </w:p>
                          <w:p w:rsidR="00E84082" w:rsidP="002A1A47" w:rsidRDefault="00E84082" w14:paraId="03A0E820" w14:textId="77777777">
                            <w:pPr>
                              <w:pStyle w:val="BodyText"/>
                              <w:tabs>
                                <w:tab w:val="left" w:pos="720"/>
                              </w:tabs>
                              <w:ind w:left="840"/>
                              <w:jc w:val="left"/>
                              <w:rPr>
                                <w:b/>
                                <w:i/>
                              </w:rPr>
                            </w:pPr>
                            <w:r w:rsidRPr="00566F6B">
                              <w:rPr>
                                <w:b/>
                                <w:i/>
                              </w:rPr>
                              <w:t xml:space="preserve">To be able to </w:t>
                            </w:r>
                            <w:r>
                              <w:rPr>
                                <w:b/>
                                <w:i/>
                              </w:rPr>
                              <w:t>r</w:t>
                            </w:r>
                            <w:r w:rsidRPr="00566F6B">
                              <w:rPr>
                                <w:b/>
                                <w:i/>
                              </w:rPr>
                              <w:t>un a</w:t>
                            </w:r>
                            <w:r>
                              <w:rPr>
                                <w:b/>
                                <w:i/>
                              </w:rPr>
                              <w:t>n</w:t>
                            </w:r>
                            <w:r w:rsidRPr="00566F6B">
                              <w:rPr>
                                <w:b/>
                                <w:i/>
                              </w:rPr>
                              <w:t xml:space="preserve"> </w:t>
                            </w:r>
                            <w:r>
                              <w:rPr>
                                <w:b/>
                                <w:i/>
                              </w:rPr>
                              <w:t>assumption set</w:t>
                            </w:r>
                            <w:r w:rsidRPr="00566F6B">
                              <w:rPr>
                                <w:b/>
                                <w:i/>
                              </w:rPr>
                              <w:t xml:space="preserve">, the following conditions must be met: </w:t>
                            </w:r>
                          </w:p>
                          <w:p w:rsidR="00E84082" w:rsidP="002A1A47" w:rsidRDefault="00E84082" w14:paraId="4EF5CE71" w14:textId="77777777">
                            <w:pPr>
                              <w:numPr>
                                <w:ilvl w:val="0"/>
                                <w:numId w:val="41"/>
                              </w:numPr>
                              <w:ind w:left="1400" w:hanging="300"/>
                              <w:jc w:val="left"/>
                              <w:rPr>
                                <w:i/>
                                <w:szCs w:val="20"/>
                              </w:rPr>
                            </w:pPr>
                            <w:r w:rsidRPr="00BF5CA5">
                              <w:rPr>
                                <w:i/>
                                <w:szCs w:val="20"/>
                              </w:rPr>
                              <w:t xml:space="preserve">The selected version of the </w:t>
                            </w:r>
                            <w:r>
                              <w:rPr>
                                <w:i/>
                                <w:szCs w:val="20"/>
                              </w:rPr>
                              <w:t>assumption set</w:t>
                            </w:r>
                            <w:r w:rsidRPr="00BF5CA5">
                              <w:rPr>
                                <w:i/>
                                <w:szCs w:val="20"/>
                              </w:rPr>
                              <w:t xml:space="preserve"> </w:t>
                            </w:r>
                            <w:r>
                              <w:rPr>
                                <w:i/>
                                <w:szCs w:val="20"/>
                              </w:rPr>
                              <w:t>is not</w:t>
                            </w:r>
                            <w:r w:rsidRPr="00BF5CA5">
                              <w:rPr>
                                <w:i/>
                                <w:szCs w:val="20"/>
                              </w:rPr>
                              <w:t xml:space="preserve"> locked. </w:t>
                            </w:r>
                          </w:p>
                          <w:p w:rsidRPr="00DF59EF" w:rsidR="00E84082" w:rsidP="002A1A47" w:rsidRDefault="00E84082" w14:paraId="46FDB571" w14:textId="77777777">
                            <w:pPr>
                              <w:numPr>
                                <w:ilvl w:val="0"/>
                                <w:numId w:val="41"/>
                              </w:numPr>
                              <w:ind w:left="1400" w:hanging="300"/>
                              <w:jc w:val="left"/>
                              <w:rPr>
                                <w:i/>
                                <w:szCs w:val="20"/>
                              </w:rPr>
                            </w:pPr>
                            <w:r w:rsidRPr="00BD1267">
                              <w:rPr>
                                <w:i/>
                                <w:szCs w:val="18"/>
                              </w:rPr>
                              <w:t>The tag of the scenario set associated is not 'Historical'</w:t>
                            </w:r>
                          </w:p>
                          <w:p w:rsidRPr="00B910AF" w:rsidR="00E84082" w:rsidP="002A1A47" w:rsidRDefault="00E84082" w14:paraId="0E269B94" w14:textId="3C74C34C">
                            <w:pPr>
                              <w:numPr>
                                <w:ilvl w:val="0"/>
                                <w:numId w:val="41"/>
                              </w:numPr>
                              <w:ind w:left="1400" w:hanging="300"/>
                              <w:jc w:val="left"/>
                              <w:rPr>
                                <w:i/>
                              </w:rPr>
                            </w:pPr>
                            <w:r>
                              <w:rPr>
                                <w:i/>
                              </w:rPr>
                              <w:t>The assumption set has a scenario set associated with it and is complete with a lite model or aggregation rule attached to every node, except for nodes marked as nesting nodes, which may remain incomplete</w:t>
                            </w:r>
                          </w:p>
                          <w:p w:rsidR="00E84082" w:rsidP="002A1A47" w:rsidRDefault="00E84082" w14:paraId="7A2B22FA" w14:textId="77777777">
                            <w:pPr>
                              <w:numPr>
                                <w:ilvl w:val="0"/>
                                <w:numId w:val="41"/>
                              </w:numPr>
                              <w:ind w:left="1400" w:hanging="300"/>
                              <w:jc w:val="left"/>
                              <w:rPr>
                                <w:i/>
                                <w:szCs w:val="20"/>
                              </w:rPr>
                            </w:pPr>
                            <w:r w:rsidRPr="0028380D">
                              <w:rPr>
                                <w:i/>
                                <w:szCs w:val="20"/>
                              </w:rPr>
                              <w:t xml:space="preserve">The selected version of the </w:t>
                            </w:r>
                            <w:r>
                              <w:rPr>
                                <w:i/>
                                <w:szCs w:val="20"/>
                              </w:rPr>
                              <w:t>assumption set</w:t>
                            </w:r>
                            <w:r w:rsidRPr="0028380D">
                              <w:rPr>
                                <w:i/>
                                <w:szCs w:val="20"/>
                              </w:rPr>
                              <w:t xml:space="preserve"> has run parameters assigned</w:t>
                            </w:r>
                          </w:p>
                          <w:p w:rsidRPr="003E18A2" w:rsidR="00E84082" w:rsidP="00266B8C" w:rsidRDefault="00E84082" w14:paraId="19EDFCFC" w14:textId="77777777">
                            <w:pPr>
                              <w:numPr>
                                <w:ilvl w:val="0"/>
                                <w:numId w:val="41"/>
                              </w:numPr>
                              <w:ind w:left="1400" w:hanging="300"/>
                              <w:jc w:val="left"/>
                              <w:rPr>
                                <w:i/>
                                <w:szCs w:val="20"/>
                              </w:rPr>
                            </w:pPr>
                            <w:r w:rsidRPr="00BD1267">
                              <w:rPr>
                                <w:i/>
                                <w:szCs w:val="18"/>
                              </w:rPr>
                              <w:t>The LM/AR Compliance flag (in validation panel) for the selected version of assumption set has value “Yes”</w:t>
                            </w:r>
                          </w:p>
                          <w:p w:rsidRPr="00BD1267" w:rsidR="00E84082" w:rsidP="004F58F6" w:rsidRDefault="00E84082" w14:paraId="5A0F08CA" w14:textId="77777777">
                            <w:pPr>
                              <w:numPr>
                                <w:ilvl w:val="0"/>
                                <w:numId w:val="41"/>
                              </w:numPr>
                              <w:ind w:left="1400" w:hanging="300"/>
                              <w:jc w:val="left"/>
                              <w:rPr>
                                <w:i/>
                                <w:szCs w:val="18"/>
                              </w:rPr>
                            </w:pPr>
                            <w:r w:rsidRPr="00BD1267">
                              <w:rPr>
                                <w:i/>
                                <w:szCs w:val="18"/>
                              </w:rPr>
                              <w:t>The RSG Compliance flag (in validation panel) for the selected version of assumption set has value “Yes”</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15A2893">
              <v:shape id="AutoShape 624" style="position:absolute;left:0;text-align:left;margin-left:-9.7pt;margin-top:10.6pt;width:484.3pt;height:526.6pt;z-index:2516584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85"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" w14:anchorId="1901E293">
                <v:shadow on="t" color="#622423" opacity=".5" offset="1pt"/>
                <v:textbox inset=",0,,0">
                  <w:txbxContent>
                    <w:p w:rsidR="00E84082" w:rsidP="002A1A47" w:rsidRDefault="00E84082" w14:paraId="256AC6DA" w14:textId="77777777">
                      <w:pPr>
                        <w:rPr>
                          <w:b/>
                          <w:color w:val="FF0000"/>
                        </w:rPr>
                      </w:pPr>
                    </w:p>
                    <w:p w:rsidRPr="00B21BAD" w:rsidR="00E84082" w:rsidP="002A1A47" w:rsidRDefault="00E84082" w14:paraId="38AA98D6" w14:textId="77777777">
                      <w:pPr>
                        <w:pStyle w:val="BodyText"/>
                        <w:ind w:left="1077"/>
                        <w:rPr>
                          <w:color w:val="FF0000"/>
                        </w:rPr>
                      </w:pPr>
                    </w:p>
                    <w:p w:rsidR="00E84082" w:rsidP="0006380F" w:rsidRDefault="00E84082" w14:paraId="665A1408" w14:textId="77777777">
                      <w:pPr>
                        <w:pStyle w:val="BodyText"/>
                        <w:numPr>
                          <w:ilvl w:val="0"/>
                          <w:numId w:val="21"/>
                        </w:numPr>
                        <w:jc w:val="left"/>
                        <w:rPr>
                          <w:b/>
                          <w:i/>
                        </w:rPr>
                      </w:pPr>
                    </w:p>
                    <w:p w:rsidRPr="004F58F6" w:rsidR="00E84082" w:rsidP="004F58F6" w:rsidRDefault="00E84082" w14:paraId="6A118117" w14:textId="77777777">
                      <w:pPr>
                        <w:pStyle w:val="BodyText"/>
                        <w:numPr>
                          <w:ilvl w:val="0"/>
                          <w:numId w:val="21"/>
                        </w:numPr>
                        <w:jc w:val="left"/>
                        <w:rPr>
                          <w:b/>
                          <w:i/>
                        </w:rPr>
                      </w:pPr>
                      <w:r w:rsidRPr="00AC2B27">
                        <w:rPr>
                          <w:b/>
                          <w:i/>
                        </w:rPr>
                        <w:t xml:space="preserve">Business </w:t>
                      </w:r>
                      <w:r>
                        <w:rPr>
                          <w:b/>
                          <w:i/>
                        </w:rPr>
                        <w:t>c</w:t>
                      </w:r>
                      <w:r w:rsidRPr="00AC2B27">
                        <w:rPr>
                          <w:b/>
                          <w:i/>
                        </w:rPr>
                        <w:t>ontext:</w:t>
                      </w:r>
                      <w:r w:rsidRPr="004F58F6">
                        <w:rPr>
                          <w:b/>
                          <w:i/>
                        </w:rPr>
                        <w:t xml:space="preserve"> </w:t>
                      </w:r>
                    </w:p>
                    <w:p w:rsidRPr="004F58F6" w:rsidR="00E84082" w:rsidP="00266B8C" w:rsidRDefault="00E84082" w14:paraId="2EFC80E7" w14:textId="77777777">
                      <w:pPr>
                        <w:numPr>
                          <w:ilvl w:val="0"/>
                          <w:numId w:val="41"/>
                        </w:numPr>
                        <w:ind w:left="1400" w:hanging="300"/>
                        <w:jc w:val="left"/>
                        <w:rPr>
                          <w:i/>
                          <w:szCs w:val="20"/>
                        </w:rPr>
                      </w:pPr>
                      <w:r w:rsidRPr="006304D4">
                        <w:rPr>
                          <w:i/>
                          <w:szCs w:val="20"/>
                        </w:rPr>
                        <w:t>A</w:t>
                      </w:r>
                      <w:r>
                        <w:rPr>
                          <w:i/>
                          <w:szCs w:val="20"/>
                        </w:rPr>
                        <w:t>n assumption set</w:t>
                      </w:r>
                      <w:r w:rsidRPr="006304D4">
                        <w:rPr>
                          <w:i/>
                          <w:szCs w:val="20"/>
                        </w:rPr>
                        <w:t xml:space="preserve"> run is used to generate results </w:t>
                      </w:r>
                      <w:r>
                        <w:t>in ICM using RAFM technology as calculation engine and processed over vGrid</w:t>
                      </w:r>
                    </w:p>
                    <w:p w:rsidR="00E84082" w:rsidP="0006380F" w:rsidRDefault="00E84082" w14:paraId="52B6B7FB" w14:textId="77777777">
                      <w:pPr>
                        <w:numPr>
                          <w:ilvl w:val="0"/>
                          <w:numId w:val="41"/>
                        </w:numPr>
                        <w:ind w:left="1400" w:hanging="300"/>
                        <w:jc w:val="left"/>
                        <w:rPr>
                          <w:i/>
                          <w:szCs w:val="20"/>
                        </w:rPr>
                      </w:pPr>
                      <w:r>
                        <w:rPr>
                          <w:i/>
                          <w:szCs w:val="20"/>
                        </w:rPr>
                        <w:t>R</w:t>
                      </w:r>
                      <w:r w:rsidRPr="00266B8C">
                        <w:rPr>
                          <w:i/>
                          <w:szCs w:val="20"/>
                        </w:rPr>
                        <w:t xml:space="preserve">uns </w:t>
                      </w:r>
                      <w:r>
                        <w:rPr>
                          <w:i/>
                          <w:szCs w:val="20"/>
                        </w:rPr>
                        <w:t xml:space="preserve">generate results </w:t>
                      </w:r>
                      <w:r w:rsidRPr="00266B8C">
                        <w:rPr>
                          <w:i/>
                          <w:szCs w:val="20"/>
                        </w:rPr>
                        <w:t xml:space="preserve">in the least amount of time possible. </w:t>
                      </w:r>
                    </w:p>
                    <w:p w:rsidR="00E84082" w:rsidP="004F58F6" w:rsidRDefault="00E84082" w14:paraId="41FDE813" w14:textId="77777777">
                      <w:pPr>
                        <w:numPr>
                          <w:ilvl w:val="0"/>
                          <w:numId w:val="41"/>
                        </w:numPr>
                        <w:ind w:left="1400" w:hanging="300"/>
                        <w:jc w:val="left"/>
                        <w:rPr>
                          <w:i/>
                          <w:szCs w:val="20"/>
                        </w:rPr>
                      </w:pPr>
                      <w:r w:rsidRPr="00645FE1">
                        <w:rPr>
                          <w:i/>
                          <w:szCs w:val="20"/>
                        </w:rPr>
                        <w:t xml:space="preserve">The minimum requirement for a </w:t>
                      </w:r>
                      <w:r w:rsidRPr="00266B8C">
                        <w:rPr>
                          <w:i/>
                          <w:szCs w:val="20"/>
                        </w:rPr>
                        <w:t xml:space="preserve">run is that </w:t>
                      </w:r>
                      <w:r>
                        <w:rPr>
                          <w:i/>
                          <w:szCs w:val="20"/>
                        </w:rPr>
                        <w:t>the RAFM project can be compiled, an assumption set created with ‘In Review’ components assigned.</w:t>
                      </w:r>
                    </w:p>
                    <w:p w:rsidR="00E84082" w:rsidP="004F58F6" w:rsidRDefault="00E84082" w14:paraId="59103881" w14:textId="77777777">
                      <w:pPr>
                        <w:numPr>
                          <w:ilvl w:val="0"/>
                          <w:numId w:val="41"/>
                        </w:numPr>
                        <w:ind w:left="1400" w:hanging="300"/>
                        <w:jc w:val="left"/>
                        <w:rPr>
                          <w:i/>
                          <w:szCs w:val="20"/>
                        </w:rPr>
                      </w:pPr>
                      <w:r>
                        <w:rPr>
                          <w:i/>
                          <w:szCs w:val="20"/>
                        </w:rPr>
                        <w:t xml:space="preserve">Big Bang runs will run in </w:t>
                      </w:r>
                      <w:r>
                        <w:rPr>
                          <w:i/>
                          <w:szCs w:val="20"/>
                        </w:rPr>
                        <w:t xml:space="preserve">Pool_BigBang (Pool Type). </w:t>
                      </w:r>
                    </w:p>
                    <w:p w:rsidR="00E84082" w:rsidP="004F58F6" w:rsidRDefault="00E84082" w14:paraId="471053F3" w14:textId="2ECBDC12">
                      <w:pPr>
                        <w:numPr>
                          <w:ilvl w:val="0"/>
                          <w:numId w:val="41"/>
                        </w:numPr>
                        <w:ind w:left="1400" w:hanging="300"/>
                        <w:jc w:val="left"/>
                        <w:rPr>
                          <w:i/>
                          <w:szCs w:val="20"/>
                        </w:rPr>
                      </w:pPr>
                      <w:r>
                        <w:rPr>
                          <w:i/>
                          <w:szCs w:val="20"/>
                        </w:rPr>
                        <w:t>Stochastic run types will run in Pool_Prod (Pool Type), with limitations on the number of scenarios which can be run if LM/AR components are not marked as ‘Validated’ .</w:t>
                      </w:r>
                    </w:p>
                    <w:p w:rsidRPr="001D259A" w:rsidR="00E84082" w:rsidP="001D259A" w:rsidRDefault="00E84082" w14:paraId="12335B86" w14:textId="2440296F">
                      <w:pPr>
                        <w:numPr>
                          <w:ilvl w:val="0"/>
                          <w:numId w:val="41"/>
                        </w:numPr>
                        <w:ind w:left="1400" w:hanging="300"/>
                        <w:jc w:val="left"/>
                        <w:rPr>
                          <w:i/>
                          <w:szCs w:val="20"/>
                        </w:rPr>
                      </w:pPr>
                      <w:r>
                        <w:rPr>
                          <w:i/>
                          <w:szCs w:val="20"/>
                        </w:rPr>
                        <w:t xml:space="preserve">Validation Scenarios and Specified Stresses runs will run in Pool_SB (Pool Type). </w:t>
                      </w:r>
                    </w:p>
                    <w:p w:rsidR="00E84082" w:rsidP="004F58F6" w:rsidRDefault="00E84082" w14:paraId="62CD3D96" w14:textId="77777777">
                      <w:pPr>
                        <w:numPr>
                          <w:ilvl w:val="0"/>
                          <w:numId w:val="41"/>
                        </w:numPr>
                        <w:ind w:left="1400" w:hanging="300"/>
                        <w:jc w:val="left"/>
                        <w:rPr>
                          <w:i/>
                          <w:szCs w:val="20"/>
                        </w:rPr>
                      </w:pPr>
                      <w:r>
                        <w:rPr>
                          <w:i/>
                          <w:szCs w:val="20"/>
                        </w:rPr>
                        <w:t>A</w:t>
                      </w:r>
                      <w:r w:rsidRPr="00266B8C">
                        <w:rPr>
                          <w:i/>
                          <w:szCs w:val="20"/>
                        </w:rPr>
                        <w:t xml:space="preserve">ll the </w:t>
                      </w:r>
                      <w:r>
                        <w:rPr>
                          <w:i/>
                          <w:szCs w:val="20"/>
                        </w:rPr>
                        <w:t xml:space="preserve">code based </w:t>
                      </w:r>
                      <w:r w:rsidRPr="00266B8C">
                        <w:rPr>
                          <w:i/>
                          <w:szCs w:val="20"/>
                        </w:rPr>
                        <w:t xml:space="preserve">components must have been </w:t>
                      </w:r>
                      <w:r>
                        <w:rPr>
                          <w:i/>
                          <w:szCs w:val="20"/>
                        </w:rPr>
                        <w:t>successfully</w:t>
                      </w:r>
                      <w:r w:rsidRPr="00266B8C">
                        <w:rPr>
                          <w:i/>
                          <w:szCs w:val="20"/>
                        </w:rPr>
                        <w:t xml:space="preserve"> tested in</w:t>
                      </w:r>
                      <w:r>
                        <w:rPr>
                          <w:i/>
                          <w:szCs w:val="20"/>
                        </w:rPr>
                        <w:t xml:space="preserve"> the RAFM</w:t>
                      </w:r>
                      <w:r w:rsidRPr="00266B8C">
                        <w:rPr>
                          <w:i/>
                          <w:szCs w:val="20"/>
                        </w:rPr>
                        <w:t xml:space="preserve"> </w:t>
                      </w:r>
                      <w:r>
                        <w:rPr>
                          <w:i/>
                          <w:szCs w:val="20"/>
                        </w:rPr>
                        <w:t>development environment before importing into the ICM interface.</w:t>
                      </w:r>
                    </w:p>
                    <w:p w:rsidRPr="00266B8C" w:rsidR="00E84082" w:rsidP="004F58F6" w:rsidRDefault="00E84082" w14:paraId="1D7C7024" w14:textId="533ECD3E">
                      <w:pPr>
                        <w:numPr>
                          <w:ilvl w:val="0"/>
                          <w:numId w:val="41"/>
                        </w:numPr>
                        <w:ind w:left="1400" w:hanging="300"/>
                        <w:jc w:val="left"/>
                        <w:rPr>
                          <w:i/>
                          <w:szCs w:val="20"/>
                        </w:rPr>
                      </w:pPr>
                      <w:r>
                        <w:rPr>
                          <w:i/>
                          <w:szCs w:val="20"/>
                        </w:rPr>
                        <w:t>Every run produces a set of output files. The output files are stored on a file share and is associated with the RunID of the run. Merged assumption set files are further segregated by geography (PruGroup, GHO, and PCA).</w:t>
                      </w:r>
                    </w:p>
                    <w:p w:rsidR="00E84082" w:rsidP="002A1A47" w:rsidRDefault="00E84082" w14:paraId="0D778649" w14:textId="77777777">
                      <w:pPr>
                        <w:pStyle w:val="BodyText"/>
                        <w:tabs>
                          <w:tab w:val="left" w:pos="720"/>
                        </w:tabs>
                        <w:ind w:left="840"/>
                        <w:jc w:val="left"/>
                        <w:rPr>
                          <w:b/>
                          <w:i/>
                        </w:rPr>
                      </w:pPr>
                      <w:r w:rsidRPr="00566F6B">
                        <w:rPr>
                          <w:b/>
                          <w:i/>
                        </w:rPr>
                        <w:t xml:space="preserve">To be able to </w:t>
                      </w:r>
                      <w:r>
                        <w:rPr>
                          <w:b/>
                          <w:i/>
                        </w:rPr>
                        <w:t>r</w:t>
                      </w:r>
                      <w:r w:rsidRPr="00566F6B">
                        <w:rPr>
                          <w:b/>
                          <w:i/>
                        </w:rPr>
                        <w:t>un a</w:t>
                      </w:r>
                      <w:r>
                        <w:rPr>
                          <w:b/>
                          <w:i/>
                        </w:rPr>
                        <w:t>n</w:t>
                      </w:r>
                      <w:r w:rsidRPr="00566F6B">
                        <w:rPr>
                          <w:b/>
                          <w:i/>
                        </w:rPr>
                        <w:t xml:space="preserve"> </w:t>
                      </w:r>
                      <w:r>
                        <w:rPr>
                          <w:b/>
                          <w:i/>
                        </w:rPr>
                        <w:t>assumption set</w:t>
                      </w:r>
                      <w:r w:rsidRPr="00566F6B">
                        <w:rPr>
                          <w:b/>
                          <w:i/>
                        </w:rPr>
                        <w:t xml:space="preserve">, the following conditions must be met: </w:t>
                      </w:r>
                    </w:p>
                    <w:p w:rsidR="00E84082" w:rsidP="002A1A47" w:rsidRDefault="00E84082" w14:paraId="030DA54E" w14:textId="77777777">
                      <w:pPr>
                        <w:numPr>
                          <w:ilvl w:val="0"/>
                          <w:numId w:val="41"/>
                        </w:numPr>
                        <w:ind w:left="1400" w:hanging="300"/>
                        <w:jc w:val="left"/>
                        <w:rPr>
                          <w:i/>
                          <w:szCs w:val="20"/>
                        </w:rPr>
                      </w:pPr>
                      <w:r w:rsidRPr="00BF5CA5">
                        <w:rPr>
                          <w:i/>
                          <w:szCs w:val="20"/>
                        </w:rPr>
                        <w:t xml:space="preserve">The selected version of the </w:t>
                      </w:r>
                      <w:r>
                        <w:rPr>
                          <w:i/>
                          <w:szCs w:val="20"/>
                        </w:rPr>
                        <w:t>assumption set</w:t>
                      </w:r>
                      <w:r w:rsidRPr="00BF5CA5">
                        <w:rPr>
                          <w:i/>
                          <w:szCs w:val="20"/>
                        </w:rPr>
                        <w:t xml:space="preserve"> </w:t>
                      </w:r>
                      <w:r>
                        <w:rPr>
                          <w:i/>
                          <w:szCs w:val="20"/>
                        </w:rPr>
                        <w:t>is not</w:t>
                      </w:r>
                      <w:r w:rsidRPr="00BF5CA5">
                        <w:rPr>
                          <w:i/>
                          <w:szCs w:val="20"/>
                        </w:rPr>
                        <w:t xml:space="preserve"> locked. </w:t>
                      </w:r>
                    </w:p>
                    <w:p w:rsidRPr="00DF59EF" w:rsidR="00E84082" w:rsidP="002A1A47" w:rsidRDefault="00E84082" w14:paraId="549DFFDA" w14:textId="77777777">
                      <w:pPr>
                        <w:numPr>
                          <w:ilvl w:val="0"/>
                          <w:numId w:val="41"/>
                        </w:numPr>
                        <w:ind w:left="1400" w:hanging="300"/>
                        <w:jc w:val="left"/>
                        <w:rPr>
                          <w:i/>
                          <w:szCs w:val="20"/>
                        </w:rPr>
                      </w:pPr>
                      <w:r w:rsidRPr="00BD1267">
                        <w:rPr>
                          <w:i/>
                          <w:szCs w:val="18"/>
                        </w:rPr>
                        <w:t>The tag of the scenario set associated is not 'Historical'</w:t>
                      </w:r>
                    </w:p>
                    <w:p w:rsidRPr="00B910AF" w:rsidR="00E84082" w:rsidP="002A1A47" w:rsidRDefault="00E84082" w14:paraId="720E70BE" w14:textId="3C74C34C">
                      <w:pPr>
                        <w:numPr>
                          <w:ilvl w:val="0"/>
                          <w:numId w:val="41"/>
                        </w:numPr>
                        <w:ind w:left="1400" w:hanging="300"/>
                        <w:jc w:val="left"/>
                        <w:rPr>
                          <w:i/>
                        </w:rPr>
                      </w:pPr>
                      <w:r>
                        <w:rPr>
                          <w:i/>
                        </w:rPr>
                        <w:t>The assumption set has a scenario set associated with it and is complete with a lite model or aggregation rule attached to every node, except for nodes marked as nesting nodes, which may remain incomplete</w:t>
                      </w:r>
                    </w:p>
                    <w:p w:rsidR="00E84082" w:rsidP="002A1A47" w:rsidRDefault="00E84082" w14:paraId="1A96112D" w14:textId="77777777">
                      <w:pPr>
                        <w:numPr>
                          <w:ilvl w:val="0"/>
                          <w:numId w:val="41"/>
                        </w:numPr>
                        <w:ind w:left="1400" w:hanging="300"/>
                        <w:jc w:val="left"/>
                        <w:rPr>
                          <w:i/>
                          <w:szCs w:val="20"/>
                        </w:rPr>
                      </w:pPr>
                      <w:r w:rsidRPr="0028380D">
                        <w:rPr>
                          <w:i/>
                          <w:szCs w:val="20"/>
                        </w:rPr>
                        <w:t xml:space="preserve">The selected version of the </w:t>
                      </w:r>
                      <w:r>
                        <w:rPr>
                          <w:i/>
                          <w:szCs w:val="20"/>
                        </w:rPr>
                        <w:t>assumption set</w:t>
                      </w:r>
                      <w:r w:rsidRPr="0028380D">
                        <w:rPr>
                          <w:i/>
                          <w:szCs w:val="20"/>
                        </w:rPr>
                        <w:t xml:space="preserve"> has run parameters assigned</w:t>
                      </w:r>
                    </w:p>
                    <w:p w:rsidRPr="003E18A2" w:rsidR="00E84082" w:rsidP="00266B8C" w:rsidRDefault="00E84082" w14:paraId="1CD9D893" w14:textId="77777777">
                      <w:pPr>
                        <w:numPr>
                          <w:ilvl w:val="0"/>
                          <w:numId w:val="41"/>
                        </w:numPr>
                        <w:ind w:left="1400" w:hanging="300"/>
                        <w:jc w:val="left"/>
                        <w:rPr>
                          <w:i/>
                          <w:szCs w:val="20"/>
                        </w:rPr>
                      </w:pPr>
                      <w:r w:rsidRPr="00BD1267">
                        <w:rPr>
                          <w:i/>
                          <w:szCs w:val="18"/>
                        </w:rPr>
                        <w:t>The LM/AR Compliance flag (in validation panel) for the selected version of assumption set has value “Yes”</w:t>
                      </w:r>
                    </w:p>
                    <w:p w:rsidRPr="00BD1267" w:rsidR="00E84082" w:rsidP="004F58F6" w:rsidRDefault="00E84082" w14:paraId="1D6B88AC" w14:textId="77777777">
                      <w:pPr>
                        <w:numPr>
                          <w:ilvl w:val="0"/>
                          <w:numId w:val="41"/>
                        </w:numPr>
                        <w:ind w:left="1400" w:hanging="300"/>
                        <w:jc w:val="left"/>
                        <w:rPr>
                          <w:i/>
                          <w:szCs w:val="18"/>
                        </w:rPr>
                      </w:pPr>
                      <w:r w:rsidRPr="00BD1267">
                        <w:rPr>
                          <w:i/>
                          <w:szCs w:val="18"/>
                        </w:rPr>
                        <w:t>The RSG Compliance flag (in validation panel) for the selected version of assumption set has value “Yes”</w:t>
                      </w:r>
                    </w:p>
                  </w:txbxContent>
                </v:textbox>
              </v:shape>
            </w:pict>
          </mc:Fallback>
        </mc:AlternateContent>
      </w:r>
    </w:p>
    <w:p w:rsidRPr="00F3603E" w:rsidR="002A1A47" w:rsidP="00D55DA7" w:rsidRDefault="002A1A47" w14:paraId="1A0A788A" w14:textId="77777777"/>
    <w:p w:rsidRPr="00F3603E" w:rsidR="002A1A47" w:rsidP="00D55DA7" w:rsidRDefault="002A1A47" w14:paraId="1EBF158F" w14:textId="77777777"/>
    <w:p w:rsidRPr="00F3603E" w:rsidR="002A1A47" w:rsidP="00D55DA7" w:rsidRDefault="00916FF7" w14:paraId="23AAD71B" w14:textId="2953917A">
      <w:pPr>
        <w:pStyle w:val="BodyText"/>
        <w:rPr>
          <w:b/>
        </w:rPr>
      </w:pPr>
      <w:r w:rsidRPr="00F3603E">
        <w:rPr>
          <w:b/>
          <w:noProof/>
        </w:rPr>
        <w:drawing>
          <wp:inline distT="0" distB="0" distL="0" distR="0" wp14:anchorId="785DD806" wp14:editId="7DE084CC">
            <wp:extent cx="412770" cy="285750"/>
            <wp:effectExtent l="0" t="0" r="0" b="0"/>
            <wp:docPr id="376" name="Picture 37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F3603E" w:rsidR="002A1A47" w:rsidP="00D55DA7" w:rsidRDefault="002A1A47" w14:paraId="6C0AFD93" w14:textId="77777777">
      <w:pPr>
        <w:pStyle w:val="BodyText"/>
        <w:rPr>
          <w:color w:val="FF0000"/>
        </w:rPr>
      </w:pPr>
    </w:p>
    <w:p w:rsidRPr="00F3603E" w:rsidR="002A1A47" w:rsidP="00D55DA7" w:rsidRDefault="002A1A47" w14:paraId="7CAED747" w14:textId="77777777">
      <w:pPr>
        <w:pStyle w:val="BlockText"/>
        <w:spacing w:before="0" w:after="0"/>
        <w:ind w:left="0"/>
      </w:pPr>
    </w:p>
    <w:p w:rsidRPr="00F3603E" w:rsidR="002A1A47" w:rsidP="00D55DA7" w:rsidRDefault="002A1A47" w14:paraId="5A85A7C4" w14:textId="77777777">
      <w:pPr>
        <w:spacing w:before="0" w:after="0"/>
      </w:pPr>
    </w:p>
    <w:p w:rsidRPr="00F3603E" w:rsidR="002A1A47" w:rsidP="00D55DA7" w:rsidRDefault="002A1A47" w14:paraId="5481F679" w14:textId="77777777">
      <w:pPr>
        <w:spacing w:before="0" w:after="0"/>
      </w:pPr>
    </w:p>
    <w:p w:rsidRPr="00F3603E" w:rsidR="002A1A47" w:rsidP="00D55DA7" w:rsidRDefault="002A1A47" w14:paraId="18D96BDB" w14:textId="77777777">
      <w:pPr>
        <w:spacing w:before="0" w:after="0"/>
      </w:pPr>
    </w:p>
    <w:p w:rsidRPr="00F3603E" w:rsidR="002A1A47" w:rsidP="00D55DA7" w:rsidRDefault="002A1A47" w14:paraId="680B799D" w14:textId="77777777">
      <w:pPr>
        <w:spacing w:before="0" w:after="0"/>
      </w:pPr>
    </w:p>
    <w:p w:rsidRPr="00F3603E" w:rsidR="002A1A47" w:rsidP="00D55DA7" w:rsidRDefault="002A1A47" w14:paraId="1B4559B3" w14:textId="77777777">
      <w:pPr>
        <w:spacing w:before="0" w:after="0"/>
      </w:pPr>
    </w:p>
    <w:p w:rsidRPr="00F3603E" w:rsidR="002A1A47" w:rsidP="00D55DA7" w:rsidRDefault="002A1A47" w14:paraId="4E8EDD73" w14:textId="77777777">
      <w:pPr>
        <w:spacing w:before="0" w:after="0"/>
      </w:pPr>
    </w:p>
    <w:p w:rsidRPr="00F3603E" w:rsidR="002A1A47" w:rsidP="00D55DA7" w:rsidRDefault="002A1A47" w14:paraId="59D2722C" w14:textId="77777777">
      <w:pPr>
        <w:spacing w:before="0" w:after="0"/>
      </w:pPr>
    </w:p>
    <w:p w:rsidRPr="00F3603E" w:rsidR="002A1A47" w:rsidP="00D55DA7" w:rsidRDefault="002A1A47" w14:paraId="7972E350" w14:textId="77777777">
      <w:pPr>
        <w:spacing w:before="0" w:after="0"/>
      </w:pPr>
    </w:p>
    <w:p w:rsidRPr="00F3603E" w:rsidR="002A1A47" w:rsidP="00D55DA7" w:rsidRDefault="002A1A47" w14:paraId="47877264" w14:textId="77777777">
      <w:pPr>
        <w:spacing w:before="0" w:after="0"/>
      </w:pPr>
    </w:p>
    <w:p w:rsidRPr="00F3603E" w:rsidR="002A1A47" w:rsidP="00D55DA7" w:rsidRDefault="002A1A47" w14:paraId="323C49C2" w14:textId="77777777">
      <w:pPr>
        <w:spacing w:before="0" w:after="0"/>
      </w:pPr>
    </w:p>
    <w:p w:rsidRPr="00F3603E" w:rsidR="002A1A47" w:rsidP="00D55DA7" w:rsidRDefault="002A1A47" w14:paraId="4DE672BD" w14:textId="77777777">
      <w:pPr>
        <w:spacing w:before="0" w:after="0"/>
      </w:pPr>
    </w:p>
    <w:p w:rsidRPr="00F3603E" w:rsidR="002A1A47" w:rsidP="00D55DA7" w:rsidRDefault="002A1A47" w14:paraId="1CCC9FA5" w14:textId="77777777">
      <w:pPr>
        <w:spacing w:before="0" w:after="0"/>
      </w:pPr>
    </w:p>
    <w:p w:rsidRPr="00F3603E" w:rsidR="002A1A47" w:rsidP="00D55DA7" w:rsidRDefault="002A1A47" w14:paraId="71152E64" w14:textId="77777777">
      <w:pPr>
        <w:spacing w:before="0" w:after="0"/>
      </w:pPr>
    </w:p>
    <w:p w:rsidRPr="00F3603E" w:rsidR="002A1A47" w:rsidP="00D55DA7" w:rsidRDefault="002A1A47" w14:paraId="54A1AE09" w14:textId="77777777">
      <w:pPr>
        <w:spacing w:before="0" w:after="0"/>
      </w:pPr>
    </w:p>
    <w:p w:rsidRPr="00F3603E" w:rsidR="002A1A47" w:rsidP="00D55DA7" w:rsidRDefault="002A1A47" w14:paraId="599E64E9" w14:textId="77777777">
      <w:pPr>
        <w:spacing w:before="0" w:after="0"/>
      </w:pPr>
    </w:p>
    <w:p w:rsidRPr="00F3603E" w:rsidR="002A1A47" w:rsidP="00D55DA7" w:rsidRDefault="002A1A47" w14:paraId="2C923016" w14:textId="77777777">
      <w:pPr>
        <w:spacing w:before="0" w:after="0"/>
      </w:pPr>
    </w:p>
    <w:p w:rsidRPr="00F3603E" w:rsidR="002A1A47" w:rsidP="00D55DA7" w:rsidRDefault="002A1A47" w14:paraId="7F4B95FA" w14:textId="77777777">
      <w:pPr>
        <w:spacing w:before="0" w:after="0"/>
      </w:pPr>
    </w:p>
    <w:p w:rsidRPr="00F3603E" w:rsidR="002A1A47" w:rsidP="00D55DA7" w:rsidRDefault="002A1A47" w14:paraId="11C59DCC" w14:textId="77777777">
      <w:pPr>
        <w:spacing w:before="0" w:after="0"/>
      </w:pPr>
    </w:p>
    <w:p w:rsidRPr="00F3603E" w:rsidR="002A1A47" w:rsidP="00D55DA7" w:rsidRDefault="002A1A47" w14:paraId="654345E4" w14:textId="77777777">
      <w:pPr>
        <w:spacing w:before="0" w:after="0"/>
      </w:pPr>
    </w:p>
    <w:p w:rsidRPr="00F3603E" w:rsidR="002A1A47" w:rsidP="00D55DA7" w:rsidRDefault="002A1A47" w14:paraId="60DD312A" w14:textId="77777777">
      <w:pPr>
        <w:spacing w:before="0" w:after="0"/>
      </w:pPr>
    </w:p>
    <w:p w:rsidRPr="00F3603E" w:rsidR="002A1A47" w:rsidP="00D55DA7" w:rsidRDefault="002A1A47" w14:paraId="20B40355" w14:textId="77777777">
      <w:pPr>
        <w:spacing w:before="0" w:after="0"/>
      </w:pPr>
    </w:p>
    <w:p w:rsidRPr="00F3603E" w:rsidR="002A1A47" w:rsidP="00D55DA7" w:rsidRDefault="002A1A47" w14:paraId="34F09D03" w14:textId="77777777">
      <w:pPr>
        <w:spacing w:before="0" w:after="0"/>
      </w:pPr>
    </w:p>
    <w:p w:rsidRPr="00F3603E" w:rsidR="002A1A47" w:rsidP="00D55DA7" w:rsidRDefault="002A1A47" w14:paraId="0DC43A5C" w14:textId="77777777">
      <w:pPr>
        <w:spacing w:before="0" w:after="0"/>
        <w:ind w:left="357"/>
        <w:rPr>
          <w:szCs w:val="22"/>
        </w:rPr>
      </w:pPr>
    </w:p>
    <w:p w:rsidRPr="00F3603E" w:rsidR="002A1A47" w:rsidP="00D55DA7" w:rsidRDefault="002A1A47" w14:paraId="3BFF8CBA" w14:textId="77777777">
      <w:pPr>
        <w:spacing w:before="0" w:after="0"/>
        <w:ind w:left="357"/>
        <w:rPr>
          <w:szCs w:val="22"/>
        </w:rPr>
      </w:pPr>
    </w:p>
    <w:p w:rsidRPr="00F3603E" w:rsidR="002A1A47" w:rsidP="00D55DA7" w:rsidRDefault="002A1A47" w14:paraId="55C682FA" w14:textId="77777777">
      <w:pPr>
        <w:spacing w:before="0" w:after="0"/>
        <w:ind w:left="357"/>
      </w:pPr>
    </w:p>
    <w:p w:rsidRPr="00F3603E" w:rsidR="002A1A47" w:rsidP="00D55DA7" w:rsidRDefault="002A1A47" w14:paraId="3B9B8EA2" w14:textId="77777777">
      <w:pPr>
        <w:spacing w:before="0" w:after="0"/>
        <w:ind w:left="357"/>
        <w:rPr>
          <w:szCs w:val="22"/>
        </w:rPr>
      </w:pPr>
    </w:p>
    <w:p w:rsidRPr="00F3603E" w:rsidR="002A1A47" w:rsidP="00D55DA7" w:rsidRDefault="002A1A47" w14:paraId="59BBA036" w14:textId="77777777">
      <w:pPr>
        <w:spacing w:before="0" w:after="0"/>
        <w:ind w:left="357"/>
      </w:pPr>
    </w:p>
    <w:p w:rsidRPr="00F3603E" w:rsidR="00E72F05" w:rsidP="00D55DA7" w:rsidRDefault="00E72F05" w14:paraId="0DFE1CC6" w14:textId="77777777">
      <w:pPr>
        <w:pStyle w:val="BodyText"/>
        <w:ind w:left="0"/>
        <w:rPr>
          <w:b/>
        </w:rPr>
      </w:pPr>
    </w:p>
    <w:p w:rsidRPr="00F3603E" w:rsidR="00E72F05" w:rsidP="00D55DA7" w:rsidRDefault="00E72F05" w14:paraId="68A293A5" w14:textId="77777777">
      <w:pPr>
        <w:pStyle w:val="BodyText"/>
        <w:ind w:left="0"/>
        <w:rPr>
          <w:b/>
        </w:rPr>
      </w:pPr>
    </w:p>
    <w:p w:rsidRPr="00F3603E" w:rsidR="00E72F05" w:rsidP="00D55DA7" w:rsidRDefault="00E72F05" w14:paraId="4007183A" w14:textId="77777777">
      <w:pPr>
        <w:pStyle w:val="BodyText"/>
        <w:ind w:left="0"/>
        <w:rPr>
          <w:b/>
        </w:rPr>
      </w:pPr>
    </w:p>
    <w:p w:rsidRPr="00F3603E" w:rsidR="00F85A2B" w:rsidP="00D55DA7" w:rsidRDefault="00F85A2B" w14:paraId="6B394980" w14:textId="77777777">
      <w:pPr>
        <w:pStyle w:val="BodyText"/>
        <w:ind w:left="0"/>
        <w:rPr>
          <w:b/>
        </w:rPr>
      </w:pPr>
    </w:p>
    <w:p w:rsidRPr="00F3603E" w:rsidR="00661806" w:rsidP="00D55DA7" w:rsidRDefault="00661806" w14:paraId="32E4E89E" w14:textId="77777777">
      <w:pPr>
        <w:pStyle w:val="BodyText"/>
        <w:ind w:left="0"/>
        <w:rPr>
          <w:b/>
        </w:rPr>
      </w:pPr>
    </w:p>
    <w:p w:rsidRPr="00F3603E" w:rsidR="002A1A47" w:rsidP="00D55DA7" w:rsidRDefault="002A1A47" w14:paraId="0FC5AAF0" w14:textId="6260B3F7">
      <w:pPr>
        <w:pStyle w:val="BodyText"/>
        <w:ind w:left="0"/>
      </w:pPr>
      <w:r w:rsidRPr="00F3603E">
        <w:rPr>
          <w:b/>
        </w:rPr>
        <w:t>Step 1</w:t>
      </w:r>
      <w:r w:rsidRPr="00F3603E">
        <w:t xml:space="preserve">: Select the ‘Assumption </w:t>
      </w:r>
      <w:r w:rsidRPr="00F3603E" w:rsidR="007813F0">
        <w:t>S</w:t>
      </w:r>
      <w:r w:rsidRPr="00F3603E">
        <w:t>et</w:t>
      </w:r>
      <w:r w:rsidRPr="00F3603E" w:rsidR="007813F0">
        <w:t>s</w:t>
      </w:r>
      <w:r w:rsidRPr="00F3603E">
        <w:t>’ tab</w:t>
      </w:r>
    </w:p>
    <w:p w:rsidRPr="00F3603E" w:rsidR="002A1A47" w:rsidP="00D55DA7" w:rsidRDefault="002A1A47" w14:paraId="2D3B8158" w14:textId="77777777">
      <w:pPr>
        <w:pStyle w:val="BodyText"/>
        <w:ind w:left="0"/>
      </w:pPr>
      <w:r w:rsidRPr="00F3603E">
        <w:rPr>
          <w:b/>
        </w:rPr>
        <w:t>Step 2</w:t>
      </w:r>
      <w:r w:rsidRPr="00F3603E">
        <w:t>: Select the assumption set that you want to run from the summary table</w:t>
      </w:r>
    </w:p>
    <w:p w:rsidR="002A1A47" w:rsidP="00D55DA7" w:rsidRDefault="002A1A47" w14:paraId="5EDDE3BC" w14:textId="77777777">
      <w:pPr>
        <w:pStyle w:val="BodyText"/>
        <w:ind w:left="0"/>
      </w:pPr>
      <w:r w:rsidRPr="00F3603E">
        <w:rPr>
          <w:b/>
        </w:rPr>
        <w:t>Step 3</w:t>
      </w:r>
      <w:r w:rsidRPr="00F3603E">
        <w:t>: Select the node in the entity structure tree which will be the root node for the run. Right click on the node and select ‘Run’</w:t>
      </w:r>
      <w:r w:rsidRPr="00F3603E" w:rsidR="00B6779D">
        <w:t>.</w:t>
      </w:r>
    </w:p>
    <w:p w:rsidRPr="00F3603E" w:rsidR="00814066" w:rsidP="00D55DA7" w:rsidRDefault="00814066" w14:paraId="648257F1" w14:textId="542CBFAA">
      <w:pPr>
        <w:pStyle w:val="BodyText"/>
        <w:ind w:left="0"/>
      </w:pPr>
      <w:r>
        <w:rPr>
          <w:noProof/>
        </w:rPr>
        <w:lastRenderedPageBreak/>
        <w:drawing>
          <wp:inline distT="0" distB="0" distL="0" distR="0" wp14:anchorId="53C1BCE4" wp14:editId="4A785264">
            <wp:extent cx="3460750" cy="4412293"/>
            <wp:effectExtent l="0" t="0" r="6350" b="762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464846" cy="4417515"/>
                    </a:xfrm>
                    <a:prstGeom prst="rect">
                      <a:avLst/>
                    </a:prstGeom>
                  </pic:spPr>
                </pic:pic>
              </a:graphicData>
            </a:graphic>
          </wp:inline>
        </w:drawing>
      </w:r>
    </w:p>
    <w:p w:rsidR="002A1A47" w:rsidP="00D55DA7" w:rsidRDefault="002A1A47" w14:paraId="01768A2D" w14:textId="504AB59C">
      <w:pPr>
        <w:pStyle w:val="BodyText"/>
        <w:ind w:left="0"/>
      </w:pPr>
      <w:r w:rsidRPr="00F3603E">
        <w:t>The system displays a window with various runtime parameters to be input as follows:</w:t>
      </w:r>
    </w:p>
    <w:p w:rsidRPr="00F3603E" w:rsidR="004B54F8" w:rsidP="00D55DA7" w:rsidRDefault="004B54F8" w14:paraId="76437D92" w14:textId="0C991807">
      <w:pPr>
        <w:pStyle w:val="BodyText"/>
        <w:ind w:left="426"/>
      </w:pPr>
      <w:r w:rsidRPr="00F3603E">
        <w:rPr>
          <w:b/>
        </w:rPr>
        <w:t>Run Type:</w:t>
      </w:r>
      <w:r w:rsidRPr="00F3603E">
        <w:t xml:space="preserve"> </w:t>
      </w:r>
      <w:r w:rsidRPr="00F3603E" w:rsidR="00595F3E">
        <w:t>The ‘Run’ radio button option must be selected (default)</w:t>
      </w:r>
    </w:p>
    <w:p w:rsidRPr="00F3603E" w:rsidR="00421C36" w:rsidP="00D55DA7" w:rsidRDefault="00421C36" w14:paraId="3B9FA2E2" w14:textId="40CC3CC1">
      <w:pPr>
        <w:pStyle w:val="BodyText"/>
        <w:ind w:left="426"/>
        <w:rPr>
          <w:b/>
        </w:rPr>
      </w:pPr>
      <w:r w:rsidRPr="00F3603E">
        <w:rPr>
          <w:b/>
        </w:rPr>
        <w:t xml:space="preserve">Pool Type: </w:t>
      </w:r>
      <w:r w:rsidRPr="00F3603E">
        <w:t xml:space="preserve">This </w:t>
      </w:r>
      <w:r w:rsidRPr="00F3603E" w:rsidR="001A072B">
        <w:t xml:space="preserve">parameter </w:t>
      </w:r>
      <w:r w:rsidRPr="00F3603E">
        <w:t xml:space="preserve">is </w:t>
      </w:r>
      <w:r w:rsidRPr="00F3603E" w:rsidR="00E72F05">
        <w:t>determined by the interface</w:t>
      </w:r>
      <w:r w:rsidRPr="00F3603E" w:rsidR="00250D0A">
        <w:t xml:space="preserve">. Please see the above business context for more details. Options available to an assumption set run are </w:t>
      </w:r>
      <w:r w:rsidRPr="00F3603E">
        <w:t>‘Pool_Prod’</w:t>
      </w:r>
      <w:r w:rsidRPr="00F3603E" w:rsidR="00871B5F">
        <w:t>,</w:t>
      </w:r>
      <w:r w:rsidRPr="00F3603E">
        <w:t xml:space="preserve"> ‘</w:t>
      </w:r>
      <w:r w:rsidRPr="00F3603E" w:rsidR="00871B5F">
        <w:t>Pool_SB</w:t>
      </w:r>
      <w:r w:rsidRPr="00F3603E">
        <w:t>’</w:t>
      </w:r>
      <w:r w:rsidRPr="00F3603E" w:rsidR="00871B5F">
        <w:t>, ‘Pool_BigBang</w:t>
      </w:r>
      <w:r w:rsidRPr="00F3603E" w:rsidR="0098390F">
        <w:t>’</w:t>
      </w:r>
      <w:r w:rsidRPr="00F3603E" w:rsidR="0062340F">
        <w:t xml:space="preserve"> and cannot be modified</w:t>
      </w:r>
      <w:r w:rsidRPr="00F3603E">
        <w:t>.</w:t>
      </w:r>
    </w:p>
    <w:p w:rsidRPr="00F3603E" w:rsidR="00871B5F" w:rsidP="00871B5F" w:rsidRDefault="00871B5F" w14:paraId="76389D54" w14:textId="77777777">
      <w:pPr>
        <w:pStyle w:val="BodyText"/>
        <w:ind w:left="426"/>
        <w:rPr>
          <w:b/>
        </w:rPr>
      </w:pPr>
      <w:r w:rsidRPr="00F3603E">
        <w:rPr>
          <w:b/>
        </w:rPr>
        <w:t>Select FX aggregation method:</w:t>
      </w:r>
      <w:r w:rsidRPr="00F3603E">
        <w:t xml:space="preserve"> This allows the user to select which FX aggregation method to implement for the run.</w:t>
      </w:r>
    </w:p>
    <w:p w:rsidRPr="00F3603E" w:rsidR="00F650BB" w:rsidP="00F650BB" w:rsidRDefault="00F650BB" w14:paraId="7F53BBC3" w14:textId="2C759FA0">
      <w:pPr>
        <w:pStyle w:val="BodyText"/>
        <w:ind w:left="426"/>
      </w:pPr>
      <w:r w:rsidRPr="00F3603E">
        <w:rPr>
          <w:b/>
        </w:rPr>
        <w:t>All stochastic scenarios:</w:t>
      </w:r>
      <w:r w:rsidRPr="00F3603E">
        <w:t xml:space="preserve"> If only a portion of the available scenarios are required to be run, then the user can un-tick this option and enter the number of scenarios that are required to be run, up to the maximum available, in the ‘Nr of stochastic scenarios’ field. If your scenario set contains more than a defined number of scenarios (currently </w:t>
      </w:r>
      <w:r w:rsidRPr="00F3603E" w:rsidR="00EF2135">
        <w:t>10</w:t>
      </w:r>
      <w:r w:rsidRPr="00F3603E" w:rsidR="00696861">
        <w:t>0</w:t>
      </w:r>
      <w:r w:rsidRPr="00F3603E">
        <w:t>,000), then untick the field and insert a number which is less than or equal to 1</w:t>
      </w:r>
      <w:r w:rsidRPr="00F3603E" w:rsidR="00696861">
        <w:t>0</w:t>
      </w:r>
      <w:r w:rsidRPr="00F3603E">
        <w:t>,000 in order to activate shredding, otherwise shredding would be disabled by default.</w:t>
      </w:r>
      <w:r w:rsidRPr="00F3603E" w:rsidR="00987D43">
        <w:t xml:space="preserve"> If the</w:t>
      </w:r>
      <w:r w:rsidRPr="00F3603E" w:rsidR="0034690F">
        <w:t xml:space="preserve"> entity set  has not been validated, </w:t>
      </w:r>
      <w:r w:rsidRPr="00F3603E" w:rsidR="00677288">
        <w:t>then the number of scenarios that can be run</w:t>
      </w:r>
      <w:r w:rsidRPr="00F3603E" w:rsidR="007B23BD">
        <w:t xml:space="preserve"> from the assumption set</w:t>
      </w:r>
      <w:r w:rsidRPr="00F3603E" w:rsidR="00DD7601">
        <w:t xml:space="preserve"> </w:t>
      </w:r>
      <w:r w:rsidRPr="00F3603E" w:rsidR="00194C27">
        <w:t>can be limited to a number lower th</w:t>
      </w:r>
      <w:r w:rsidRPr="00F3603E" w:rsidR="00A91318">
        <w:t>a</w:t>
      </w:r>
      <w:r w:rsidRPr="00F3603E" w:rsidR="00194C27">
        <w:t xml:space="preserve">n the maximum number of scenarios available in </w:t>
      </w:r>
      <w:r w:rsidRPr="00F3603E" w:rsidR="00493708">
        <w:t>the</w:t>
      </w:r>
      <w:r w:rsidRPr="00F3603E" w:rsidR="00194C27">
        <w:t xml:space="preserve"> </w:t>
      </w:r>
      <w:r w:rsidRPr="00F3603E" w:rsidR="00493708">
        <w:t>scenario set.</w:t>
      </w:r>
      <w:r w:rsidRPr="00F3603E" w:rsidR="00145FBE">
        <w:t xml:space="preserve"> This limitation can be removed by validating the entity set (see section 10.3.9)</w:t>
      </w:r>
      <w:r w:rsidRPr="00F3603E" w:rsidR="000079A8">
        <w:t>.</w:t>
      </w:r>
    </w:p>
    <w:p w:rsidRPr="00F3603E" w:rsidR="00F650BB" w:rsidP="00F650BB" w:rsidRDefault="00F650BB" w14:paraId="4A572558" w14:textId="77777777">
      <w:pPr>
        <w:pStyle w:val="BodyText"/>
        <w:ind w:left="426"/>
      </w:pPr>
      <w:r w:rsidRPr="00F3603E">
        <w:rPr>
          <w:b/>
        </w:rPr>
        <w:t>Nr of Stochastic Scenario</w:t>
      </w:r>
      <w:r w:rsidRPr="00F3603E">
        <w:t>s</w:t>
      </w:r>
      <w:r w:rsidRPr="00F3603E">
        <w:rPr>
          <w:b/>
        </w:rPr>
        <w:t>:</w:t>
      </w:r>
      <w:r w:rsidRPr="00F3603E">
        <w:t xml:space="preserve"> See above.</w:t>
      </w:r>
    </w:p>
    <w:p w:rsidRPr="00F3603E" w:rsidR="002A1A47" w:rsidP="00D55DA7" w:rsidRDefault="002A1A47" w14:paraId="0C408467" w14:textId="199BD6F0">
      <w:pPr>
        <w:pStyle w:val="BodyText"/>
        <w:ind w:left="426"/>
      </w:pPr>
      <w:bookmarkStart w:name="_Hlk32337392" w:id="846"/>
      <w:r w:rsidRPr="00F3603E">
        <w:rPr>
          <w:b/>
        </w:rPr>
        <w:t xml:space="preserve">Shredding type: </w:t>
      </w:r>
      <w:r w:rsidRPr="00F3603E">
        <w:t xml:space="preserve">It is mandatory that the user must select </w:t>
      </w:r>
      <w:r w:rsidRPr="00F3603E" w:rsidR="005F7B24">
        <w:t xml:space="preserve">at least </w:t>
      </w:r>
      <w:r w:rsidRPr="00F3603E">
        <w:t>one option.</w:t>
      </w:r>
      <w:r w:rsidRPr="00F3603E" w:rsidR="00C95A86">
        <w:t xml:space="preserve"> </w:t>
      </w:r>
      <w:bookmarkStart w:name="_Hlk70494368" w:id="847"/>
      <w:r w:rsidRPr="00F3603E" w:rsidR="00C95A86">
        <w:t xml:space="preserve">Depending on </w:t>
      </w:r>
      <w:r w:rsidRPr="00F3603E" w:rsidR="005F7B24">
        <w:t xml:space="preserve">version of the underlying </w:t>
      </w:r>
      <w:r w:rsidRPr="00F3603E" w:rsidR="00C95A86">
        <w:t>RAFM project</w:t>
      </w:r>
      <w:r w:rsidRPr="00F3603E" w:rsidR="005F7B24">
        <w:t>,</w:t>
      </w:r>
      <w:r w:rsidR="00994C2B">
        <w:t xml:space="preserve"> </w:t>
      </w:r>
      <w:r w:rsidRPr="00F3603E" w:rsidR="00C95A86">
        <w:t>the user ha</w:t>
      </w:r>
      <w:r w:rsidRPr="00F3603E" w:rsidR="007F1888">
        <w:t>s</w:t>
      </w:r>
      <w:r w:rsidRPr="00F3603E" w:rsidR="00C95A86">
        <w:t xml:space="preserve"> two option</w:t>
      </w:r>
      <w:r w:rsidRPr="00F3603E" w:rsidR="007F1888">
        <w:t>s</w:t>
      </w:r>
      <w:r w:rsidRPr="00F3603E" w:rsidR="00C95A86">
        <w:t xml:space="preserve"> on </w:t>
      </w:r>
      <w:r w:rsidRPr="00F57E17" w:rsidR="007F1888">
        <w:t>the number of shreds included in t</w:t>
      </w:r>
      <w:r w:rsidRPr="00F57E17" w:rsidR="00C95A86">
        <w:t>he run. If the RAFM projects include the shred optimisation update,</w:t>
      </w:r>
      <w:r w:rsidRPr="00F57E17">
        <w:t xml:space="preserve"> </w:t>
      </w:r>
      <w:r w:rsidRPr="00F57E17" w:rsidR="00C95A86">
        <w:t>t</w:t>
      </w:r>
      <w:r w:rsidRPr="00F57E17" w:rsidR="003936D7">
        <w:t xml:space="preserve">he user can </w:t>
      </w:r>
      <w:r w:rsidRPr="00F57E17" w:rsidR="00C95A86">
        <w:t xml:space="preserve">either </w:t>
      </w:r>
      <w:r w:rsidRPr="00F57E17" w:rsidR="003936D7">
        <w:t>select to trigger a single base stochastic (none option) and/or an</w:t>
      </w:r>
      <w:r w:rsidRPr="00F57E17" w:rsidR="007F1888">
        <w:t>y</w:t>
      </w:r>
      <w:r w:rsidRPr="00F57E17" w:rsidR="003936D7">
        <w:t xml:space="preserve"> of stochastic shreds </w:t>
      </w:r>
      <w:r w:rsidRPr="00F57E17" w:rsidR="007F1888">
        <w:t xml:space="preserve">listed in the dialog box </w:t>
      </w:r>
      <w:r w:rsidRPr="00F57E17" w:rsidR="003936D7">
        <w:t xml:space="preserve">by ticking </w:t>
      </w:r>
      <w:r w:rsidRPr="00F57E17" w:rsidR="009B7519">
        <w:t xml:space="preserve">in the </w:t>
      </w:r>
      <w:r w:rsidRPr="00F57E17" w:rsidR="003936D7">
        <w:t>respective tick box</w:t>
      </w:r>
      <w:r w:rsidRPr="00F57E17" w:rsidR="003B6A23">
        <w:t>es</w:t>
      </w:r>
      <w:r w:rsidRPr="00F57E17" w:rsidR="003936D7">
        <w:t xml:space="preserve"> next to the name</w:t>
      </w:r>
      <w:r w:rsidRPr="00F57E17" w:rsidR="007F1888">
        <w:t>s</w:t>
      </w:r>
      <w:r w:rsidRPr="00F57E17" w:rsidR="003936D7">
        <w:t xml:space="preserve"> </w:t>
      </w:r>
      <w:r w:rsidRPr="00F57E17" w:rsidR="007F1888">
        <w:t xml:space="preserve">of </w:t>
      </w:r>
      <w:r w:rsidRPr="00F57E17" w:rsidR="003936D7">
        <w:t xml:space="preserve">the </w:t>
      </w:r>
      <w:r w:rsidRPr="00F57E17" w:rsidR="003B6A23">
        <w:t>shred</w:t>
      </w:r>
      <w:r w:rsidRPr="00F57E17" w:rsidR="007F1888">
        <w:t>s</w:t>
      </w:r>
      <w:r w:rsidRPr="00F57E17" w:rsidR="00C95A86">
        <w:t xml:space="preserve">. If the RAFM project </w:t>
      </w:r>
      <w:r w:rsidRPr="00F57E17" w:rsidR="009B7519">
        <w:t>does</w:t>
      </w:r>
      <w:r w:rsidRPr="00F57E17" w:rsidR="007F1888">
        <w:t xml:space="preserve"> </w:t>
      </w:r>
      <w:r w:rsidRPr="00F57E17" w:rsidR="009B7519">
        <w:t>n</w:t>
      </w:r>
      <w:r w:rsidRPr="00F57E17" w:rsidR="007F1888">
        <w:t>o</w:t>
      </w:r>
      <w:r w:rsidRPr="00F57E17" w:rsidR="009B7519">
        <w:t xml:space="preserve">t </w:t>
      </w:r>
      <w:r w:rsidRPr="00F57E17" w:rsidR="003B6A23">
        <w:t>support</w:t>
      </w:r>
      <w:r w:rsidRPr="00F57E17" w:rsidR="009B7519">
        <w:t xml:space="preserve"> </w:t>
      </w:r>
      <w:r w:rsidRPr="00F57E17" w:rsidR="007F1888">
        <w:t xml:space="preserve">running multiple </w:t>
      </w:r>
      <w:r w:rsidRPr="00F57E17" w:rsidR="009B7519">
        <w:t>shred</w:t>
      </w:r>
      <w:r w:rsidRPr="00F57E17" w:rsidR="007F1888">
        <w:t>s</w:t>
      </w:r>
      <w:r w:rsidRPr="00F57E17" w:rsidR="009B7519">
        <w:t xml:space="preserve">, the user can </w:t>
      </w:r>
      <w:r w:rsidRPr="00F57E17" w:rsidR="00C95A86">
        <w:t xml:space="preserve">select </w:t>
      </w:r>
      <w:r w:rsidRPr="00F57E17" w:rsidR="007F1888">
        <w:t xml:space="preserve">only one shred or base run </w:t>
      </w:r>
      <w:r w:rsidRPr="00F57E17" w:rsidR="009B7519">
        <w:t xml:space="preserve">at the </w:t>
      </w:r>
      <w:r w:rsidRPr="00F57E17" w:rsidR="009B7519">
        <w:lastRenderedPageBreak/>
        <w:t>time</w:t>
      </w:r>
      <w:r w:rsidRPr="00F57E17" w:rsidR="003936D7">
        <w:t xml:space="preserve">. The </w:t>
      </w:r>
      <w:r w:rsidRPr="00F57E17" w:rsidR="009B7519">
        <w:t xml:space="preserve">RAFM projects </w:t>
      </w:r>
      <w:r w:rsidRPr="00F57E17" w:rsidR="007F1888">
        <w:t>that support running multiple shreds</w:t>
      </w:r>
      <w:r w:rsidRPr="00F57E17" w:rsidR="009B7519">
        <w:t xml:space="preserve">, are backward compatible with the single run functionality. </w:t>
      </w:r>
      <w:bookmarkStart w:name="_Hlk70494305" w:id="848"/>
      <w:r w:rsidRPr="00F57E17" w:rsidR="009B7519">
        <w:t>If the underlying RAFM project does not support runs with multiple shredding types</w:t>
      </w:r>
      <w:bookmarkEnd w:id="848"/>
      <w:r w:rsidRPr="00F57E17" w:rsidR="009B7519">
        <w:t xml:space="preserve"> a warning message will inform the user that multiple selection is not a</w:t>
      </w:r>
      <w:r w:rsidRPr="00F57E17" w:rsidR="003B6A23">
        <w:t>vailable</w:t>
      </w:r>
      <w:bookmarkEnd w:id="847"/>
      <w:r w:rsidRPr="00F57E17" w:rsidR="009B7519">
        <w:t>.</w:t>
      </w:r>
      <w:r w:rsidRPr="00F57E17">
        <w:t xml:space="preserve"> </w:t>
      </w:r>
      <w:r w:rsidRPr="00F57E17" w:rsidR="007C5088">
        <w:t>Note that if more than a defined number of scenarios are required to be run (currently 1</w:t>
      </w:r>
      <w:r w:rsidRPr="00F57E17" w:rsidR="00D23417">
        <w:t>0</w:t>
      </w:r>
      <w:r w:rsidRPr="00F57E17" w:rsidR="007C5088">
        <w:t>,000), the system will disable the option to shred and set it to ‘None</w:t>
      </w:r>
      <w:r w:rsidRPr="00F3603E" w:rsidR="007C5088">
        <w:t>’.</w:t>
      </w:r>
    </w:p>
    <w:bookmarkEnd w:id="846"/>
    <w:p w:rsidRPr="00F3603E" w:rsidR="0098390F" w:rsidP="00D55DA7" w:rsidRDefault="0098390F" w14:paraId="22241852" w14:textId="7F3378F7">
      <w:pPr>
        <w:pStyle w:val="BodyText"/>
        <w:ind w:left="426"/>
      </w:pPr>
      <w:r w:rsidRPr="00F3603E">
        <w:rPr>
          <w:b/>
        </w:rPr>
        <w:t xml:space="preserve">Extracted </w:t>
      </w:r>
      <w:r w:rsidRPr="00F3603E" w:rsidR="00F650BB">
        <w:rPr>
          <w:b/>
        </w:rPr>
        <w:t>N</w:t>
      </w:r>
      <w:r w:rsidRPr="00F3603E">
        <w:rPr>
          <w:b/>
        </w:rPr>
        <w:t>ode</w:t>
      </w:r>
      <w:r w:rsidRPr="00F3603E" w:rsidR="00F650BB">
        <w:rPr>
          <w:b/>
        </w:rPr>
        <w:t xml:space="preserve"> File</w:t>
      </w:r>
      <w:r w:rsidRPr="00F3603E">
        <w:rPr>
          <w:b/>
        </w:rPr>
        <w:t>s</w:t>
      </w:r>
      <w:r w:rsidRPr="00F3603E" w:rsidR="00AA3D28">
        <w:rPr>
          <w:b/>
        </w:rPr>
        <w:t xml:space="preserve"> (optional)</w:t>
      </w:r>
      <w:r w:rsidRPr="00F3603E" w:rsidR="00F650BB">
        <w:rPr>
          <w:b/>
        </w:rPr>
        <w:t xml:space="preserve">: </w:t>
      </w:r>
      <w:r w:rsidRPr="00F3603E" w:rsidR="00F650BB">
        <w:t>Use the browse function to select a file.</w:t>
      </w:r>
      <w:r w:rsidRPr="00F3603E" w:rsidR="00E97FB2">
        <w:t xml:space="preserve"> The file consists of a list of nodes that is used to create stochastic extraction reports for each of the nodes listed</w:t>
      </w:r>
      <w:r w:rsidRPr="00F3603E" w:rsidR="007A3684">
        <w:t>, the maximum is controlled via system administrator configured value</w:t>
      </w:r>
      <w:r w:rsidRPr="00F3603E" w:rsidR="00E97FB2">
        <w:t>.</w:t>
      </w:r>
    </w:p>
    <w:p w:rsidRPr="00F3603E" w:rsidR="002A1A47" w:rsidP="00CF7D6A" w:rsidRDefault="007813F0" w14:paraId="5DC5BE68" w14:textId="77777777">
      <w:pPr>
        <w:pStyle w:val="BodyText"/>
        <w:ind w:left="0"/>
      </w:pPr>
      <w:r w:rsidRPr="00F3603E">
        <w:rPr>
          <w:b/>
        </w:rPr>
        <w:t xml:space="preserve">Step 4: </w:t>
      </w:r>
      <w:r w:rsidRPr="00F3603E" w:rsidR="002A1A47">
        <w:rPr>
          <w:b/>
        </w:rPr>
        <w:t xml:space="preserve">Use UDF: </w:t>
      </w:r>
      <w:r w:rsidRPr="00F3603E" w:rsidR="0098390F">
        <w:t>currently disabled.</w:t>
      </w:r>
      <w:r w:rsidRPr="00F3603E" w:rsidR="0098390F">
        <w:rPr>
          <w:b/>
        </w:rPr>
        <w:t xml:space="preserve"> </w:t>
      </w:r>
    </w:p>
    <w:p w:rsidRPr="00F3603E" w:rsidR="007813F0" w:rsidP="007813F0" w:rsidRDefault="007813F0" w14:paraId="0626739A" w14:textId="77777777">
      <w:pPr>
        <w:pStyle w:val="BodyText"/>
        <w:ind w:left="0"/>
      </w:pPr>
      <w:r w:rsidRPr="00F3603E">
        <w:rPr>
          <w:b/>
        </w:rPr>
        <w:t>Step 5</w:t>
      </w:r>
      <w:r w:rsidRPr="00F3603E">
        <w:t xml:space="preserve">: </w:t>
      </w:r>
      <w:r w:rsidRPr="00F3603E" w:rsidR="00250D0A">
        <w:rPr>
          <w:b/>
        </w:rPr>
        <w:t>Risk Limit Switch Override:</w:t>
      </w:r>
      <w:r w:rsidRPr="00F3603E" w:rsidR="00250D0A">
        <w:t xml:space="preserve"> </w:t>
      </w:r>
      <w:r w:rsidRPr="00F3603E">
        <w:t xml:space="preserve">Select whether risk limits are to be overridden or not by checking/unchecking the </w:t>
      </w:r>
      <w:r w:rsidRPr="00F3603E">
        <w:rPr>
          <w:b/>
        </w:rPr>
        <w:t>‘Risk Limit Switch Override’</w:t>
      </w:r>
      <w:r w:rsidRPr="00F3603E">
        <w:t xml:space="preserve"> field</w:t>
      </w:r>
    </w:p>
    <w:p w:rsidRPr="00F3603E" w:rsidR="007813F0" w:rsidP="007813F0" w:rsidRDefault="007813F0" w14:paraId="0C2D89EE" w14:textId="77777777">
      <w:pPr>
        <w:pStyle w:val="BodyText"/>
        <w:ind w:left="0"/>
      </w:pPr>
      <w:r w:rsidRPr="00F3603E">
        <w:t xml:space="preserve">If the user elects to override the risk limits, they should supply an Excel file that provides the switches for the limits or any additional limits they wish to apply. </w:t>
      </w:r>
    </w:p>
    <w:p w:rsidRPr="00F3603E" w:rsidR="00250D0A" w:rsidP="00D55DA7" w:rsidRDefault="00250D0A" w14:paraId="4A111EAA" w14:textId="77777777">
      <w:pPr>
        <w:pStyle w:val="BodyText"/>
        <w:ind w:left="0"/>
        <w:rPr>
          <w:b/>
        </w:rPr>
      </w:pPr>
      <w:r w:rsidRPr="00F3603E">
        <w:rPr>
          <w:b/>
        </w:rPr>
        <w:t>Step 6</w:t>
      </w:r>
      <w:r w:rsidRPr="00F3603E">
        <w:t xml:space="preserve">: </w:t>
      </w:r>
      <w:r w:rsidRPr="00F3603E">
        <w:rPr>
          <w:b/>
        </w:rPr>
        <w:t xml:space="preserve">Risk Limit Switch File: </w:t>
      </w:r>
      <w:r w:rsidRPr="00F3603E">
        <w:t>Use the browse functionality to select a file.</w:t>
      </w:r>
    </w:p>
    <w:p w:rsidR="00F650BB" w:rsidP="00F650BB" w:rsidRDefault="00F650BB" w14:paraId="0DD24A3C" w14:textId="73E1A7F1">
      <w:pPr>
        <w:pStyle w:val="BodyText"/>
        <w:ind w:left="0"/>
      </w:pPr>
      <w:r w:rsidRPr="00F3603E">
        <w:t>The responsibility for using risk limits with the lite model code rests solely with the end user (lite model developer). Further guidance on risk limits is available in the Appendix (section 14.3).</w:t>
      </w:r>
    </w:p>
    <w:p w:rsidR="00EC3E0F" w:rsidP="00F650BB" w:rsidRDefault="00EC3E0F" w14:paraId="32F4B160" w14:textId="15389711">
      <w:pPr>
        <w:pStyle w:val="BodyText"/>
        <w:ind w:left="0"/>
      </w:pPr>
      <w:r w:rsidRPr="00F3603E">
        <w:rPr>
          <w:b/>
        </w:rPr>
        <w:t xml:space="preserve">Step </w:t>
      </w:r>
      <w:r>
        <w:rPr>
          <w:b/>
        </w:rPr>
        <w:t>7</w:t>
      </w:r>
      <w:r w:rsidRPr="00F3603E">
        <w:t xml:space="preserve">: </w:t>
      </w:r>
      <w:r w:rsidRPr="00F3603E">
        <w:rPr>
          <w:b/>
        </w:rPr>
        <w:t xml:space="preserve">Risk </w:t>
      </w:r>
      <w:r>
        <w:rPr>
          <w:b/>
        </w:rPr>
        <w:t>Metric</w:t>
      </w:r>
      <w:r w:rsidRPr="00F3603E">
        <w:rPr>
          <w:b/>
        </w:rPr>
        <w:t xml:space="preserve"> Override:</w:t>
      </w:r>
      <w:r w:rsidRPr="00F3603E">
        <w:t xml:space="preserve"> Select whether</w:t>
      </w:r>
      <w:r w:rsidR="003604E8">
        <w:t xml:space="preserve"> the</w:t>
      </w:r>
      <w:r w:rsidRPr="00F3603E">
        <w:t xml:space="preserve"> risk</w:t>
      </w:r>
      <w:r w:rsidR="003604E8">
        <w:t xml:space="preserve"> metric is be overridden by checking/unchecking the box.</w:t>
      </w:r>
    </w:p>
    <w:p w:rsidRPr="00F3603E" w:rsidR="003604E8" w:rsidP="00F650BB" w:rsidRDefault="003604E8" w14:paraId="62D23EE1" w14:textId="2599630D">
      <w:pPr>
        <w:pStyle w:val="BodyText"/>
        <w:ind w:left="0"/>
      </w:pPr>
      <w:r w:rsidRPr="00F3603E">
        <w:rPr>
          <w:b/>
        </w:rPr>
        <w:t xml:space="preserve">Step </w:t>
      </w:r>
      <w:r>
        <w:rPr>
          <w:b/>
        </w:rPr>
        <w:t>8</w:t>
      </w:r>
      <w:r w:rsidRPr="00F3603E">
        <w:t xml:space="preserve">: </w:t>
      </w:r>
      <w:r w:rsidRPr="00F3603E">
        <w:rPr>
          <w:b/>
        </w:rPr>
        <w:t xml:space="preserve">Risk </w:t>
      </w:r>
      <w:r>
        <w:rPr>
          <w:b/>
        </w:rPr>
        <w:t>Metric</w:t>
      </w:r>
      <w:r w:rsidRPr="00F3603E">
        <w:rPr>
          <w:b/>
        </w:rPr>
        <w:t xml:space="preserve"> </w:t>
      </w:r>
      <w:r>
        <w:rPr>
          <w:b/>
        </w:rPr>
        <w:t>Choice</w:t>
      </w:r>
      <w:r w:rsidRPr="00F3603E">
        <w:rPr>
          <w:b/>
        </w:rPr>
        <w:t>:</w:t>
      </w:r>
      <w:r w:rsidRPr="00F3603E">
        <w:t xml:space="preserve"> </w:t>
      </w:r>
      <w:r>
        <w:t xml:space="preserve">When the risk metric override button is checked, then you can select the risk metric option from the dropdown box. The Risk metric options are set in the Configuration section in the System Administration menu. </w:t>
      </w:r>
    </w:p>
    <w:p w:rsidRPr="00F3603E" w:rsidR="001950B9" w:rsidP="00AC14CB" w:rsidRDefault="001950B9" w14:paraId="7271EE2B" w14:textId="3EA2EE58">
      <w:pPr>
        <w:spacing w:before="120"/>
      </w:pPr>
      <w:r w:rsidRPr="00F3603E">
        <w:rPr>
          <w:b/>
          <w:bCs/>
        </w:rPr>
        <w:t>Step</w:t>
      </w:r>
      <w:r w:rsidR="00EC3E0F">
        <w:rPr>
          <w:b/>
          <w:bCs/>
        </w:rPr>
        <w:t xml:space="preserve"> </w:t>
      </w:r>
      <w:r w:rsidR="003604E8">
        <w:rPr>
          <w:b/>
          <w:bCs/>
        </w:rPr>
        <w:t>9</w:t>
      </w:r>
      <w:r w:rsidRPr="00F3603E">
        <w:rPr>
          <w:b/>
          <w:bCs/>
        </w:rPr>
        <w:t>:</w:t>
      </w:r>
      <w:r w:rsidRPr="00F3603E">
        <w:t xml:space="preserve"> </w:t>
      </w:r>
      <w:r w:rsidRPr="00F3603E" w:rsidR="0006129B">
        <w:t xml:space="preserve">The user may choose the Task Runner configuration they want to associate with the </w:t>
      </w:r>
      <w:r w:rsidRPr="00F3603E" w:rsidR="00D00A8C">
        <w:t xml:space="preserve">Assumption Set </w:t>
      </w:r>
      <w:r w:rsidRPr="00F3603E" w:rsidR="0006129B">
        <w:t>run by checking the Task Runner Section box. This will provide the user with a list of Task Runner configurations (and available versions of each configuration) that are associated with the RAFM project version</w:t>
      </w:r>
      <w:r w:rsidRPr="00F3603E" w:rsidR="00D00A8C">
        <w:t xml:space="preserve"> underlying the Assumption Set</w:t>
      </w:r>
      <w:r w:rsidRPr="00F3603E" w:rsidR="0006129B">
        <w:t xml:space="preserve">. Alternatively, if he or she does not check the Task Runner Section box, then the run will be triggered with the Task Runner configuration version assigned to the latest RAFM configuration associated with the </w:t>
      </w:r>
      <w:r w:rsidRPr="00F3603E" w:rsidR="00D00A8C">
        <w:t xml:space="preserve">underlying </w:t>
      </w:r>
      <w:r w:rsidRPr="00F3603E" w:rsidR="0006129B">
        <w:t>RAFM project version</w:t>
      </w:r>
      <w:r w:rsidRPr="00F3603E" w:rsidR="00D00A8C">
        <w:t xml:space="preserve"> for the Assumption Set</w:t>
      </w:r>
      <w:r w:rsidRPr="00F3603E" w:rsidR="0006129B">
        <w:t>.</w:t>
      </w:r>
    </w:p>
    <w:p w:rsidRPr="00F3603E" w:rsidR="002A1A47" w:rsidP="00D55DA7" w:rsidRDefault="002A1A47" w14:paraId="5776978B" w14:textId="0B9E6A0B">
      <w:pPr>
        <w:pStyle w:val="BodyText"/>
        <w:ind w:left="0"/>
      </w:pPr>
      <w:r w:rsidRPr="00F3603E">
        <w:rPr>
          <w:b/>
        </w:rPr>
        <w:t xml:space="preserve">Step </w:t>
      </w:r>
      <w:r w:rsidR="003604E8">
        <w:rPr>
          <w:b/>
        </w:rPr>
        <w:t>10</w:t>
      </w:r>
      <w:r w:rsidRPr="00F3603E">
        <w:t xml:space="preserve">: Select ‘Save’ to start the run. </w:t>
      </w:r>
    </w:p>
    <w:p w:rsidRPr="00F3603E" w:rsidR="006A1413" w:rsidP="006A1413" w:rsidRDefault="00250D0A" w14:paraId="05ED6457" w14:textId="46DB2F34">
      <w:pPr>
        <w:pStyle w:val="BodyText"/>
        <w:ind w:left="0"/>
      </w:pPr>
      <w:r w:rsidRPr="00F3603E">
        <w:t>You may select the ‘Cancel’ button to abort the task.</w:t>
      </w:r>
    </w:p>
    <w:p w:rsidRPr="00F3603E" w:rsidR="002A1A47" w:rsidP="00D55DA7" w:rsidRDefault="002A1A47" w14:paraId="52F9689F" w14:textId="184BAE0E">
      <w:pPr>
        <w:spacing w:before="0" w:after="0"/>
        <w:rPr>
          <w:b/>
        </w:rPr>
      </w:pPr>
    </w:p>
    <w:p w:rsidRPr="00F3603E" w:rsidR="002A1A47" w:rsidP="00D55DA7" w:rsidRDefault="002A1A47" w14:paraId="452F6E42" w14:textId="5C018B25">
      <w:pPr>
        <w:spacing w:before="0" w:after="0"/>
        <w:rPr>
          <w:b/>
        </w:rPr>
      </w:pPr>
    </w:p>
    <w:p w:rsidRPr="00F3603E" w:rsidR="002A1A47" w:rsidP="00D55DA7" w:rsidRDefault="00A30327" w14:paraId="47A5B34A" w14:textId="2A6113A6">
      <w:pPr>
        <w:spacing w:before="0" w:after="0"/>
        <w:rPr>
          <w:b/>
        </w:rPr>
      </w:pPr>
      <w:r w:rsidRPr="00F3603E">
        <w:rPr>
          <w:noProof/>
        </w:rPr>
        <mc:AlternateContent>
          <mc:Choice Requires="wps">
            <w:drawing>
              <wp:anchor distT="0" distB="0" distL="114300" distR="114300" simplePos="0" relativeHeight="251658488" behindDoc="0" locked="0" layoutInCell="0" allowOverlap="1" wp14:anchorId="433547FB" wp14:editId="572845D8">
                <wp:simplePos x="0" y="0"/>
                <wp:positionH relativeFrom="margin">
                  <wp:posOffset>-24765</wp:posOffset>
                </wp:positionH>
                <wp:positionV relativeFrom="paragraph">
                  <wp:posOffset>-63818</wp:posOffset>
                </wp:positionV>
                <wp:extent cx="6150610" cy="1197884"/>
                <wp:effectExtent l="19050" t="19050" r="40640" b="59690"/>
                <wp:wrapNone/>
                <wp:docPr id="279" name="AutoShape 6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0610" cy="1197884"/>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F54196" w:rsidR="00E84082" w:rsidP="002A1A47" w:rsidRDefault="00E84082" w14:paraId="2B81342B" w14:textId="068CF15B">
                            <w:pPr>
                              <w:spacing w:before="0" w:after="0"/>
                              <w:rPr>
                                <w:b/>
                              </w:rPr>
                            </w:pPr>
                            <w:r w:rsidRPr="00F54196">
                              <w:rPr>
                                <w:b/>
                              </w:rPr>
                              <w:t xml:space="preserve">    </w:t>
                            </w:r>
                            <w:r>
                              <w:rPr>
                                <w:b/>
                                <w:noProof/>
                              </w:rPr>
                              <w:drawing>
                                <wp:inline distT="0" distB="0" distL="0" distR="0" wp14:anchorId="2284BD28" wp14:editId="79ECA543">
                                  <wp:extent cx="419100" cy="381000"/>
                                  <wp:effectExtent l="0" t="0" r="0" b="0"/>
                                  <wp:docPr id="38268765" name="Picture 37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16BB1A55" w14:textId="77777777">
                            <w:pPr>
                              <w:numPr>
                                <w:ilvl w:val="0"/>
                                <w:numId w:val="20"/>
                              </w:numPr>
                              <w:tabs>
                                <w:tab w:val="num" w:pos="1077"/>
                              </w:tabs>
                              <w:rPr>
                                <w:b/>
                              </w:rPr>
                            </w:pPr>
                            <w:r w:rsidRPr="00F54CF8">
                              <w:rPr>
                                <w:b/>
                              </w:rPr>
                              <w:t xml:space="preserve">You have now run an </w:t>
                            </w:r>
                            <w:r w:rsidRPr="00100431">
                              <w:rPr>
                                <w:b/>
                              </w:rPr>
                              <w:t>assumption set</w:t>
                            </w:r>
                            <w:r w:rsidRPr="00C364EF">
                              <w:rPr>
                                <w:b/>
                              </w:rPr>
                              <w:t xml:space="preserve"> </w:t>
                            </w:r>
                            <w:r>
                              <w:rPr>
                                <w:b/>
                              </w:rPr>
                              <w:t>in the ICM interface.</w:t>
                            </w:r>
                          </w:p>
                          <w:p w:rsidRPr="0092346D" w:rsidR="00E84082" w:rsidP="002A1A47" w:rsidRDefault="00E84082" w14:paraId="22EDF803" w14:textId="77777777">
                            <w:pPr>
                              <w:pStyle w:val="BodyText"/>
                              <w:numPr>
                                <w:ilvl w:val="0"/>
                                <w:numId w:val="20"/>
                              </w:numPr>
                              <w:tabs>
                                <w:tab w:val="num" w:pos="1077"/>
                              </w:tabs>
                              <w:rPr>
                                <w:b/>
                              </w:rPr>
                            </w:pPr>
                            <w:r>
                              <w:rPr>
                                <w:b/>
                              </w:rPr>
                              <w:t>An email will be sent by the ICM interface to the user who triggered the run specifying the outcome of their run.</w:t>
                            </w:r>
                          </w:p>
                          <w:p w:rsidR="00E84082" w:rsidP="002A1A47" w:rsidRDefault="00E84082" w14:paraId="1E50495C" w14:textId="60EF91E6"/>
                          <w:p w:rsidR="00E84082" w:rsidP="002A1A47" w:rsidRDefault="00E84082" w14:paraId="61BD20EF"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D4051B6">
              <v:shape id="AutoShape 623" style="position:absolute;left:0;text-align:left;margin-left:-1.95pt;margin-top:-5.05pt;width:484.3pt;height:94.3pt;z-index:251658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spid="_x0000_s1386"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" w14:anchorId="433547FB">
                <v:shadow on="t" color="#622423" opacity=".5" offset="1pt"/>
                <v:textbox inset=",0,,0">
                  <w:txbxContent>
                    <w:p w:rsidRPr="00F54196" w:rsidR="00E84082" w:rsidP="002A1A47" w:rsidRDefault="00E84082" w14:paraId="45FB331A" w14:textId="068CF15B">
                      <w:pPr>
                        <w:spacing w:before="0" w:after="0"/>
                        <w:rPr>
                          <w:b/>
                        </w:rPr>
                      </w:pPr>
                      <w:r w:rsidRPr="00F54196">
                        <w:rPr>
                          <w:b/>
                        </w:rPr>
                        <w:t xml:space="preserve">    </w:t>
                      </w:r>
                      <w:r>
                        <w:rPr>
                          <w:b/>
                          <w:noProof/>
                        </w:rPr>
                        <w:drawing>
                          <wp:inline distT="0" distB="0" distL="0" distR="0" wp14:anchorId="52DAF2E0" wp14:editId="79ECA543">
                            <wp:extent cx="419100" cy="381000"/>
                            <wp:effectExtent l="0" t="0" r="0" b="0"/>
                            <wp:docPr id="328784612" name="Picture 37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40928846" w14:textId="77777777">
                      <w:pPr>
                        <w:numPr>
                          <w:ilvl w:val="0"/>
                          <w:numId w:val="20"/>
                        </w:numPr>
                        <w:tabs>
                          <w:tab w:val="num" w:pos="1077"/>
                        </w:tabs>
                        <w:rPr>
                          <w:b/>
                        </w:rPr>
                      </w:pPr>
                      <w:r w:rsidRPr="00F54CF8">
                        <w:rPr>
                          <w:b/>
                        </w:rPr>
                        <w:t xml:space="preserve">You have now run an </w:t>
                      </w:r>
                      <w:r w:rsidRPr="00100431">
                        <w:rPr>
                          <w:b/>
                        </w:rPr>
                        <w:t>assumption set</w:t>
                      </w:r>
                      <w:r w:rsidRPr="00C364EF">
                        <w:rPr>
                          <w:b/>
                        </w:rPr>
                        <w:t xml:space="preserve"> </w:t>
                      </w:r>
                      <w:r>
                        <w:rPr>
                          <w:b/>
                        </w:rPr>
                        <w:t>in the ICM interface.</w:t>
                      </w:r>
                    </w:p>
                    <w:p w:rsidRPr="0092346D" w:rsidR="00E84082" w:rsidP="002A1A47" w:rsidRDefault="00E84082" w14:paraId="08C7DA37" w14:textId="77777777">
                      <w:pPr>
                        <w:pStyle w:val="BodyText"/>
                        <w:numPr>
                          <w:ilvl w:val="0"/>
                          <w:numId w:val="20"/>
                        </w:numPr>
                        <w:tabs>
                          <w:tab w:val="num" w:pos="1077"/>
                        </w:tabs>
                        <w:rPr>
                          <w:b/>
                        </w:rPr>
                      </w:pPr>
                      <w:r>
                        <w:rPr>
                          <w:b/>
                        </w:rPr>
                        <w:t>An email will be sent by the ICM interface to the user who triggered the run specifying the outcome of their run.</w:t>
                      </w:r>
                    </w:p>
                    <w:p w:rsidR="00E84082" w:rsidP="002A1A47" w:rsidRDefault="00E84082" w14:paraId="71049383" w14:textId="60EF91E6"/>
                    <w:p w:rsidR="00E84082" w:rsidP="002A1A47" w:rsidRDefault="00E84082" w14:paraId="4D16AC41" w14:textId="77777777"/>
                  </w:txbxContent>
                </v:textbox>
                <w10:wrap anchorx="margin"/>
              </v:shape>
            </w:pict>
          </mc:Fallback>
        </mc:AlternateContent>
      </w:r>
    </w:p>
    <w:p w:rsidRPr="00F3603E" w:rsidR="006A1413" w:rsidP="00D55DA7" w:rsidRDefault="006A1413" w14:paraId="76308AC4" w14:textId="60D71C0B">
      <w:pPr>
        <w:spacing w:before="0" w:after="0"/>
      </w:pPr>
    </w:p>
    <w:p w:rsidRPr="00F3603E" w:rsidR="006A1413" w:rsidP="00D55DA7" w:rsidRDefault="006A1413" w14:paraId="5CBE7756" w14:textId="239353AD">
      <w:pPr>
        <w:spacing w:before="0" w:after="0"/>
      </w:pPr>
    </w:p>
    <w:p w:rsidRPr="00F3603E" w:rsidR="006A1413" w:rsidP="00D55DA7" w:rsidRDefault="006A1413" w14:paraId="7F176133" w14:textId="76BAF92E">
      <w:pPr>
        <w:spacing w:before="0" w:after="0"/>
      </w:pPr>
    </w:p>
    <w:p w:rsidRPr="00F3603E" w:rsidR="006A1413" w:rsidP="00D55DA7" w:rsidRDefault="006A1413" w14:paraId="6E93A242" w14:textId="190AA8CC">
      <w:pPr>
        <w:spacing w:before="0" w:after="0"/>
      </w:pPr>
    </w:p>
    <w:p w:rsidRPr="00F3603E" w:rsidR="006A1413" w:rsidP="00D55DA7" w:rsidRDefault="006A1413" w14:paraId="06B25D2F" w14:textId="77777777">
      <w:pPr>
        <w:spacing w:before="0" w:after="0"/>
      </w:pPr>
    </w:p>
    <w:p w:rsidRPr="00F3603E" w:rsidR="006A1413" w:rsidP="00D55DA7" w:rsidRDefault="006A1413" w14:paraId="32922544" w14:textId="77777777">
      <w:pPr>
        <w:spacing w:before="0" w:after="0"/>
      </w:pPr>
    </w:p>
    <w:p w:rsidRPr="00F3603E" w:rsidR="006A1413" w:rsidP="00D55DA7" w:rsidRDefault="006A1413" w14:paraId="337EE0EA" w14:textId="77777777">
      <w:pPr>
        <w:spacing w:before="0" w:after="0"/>
      </w:pPr>
    </w:p>
    <w:p w:rsidRPr="00F3603E" w:rsidR="006A1413" w:rsidP="00D55DA7" w:rsidRDefault="00A16F54" w14:paraId="3D36D974" w14:textId="3843F326">
      <w:pPr>
        <w:spacing w:before="0" w:after="0"/>
        <w:rPr>
          <w:b/>
        </w:rPr>
      </w:pPr>
      <w:r w:rsidRPr="00F3603E">
        <w:t xml:space="preserve">Please note, when </w:t>
      </w:r>
      <w:r w:rsidRPr="00F3603E" w:rsidR="00951AEF">
        <w:t>you</w:t>
      </w:r>
      <w:r w:rsidRPr="00F3603E">
        <w:t xml:space="preserve"> trigger an </w:t>
      </w:r>
      <w:r w:rsidRPr="00F3603E" w:rsidR="005171B3">
        <w:t>Assumption Set</w:t>
      </w:r>
      <w:r w:rsidRPr="00F3603E">
        <w:t xml:space="preserve"> run, the ICM will check if the </w:t>
      </w:r>
      <w:r w:rsidRPr="00F3603E" w:rsidR="00951AEF">
        <w:t>version of the underlying standard or merged ICM</w:t>
      </w:r>
      <w:r w:rsidRPr="00F3603E">
        <w:t xml:space="preserve"> RAFM project </w:t>
      </w:r>
      <w:r w:rsidRPr="00F3603E" w:rsidR="00951AEF">
        <w:t>has an associated</w:t>
      </w:r>
      <w:r w:rsidRPr="00F3603E">
        <w:t xml:space="preserve"> RAFM configuration.</w:t>
      </w:r>
      <w:r w:rsidRPr="00F3603E">
        <w:rPr>
          <w:b/>
          <w:bCs/>
        </w:rPr>
        <w:t xml:space="preserve"> </w:t>
      </w:r>
      <w:r w:rsidRPr="00F3603E">
        <w:t xml:space="preserve">If </w:t>
      </w:r>
      <w:r w:rsidRPr="00F3603E" w:rsidR="0003397D">
        <w:t>a RAFM configuration does not exist for this version</w:t>
      </w:r>
      <w:r w:rsidRPr="00F3603E">
        <w:t>, the run will be rejected and user will receive an error message</w:t>
      </w:r>
      <w:r w:rsidRPr="00F3603E" w:rsidR="0003397D">
        <w:t>.</w:t>
      </w:r>
    </w:p>
    <w:p w:rsidRPr="00F3603E" w:rsidR="006A1413" w:rsidP="00D55DA7" w:rsidRDefault="006A1413" w14:paraId="670FE089" w14:textId="77777777">
      <w:pPr>
        <w:spacing w:before="0" w:after="0"/>
        <w:rPr>
          <w:b/>
        </w:rPr>
      </w:pPr>
    </w:p>
    <w:p w:rsidRPr="00F3603E" w:rsidR="002A1A47" w:rsidP="00D55DA7" w:rsidRDefault="002A1A47" w14:paraId="26B223BD" w14:textId="7C411001">
      <w:pPr>
        <w:spacing w:before="0" w:after="0"/>
        <w:rPr>
          <w:b/>
        </w:rPr>
      </w:pPr>
      <w:r w:rsidRPr="00F3603E">
        <w:rPr>
          <w:b/>
        </w:rPr>
        <w:t>States of a run</w:t>
      </w:r>
    </w:p>
    <w:p w:rsidRPr="00F3603E" w:rsidR="002A1A47" w:rsidP="00D55DA7" w:rsidRDefault="002A1A47" w14:paraId="1B11D544" w14:textId="77777777">
      <w:pPr>
        <w:spacing w:before="0" w:after="0"/>
        <w:rPr>
          <w:b/>
        </w:rPr>
      </w:pPr>
    </w:p>
    <w:p w:rsidRPr="00F3603E" w:rsidR="002A1A47" w:rsidP="00D55DA7" w:rsidRDefault="002A1A47" w14:paraId="162F4FBF" w14:textId="77777777">
      <w:pPr>
        <w:spacing w:before="0" w:after="0"/>
      </w:pPr>
      <w:r w:rsidRPr="00F3603E">
        <w:t>A run can be in any of these particular states which are detailed below:</w:t>
      </w:r>
    </w:p>
    <w:p w:rsidRPr="00F3603E" w:rsidR="002A1A47" w:rsidP="00D55DA7" w:rsidRDefault="002A1A47" w14:paraId="30131526" w14:textId="77777777">
      <w:pPr>
        <w:spacing w:before="0" w:after="0"/>
      </w:pPr>
    </w:p>
    <w:p w:rsidRPr="00F3603E" w:rsidR="002A1A47" w:rsidP="00D55DA7" w:rsidRDefault="002A1A47" w14:paraId="671F2693" w14:textId="77777777">
      <w:pPr>
        <w:numPr>
          <w:ilvl w:val="0"/>
          <w:numId w:val="150"/>
        </w:numPr>
        <w:spacing w:before="0" w:after="0"/>
        <w:ind w:left="426"/>
      </w:pPr>
      <w:r w:rsidRPr="00F3603E">
        <w:rPr>
          <w:b/>
        </w:rPr>
        <w:lastRenderedPageBreak/>
        <w:t>Queued:</w:t>
      </w:r>
      <w:r w:rsidRPr="00F3603E">
        <w:t xml:space="preserve"> This is the state a run is in when there are no environments available for it to be processed on.</w:t>
      </w:r>
      <w:r w:rsidRPr="00F3603E" w:rsidR="00E21E77">
        <w:t xml:space="preserve"> </w:t>
      </w:r>
    </w:p>
    <w:p w:rsidRPr="00F3603E" w:rsidR="002A1A47" w:rsidP="00D55DA7" w:rsidRDefault="002A1A47" w14:paraId="3117B217" w14:textId="77777777">
      <w:pPr>
        <w:spacing w:before="0" w:after="0"/>
        <w:ind w:left="426"/>
      </w:pPr>
    </w:p>
    <w:p w:rsidRPr="00F3603E" w:rsidR="002A1A47" w:rsidP="00D55DA7" w:rsidRDefault="002A1A47" w14:paraId="7517EA47" w14:textId="77777777">
      <w:pPr>
        <w:numPr>
          <w:ilvl w:val="0"/>
          <w:numId w:val="150"/>
        </w:numPr>
        <w:spacing w:before="0" w:after="0"/>
        <w:ind w:left="426"/>
      </w:pPr>
      <w:r w:rsidRPr="00F3603E">
        <w:rPr>
          <w:b/>
        </w:rPr>
        <w:t>Processing:</w:t>
      </w:r>
      <w:r w:rsidRPr="00F3603E">
        <w:t xml:space="preserve"> This is the normal processing stage of a run and is displayed as the data flows from the ICM to </w:t>
      </w:r>
      <w:r w:rsidRPr="00F3603E" w:rsidR="007D0BCD">
        <w:t xml:space="preserve">vGrid </w:t>
      </w:r>
      <w:r w:rsidRPr="00F3603E">
        <w:t xml:space="preserve">and back to the ICM. </w:t>
      </w:r>
    </w:p>
    <w:p w:rsidRPr="00F3603E" w:rsidR="002A1A47" w:rsidP="00D55DA7" w:rsidRDefault="002A1A47" w14:paraId="3183A266" w14:textId="77777777">
      <w:pPr>
        <w:pStyle w:val="ListParagraph"/>
        <w:ind w:left="426"/>
      </w:pPr>
    </w:p>
    <w:p w:rsidRPr="00F3603E" w:rsidR="002A1A47" w:rsidP="00D55DA7" w:rsidRDefault="002A1A47" w14:paraId="21F9FF98" w14:textId="77777777">
      <w:pPr>
        <w:numPr>
          <w:ilvl w:val="0"/>
          <w:numId w:val="150"/>
        </w:numPr>
        <w:spacing w:before="0" w:after="0"/>
        <w:ind w:left="426"/>
      </w:pPr>
      <w:r w:rsidRPr="00F3603E">
        <w:rPr>
          <w:b/>
        </w:rPr>
        <w:t>Completed:</w:t>
      </w:r>
      <w:r w:rsidRPr="00F3603E">
        <w:t xml:space="preserve"> A successful run that generates no errors in </w:t>
      </w:r>
      <w:r w:rsidRPr="00F3603E" w:rsidR="007D0BCD">
        <w:t>RAFM</w:t>
      </w:r>
      <w:r w:rsidRPr="00F3603E">
        <w:t xml:space="preserve"> will display a completed status.</w:t>
      </w:r>
    </w:p>
    <w:p w:rsidRPr="00F3603E" w:rsidR="002A1A47" w:rsidP="00D55DA7" w:rsidRDefault="002A1A47" w14:paraId="0ECF2A36" w14:textId="77777777">
      <w:pPr>
        <w:pStyle w:val="ListParagraph"/>
      </w:pPr>
    </w:p>
    <w:p w:rsidRPr="00F3603E" w:rsidR="002A1A47" w:rsidP="00D55DA7" w:rsidRDefault="002A1A47" w14:paraId="3C9311BD" w14:textId="77777777">
      <w:pPr>
        <w:numPr>
          <w:ilvl w:val="0"/>
          <w:numId w:val="150"/>
        </w:numPr>
        <w:spacing w:before="0" w:after="0"/>
        <w:ind w:left="426"/>
      </w:pPr>
      <w:r w:rsidRPr="00F3603E">
        <w:rPr>
          <w:b/>
        </w:rPr>
        <w:t xml:space="preserve">Failed: </w:t>
      </w:r>
      <w:r w:rsidRPr="00F3603E">
        <w:t>This is a run that fails as it is processing.</w:t>
      </w:r>
    </w:p>
    <w:p w:rsidRPr="00F3603E" w:rsidR="002A1A47" w:rsidP="00D55DA7" w:rsidRDefault="002A1A47" w14:paraId="711C5B5F" w14:textId="77777777">
      <w:pPr>
        <w:spacing w:before="0" w:after="0"/>
        <w:ind w:left="426"/>
      </w:pPr>
    </w:p>
    <w:p w:rsidRPr="00F3603E" w:rsidR="002A1A47" w:rsidP="00D55DA7" w:rsidRDefault="002A1A47" w14:paraId="67EA31F0" w14:textId="77777777">
      <w:pPr>
        <w:numPr>
          <w:ilvl w:val="0"/>
          <w:numId w:val="150"/>
        </w:numPr>
        <w:spacing w:before="0" w:after="0"/>
        <w:ind w:left="426"/>
      </w:pPr>
      <w:r w:rsidRPr="00F3603E">
        <w:rPr>
          <w:b/>
        </w:rPr>
        <w:t>Invalidated:</w:t>
      </w:r>
      <w:r w:rsidRPr="00F3603E">
        <w:t xml:space="preserve"> Completed runs become invalidated when a run parameter or an ‘in review’ assumption set property or component is changed.</w:t>
      </w:r>
    </w:p>
    <w:p w:rsidRPr="00F3603E" w:rsidR="002A1A47" w:rsidP="00D55DA7" w:rsidRDefault="002A1A47" w14:paraId="1E8AA9B8" w14:textId="77777777">
      <w:pPr>
        <w:pStyle w:val="ListParagraph"/>
      </w:pPr>
    </w:p>
    <w:p w:rsidRPr="00F3603E" w:rsidR="007D0BCD" w:rsidP="00D55DA7" w:rsidRDefault="002A1A47" w14:paraId="489DB00A" w14:textId="77777777">
      <w:pPr>
        <w:numPr>
          <w:ilvl w:val="0"/>
          <w:numId w:val="150"/>
        </w:numPr>
        <w:spacing w:before="0" w:after="0"/>
        <w:ind w:left="426"/>
      </w:pPr>
      <w:r w:rsidRPr="00F3603E">
        <w:rPr>
          <w:b/>
        </w:rPr>
        <w:t>Cancelled:</w:t>
      </w:r>
      <w:r w:rsidRPr="00F3603E">
        <w:t xml:space="preserve"> Cancelled runs are those that have been stopped before the processing stage </w:t>
      </w:r>
      <w:r w:rsidRPr="00F3603E" w:rsidR="007D0BCD">
        <w:t>begins</w:t>
      </w:r>
      <w:r w:rsidRPr="00F3603E">
        <w:t xml:space="preserve">. A run can be cancelled at any stage </w:t>
      </w:r>
      <w:r w:rsidRPr="00F3603E" w:rsidR="007D0BCD">
        <w:t>before processing.</w:t>
      </w:r>
    </w:p>
    <w:p w:rsidRPr="00F3603E" w:rsidR="002A1A47" w:rsidP="00D55DA7" w:rsidRDefault="002A1A47" w14:paraId="64775250" w14:textId="77777777">
      <w:pPr>
        <w:spacing w:before="0" w:after="0"/>
        <w:rPr>
          <w:b/>
        </w:rPr>
      </w:pPr>
    </w:p>
    <w:p w:rsidRPr="00F3603E" w:rsidR="002A1A47" w:rsidP="00D55DA7" w:rsidRDefault="002A1A47" w14:paraId="509DA95E" w14:textId="77777777">
      <w:pPr>
        <w:spacing w:before="0" w:after="0"/>
        <w:rPr>
          <w:b/>
        </w:rPr>
      </w:pPr>
    </w:p>
    <w:p w:rsidRPr="00F3603E" w:rsidR="002A1A47" w:rsidP="00D55DA7" w:rsidRDefault="002A1A47" w14:paraId="4B7760FA" w14:textId="77777777">
      <w:pPr>
        <w:spacing w:before="0" w:after="0"/>
        <w:rPr>
          <w:b/>
        </w:rPr>
      </w:pPr>
      <w:r w:rsidRPr="00F3603E">
        <w:rPr>
          <w:b/>
        </w:rPr>
        <w:t>Monitoring your ICM run:</w:t>
      </w:r>
    </w:p>
    <w:p w:rsidRPr="00F3603E" w:rsidR="002A1A47" w:rsidP="00D55DA7" w:rsidRDefault="002A1A47" w14:paraId="3DD02AE4" w14:textId="77777777">
      <w:pPr>
        <w:spacing w:before="0" w:after="0"/>
        <w:rPr>
          <w:b/>
        </w:rPr>
      </w:pPr>
    </w:p>
    <w:p w:rsidRPr="00F3603E" w:rsidR="002A1A47" w:rsidP="00D55DA7" w:rsidRDefault="002A1A47" w14:paraId="760A3F06" w14:textId="77777777">
      <w:pPr>
        <w:spacing w:before="0" w:after="0"/>
        <w:ind w:left="426"/>
      </w:pPr>
    </w:p>
    <w:p w:rsidRPr="00F3603E" w:rsidR="002A1A47" w:rsidP="00D55DA7" w:rsidRDefault="002A1A47" w14:paraId="0220ACFD" w14:textId="77777777">
      <w:pPr>
        <w:numPr>
          <w:ilvl w:val="0"/>
          <w:numId w:val="150"/>
        </w:numPr>
        <w:spacing w:before="0" w:after="0"/>
        <w:ind w:left="426"/>
      </w:pPr>
      <w:r w:rsidRPr="00F3603E">
        <w:t>The ‘Process overview’ table gives a more detailed report of what stage the run has reached. This is achieved by selecting the relevant run ID and checking the details table at the bottom of the tab.</w:t>
      </w:r>
    </w:p>
    <w:p w:rsidRPr="00F3603E" w:rsidR="002A1A47" w:rsidP="00D55DA7" w:rsidRDefault="002A1A47" w14:paraId="3A99174A" w14:textId="77777777">
      <w:pPr>
        <w:pStyle w:val="ListParagraph"/>
        <w:ind w:left="66"/>
      </w:pPr>
    </w:p>
    <w:p w:rsidRPr="00F3603E" w:rsidR="002A1A47" w:rsidP="00D55DA7" w:rsidRDefault="002A1A47" w14:paraId="1E1F4043" w14:textId="77777777">
      <w:pPr>
        <w:pStyle w:val="ListParagraph"/>
        <w:ind w:left="66"/>
        <w:rPr>
          <w:b/>
        </w:rPr>
      </w:pPr>
      <w:r w:rsidRPr="00F3603E">
        <w:rPr>
          <w:b/>
        </w:rPr>
        <w:t>Reporting</w:t>
      </w:r>
    </w:p>
    <w:p w:rsidRPr="00F3603E" w:rsidR="002A1A47" w:rsidP="00D55DA7" w:rsidRDefault="002A1A47" w14:paraId="2FF114AC" w14:textId="74B49064">
      <w:pPr>
        <w:numPr>
          <w:ilvl w:val="0"/>
          <w:numId w:val="150"/>
        </w:numPr>
        <w:spacing w:after="0"/>
        <w:ind w:left="426"/>
      </w:pPr>
      <w:r w:rsidRPr="00F3603E">
        <w:t xml:space="preserve">ICM runs produce reports that can be used to verify the numbers produced from the ICM. Please refer to section </w:t>
      </w:r>
      <w:r w:rsidRPr="00F3603E">
        <w:rPr>
          <w:b/>
        </w:rPr>
        <w:t>1</w:t>
      </w:r>
      <w:r w:rsidRPr="00F3603E" w:rsidR="007D0BCD">
        <w:rPr>
          <w:b/>
        </w:rPr>
        <w:t>2</w:t>
      </w:r>
      <w:r w:rsidRPr="00F3603E">
        <w:rPr>
          <w:b/>
        </w:rPr>
        <w:t>.3.1</w:t>
      </w:r>
      <w:r w:rsidRPr="00F3603E" w:rsidR="006F3D42">
        <w:rPr>
          <w:b/>
        </w:rPr>
        <w:t>6</w:t>
      </w:r>
      <w:r w:rsidRPr="00F3603E">
        <w:t xml:space="preserve"> for details on how to download these reports.</w:t>
      </w:r>
    </w:p>
    <w:p w:rsidRPr="00F3603E" w:rsidR="002A1A47" w:rsidP="00D55DA7" w:rsidRDefault="002A1A47" w14:paraId="4EB2C527" w14:textId="77777777">
      <w:pPr>
        <w:spacing w:before="0" w:after="0"/>
        <w:ind w:left="66"/>
      </w:pPr>
    </w:p>
    <w:p w:rsidRPr="00F3603E" w:rsidR="002A1A47" w:rsidP="003B6A23" w:rsidRDefault="002A1A47" w14:paraId="3B424BA0" w14:textId="77777777">
      <w:pPr>
        <w:spacing w:before="0"/>
        <w:rPr>
          <w:b/>
        </w:rPr>
      </w:pPr>
    </w:p>
    <w:p w:rsidRPr="00F3603E" w:rsidR="002A1A47" w:rsidP="00D55DA7" w:rsidRDefault="002A1A47" w14:paraId="795C0686" w14:textId="77777777">
      <w:pPr>
        <w:spacing w:before="0"/>
        <w:ind w:left="66"/>
        <w:rPr>
          <w:b/>
        </w:rPr>
      </w:pPr>
      <w:r w:rsidRPr="00F3603E">
        <w:rPr>
          <w:b/>
        </w:rPr>
        <w:t>Manifest file</w:t>
      </w:r>
    </w:p>
    <w:p w:rsidRPr="00F3603E" w:rsidR="002A1A47" w:rsidP="00D55DA7" w:rsidRDefault="002A1A47" w14:paraId="5A7334DE" w14:textId="77777777">
      <w:pPr>
        <w:numPr>
          <w:ilvl w:val="0"/>
          <w:numId w:val="150"/>
        </w:numPr>
        <w:spacing w:after="0"/>
        <w:ind w:left="426"/>
      </w:pPr>
      <w:r w:rsidRPr="00F3603E">
        <w:t xml:space="preserve">A separate </w:t>
      </w:r>
      <w:r w:rsidRPr="00F3603E" w:rsidR="00E90BDA">
        <w:t xml:space="preserve">(post) </w:t>
      </w:r>
      <w:r w:rsidRPr="00F3603E">
        <w:t>manifest file is also produced and assigned to the run.</w:t>
      </w:r>
    </w:p>
    <w:p w:rsidRPr="00F3603E" w:rsidR="002A1A47" w:rsidP="005B6CA8" w:rsidRDefault="002A1A47" w14:paraId="35E390C4" w14:textId="4E14457D">
      <w:pPr>
        <w:pStyle w:val="Heading3"/>
        <w:tabs>
          <w:tab w:val="clear" w:pos="1209"/>
        </w:tabs>
        <w:spacing w:before="0" w:after="0"/>
        <w:ind w:left="0" w:firstLine="0"/>
        <w:rPr>
          <w:rStyle w:val="Heading3Char"/>
        </w:rPr>
      </w:pPr>
      <w:r w:rsidRPr="00F3603E">
        <w:br w:type="page"/>
      </w:r>
      <w:bookmarkStart w:name="_Toc367716728" w:id="849"/>
      <w:bookmarkStart w:name="_Toc58474613" w:id="850"/>
      <w:bookmarkStart w:name="_Toc58481284" w:id="851"/>
      <w:bookmarkStart w:name="_Toc114825620" w:id="852"/>
      <w:r w:rsidRPr="00F3603E">
        <w:lastRenderedPageBreak/>
        <w:t>1</w:t>
      </w:r>
      <w:r w:rsidRPr="00F3603E" w:rsidR="00211BF5">
        <w:t>2</w:t>
      </w:r>
      <w:r w:rsidRPr="00F3603E">
        <w:t>.3.1</w:t>
      </w:r>
      <w:r w:rsidRPr="00F3603E" w:rsidR="00E454E8">
        <w:t>2</w:t>
      </w:r>
      <w:r w:rsidRPr="00F3603E">
        <w:t xml:space="preserve"> </w:t>
      </w:r>
      <w:r w:rsidRPr="00F3603E" w:rsidR="009F2CA2">
        <w:t>How to r</w:t>
      </w:r>
      <w:r w:rsidRPr="00F3603E">
        <w:t>un an assumption set as a batch</w:t>
      </w:r>
      <w:bookmarkEnd w:id="849"/>
      <w:bookmarkEnd w:id="850"/>
      <w:bookmarkEnd w:id="851"/>
      <w:bookmarkEnd w:id="852"/>
    </w:p>
    <w:p w:rsidRPr="00F3603E" w:rsidR="002A1A47" w:rsidP="00D55DA7" w:rsidRDefault="002A1A47" w14:paraId="76358418" w14:textId="77777777">
      <w:pPr>
        <w:pStyle w:val="BlockText"/>
        <w:spacing w:before="0" w:after="0"/>
        <w:ind w:left="0"/>
        <w:rPr>
          <w:rStyle w:val="Heading3Char"/>
        </w:rPr>
      </w:pPr>
    </w:p>
    <w:p w:rsidRPr="00F3603E" w:rsidR="002A1A47" w:rsidP="00D55DA7" w:rsidRDefault="00916FF7" w14:paraId="7E198533" w14:textId="73E81D66">
      <w:r w:rsidRPr="00F3603E">
        <w:rPr>
          <w:noProof/>
        </w:rPr>
        <mc:AlternateContent>
          <mc:Choice Requires="wps">
            <w:drawing>
              <wp:anchor distT="0" distB="0" distL="114300" distR="114300" simplePos="0" relativeHeight="251658453" behindDoc="0" locked="0" layoutInCell="0" allowOverlap="1" wp14:anchorId="6E172DF0" wp14:editId="64752DCC">
                <wp:simplePos x="0" y="0"/>
                <wp:positionH relativeFrom="column">
                  <wp:posOffset>-111760</wp:posOffset>
                </wp:positionH>
                <wp:positionV relativeFrom="paragraph">
                  <wp:posOffset>121285</wp:posOffset>
                </wp:positionV>
                <wp:extent cx="6150610" cy="8373745"/>
                <wp:effectExtent l="21590" t="23495" r="38100" b="51435"/>
                <wp:wrapNone/>
                <wp:docPr id="245" name="AutoShape 5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0610" cy="837374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6BD149FA" w14:textId="77777777">
                            <w:pPr>
                              <w:pStyle w:val="BodyText"/>
                              <w:ind w:left="720"/>
                              <w:rPr>
                                <w:b/>
                                <w:i/>
                              </w:rPr>
                            </w:pPr>
                          </w:p>
                          <w:p w:rsidR="00E84082" w:rsidP="002A1A47" w:rsidRDefault="00E84082" w14:paraId="570FD9A1" w14:textId="77777777">
                            <w:pPr>
                              <w:pStyle w:val="BodyText"/>
                              <w:ind w:left="720"/>
                              <w:rPr>
                                <w:b/>
                                <w:i/>
                              </w:rPr>
                            </w:pPr>
                          </w:p>
                          <w:p w:rsidRPr="001C2838" w:rsidR="00E84082" w:rsidP="00772952" w:rsidRDefault="00E84082" w14:paraId="161CDF37" w14:textId="77777777">
                            <w:pPr>
                              <w:pStyle w:val="BodyText"/>
                              <w:numPr>
                                <w:ilvl w:val="0"/>
                                <w:numId w:val="21"/>
                              </w:numPr>
                              <w:jc w:val="left"/>
                              <w:rPr>
                                <w:i/>
                              </w:rPr>
                            </w:pPr>
                            <w:r>
                              <w:rPr>
                                <w:b/>
                                <w:i/>
                              </w:rPr>
                              <w:t xml:space="preserve"> </w:t>
                            </w:r>
                            <w:r w:rsidRPr="001C2838">
                              <w:rPr>
                                <w:b/>
                                <w:i/>
                              </w:rPr>
                              <w:t>Business context:</w:t>
                            </w:r>
                            <w:r w:rsidRPr="001C2838">
                              <w:rPr>
                                <w:i/>
                              </w:rPr>
                              <w:t xml:space="preserve"> </w:t>
                            </w:r>
                          </w:p>
                          <w:p w:rsidRPr="001C2838" w:rsidR="00E84082" w:rsidP="00772952" w:rsidRDefault="00E84082" w14:paraId="6CABFFC5" w14:textId="77777777">
                            <w:pPr>
                              <w:numPr>
                                <w:ilvl w:val="0"/>
                                <w:numId w:val="41"/>
                              </w:numPr>
                              <w:ind w:left="1400" w:hanging="300"/>
                              <w:jc w:val="left"/>
                              <w:rPr>
                                <w:i/>
                                <w:szCs w:val="20"/>
                              </w:rPr>
                            </w:pPr>
                            <w:r w:rsidRPr="001C2838">
                              <w:rPr>
                                <w:i/>
                                <w:szCs w:val="20"/>
                              </w:rPr>
                              <w:t>The system will manage the following runs when a user triggers a batch run on the ICM. A batch run consists of one of the following sequences of individual runs:</w:t>
                            </w:r>
                          </w:p>
                          <w:p w:rsidRPr="001C2838" w:rsidR="00E84082" w:rsidP="00772952" w:rsidRDefault="00E84082" w14:paraId="1D800AA6" w14:textId="77777777">
                            <w:pPr>
                              <w:pStyle w:val="BodyText"/>
                              <w:ind w:left="1400"/>
                              <w:rPr>
                                <w:i/>
                              </w:rPr>
                            </w:pPr>
                            <w:r w:rsidRPr="001C2838">
                              <w:rPr>
                                <w:i/>
                              </w:rPr>
                              <w:t xml:space="preserve">1. A stochastic run (Det), a critical scenario set RSG run, a critical scenario run (Det) </w:t>
                            </w:r>
                          </w:p>
                          <w:p w:rsidRPr="001C2838" w:rsidR="00E84082" w:rsidP="00772952" w:rsidRDefault="00E84082" w14:paraId="5425534D" w14:textId="77777777">
                            <w:pPr>
                              <w:pStyle w:val="BodyText"/>
                              <w:ind w:left="1400"/>
                              <w:rPr>
                                <w:i/>
                              </w:rPr>
                            </w:pPr>
                            <w:r w:rsidRPr="001C2838">
                              <w:rPr>
                                <w:i/>
                              </w:rPr>
                              <w:t xml:space="preserve">2. A stochastic run (Sto), a critical scenario set RSG run, a critical scenario run (Sto) </w:t>
                            </w:r>
                          </w:p>
                          <w:p w:rsidRPr="001C2838" w:rsidR="00E84082" w:rsidP="00772952" w:rsidRDefault="00E84082" w14:paraId="36F99860" w14:textId="77777777">
                            <w:pPr>
                              <w:pStyle w:val="BodyText"/>
                              <w:ind w:left="1400"/>
                              <w:rPr>
                                <w:sz w:val="16"/>
                              </w:rPr>
                            </w:pPr>
                            <w:r w:rsidRPr="001C2838">
                              <w:rPr>
                                <w:sz w:val="16"/>
                              </w:rPr>
                              <w:t>* Brackets above refer to the setting for the FX aggregation method</w:t>
                            </w:r>
                          </w:p>
                          <w:p w:rsidRPr="001C2838" w:rsidR="00E84082" w:rsidP="00772952" w:rsidRDefault="00E84082" w14:paraId="5436F865" w14:textId="202AE479">
                            <w:pPr>
                              <w:numPr>
                                <w:ilvl w:val="0"/>
                                <w:numId w:val="41"/>
                              </w:numPr>
                              <w:ind w:left="1400" w:hanging="300"/>
                              <w:jc w:val="left"/>
                              <w:rPr>
                                <w:i/>
                                <w:szCs w:val="20"/>
                              </w:rPr>
                            </w:pPr>
                            <w:r w:rsidRPr="001C2838">
                              <w:rPr>
                                <w:i/>
                                <w:szCs w:val="20"/>
                              </w:rPr>
                              <w:t xml:space="preserve">By performing a batch run, users can create critical scenario run results using a critical scenario RSG which is create from the CSID output of the stochastic run. </w:t>
                            </w:r>
                          </w:p>
                          <w:p w:rsidRPr="001C2838" w:rsidR="00E84082" w:rsidP="0062340F" w:rsidRDefault="00E84082" w14:paraId="5AA0984C" w14:textId="77777777">
                            <w:pPr>
                              <w:numPr>
                                <w:ilvl w:val="0"/>
                                <w:numId w:val="41"/>
                              </w:numPr>
                              <w:ind w:left="1400" w:hanging="300"/>
                              <w:jc w:val="left"/>
                              <w:rPr>
                                <w:i/>
                                <w:szCs w:val="20"/>
                              </w:rPr>
                            </w:pPr>
                            <w:r w:rsidRPr="001C2838">
                              <w:rPr>
                                <w:i/>
                                <w:szCs w:val="20"/>
                              </w:rPr>
                              <w:t>The minimum requirement for a run is that the RAFM project can be compiled, an assumption set created with ‘In Review’ components assigned.</w:t>
                            </w:r>
                          </w:p>
                          <w:p w:rsidRPr="001C2838" w:rsidR="00E84082" w:rsidP="00772952" w:rsidRDefault="00E84082" w14:paraId="2854038D" w14:textId="77777777">
                            <w:pPr>
                              <w:numPr>
                                <w:ilvl w:val="0"/>
                                <w:numId w:val="41"/>
                              </w:numPr>
                              <w:ind w:left="1400" w:hanging="300"/>
                              <w:jc w:val="left"/>
                              <w:rPr>
                                <w:i/>
                                <w:szCs w:val="20"/>
                              </w:rPr>
                            </w:pPr>
                            <w:r w:rsidRPr="001C2838">
                              <w:rPr>
                                <w:i/>
                                <w:szCs w:val="20"/>
                              </w:rPr>
                              <w:t>All the code based components must have been successfully tested in the RAFM development environment before importing into the ICM interface.</w:t>
                            </w:r>
                          </w:p>
                          <w:p w:rsidRPr="001C2838" w:rsidR="00E84082" w:rsidP="00772952" w:rsidRDefault="00E84082" w14:paraId="3A190AA5" w14:textId="2B8005A2">
                            <w:pPr>
                              <w:pStyle w:val="BodyText"/>
                              <w:numPr>
                                <w:ilvl w:val="0"/>
                                <w:numId w:val="21"/>
                              </w:numPr>
                              <w:jc w:val="left"/>
                              <w:rPr>
                                <w:b/>
                                <w:i/>
                              </w:rPr>
                            </w:pPr>
                            <w:r w:rsidRPr="001C2838">
                              <w:rPr>
                                <w:b/>
                                <w:i/>
                              </w:rPr>
                              <w:t xml:space="preserve">To be able to run an assumption set as a batch, the following conditions must be met: </w:t>
                            </w:r>
                          </w:p>
                          <w:p w:rsidRPr="001C2838" w:rsidR="00E84082" w:rsidP="002A1A47" w:rsidRDefault="00E84082" w14:paraId="6DBA2E49" w14:textId="77777777">
                            <w:pPr>
                              <w:numPr>
                                <w:ilvl w:val="0"/>
                                <w:numId w:val="41"/>
                              </w:numPr>
                              <w:ind w:left="1400" w:hanging="300"/>
                              <w:jc w:val="left"/>
                              <w:rPr>
                                <w:i/>
                                <w:szCs w:val="20"/>
                              </w:rPr>
                            </w:pPr>
                            <w:r w:rsidRPr="001C2838">
                              <w:rPr>
                                <w:i/>
                                <w:szCs w:val="20"/>
                              </w:rPr>
                              <w:t xml:space="preserve">The selected version of the assumption set is not locked. </w:t>
                            </w:r>
                          </w:p>
                          <w:p w:rsidRPr="001C2838" w:rsidR="00E84082" w:rsidP="002A1A47" w:rsidRDefault="00E84082" w14:paraId="1A8E9843" w14:textId="4DAED984">
                            <w:pPr>
                              <w:numPr>
                                <w:ilvl w:val="0"/>
                                <w:numId w:val="41"/>
                              </w:numPr>
                              <w:ind w:left="1400" w:hanging="300"/>
                              <w:jc w:val="left"/>
                              <w:rPr>
                                <w:i/>
                              </w:rPr>
                            </w:pPr>
                            <w:r w:rsidRPr="001C2838">
                              <w:rPr>
                                <w:i/>
                              </w:rPr>
                              <w:t>The assumption set has a stochastic scenario set associated with it and is complete with a lite model or aggregation rule attached to every node, except for any nodes marked as nesting nodes, which may remain incomplete.</w:t>
                            </w:r>
                          </w:p>
                          <w:p w:rsidRPr="001C2838" w:rsidR="00E84082" w:rsidP="002A1A47" w:rsidRDefault="00E84082" w14:paraId="6B7411FC" w14:textId="77777777">
                            <w:pPr>
                              <w:numPr>
                                <w:ilvl w:val="0"/>
                                <w:numId w:val="41"/>
                              </w:numPr>
                              <w:ind w:left="1400" w:hanging="300"/>
                              <w:jc w:val="left"/>
                              <w:rPr>
                                <w:i/>
                                <w:szCs w:val="20"/>
                              </w:rPr>
                            </w:pPr>
                            <w:r w:rsidRPr="001C2838">
                              <w:rPr>
                                <w:i/>
                                <w:szCs w:val="20"/>
                              </w:rPr>
                              <w:t>The tag of the scenario set associated is not "Historical".</w:t>
                            </w:r>
                          </w:p>
                          <w:p w:rsidRPr="001C2838" w:rsidR="00E84082" w:rsidP="0035074E" w:rsidRDefault="00E84082" w14:paraId="714B0C6F" w14:textId="7DE83A9B">
                            <w:pPr>
                              <w:numPr>
                                <w:ilvl w:val="0"/>
                                <w:numId w:val="41"/>
                              </w:numPr>
                              <w:ind w:left="1400" w:hanging="300"/>
                              <w:jc w:val="left"/>
                              <w:rPr>
                                <w:i/>
                                <w:szCs w:val="20"/>
                              </w:rPr>
                            </w:pPr>
                            <w:r w:rsidRPr="001C2838">
                              <w:rPr>
                                <w:i/>
                                <w:szCs w:val="20"/>
                              </w:rPr>
                              <w:t>For assumption sets without nesting nodes, all ICM components have a status of validated.</w:t>
                            </w:r>
                          </w:p>
                          <w:p w:rsidRPr="001C2838" w:rsidR="00E84082" w:rsidP="00B24279" w:rsidRDefault="00E84082" w14:paraId="5EE2F3F8" w14:textId="7B3D7BEA">
                            <w:pPr>
                              <w:numPr>
                                <w:ilvl w:val="0"/>
                                <w:numId w:val="41"/>
                              </w:numPr>
                              <w:ind w:left="1400" w:hanging="300"/>
                              <w:jc w:val="left"/>
                              <w:rPr>
                                <w:i/>
                                <w:szCs w:val="20"/>
                              </w:rPr>
                            </w:pPr>
                            <w:r w:rsidRPr="001C2838">
                              <w:rPr>
                                <w:i/>
                                <w:szCs w:val="20"/>
                              </w:rPr>
                              <w:t xml:space="preserve">For assumption sets with nesting nodes, there exists at least one vanilla (non-batch) type run with ‘Completed’ status in the Runs Table of the assumption set.  </w:t>
                            </w:r>
                          </w:p>
                          <w:p w:rsidRPr="001C2838" w:rsidR="00E84082" w:rsidP="002A1A47" w:rsidRDefault="00E84082" w14:paraId="43B66203" w14:textId="77777777">
                            <w:pPr>
                              <w:numPr>
                                <w:ilvl w:val="0"/>
                                <w:numId w:val="41"/>
                              </w:numPr>
                              <w:ind w:left="1400" w:hanging="300"/>
                              <w:jc w:val="left"/>
                              <w:rPr>
                                <w:i/>
                                <w:szCs w:val="20"/>
                              </w:rPr>
                            </w:pPr>
                            <w:r w:rsidRPr="001C2838">
                              <w:rPr>
                                <w:i/>
                                <w:szCs w:val="20"/>
                              </w:rPr>
                              <w:t>The selected version of the assumption set has run parameters assigned.</w:t>
                            </w:r>
                          </w:p>
                          <w:p w:rsidRPr="001C2838" w:rsidR="00E84082" w:rsidP="002A1A47" w:rsidRDefault="00E84082" w14:paraId="46DADCAA" w14:textId="77777777">
                            <w:pPr>
                              <w:numPr>
                                <w:ilvl w:val="0"/>
                                <w:numId w:val="41"/>
                              </w:numPr>
                              <w:ind w:left="1400" w:hanging="300"/>
                              <w:jc w:val="left"/>
                              <w:rPr>
                                <w:i/>
                                <w:szCs w:val="20"/>
                              </w:rPr>
                            </w:pPr>
                            <w:r w:rsidRPr="001C2838">
                              <w:rPr>
                                <w:i/>
                                <w:szCs w:val="20"/>
                              </w:rPr>
                              <w:t>The purpose of the assumption set is either base-stoch, what-if-stoch or proj-stoch</w:t>
                            </w:r>
                          </w:p>
                          <w:p w:rsidRPr="001C2838" w:rsidR="00E84082" w:rsidP="00715E96" w:rsidRDefault="00E84082" w14:paraId="55503BD9" w14:textId="77777777">
                            <w:pPr>
                              <w:numPr>
                                <w:ilvl w:val="0"/>
                                <w:numId w:val="41"/>
                              </w:numPr>
                              <w:ind w:left="1400" w:hanging="300"/>
                              <w:jc w:val="left"/>
                              <w:rPr>
                                <w:i/>
                                <w:szCs w:val="20"/>
                              </w:rPr>
                            </w:pPr>
                            <w:r w:rsidRPr="001C2838">
                              <w:rPr>
                                <w:i/>
                                <w:szCs w:val="18"/>
                              </w:rPr>
                              <w:t>The LM/AR Compliance flag (in validation panel) for the selected version of assumption set has value “Yes”</w:t>
                            </w:r>
                          </w:p>
                          <w:p w:rsidRPr="001C2838" w:rsidR="00E84082" w:rsidP="0035074E" w:rsidRDefault="00E84082" w14:paraId="0214E8B9" w14:textId="77777777">
                            <w:pPr>
                              <w:numPr>
                                <w:ilvl w:val="0"/>
                                <w:numId w:val="41"/>
                              </w:numPr>
                              <w:ind w:left="1400" w:hanging="300"/>
                              <w:jc w:val="left"/>
                              <w:rPr>
                                <w:i/>
                                <w:szCs w:val="18"/>
                              </w:rPr>
                            </w:pPr>
                            <w:r w:rsidRPr="001C2838">
                              <w:rPr>
                                <w:i/>
                                <w:szCs w:val="18"/>
                              </w:rPr>
                              <w:t>The RSG Compliance flag (in validation panel) for the selected version of assumption set has value “Yes”</w:t>
                            </w:r>
                          </w:p>
                          <w:p w:rsidR="00E84082" w:rsidP="002A1A47" w:rsidRDefault="00E84082" w14:paraId="7730C277"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441C131">
              <v:shape id="AutoShape 586" style="position:absolute;left:0;text-align:left;margin-left:-8.8pt;margin-top:9.55pt;width:484.3pt;height:659.35pt;z-index:2516584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87"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" w14:anchorId="6E172DF0">
                <v:shadow on="t" color="#622423" opacity=".5" offset="1pt"/>
                <v:textbox inset=",0,,0">
                  <w:txbxContent>
                    <w:p w:rsidR="00E84082" w:rsidP="002A1A47" w:rsidRDefault="00E84082" w14:paraId="12A4EA11" w14:textId="77777777">
                      <w:pPr>
                        <w:pStyle w:val="BodyText"/>
                        <w:ind w:left="720"/>
                        <w:rPr>
                          <w:b/>
                          <w:i/>
                        </w:rPr>
                      </w:pPr>
                    </w:p>
                    <w:p w:rsidR="00E84082" w:rsidP="002A1A47" w:rsidRDefault="00E84082" w14:paraId="5A1EA135" w14:textId="77777777">
                      <w:pPr>
                        <w:pStyle w:val="BodyText"/>
                        <w:ind w:left="720"/>
                        <w:rPr>
                          <w:b/>
                          <w:i/>
                        </w:rPr>
                      </w:pPr>
                    </w:p>
                    <w:p w:rsidRPr="001C2838" w:rsidR="00E84082" w:rsidP="00772952" w:rsidRDefault="00E84082" w14:paraId="6AFD667A" w14:textId="77777777">
                      <w:pPr>
                        <w:pStyle w:val="BodyText"/>
                        <w:numPr>
                          <w:ilvl w:val="0"/>
                          <w:numId w:val="21"/>
                        </w:numPr>
                        <w:jc w:val="left"/>
                        <w:rPr>
                          <w:i/>
                        </w:rPr>
                      </w:pPr>
                      <w:r>
                        <w:rPr>
                          <w:b/>
                          <w:i/>
                        </w:rPr>
                        <w:t xml:space="preserve"> </w:t>
                      </w:r>
                      <w:r w:rsidRPr="001C2838">
                        <w:rPr>
                          <w:b/>
                          <w:i/>
                        </w:rPr>
                        <w:t>Business context:</w:t>
                      </w:r>
                      <w:r w:rsidRPr="001C2838">
                        <w:rPr>
                          <w:i/>
                        </w:rPr>
                        <w:t xml:space="preserve"> </w:t>
                      </w:r>
                    </w:p>
                    <w:p w:rsidRPr="001C2838" w:rsidR="00E84082" w:rsidP="00772952" w:rsidRDefault="00E84082" w14:paraId="60D0BC23" w14:textId="77777777">
                      <w:pPr>
                        <w:numPr>
                          <w:ilvl w:val="0"/>
                          <w:numId w:val="41"/>
                        </w:numPr>
                        <w:ind w:left="1400" w:hanging="300"/>
                        <w:jc w:val="left"/>
                        <w:rPr>
                          <w:i/>
                          <w:szCs w:val="20"/>
                        </w:rPr>
                      </w:pPr>
                      <w:r w:rsidRPr="001C2838">
                        <w:rPr>
                          <w:i/>
                          <w:szCs w:val="20"/>
                        </w:rPr>
                        <w:t>The system will manage the following runs when a user triggers a batch run on the ICM. A batch run consists of one of the following sequences of individual runs:</w:t>
                      </w:r>
                    </w:p>
                    <w:p w:rsidRPr="001C2838" w:rsidR="00E84082" w:rsidP="00772952" w:rsidRDefault="00E84082" w14:paraId="72CA71C9" w14:textId="77777777">
                      <w:pPr>
                        <w:pStyle w:val="BodyText"/>
                        <w:ind w:left="1400"/>
                        <w:rPr>
                          <w:i/>
                        </w:rPr>
                      </w:pPr>
                      <w:r w:rsidRPr="001C2838">
                        <w:rPr>
                          <w:i/>
                        </w:rPr>
                        <w:t xml:space="preserve">1. A stochastic run (Det), a critical scenario set RSG run, a critical scenario run (Det) </w:t>
                      </w:r>
                    </w:p>
                    <w:p w:rsidRPr="001C2838" w:rsidR="00E84082" w:rsidP="00772952" w:rsidRDefault="00E84082" w14:paraId="36CAA49D" w14:textId="77777777">
                      <w:pPr>
                        <w:pStyle w:val="BodyText"/>
                        <w:ind w:left="1400"/>
                        <w:rPr>
                          <w:i/>
                        </w:rPr>
                      </w:pPr>
                      <w:r w:rsidRPr="001C2838">
                        <w:rPr>
                          <w:i/>
                        </w:rPr>
                        <w:t>2. A stochastic run (</w:t>
                      </w:r>
                      <w:r w:rsidRPr="001C2838">
                        <w:rPr>
                          <w:i/>
                        </w:rPr>
                        <w:t xml:space="preserve">Sto), a critical scenario set RSG run, a critical scenario run (Sto) </w:t>
                      </w:r>
                    </w:p>
                    <w:p w:rsidRPr="001C2838" w:rsidR="00E84082" w:rsidP="00772952" w:rsidRDefault="00E84082" w14:paraId="3FB5B216" w14:textId="77777777">
                      <w:pPr>
                        <w:pStyle w:val="BodyText"/>
                        <w:ind w:left="1400"/>
                        <w:rPr>
                          <w:sz w:val="16"/>
                        </w:rPr>
                      </w:pPr>
                      <w:r w:rsidRPr="001C2838">
                        <w:rPr>
                          <w:sz w:val="16"/>
                        </w:rPr>
                        <w:t>* Brackets above refer to the setting for the FX aggregation method</w:t>
                      </w:r>
                    </w:p>
                    <w:p w:rsidRPr="001C2838" w:rsidR="00E84082" w:rsidP="00772952" w:rsidRDefault="00E84082" w14:paraId="08520F26" w14:textId="202AE479">
                      <w:pPr>
                        <w:numPr>
                          <w:ilvl w:val="0"/>
                          <w:numId w:val="41"/>
                        </w:numPr>
                        <w:ind w:left="1400" w:hanging="300"/>
                        <w:jc w:val="left"/>
                        <w:rPr>
                          <w:i/>
                          <w:szCs w:val="20"/>
                        </w:rPr>
                      </w:pPr>
                      <w:r w:rsidRPr="001C2838">
                        <w:rPr>
                          <w:i/>
                          <w:szCs w:val="20"/>
                        </w:rPr>
                        <w:t xml:space="preserve">By performing a batch run, users can create critical scenario run results using a critical scenario RSG which is create from the CSID output of the stochastic run. </w:t>
                      </w:r>
                    </w:p>
                    <w:p w:rsidRPr="001C2838" w:rsidR="00E84082" w:rsidP="0062340F" w:rsidRDefault="00E84082" w14:paraId="2C878B63" w14:textId="77777777">
                      <w:pPr>
                        <w:numPr>
                          <w:ilvl w:val="0"/>
                          <w:numId w:val="41"/>
                        </w:numPr>
                        <w:ind w:left="1400" w:hanging="300"/>
                        <w:jc w:val="left"/>
                        <w:rPr>
                          <w:i/>
                          <w:szCs w:val="20"/>
                        </w:rPr>
                      </w:pPr>
                      <w:r w:rsidRPr="001C2838">
                        <w:rPr>
                          <w:i/>
                          <w:szCs w:val="20"/>
                        </w:rPr>
                        <w:t>The minimum requirement for a run is that the RAFM project can be compiled, an assumption set created with ‘In Review’ components assigned.</w:t>
                      </w:r>
                    </w:p>
                    <w:p w:rsidRPr="001C2838" w:rsidR="00E84082" w:rsidP="00772952" w:rsidRDefault="00E84082" w14:paraId="26C29CAE" w14:textId="77777777">
                      <w:pPr>
                        <w:numPr>
                          <w:ilvl w:val="0"/>
                          <w:numId w:val="41"/>
                        </w:numPr>
                        <w:ind w:left="1400" w:hanging="300"/>
                        <w:jc w:val="left"/>
                        <w:rPr>
                          <w:i/>
                          <w:szCs w:val="20"/>
                        </w:rPr>
                      </w:pPr>
                      <w:r w:rsidRPr="001C2838">
                        <w:rPr>
                          <w:i/>
                          <w:szCs w:val="20"/>
                        </w:rPr>
                        <w:t>All the code based components must have been successfully tested in the RAFM development environment before importing into the ICM interface.</w:t>
                      </w:r>
                    </w:p>
                    <w:p w:rsidRPr="001C2838" w:rsidR="00E84082" w:rsidP="00772952" w:rsidRDefault="00E84082" w14:paraId="2A2228A0" w14:textId="2B8005A2">
                      <w:pPr>
                        <w:pStyle w:val="BodyText"/>
                        <w:numPr>
                          <w:ilvl w:val="0"/>
                          <w:numId w:val="21"/>
                        </w:numPr>
                        <w:jc w:val="left"/>
                        <w:rPr>
                          <w:b/>
                          <w:i/>
                        </w:rPr>
                      </w:pPr>
                      <w:r w:rsidRPr="001C2838">
                        <w:rPr>
                          <w:b/>
                          <w:i/>
                        </w:rPr>
                        <w:t xml:space="preserve">To be able to run an assumption set as a batch, the following conditions must be met: </w:t>
                      </w:r>
                    </w:p>
                    <w:p w:rsidRPr="001C2838" w:rsidR="00E84082" w:rsidP="002A1A47" w:rsidRDefault="00E84082" w14:paraId="7B8F7546" w14:textId="77777777">
                      <w:pPr>
                        <w:numPr>
                          <w:ilvl w:val="0"/>
                          <w:numId w:val="41"/>
                        </w:numPr>
                        <w:ind w:left="1400" w:hanging="300"/>
                        <w:jc w:val="left"/>
                        <w:rPr>
                          <w:i/>
                          <w:szCs w:val="20"/>
                        </w:rPr>
                      </w:pPr>
                      <w:r w:rsidRPr="001C2838">
                        <w:rPr>
                          <w:i/>
                          <w:szCs w:val="20"/>
                        </w:rPr>
                        <w:t xml:space="preserve">The selected version of the assumption set is not locked. </w:t>
                      </w:r>
                    </w:p>
                    <w:p w:rsidRPr="001C2838" w:rsidR="00E84082" w:rsidP="002A1A47" w:rsidRDefault="00E84082" w14:paraId="35DD004D" w14:textId="4DAED984">
                      <w:pPr>
                        <w:numPr>
                          <w:ilvl w:val="0"/>
                          <w:numId w:val="41"/>
                        </w:numPr>
                        <w:ind w:left="1400" w:hanging="300"/>
                        <w:jc w:val="left"/>
                        <w:rPr>
                          <w:i/>
                        </w:rPr>
                      </w:pPr>
                      <w:r w:rsidRPr="001C2838">
                        <w:rPr>
                          <w:i/>
                        </w:rPr>
                        <w:t>The assumption set has a stochastic scenario set associated with it and is complete with a lite model or aggregation rule attached to every node, except for any nodes marked as nesting nodes, which may remain incomplete.</w:t>
                      </w:r>
                    </w:p>
                    <w:p w:rsidRPr="001C2838" w:rsidR="00E84082" w:rsidP="002A1A47" w:rsidRDefault="00E84082" w14:paraId="6F34F1D4" w14:textId="77777777">
                      <w:pPr>
                        <w:numPr>
                          <w:ilvl w:val="0"/>
                          <w:numId w:val="41"/>
                        </w:numPr>
                        <w:ind w:left="1400" w:hanging="300"/>
                        <w:jc w:val="left"/>
                        <w:rPr>
                          <w:i/>
                          <w:szCs w:val="20"/>
                        </w:rPr>
                      </w:pPr>
                      <w:r w:rsidRPr="001C2838">
                        <w:rPr>
                          <w:i/>
                          <w:szCs w:val="20"/>
                        </w:rPr>
                        <w:t>The tag of the scenario set associated is not "Historical".</w:t>
                      </w:r>
                    </w:p>
                    <w:p w:rsidRPr="001C2838" w:rsidR="00E84082" w:rsidP="0035074E" w:rsidRDefault="00E84082" w14:paraId="440D4D82" w14:textId="7DE83A9B">
                      <w:pPr>
                        <w:numPr>
                          <w:ilvl w:val="0"/>
                          <w:numId w:val="41"/>
                        </w:numPr>
                        <w:ind w:left="1400" w:hanging="300"/>
                        <w:jc w:val="left"/>
                        <w:rPr>
                          <w:i/>
                          <w:szCs w:val="20"/>
                        </w:rPr>
                      </w:pPr>
                      <w:r w:rsidRPr="001C2838">
                        <w:rPr>
                          <w:i/>
                          <w:szCs w:val="20"/>
                        </w:rPr>
                        <w:t>For assumption sets without nesting nodes, all ICM components have a status of validated.</w:t>
                      </w:r>
                    </w:p>
                    <w:p w:rsidRPr="001C2838" w:rsidR="00E84082" w:rsidP="00B24279" w:rsidRDefault="00E84082" w14:paraId="46D7AE67" w14:textId="7B3D7BEA">
                      <w:pPr>
                        <w:numPr>
                          <w:ilvl w:val="0"/>
                          <w:numId w:val="41"/>
                        </w:numPr>
                        <w:ind w:left="1400" w:hanging="300"/>
                        <w:jc w:val="left"/>
                        <w:rPr>
                          <w:i/>
                          <w:szCs w:val="20"/>
                        </w:rPr>
                      </w:pPr>
                      <w:r w:rsidRPr="001C2838">
                        <w:rPr>
                          <w:i/>
                          <w:szCs w:val="20"/>
                        </w:rPr>
                        <w:t xml:space="preserve">For assumption sets with nesting nodes, there exists at least one vanilla (non-batch) type run with ‘Completed’ status in the Runs Table of the assumption set.  </w:t>
                      </w:r>
                    </w:p>
                    <w:p w:rsidRPr="001C2838" w:rsidR="00E84082" w:rsidP="002A1A47" w:rsidRDefault="00E84082" w14:paraId="5902ED30" w14:textId="77777777">
                      <w:pPr>
                        <w:numPr>
                          <w:ilvl w:val="0"/>
                          <w:numId w:val="41"/>
                        </w:numPr>
                        <w:ind w:left="1400" w:hanging="300"/>
                        <w:jc w:val="left"/>
                        <w:rPr>
                          <w:i/>
                          <w:szCs w:val="20"/>
                        </w:rPr>
                      </w:pPr>
                      <w:r w:rsidRPr="001C2838">
                        <w:rPr>
                          <w:i/>
                          <w:szCs w:val="20"/>
                        </w:rPr>
                        <w:t>The selected version of the assumption set has run parameters assigned.</w:t>
                      </w:r>
                    </w:p>
                    <w:p w:rsidRPr="001C2838" w:rsidR="00E84082" w:rsidP="002A1A47" w:rsidRDefault="00E84082" w14:paraId="44365B14" w14:textId="77777777">
                      <w:pPr>
                        <w:numPr>
                          <w:ilvl w:val="0"/>
                          <w:numId w:val="41"/>
                        </w:numPr>
                        <w:ind w:left="1400" w:hanging="300"/>
                        <w:jc w:val="left"/>
                        <w:rPr>
                          <w:i/>
                          <w:szCs w:val="20"/>
                        </w:rPr>
                      </w:pPr>
                      <w:r w:rsidRPr="001C2838">
                        <w:rPr>
                          <w:i/>
                          <w:szCs w:val="20"/>
                        </w:rPr>
                        <w:t>The purpose of the assumption set is either base-stoch, what-if-stoch or proj-stoch</w:t>
                      </w:r>
                    </w:p>
                    <w:p w:rsidRPr="001C2838" w:rsidR="00E84082" w:rsidP="00715E96" w:rsidRDefault="00E84082" w14:paraId="2E57A7FC" w14:textId="77777777">
                      <w:pPr>
                        <w:numPr>
                          <w:ilvl w:val="0"/>
                          <w:numId w:val="41"/>
                        </w:numPr>
                        <w:ind w:left="1400" w:hanging="300"/>
                        <w:jc w:val="left"/>
                        <w:rPr>
                          <w:i/>
                          <w:szCs w:val="20"/>
                        </w:rPr>
                      </w:pPr>
                      <w:r w:rsidRPr="001C2838">
                        <w:rPr>
                          <w:i/>
                          <w:szCs w:val="18"/>
                        </w:rPr>
                        <w:t>The LM/AR Compliance flag (in validation panel) for the selected version of assumption set has value “Yes”</w:t>
                      </w:r>
                    </w:p>
                    <w:p w:rsidRPr="001C2838" w:rsidR="00E84082" w:rsidP="0035074E" w:rsidRDefault="00E84082" w14:paraId="1D5F8F31" w14:textId="77777777">
                      <w:pPr>
                        <w:numPr>
                          <w:ilvl w:val="0"/>
                          <w:numId w:val="41"/>
                        </w:numPr>
                        <w:ind w:left="1400" w:hanging="300"/>
                        <w:jc w:val="left"/>
                        <w:rPr>
                          <w:i/>
                          <w:szCs w:val="18"/>
                        </w:rPr>
                      </w:pPr>
                      <w:r w:rsidRPr="001C2838">
                        <w:rPr>
                          <w:i/>
                          <w:szCs w:val="18"/>
                        </w:rPr>
                        <w:t>The RSG Compliance flag (in validation panel) for the selected version of assumption set has value “Yes”</w:t>
                      </w:r>
                    </w:p>
                    <w:p w:rsidR="00E84082" w:rsidP="002A1A47" w:rsidRDefault="00E84082" w14:paraId="58717D39" w14:textId="77777777"/>
                  </w:txbxContent>
                </v:textbox>
              </v:shape>
            </w:pict>
          </mc:Fallback>
        </mc:AlternateContent>
      </w:r>
    </w:p>
    <w:p w:rsidRPr="00F3603E" w:rsidR="002A1A47" w:rsidP="00D55DA7" w:rsidRDefault="00916FF7" w14:paraId="3417F8BA" w14:textId="6DC1CE01">
      <w:pPr>
        <w:pStyle w:val="BodyText"/>
        <w:rPr>
          <w:b/>
        </w:rPr>
      </w:pPr>
      <w:r w:rsidRPr="00F3603E">
        <w:rPr>
          <w:b/>
          <w:noProof/>
        </w:rPr>
        <w:drawing>
          <wp:inline distT="0" distB="0" distL="0" distR="0" wp14:anchorId="0A4A5484" wp14:editId="729C359D">
            <wp:extent cx="412770" cy="285750"/>
            <wp:effectExtent l="0" t="0" r="0" b="0"/>
            <wp:docPr id="379" name="Picture 379"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F3603E" w:rsidR="002A1A47" w:rsidP="00D55DA7" w:rsidRDefault="002A1A47" w14:paraId="16ADD383" w14:textId="77777777">
      <w:pPr>
        <w:pStyle w:val="BodyText"/>
        <w:rPr>
          <w:color w:val="FF0000"/>
        </w:rPr>
      </w:pPr>
    </w:p>
    <w:p w:rsidRPr="00F3603E" w:rsidR="002A1A47" w:rsidP="00D55DA7" w:rsidRDefault="002A1A47" w14:paraId="2597F732" w14:textId="77777777">
      <w:pPr>
        <w:pStyle w:val="BlockText"/>
        <w:spacing w:before="0" w:after="0"/>
        <w:ind w:left="0"/>
      </w:pPr>
    </w:p>
    <w:p w:rsidRPr="00F3603E" w:rsidR="002A1A47" w:rsidP="00D55DA7" w:rsidRDefault="002A1A47" w14:paraId="51F31241" w14:textId="77777777">
      <w:pPr>
        <w:spacing w:before="0" w:after="0"/>
      </w:pPr>
    </w:p>
    <w:p w:rsidRPr="00F3603E" w:rsidR="002A1A47" w:rsidP="00D55DA7" w:rsidRDefault="002A1A47" w14:paraId="75102053" w14:textId="77777777">
      <w:pPr>
        <w:spacing w:before="0" w:after="0"/>
      </w:pPr>
    </w:p>
    <w:p w:rsidRPr="00F3603E" w:rsidR="002A1A47" w:rsidP="00D55DA7" w:rsidRDefault="002A1A47" w14:paraId="06B512C2" w14:textId="77777777">
      <w:pPr>
        <w:spacing w:before="0" w:after="0"/>
      </w:pPr>
    </w:p>
    <w:p w:rsidRPr="00F3603E" w:rsidR="002A1A47" w:rsidP="00D55DA7" w:rsidRDefault="002A1A47" w14:paraId="6B9D40AA" w14:textId="77777777">
      <w:pPr>
        <w:spacing w:before="0" w:after="0"/>
      </w:pPr>
    </w:p>
    <w:p w:rsidRPr="00F3603E" w:rsidR="002A1A47" w:rsidP="00D55DA7" w:rsidRDefault="002A1A47" w14:paraId="0AC6AFB3" w14:textId="77777777">
      <w:pPr>
        <w:spacing w:before="0" w:after="0"/>
      </w:pPr>
    </w:p>
    <w:p w:rsidRPr="00F3603E" w:rsidR="002A1A47" w:rsidP="00D55DA7" w:rsidRDefault="002A1A47" w14:paraId="034F15E9" w14:textId="77777777">
      <w:pPr>
        <w:spacing w:before="0" w:after="0"/>
      </w:pPr>
    </w:p>
    <w:p w:rsidRPr="00F3603E" w:rsidR="002A1A47" w:rsidP="00D55DA7" w:rsidRDefault="002A1A47" w14:paraId="0C0841BF" w14:textId="77777777">
      <w:pPr>
        <w:spacing w:before="0" w:after="0"/>
      </w:pPr>
    </w:p>
    <w:p w:rsidRPr="00F3603E" w:rsidR="002A1A47" w:rsidP="00D55DA7" w:rsidRDefault="002A1A47" w14:paraId="33CEF569" w14:textId="77777777">
      <w:pPr>
        <w:spacing w:before="0" w:after="0"/>
      </w:pPr>
    </w:p>
    <w:p w:rsidRPr="00F3603E" w:rsidR="002A1A47" w:rsidP="00D55DA7" w:rsidRDefault="002A1A47" w14:paraId="25A99062" w14:textId="77777777">
      <w:pPr>
        <w:spacing w:before="0" w:after="0"/>
      </w:pPr>
    </w:p>
    <w:p w:rsidRPr="00F3603E" w:rsidR="002A1A47" w:rsidP="00D55DA7" w:rsidRDefault="002A1A47" w14:paraId="7514C29F" w14:textId="77777777">
      <w:pPr>
        <w:spacing w:before="0" w:after="0"/>
      </w:pPr>
    </w:p>
    <w:p w:rsidRPr="00F3603E" w:rsidR="002A1A47" w:rsidP="00D55DA7" w:rsidRDefault="002A1A47" w14:paraId="387B4D1A" w14:textId="77777777">
      <w:pPr>
        <w:spacing w:before="0" w:after="0"/>
      </w:pPr>
    </w:p>
    <w:p w:rsidRPr="00F3603E" w:rsidR="002A1A47" w:rsidP="00D55DA7" w:rsidRDefault="002A1A47" w14:paraId="6D49BFED" w14:textId="77777777">
      <w:pPr>
        <w:spacing w:before="0" w:after="0"/>
      </w:pPr>
    </w:p>
    <w:p w:rsidRPr="00F3603E" w:rsidR="002A1A47" w:rsidP="00D55DA7" w:rsidRDefault="002A1A47" w14:paraId="4154CD00" w14:textId="77777777">
      <w:pPr>
        <w:spacing w:before="0" w:after="0"/>
      </w:pPr>
    </w:p>
    <w:p w:rsidRPr="00F3603E" w:rsidR="002A1A47" w:rsidP="00D55DA7" w:rsidRDefault="002A1A47" w14:paraId="6D495409" w14:textId="77777777">
      <w:pPr>
        <w:spacing w:before="0" w:after="0"/>
      </w:pPr>
    </w:p>
    <w:p w:rsidRPr="00F3603E" w:rsidR="002A1A47" w:rsidP="00D55DA7" w:rsidRDefault="002A1A47" w14:paraId="3129D1B6" w14:textId="77777777">
      <w:pPr>
        <w:spacing w:before="0" w:after="0"/>
      </w:pPr>
    </w:p>
    <w:p w:rsidRPr="00F3603E" w:rsidR="002A1A47" w:rsidP="00D55DA7" w:rsidRDefault="002A1A47" w14:paraId="2C5EF116" w14:textId="77777777">
      <w:pPr>
        <w:spacing w:before="0" w:after="0"/>
      </w:pPr>
    </w:p>
    <w:p w:rsidRPr="00F3603E" w:rsidR="002A1A47" w:rsidP="00D55DA7" w:rsidRDefault="002A1A47" w14:paraId="515394C9" w14:textId="77777777">
      <w:pPr>
        <w:spacing w:before="0" w:after="0"/>
      </w:pPr>
    </w:p>
    <w:p w:rsidRPr="00F3603E" w:rsidR="002A1A47" w:rsidP="00D55DA7" w:rsidRDefault="002A1A47" w14:paraId="0E7FBAEA" w14:textId="77777777">
      <w:pPr>
        <w:spacing w:before="0" w:after="0"/>
      </w:pPr>
    </w:p>
    <w:p w:rsidRPr="00F3603E" w:rsidR="002A1A47" w:rsidP="00D55DA7" w:rsidRDefault="002A1A47" w14:paraId="553258F5" w14:textId="77777777">
      <w:pPr>
        <w:spacing w:before="0" w:after="0"/>
      </w:pPr>
    </w:p>
    <w:p w:rsidRPr="00F3603E" w:rsidR="002A1A47" w:rsidP="00D55DA7" w:rsidRDefault="002A1A47" w14:paraId="078B8074" w14:textId="77777777">
      <w:pPr>
        <w:spacing w:before="0" w:after="0"/>
      </w:pPr>
    </w:p>
    <w:p w:rsidRPr="00F3603E" w:rsidR="002A1A47" w:rsidP="00D55DA7" w:rsidRDefault="002A1A47" w14:paraId="0DCBA6A1" w14:textId="77777777">
      <w:pPr>
        <w:pStyle w:val="BodyText"/>
        <w:ind w:left="1077"/>
      </w:pPr>
    </w:p>
    <w:p w:rsidRPr="00F3603E" w:rsidR="002A1A47" w:rsidP="00D55DA7" w:rsidRDefault="002A1A47" w14:paraId="58C422B6" w14:textId="77777777">
      <w:pPr>
        <w:pStyle w:val="BodyText"/>
        <w:ind w:left="1077"/>
      </w:pPr>
    </w:p>
    <w:p w:rsidRPr="00F3603E" w:rsidR="002A1A47" w:rsidP="00D55DA7" w:rsidRDefault="002A1A47" w14:paraId="7774911B" w14:textId="77777777">
      <w:pPr>
        <w:pStyle w:val="BodyText"/>
        <w:ind w:left="1077"/>
      </w:pPr>
    </w:p>
    <w:p w:rsidRPr="00F3603E" w:rsidR="002A1A47" w:rsidP="00D55DA7" w:rsidRDefault="002A1A47" w14:paraId="4DEFB5B7" w14:textId="77777777">
      <w:pPr>
        <w:pStyle w:val="BodyText"/>
        <w:ind w:left="1077"/>
      </w:pPr>
    </w:p>
    <w:p w:rsidRPr="00F3603E" w:rsidR="002A1A47" w:rsidP="00D55DA7" w:rsidRDefault="002A1A47" w14:paraId="001AFF88" w14:textId="77777777">
      <w:pPr>
        <w:pStyle w:val="BodyText"/>
        <w:ind w:left="0"/>
      </w:pPr>
    </w:p>
    <w:p w:rsidRPr="00F3603E" w:rsidR="002A1A47" w:rsidP="00D55DA7" w:rsidRDefault="002A1A47" w14:paraId="26C9B3EA" w14:textId="77777777">
      <w:pPr>
        <w:pStyle w:val="BodyText"/>
        <w:rPr>
          <w:b/>
        </w:rPr>
      </w:pPr>
    </w:p>
    <w:p w:rsidRPr="00F3603E" w:rsidR="002C653E" w:rsidP="00D55DA7" w:rsidRDefault="002C653E" w14:paraId="2307D1A2" w14:textId="77777777">
      <w:pPr>
        <w:pStyle w:val="BodyText"/>
        <w:ind w:left="0"/>
        <w:rPr>
          <w:b/>
        </w:rPr>
      </w:pPr>
    </w:p>
    <w:p w:rsidRPr="00F3603E" w:rsidR="002C653E" w:rsidP="00D55DA7" w:rsidRDefault="002C653E" w14:paraId="7E01E97F" w14:textId="77777777">
      <w:pPr>
        <w:pStyle w:val="BodyText"/>
        <w:ind w:left="0"/>
        <w:rPr>
          <w:b/>
        </w:rPr>
      </w:pPr>
    </w:p>
    <w:p w:rsidRPr="00F3603E" w:rsidR="002C653E" w:rsidP="00D55DA7" w:rsidRDefault="002C653E" w14:paraId="2A67AF70" w14:textId="77777777">
      <w:pPr>
        <w:pStyle w:val="BodyText"/>
        <w:ind w:left="0"/>
        <w:rPr>
          <w:b/>
        </w:rPr>
      </w:pPr>
    </w:p>
    <w:p w:rsidRPr="00F3603E" w:rsidR="00E24BE7" w:rsidP="00D55DA7" w:rsidRDefault="00E24BE7" w14:paraId="66C230BB" w14:textId="77777777">
      <w:pPr>
        <w:pStyle w:val="BodyText"/>
        <w:ind w:left="0"/>
        <w:rPr>
          <w:b/>
        </w:rPr>
      </w:pPr>
    </w:p>
    <w:p w:rsidRPr="00F3603E" w:rsidR="0062340F" w:rsidP="00D55DA7" w:rsidRDefault="0062340F" w14:paraId="42D455FE" w14:textId="77777777">
      <w:pPr>
        <w:pStyle w:val="BodyText"/>
        <w:ind w:left="0"/>
        <w:rPr>
          <w:b/>
        </w:rPr>
      </w:pPr>
    </w:p>
    <w:p w:rsidRPr="00F3603E" w:rsidR="0062340F" w:rsidP="00D55DA7" w:rsidRDefault="0062340F" w14:paraId="66F3C5DE" w14:textId="77777777">
      <w:pPr>
        <w:pStyle w:val="BodyText"/>
        <w:ind w:left="0"/>
        <w:rPr>
          <w:b/>
        </w:rPr>
      </w:pPr>
    </w:p>
    <w:p w:rsidRPr="00F3603E" w:rsidR="0062340F" w:rsidP="00D55DA7" w:rsidRDefault="0062340F" w14:paraId="30FAB243" w14:textId="77777777">
      <w:pPr>
        <w:pStyle w:val="BodyText"/>
        <w:ind w:left="0"/>
        <w:rPr>
          <w:b/>
        </w:rPr>
      </w:pPr>
    </w:p>
    <w:p w:rsidRPr="00F3603E" w:rsidR="0062340F" w:rsidP="00D55DA7" w:rsidRDefault="0062340F" w14:paraId="1C957B4D" w14:textId="77777777">
      <w:pPr>
        <w:pStyle w:val="BodyText"/>
        <w:ind w:left="0"/>
        <w:rPr>
          <w:b/>
        </w:rPr>
      </w:pPr>
    </w:p>
    <w:p w:rsidRPr="00F3603E" w:rsidR="0062340F" w:rsidP="00D55DA7" w:rsidRDefault="0062340F" w14:paraId="2DA7ECF9" w14:textId="77777777">
      <w:pPr>
        <w:pStyle w:val="BodyText"/>
        <w:ind w:left="0"/>
        <w:rPr>
          <w:b/>
        </w:rPr>
      </w:pPr>
    </w:p>
    <w:p w:rsidRPr="00F3603E" w:rsidR="002A1A47" w:rsidP="00D55DA7" w:rsidRDefault="002A1A47" w14:paraId="1E3AE88C" w14:textId="77777777">
      <w:pPr>
        <w:pStyle w:val="BodyText"/>
        <w:ind w:left="0"/>
      </w:pPr>
      <w:r w:rsidRPr="00F3603E">
        <w:rPr>
          <w:b/>
        </w:rPr>
        <w:lastRenderedPageBreak/>
        <w:t>Step 1</w:t>
      </w:r>
      <w:r w:rsidRPr="00F3603E">
        <w:t xml:space="preserve">: Select the ‘Assumption </w:t>
      </w:r>
      <w:r w:rsidRPr="00F3603E" w:rsidR="0077090A">
        <w:t>S</w:t>
      </w:r>
      <w:r w:rsidRPr="00F3603E">
        <w:t>et</w:t>
      </w:r>
      <w:r w:rsidRPr="00F3603E" w:rsidR="0077090A">
        <w:t>s</w:t>
      </w:r>
      <w:r w:rsidRPr="00F3603E">
        <w:t>’ tab</w:t>
      </w:r>
    </w:p>
    <w:p w:rsidRPr="00F3603E" w:rsidR="002A1A47" w:rsidP="00D55DA7" w:rsidRDefault="002A1A47" w14:paraId="54F7FF67" w14:textId="77777777">
      <w:pPr>
        <w:pStyle w:val="BodyText"/>
        <w:ind w:left="0"/>
      </w:pPr>
      <w:r w:rsidRPr="00F3603E">
        <w:rPr>
          <w:b/>
        </w:rPr>
        <w:t>Step 2</w:t>
      </w:r>
      <w:r w:rsidRPr="00F3603E">
        <w:t xml:space="preserve">: Select the assumption set that you want to run </w:t>
      </w:r>
    </w:p>
    <w:p w:rsidR="002A1A47" w:rsidP="00D55DA7" w:rsidRDefault="002A1A47" w14:paraId="490DE344" w14:textId="7F64314A">
      <w:pPr>
        <w:pStyle w:val="BodyText"/>
        <w:ind w:left="0"/>
      </w:pPr>
      <w:r w:rsidRPr="00F3603E">
        <w:rPr>
          <w:b/>
        </w:rPr>
        <w:t>Step 3</w:t>
      </w:r>
      <w:r w:rsidRPr="00F3603E">
        <w:t>: Select the node in the entity structure tree which will be the root node for the run. Right click on the node and select ‘Run’</w:t>
      </w:r>
    </w:p>
    <w:p w:rsidRPr="00F3603E" w:rsidR="003604E8" w:rsidP="00D55DA7" w:rsidRDefault="003604E8" w14:paraId="41C3D1BA" w14:textId="3BD67D66">
      <w:pPr>
        <w:pStyle w:val="BodyText"/>
        <w:ind w:left="0"/>
      </w:pPr>
      <w:r>
        <w:rPr>
          <w:noProof/>
        </w:rPr>
        <w:drawing>
          <wp:inline distT="0" distB="0" distL="0" distR="0" wp14:anchorId="2E9598A2" wp14:editId="1AB81F9E">
            <wp:extent cx="3028950" cy="4217109"/>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3031772" cy="4221038"/>
                    </a:xfrm>
                    <a:prstGeom prst="rect">
                      <a:avLst/>
                    </a:prstGeom>
                  </pic:spPr>
                </pic:pic>
              </a:graphicData>
            </a:graphic>
          </wp:inline>
        </w:drawing>
      </w:r>
    </w:p>
    <w:p w:rsidRPr="00F3603E" w:rsidR="002A1A47" w:rsidP="00D55DA7" w:rsidRDefault="002A1A47" w14:paraId="34D4812B" w14:textId="787EDFA5">
      <w:pPr>
        <w:pStyle w:val="BodyText"/>
        <w:ind w:left="0"/>
      </w:pPr>
      <w:r w:rsidRPr="00F3603E">
        <w:t>The system displays a window with various runtime parameters to be input as follows:</w:t>
      </w:r>
    </w:p>
    <w:p w:rsidRPr="00F3603E" w:rsidR="00595F3E" w:rsidP="00595F3E" w:rsidRDefault="00595F3E" w14:paraId="735AE379" w14:textId="1FDAD9B6">
      <w:pPr>
        <w:pStyle w:val="BodyText"/>
        <w:ind w:left="426"/>
      </w:pPr>
      <w:r w:rsidRPr="00F3603E">
        <w:rPr>
          <w:b/>
        </w:rPr>
        <w:t>Run Type:</w:t>
      </w:r>
      <w:r w:rsidRPr="00F3603E">
        <w:t xml:space="preserve"> The ‘Batch Run’ radio button option must be selected</w:t>
      </w:r>
    </w:p>
    <w:p w:rsidRPr="00F3603E" w:rsidR="002A1A47" w:rsidP="00772952" w:rsidRDefault="0062340F" w14:paraId="576C23D0" w14:textId="77777777">
      <w:pPr>
        <w:pStyle w:val="BodyText"/>
        <w:ind w:left="426"/>
      </w:pPr>
      <w:r w:rsidRPr="00F3603E">
        <w:rPr>
          <w:b/>
        </w:rPr>
        <w:t>Pool Ty</w:t>
      </w:r>
      <w:r w:rsidRPr="00F3603E" w:rsidR="002A1A47">
        <w:rPr>
          <w:b/>
        </w:rPr>
        <w:t xml:space="preserve">pe: </w:t>
      </w:r>
      <w:r w:rsidRPr="00F3603E">
        <w:t xml:space="preserve">This parameter is determined by the interface. Please see the above business context for more details. Options available to an assumption set run are ‘Pool_Prod’, ‘Pool_SB’, ‘Pool_BigBang’ </w:t>
      </w:r>
      <w:r w:rsidRPr="00F3603E" w:rsidR="002A1A47">
        <w:t>and cannot be modified.</w:t>
      </w:r>
      <w:r w:rsidRPr="00F3603E" w:rsidR="002A1A47">
        <w:tab/>
      </w:r>
    </w:p>
    <w:p w:rsidRPr="00F3603E" w:rsidR="000147A0" w:rsidP="00772952" w:rsidRDefault="000147A0" w14:paraId="6AA6D08E" w14:textId="40F84457">
      <w:pPr>
        <w:pStyle w:val="BodyText"/>
        <w:ind w:left="426"/>
      </w:pPr>
      <w:r w:rsidRPr="00F3603E">
        <w:rPr>
          <w:b/>
        </w:rPr>
        <w:t xml:space="preserve">Select FX aggregation method: </w:t>
      </w:r>
      <w:r w:rsidRPr="00F3603E">
        <w:t xml:space="preserve">This allows the user to select which FX aggregation method to implement for the run. </w:t>
      </w:r>
    </w:p>
    <w:p w:rsidRPr="00F3603E" w:rsidR="007813F0" w:rsidP="00772952" w:rsidRDefault="007813F0" w14:paraId="1C9BCA4E" w14:textId="77777777">
      <w:pPr>
        <w:pStyle w:val="BodyText"/>
        <w:ind w:left="426"/>
      </w:pPr>
      <w:r w:rsidRPr="00F3603E">
        <w:rPr>
          <w:b/>
        </w:rPr>
        <w:t>All stochastic scenarios:</w:t>
      </w:r>
      <w:r w:rsidRPr="00F3603E">
        <w:t xml:space="preserve"> If only a portion of the available scenarios need to be run, then this needs to be unticked and the user must enter the number of scenarios that are required to be run, up to the maximum available, in the ‘Nr of stochastic scenarios’ field. If your scenario set contains more than a defined number of scenarios (currently 10,000), then untick the field and insert a number which is less than or equal to 10,000 in order to activate shredding, otherwise shredding would be disabled by default.</w:t>
      </w:r>
    </w:p>
    <w:p w:rsidR="000147A0" w:rsidP="000147A0" w:rsidRDefault="000147A0" w14:paraId="1FACC956" w14:textId="37E7C7A5">
      <w:pPr>
        <w:pStyle w:val="BodyText"/>
        <w:ind w:left="426"/>
      </w:pPr>
      <w:r w:rsidRPr="00F3603E">
        <w:rPr>
          <w:b/>
        </w:rPr>
        <w:t>Nr of Stochastic Scenario</w:t>
      </w:r>
      <w:r w:rsidRPr="00F3603E">
        <w:t>s</w:t>
      </w:r>
      <w:r w:rsidRPr="00F3603E">
        <w:rPr>
          <w:b/>
        </w:rPr>
        <w:t>:</w:t>
      </w:r>
      <w:r w:rsidRPr="00F3603E">
        <w:t xml:space="preserve"> See above.</w:t>
      </w:r>
    </w:p>
    <w:p w:rsidRPr="00F3603E" w:rsidR="001C2838" w:rsidP="003C6CD1" w:rsidRDefault="001C2838" w14:paraId="51E2CAD9" w14:textId="5756EF7A">
      <w:pPr>
        <w:pStyle w:val="BodyText"/>
        <w:ind w:left="426"/>
      </w:pPr>
      <w:r w:rsidRPr="00F3603E">
        <w:rPr>
          <w:b/>
        </w:rPr>
        <w:t xml:space="preserve">Shredding type: </w:t>
      </w:r>
      <w:r>
        <w:t>To run a standard batch run, no selection is needed here and the default of “none” will be fun</w:t>
      </w:r>
      <w:r w:rsidRPr="00F3603E">
        <w:t xml:space="preserve">. </w:t>
      </w:r>
      <w:r w:rsidRPr="00F57E17">
        <w:t xml:space="preserve">If the RAFM projects include the </w:t>
      </w:r>
      <w:r>
        <w:t>batch on shred</w:t>
      </w:r>
      <w:r w:rsidRPr="00F57E17">
        <w:t xml:space="preserve"> update, the user can either select to trigger a single base stochastic (none option)</w:t>
      </w:r>
      <w:r w:rsidR="00BF0E3E">
        <w:t xml:space="preserve"> as previously</w:t>
      </w:r>
      <w:r w:rsidRPr="00F57E17">
        <w:t xml:space="preserve"> or </w:t>
      </w:r>
      <w:r>
        <w:t>one</w:t>
      </w:r>
      <w:r w:rsidRPr="00F57E17">
        <w:t xml:space="preserve"> of stochastic shreds </w:t>
      </w:r>
      <w:r w:rsidRPr="00F57E17">
        <w:lastRenderedPageBreak/>
        <w:t xml:space="preserve">listed in the dialog box by ticking in the respective tick box next to the names of the shreds. If the RAFM project does not support </w:t>
      </w:r>
      <w:r>
        <w:t>a batch on shred run</w:t>
      </w:r>
      <w:r w:rsidRPr="00F57E17">
        <w:t>, the user can</w:t>
      </w:r>
      <w:r>
        <w:t>not</w:t>
      </w:r>
      <w:r w:rsidRPr="00F57E17">
        <w:t xml:space="preserve"> select</w:t>
      </w:r>
      <w:r>
        <w:t xml:space="preserve"> a shred.</w:t>
      </w:r>
      <w:r w:rsidRPr="00F57E17">
        <w:t xml:space="preserve"> </w:t>
      </w:r>
      <w:r w:rsidR="00BF0E3E">
        <w:t xml:space="preserve">Note </w:t>
      </w:r>
      <w:r w:rsidR="00EA7F8A">
        <w:t xml:space="preserve">users </w:t>
      </w:r>
      <w:r w:rsidR="00BF0E3E">
        <w:t xml:space="preserve"> can select a maximum of one shred, for a batch on shred run. </w:t>
      </w:r>
    </w:p>
    <w:p w:rsidRPr="00F3603E" w:rsidR="000147A0" w:rsidP="000147A0" w:rsidRDefault="000147A0" w14:paraId="42B4A828" w14:textId="56444BF8">
      <w:pPr>
        <w:pStyle w:val="BodyText"/>
        <w:ind w:left="426"/>
      </w:pPr>
      <w:r w:rsidRPr="00F3603E">
        <w:rPr>
          <w:b/>
        </w:rPr>
        <w:t>Extracted Node</w:t>
      </w:r>
      <w:r w:rsidRPr="00F3603E" w:rsidR="00E67EE0">
        <w:rPr>
          <w:b/>
        </w:rPr>
        <w:t>s</w:t>
      </w:r>
      <w:r w:rsidRPr="00F3603E">
        <w:rPr>
          <w:b/>
        </w:rPr>
        <w:t xml:space="preserve"> File</w:t>
      </w:r>
      <w:r w:rsidRPr="00F3603E" w:rsidR="00723E05">
        <w:rPr>
          <w:b/>
        </w:rPr>
        <w:t xml:space="preserve"> (optional)</w:t>
      </w:r>
      <w:r w:rsidRPr="00F3603E">
        <w:rPr>
          <w:b/>
        </w:rPr>
        <w:t xml:space="preserve">: </w:t>
      </w:r>
      <w:r w:rsidRPr="00F3603E">
        <w:t>Use the browse function to select a file.</w:t>
      </w:r>
      <w:r w:rsidRPr="00F3603E" w:rsidR="009C00D4">
        <w:t xml:space="preserve"> The</w:t>
      </w:r>
      <w:r w:rsidRPr="00F3603E" w:rsidR="001F2B87">
        <w:t xml:space="preserve"> file consists of a list of nodes that </w:t>
      </w:r>
      <w:r w:rsidRPr="00F3603E" w:rsidR="005E33AC">
        <w:t>is used to create stochastic extraction reports for each of the nodes listed</w:t>
      </w:r>
      <w:r w:rsidRPr="00F3603E" w:rsidR="001E3076">
        <w:t>, limited in number by a system setting</w:t>
      </w:r>
      <w:r w:rsidRPr="00F3603E" w:rsidR="005E33AC">
        <w:t>.</w:t>
      </w:r>
    </w:p>
    <w:p w:rsidRPr="00F3603E" w:rsidR="000147A0" w:rsidP="000147A0" w:rsidRDefault="000147A0" w14:paraId="27A3DE0D" w14:textId="77777777">
      <w:pPr>
        <w:pStyle w:val="BodyText"/>
        <w:ind w:left="426"/>
      </w:pPr>
      <w:r w:rsidRPr="00F3603E">
        <w:rPr>
          <w:b/>
        </w:rPr>
        <w:t xml:space="preserve">CSID modified nodeset: </w:t>
      </w:r>
      <w:r w:rsidRPr="00F3603E">
        <w:t xml:space="preserve">This needs to be a csv file with the format defined in the section below (CSID_Mod_Nodeset&lt;anytext&gt;..csv file format section). </w:t>
      </w:r>
    </w:p>
    <w:p w:rsidRPr="00F3603E" w:rsidR="000147A0" w:rsidP="000147A0" w:rsidRDefault="000147A0" w14:paraId="548A5231" w14:textId="77777777">
      <w:pPr>
        <w:pStyle w:val="BodyText"/>
        <w:ind w:left="426"/>
      </w:pPr>
      <w:r w:rsidRPr="00F3603E">
        <w:rPr>
          <w:b/>
        </w:rPr>
        <w:t xml:space="preserve">Window size, shape and parameter: </w:t>
      </w:r>
      <w:r w:rsidRPr="00F3603E">
        <w:t>These 3 fields are the usual parameters that the user would input for the generation of a critical scenario and should be relevant to the 2</w:t>
      </w:r>
      <w:r w:rsidRPr="00F3603E">
        <w:rPr>
          <w:vertAlign w:val="superscript"/>
        </w:rPr>
        <w:t>nd</w:t>
      </w:r>
      <w:r w:rsidRPr="00F3603E">
        <w:t xml:space="preserve"> stage of the batch process.</w:t>
      </w:r>
    </w:p>
    <w:p w:rsidRPr="00F3603E" w:rsidR="00D94419" w:rsidP="000147A0" w:rsidRDefault="00D94419" w14:paraId="598007DA" w14:textId="77777777">
      <w:pPr>
        <w:pStyle w:val="BodyText"/>
        <w:ind w:left="0"/>
      </w:pPr>
      <w:r w:rsidRPr="00F3603E">
        <w:t>Please note: ‘Uniform’ is the only permitted window shape.</w:t>
      </w:r>
    </w:p>
    <w:p w:rsidRPr="00F3603E" w:rsidR="000147A0" w:rsidP="000147A0" w:rsidRDefault="000147A0" w14:paraId="1FBA1F2C" w14:textId="77777777">
      <w:pPr>
        <w:pStyle w:val="BodyText"/>
        <w:ind w:left="0"/>
      </w:pPr>
      <w:r w:rsidRPr="00F3603E">
        <w:rPr>
          <w:b/>
        </w:rPr>
        <w:t>Step 4</w:t>
      </w:r>
      <w:r w:rsidRPr="00F3603E">
        <w:t xml:space="preserve">: Select the various options as required from the runtime parameters window. </w:t>
      </w:r>
    </w:p>
    <w:p w:rsidRPr="00F3603E" w:rsidR="000147A0" w:rsidP="000147A0" w:rsidRDefault="000147A0" w14:paraId="424AA0D1" w14:textId="77777777">
      <w:pPr>
        <w:pStyle w:val="BodyText"/>
        <w:ind w:left="0"/>
      </w:pPr>
      <w:r w:rsidRPr="00F3603E">
        <w:rPr>
          <w:b/>
        </w:rPr>
        <w:t>Step 5</w:t>
      </w:r>
      <w:r w:rsidRPr="00F3603E">
        <w:t xml:space="preserve">: </w:t>
      </w:r>
      <w:r w:rsidRPr="00F3603E">
        <w:rPr>
          <w:b/>
        </w:rPr>
        <w:t>Risk Limit Switch Override:</w:t>
      </w:r>
      <w:r w:rsidRPr="00F3603E">
        <w:t xml:space="preserve"> Select whether risk limits are to be overridden or not by checking/unchecking the </w:t>
      </w:r>
      <w:r w:rsidRPr="00F3603E">
        <w:rPr>
          <w:b/>
        </w:rPr>
        <w:t>‘Risk Limit Switch Override’</w:t>
      </w:r>
      <w:r w:rsidRPr="00F3603E">
        <w:t xml:space="preserve"> field</w:t>
      </w:r>
    </w:p>
    <w:p w:rsidRPr="00F3603E" w:rsidR="000147A0" w:rsidP="000147A0" w:rsidRDefault="000147A0" w14:paraId="440856DB" w14:textId="77777777">
      <w:pPr>
        <w:pStyle w:val="BodyText"/>
        <w:ind w:left="0"/>
      </w:pPr>
      <w:r w:rsidRPr="00F3603E">
        <w:t xml:space="preserve">If the user elects to override the risk limits, they should supply an Excel file that provides the switches for the limits or any additional limits they wish to apply. </w:t>
      </w:r>
    </w:p>
    <w:p w:rsidRPr="00F3603E" w:rsidR="000147A0" w:rsidP="000147A0" w:rsidRDefault="000147A0" w14:paraId="0EF8DCBD" w14:textId="77777777">
      <w:pPr>
        <w:pStyle w:val="BodyText"/>
        <w:ind w:left="0"/>
        <w:rPr>
          <w:b/>
        </w:rPr>
      </w:pPr>
      <w:r w:rsidRPr="00F3603E">
        <w:rPr>
          <w:b/>
        </w:rPr>
        <w:t>Step 6</w:t>
      </w:r>
      <w:r w:rsidRPr="00F3603E">
        <w:t xml:space="preserve">: </w:t>
      </w:r>
      <w:r w:rsidRPr="00F3603E">
        <w:rPr>
          <w:b/>
        </w:rPr>
        <w:t xml:space="preserve">Risk Limit Switch File: </w:t>
      </w:r>
      <w:r w:rsidRPr="00F3603E">
        <w:t>Use the browse functionality to select a file.</w:t>
      </w:r>
    </w:p>
    <w:p w:rsidR="000147A0" w:rsidP="000147A0" w:rsidRDefault="000147A0" w14:paraId="7C38F594" w14:textId="3EF9A61A">
      <w:pPr>
        <w:pStyle w:val="BodyText"/>
        <w:ind w:left="0"/>
      </w:pPr>
      <w:r w:rsidRPr="00F3603E">
        <w:t>The responsibility for using risk limits with the lite model code rests solely with the end user (lite model developer). Further guidance on risk limits is available in the Appendix (section 14.3).</w:t>
      </w:r>
    </w:p>
    <w:p w:rsidR="003604E8" w:rsidP="003604E8" w:rsidRDefault="003604E8" w14:paraId="0909F055" w14:textId="77777777">
      <w:pPr>
        <w:pStyle w:val="BodyText"/>
        <w:ind w:left="0"/>
      </w:pPr>
      <w:r w:rsidRPr="00F3603E">
        <w:rPr>
          <w:b/>
        </w:rPr>
        <w:t xml:space="preserve">Step </w:t>
      </w:r>
      <w:r>
        <w:rPr>
          <w:b/>
        </w:rPr>
        <w:t>7</w:t>
      </w:r>
      <w:r w:rsidRPr="00F3603E">
        <w:t xml:space="preserve">: </w:t>
      </w:r>
      <w:r w:rsidRPr="00F3603E">
        <w:rPr>
          <w:b/>
        </w:rPr>
        <w:t xml:space="preserve">Risk </w:t>
      </w:r>
      <w:r>
        <w:rPr>
          <w:b/>
        </w:rPr>
        <w:t>Metric</w:t>
      </w:r>
      <w:r w:rsidRPr="00F3603E">
        <w:rPr>
          <w:b/>
        </w:rPr>
        <w:t xml:space="preserve"> Override:</w:t>
      </w:r>
      <w:r w:rsidRPr="00F3603E">
        <w:t xml:space="preserve"> Select whether</w:t>
      </w:r>
      <w:r>
        <w:t xml:space="preserve"> the</w:t>
      </w:r>
      <w:r w:rsidRPr="00F3603E">
        <w:t xml:space="preserve"> risk</w:t>
      </w:r>
      <w:r>
        <w:t xml:space="preserve"> metric is be overridden by checking/unchecking the box.</w:t>
      </w:r>
    </w:p>
    <w:p w:rsidRPr="00F3603E" w:rsidR="003604E8" w:rsidP="003604E8" w:rsidRDefault="003604E8" w14:paraId="0A661395" w14:textId="3D2E0019">
      <w:pPr>
        <w:pStyle w:val="BodyText"/>
        <w:ind w:left="0"/>
      </w:pPr>
      <w:r w:rsidRPr="00F3603E">
        <w:rPr>
          <w:b/>
        </w:rPr>
        <w:t xml:space="preserve">Step </w:t>
      </w:r>
      <w:r>
        <w:rPr>
          <w:b/>
        </w:rPr>
        <w:t>8</w:t>
      </w:r>
      <w:r w:rsidRPr="00F3603E">
        <w:t xml:space="preserve">: </w:t>
      </w:r>
      <w:r w:rsidRPr="00F3603E">
        <w:rPr>
          <w:b/>
        </w:rPr>
        <w:t xml:space="preserve">Risk </w:t>
      </w:r>
      <w:r>
        <w:rPr>
          <w:b/>
        </w:rPr>
        <w:t>Metric</w:t>
      </w:r>
      <w:r w:rsidRPr="00F3603E">
        <w:rPr>
          <w:b/>
        </w:rPr>
        <w:t xml:space="preserve"> </w:t>
      </w:r>
      <w:r>
        <w:rPr>
          <w:b/>
        </w:rPr>
        <w:t>Choice</w:t>
      </w:r>
      <w:r w:rsidRPr="00F3603E">
        <w:rPr>
          <w:b/>
        </w:rPr>
        <w:t>:</w:t>
      </w:r>
      <w:r w:rsidRPr="00F3603E">
        <w:t xml:space="preserve"> </w:t>
      </w:r>
      <w:r>
        <w:t xml:space="preserve">When the risk metric override button is checked, then </w:t>
      </w:r>
      <w:r w:rsidR="009B76C1">
        <w:t>user</w:t>
      </w:r>
      <w:r w:rsidR="00EA7F8A">
        <w:t>s</w:t>
      </w:r>
      <w:r>
        <w:t xml:space="preserve"> can select the risk metric option from the dropdown box. The Risk metric options are set in the Configuration section in the System Administration menu.</w:t>
      </w:r>
    </w:p>
    <w:p w:rsidRPr="00F3603E" w:rsidR="00A16F54" w:rsidP="000147A0" w:rsidRDefault="000147A0" w14:paraId="43B3F3A9" w14:textId="28C6A4B0">
      <w:pPr>
        <w:pStyle w:val="BodyText"/>
        <w:ind w:left="0"/>
      </w:pPr>
      <w:r w:rsidRPr="00F3603E">
        <w:rPr>
          <w:b/>
        </w:rPr>
        <w:t xml:space="preserve">Step </w:t>
      </w:r>
      <w:r w:rsidR="00774016">
        <w:rPr>
          <w:b/>
        </w:rPr>
        <w:t>9</w:t>
      </w:r>
      <w:r w:rsidRPr="00F3603E">
        <w:t xml:space="preserve">: </w:t>
      </w:r>
      <w:r w:rsidRPr="00F3603E" w:rsidR="00CF083F">
        <w:t>The user may choose the Task Runner configuration they want to associate with the Assumption Set batch run by checking the Task Runner Section box. This will provide the user with a list of Task Runner configurations (and available versions of each configuration) that are associated with the RAFM project version underlying the Assumption Set. Alternatively, if he or she does not check the Task Runner Section box, then the batch run will be triggered with the Task Runner configuration version assigned to the latest RAFM configuration associated with the underlying RAFM project version for the Assumption Set.</w:t>
      </w:r>
    </w:p>
    <w:p w:rsidRPr="00F3603E" w:rsidR="000147A0" w:rsidP="000147A0" w:rsidRDefault="00A16F54" w14:paraId="30323470" w14:textId="67A8B31A">
      <w:pPr>
        <w:pStyle w:val="BodyText"/>
        <w:ind w:left="0"/>
      </w:pPr>
      <w:r w:rsidRPr="00F3603E">
        <w:rPr>
          <w:b/>
          <w:bCs/>
        </w:rPr>
        <w:t xml:space="preserve">Step </w:t>
      </w:r>
      <w:r w:rsidR="00774016">
        <w:rPr>
          <w:b/>
          <w:bCs/>
        </w:rPr>
        <w:t>10</w:t>
      </w:r>
      <w:r w:rsidRPr="00F3603E">
        <w:rPr>
          <w:b/>
          <w:bCs/>
        </w:rPr>
        <w:t>:</w:t>
      </w:r>
      <w:r w:rsidRPr="00F3603E">
        <w:t xml:space="preserve"> </w:t>
      </w:r>
      <w:r w:rsidRPr="00F3603E" w:rsidR="000147A0">
        <w:t xml:space="preserve">Select ‘Save’ to start the </w:t>
      </w:r>
      <w:r w:rsidRPr="00F3603E" w:rsidR="00CF083F">
        <w:t xml:space="preserve">batch </w:t>
      </w:r>
      <w:r w:rsidRPr="00F3603E" w:rsidR="000147A0">
        <w:t xml:space="preserve">run. </w:t>
      </w:r>
    </w:p>
    <w:p w:rsidRPr="00F3603E" w:rsidR="006A1413" w:rsidRDefault="000147A0" w14:paraId="78BB324D" w14:textId="77777777">
      <w:pPr>
        <w:spacing w:before="120"/>
        <w:rPr>
          <w:szCs w:val="22"/>
        </w:rPr>
      </w:pPr>
      <w:r w:rsidRPr="00F3603E">
        <w:t>You may select the ‘Cancel’ button to abort the task.</w:t>
      </w:r>
    </w:p>
    <w:p w:rsidRPr="00F3603E" w:rsidR="002A1A47" w:rsidP="00AC14CB" w:rsidRDefault="00916FF7" w14:paraId="6008A4C4" w14:textId="163B370A">
      <w:pPr>
        <w:spacing w:before="120"/>
      </w:pPr>
      <w:r w:rsidRPr="00F3603E">
        <w:rPr>
          <w:noProof/>
        </w:rPr>
        <mc:AlternateContent>
          <mc:Choice Requires="wps">
            <w:drawing>
              <wp:anchor distT="0" distB="0" distL="114300" distR="114300" simplePos="0" relativeHeight="251658495" behindDoc="0" locked="0" layoutInCell="0" allowOverlap="1" wp14:anchorId="6098F709" wp14:editId="59C7B339">
                <wp:simplePos x="0" y="0"/>
                <wp:positionH relativeFrom="column">
                  <wp:posOffset>-123190</wp:posOffset>
                </wp:positionH>
                <wp:positionV relativeFrom="paragraph">
                  <wp:posOffset>241300</wp:posOffset>
                </wp:positionV>
                <wp:extent cx="6150610" cy="1551305"/>
                <wp:effectExtent l="19685" t="19050" r="40005" b="48895"/>
                <wp:wrapNone/>
                <wp:docPr id="221" name="AutoShape 6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0610" cy="155130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F54196" w:rsidR="00E84082" w:rsidP="002A1A47" w:rsidRDefault="00E84082" w14:paraId="5CA4D03C" w14:textId="32D84406">
                            <w:pPr>
                              <w:rPr>
                                <w:b/>
                              </w:rPr>
                            </w:pPr>
                            <w:r w:rsidRPr="00F54196">
                              <w:rPr>
                                <w:b/>
                              </w:rPr>
                              <w:t xml:space="preserve">    </w:t>
                            </w:r>
                            <w:r>
                              <w:rPr>
                                <w:b/>
                                <w:noProof/>
                              </w:rPr>
                              <w:drawing>
                                <wp:inline distT="0" distB="0" distL="0" distR="0" wp14:anchorId="59597F0C" wp14:editId="438A7C88">
                                  <wp:extent cx="419100" cy="381000"/>
                                  <wp:effectExtent l="0" t="0" r="0" b="0"/>
                                  <wp:docPr id="38268766" name="Picture 38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ED4F9E" w:rsidR="00E84082" w:rsidP="002A1A47" w:rsidRDefault="00E84082" w14:paraId="39D5787F" w14:textId="77777777">
                            <w:pPr>
                              <w:numPr>
                                <w:ilvl w:val="0"/>
                                <w:numId w:val="20"/>
                              </w:numPr>
                              <w:tabs>
                                <w:tab w:val="num" w:pos="1077"/>
                              </w:tabs>
                              <w:rPr>
                                <w:b/>
                              </w:rPr>
                            </w:pPr>
                            <w:r w:rsidRPr="00ED4F9E">
                              <w:rPr>
                                <w:b/>
                              </w:rPr>
                              <w:t xml:space="preserve">You have now run a batch run in the ICM interface which </w:t>
                            </w:r>
                            <w:r>
                              <w:rPr>
                                <w:b/>
                              </w:rPr>
                              <w:t xml:space="preserve">can </w:t>
                            </w:r>
                            <w:r w:rsidRPr="00ED4F9E">
                              <w:rPr>
                                <w:b/>
                              </w:rPr>
                              <w:t>include</w:t>
                            </w:r>
                            <w:r>
                              <w:rPr>
                                <w:b/>
                              </w:rPr>
                              <w:t xml:space="preserve"> up to</w:t>
                            </w:r>
                            <w:r w:rsidRPr="00ED4F9E">
                              <w:rPr>
                                <w:b/>
                              </w:rPr>
                              <w:t xml:space="preserve"> </w:t>
                            </w:r>
                            <w:r>
                              <w:rPr>
                                <w:b/>
                              </w:rPr>
                              <w:t>3</w:t>
                            </w:r>
                            <w:r w:rsidRPr="00ED4F9E">
                              <w:rPr>
                                <w:b/>
                              </w:rPr>
                              <w:t xml:space="preserve"> different runs being completed (</w:t>
                            </w:r>
                            <w:r>
                              <w:rPr>
                                <w:b/>
                              </w:rPr>
                              <w:t>2</w:t>
                            </w:r>
                            <w:r w:rsidRPr="00ED4F9E">
                              <w:rPr>
                                <w:b/>
                              </w:rPr>
                              <w:t xml:space="preserve"> x ICM runs</w:t>
                            </w:r>
                            <w:r>
                              <w:rPr>
                                <w:b/>
                              </w:rPr>
                              <w:t>, 1 x RSG standalone run</w:t>
                            </w:r>
                            <w:r w:rsidRPr="00ED4F9E">
                              <w:rPr>
                                <w:b/>
                              </w:rPr>
                              <w:t>)</w:t>
                            </w:r>
                          </w:p>
                          <w:p w:rsidR="00E84082" w:rsidP="004A79A3" w:rsidRDefault="00E84082" w14:paraId="4D7C6CCA" w14:textId="77777777">
                            <w:pPr>
                              <w:pStyle w:val="BodyText"/>
                              <w:numPr>
                                <w:ilvl w:val="0"/>
                                <w:numId w:val="20"/>
                              </w:numPr>
                              <w:tabs>
                                <w:tab w:val="num" w:pos="1077"/>
                              </w:tabs>
                            </w:pPr>
                            <w:r w:rsidRPr="004A79A3">
                              <w:rPr>
                                <w:b/>
                              </w:rPr>
                              <w:t xml:space="preserve">A single email will be sent at the end of the batch process to the user who triggered the batch providing details on the run outcomes of each individual run in the batch. </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BD97086">
              <v:shape id="AutoShape 630" style="position:absolute;left:0;text-align:left;margin-left:-9.7pt;margin-top:19pt;width:484.3pt;height:122.15pt;z-index:2516584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88"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" w14:anchorId="6098F709">
                <v:shadow on="t" color="#622423" opacity=".5" offset="1pt"/>
                <v:textbox inset=",0,,0">
                  <w:txbxContent>
                    <w:p w:rsidRPr="00F54196" w:rsidR="00E84082" w:rsidP="002A1A47" w:rsidRDefault="00E84082" w14:paraId="2E09B23C" w14:textId="32D84406">
                      <w:pPr>
                        <w:rPr>
                          <w:b/>
                        </w:rPr>
                      </w:pPr>
                      <w:r w:rsidRPr="00F54196">
                        <w:rPr>
                          <w:b/>
                        </w:rPr>
                        <w:t xml:space="preserve">    </w:t>
                      </w:r>
                      <w:r>
                        <w:rPr>
                          <w:b/>
                          <w:noProof/>
                        </w:rPr>
                        <w:drawing>
                          <wp:inline distT="0" distB="0" distL="0" distR="0" wp14:anchorId="471F60E9" wp14:editId="438A7C88">
                            <wp:extent cx="419100" cy="381000"/>
                            <wp:effectExtent l="0" t="0" r="0" b="0"/>
                            <wp:docPr id="1697897006" name="Picture 38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Pr="00ED4F9E" w:rsidR="00E84082" w:rsidP="002A1A47" w:rsidRDefault="00E84082" w14:paraId="08BFDC3E" w14:textId="77777777">
                      <w:pPr>
                        <w:numPr>
                          <w:ilvl w:val="0"/>
                          <w:numId w:val="20"/>
                        </w:numPr>
                        <w:tabs>
                          <w:tab w:val="num" w:pos="1077"/>
                        </w:tabs>
                        <w:rPr>
                          <w:b/>
                        </w:rPr>
                      </w:pPr>
                      <w:r w:rsidRPr="00ED4F9E">
                        <w:rPr>
                          <w:b/>
                        </w:rPr>
                        <w:t xml:space="preserve">You have now run a batch run in the ICM interface which </w:t>
                      </w:r>
                      <w:r>
                        <w:rPr>
                          <w:b/>
                        </w:rPr>
                        <w:t xml:space="preserve">can </w:t>
                      </w:r>
                      <w:r w:rsidRPr="00ED4F9E">
                        <w:rPr>
                          <w:b/>
                        </w:rPr>
                        <w:t>include</w:t>
                      </w:r>
                      <w:r>
                        <w:rPr>
                          <w:b/>
                        </w:rPr>
                        <w:t xml:space="preserve"> up to</w:t>
                      </w:r>
                      <w:r w:rsidRPr="00ED4F9E">
                        <w:rPr>
                          <w:b/>
                        </w:rPr>
                        <w:t xml:space="preserve"> </w:t>
                      </w:r>
                      <w:r>
                        <w:rPr>
                          <w:b/>
                        </w:rPr>
                        <w:t>3</w:t>
                      </w:r>
                      <w:r w:rsidRPr="00ED4F9E">
                        <w:rPr>
                          <w:b/>
                        </w:rPr>
                        <w:t xml:space="preserve"> different runs being completed (</w:t>
                      </w:r>
                      <w:r>
                        <w:rPr>
                          <w:b/>
                        </w:rPr>
                        <w:t>2</w:t>
                      </w:r>
                      <w:r w:rsidRPr="00ED4F9E">
                        <w:rPr>
                          <w:b/>
                        </w:rPr>
                        <w:t xml:space="preserve"> x ICM runs</w:t>
                      </w:r>
                      <w:r>
                        <w:rPr>
                          <w:b/>
                        </w:rPr>
                        <w:t>, 1 x RSG standalone run</w:t>
                      </w:r>
                      <w:r w:rsidRPr="00ED4F9E">
                        <w:rPr>
                          <w:b/>
                        </w:rPr>
                        <w:t>)</w:t>
                      </w:r>
                    </w:p>
                    <w:p w:rsidR="00E84082" w:rsidP="004A79A3" w:rsidRDefault="00E84082" w14:paraId="7E209513" w14:textId="77777777">
                      <w:pPr>
                        <w:pStyle w:val="BodyText"/>
                        <w:numPr>
                          <w:ilvl w:val="0"/>
                          <w:numId w:val="20"/>
                        </w:numPr>
                        <w:tabs>
                          <w:tab w:val="num" w:pos="1077"/>
                        </w:tabs>
                      </w:pPr>
                      <w:r w:rsidRPr="004A79A3">
                        <w:rPr>
                          <w:b/>
                        </w:rPr>
                        <w:t xml:space="preserve">A single email will be sent at the end of the batch process to the user who triggered the batch providing details on the run outcomes of each individual run in the batch. </w:t>
                      </w:r>
                    </w:p>
                  </w:txbxContent>
                </v:textbox>
              </v:shape>
            </w:pict>
          </mc:Fallback>
        </mc:AlternateContent>
      </w:r>
    </w:p>
    <w:p w:rsidRPr="00F3603E" w:rsidR="002A1A47" w:rsidP="00D55DA7" w:rsidRDefault="002A1A47" w14:paraId="46A5E9BD" w14:textId="77777777">
      <w:pPr>
        <w:pStyle w:val="BodyText"/>
      </w:pPr>
    </w:p>
    <w:p w:rsidRPr="00F3603E" w:rsidR="002A1A47" w:rsidP="00D55DA7" w:rsidRDefault="002A1A47" w14:paraId="6604DF22" w14:textId="77777777">
      <w:pPr>
        <w:spacing w:before="0" w:after="0"/>
        <w:rPr>
          <w:b/>
        </w:rPr>
      </w:pPr>
    </w:p>
    <w:p w:rsidRPr="00F3603E" w:rsidR="002A1A47" w:rsidP="00D55DA7" w:rsidRDefault="002A1A47" w14:paraId="63F115A2" w14:textId="77777777">
      <w:pPr>
        <w:spacing w:before="0" w:after="0"/>
        <w:rPr>
          <w:b/>
        </w:rPr>
      </w:pPr>
    </w:p>
    <w:p w:rsidRPr="00F3603E" w:rsidR="007813F0" w:rsidP="00D55DA7" w:rsidRDefault="007813F0" w14:paraId="32D7D27A" w14:textId="77777777">
      <w:pPr>
        <w:spacing w:before="0" w:after="0"/>
        <w:rPr>
          <w:b/>
        </w:rPr>
      </w:pPr>
    </w:p>
    <w:p w:rsidRPr="00F3603E" w:rsidR="007813F0" w:rsidP="00D55DA7" w:rsidRDefault="007813F0" w14:paraId="1CB25802" w14:textId="77777777">
      <w:pPr>
        <w:spacing w:before="0" w:after="0"/>
        <w:rPr>
          <w:b/>
        </w:rPr>
      </w:pPr>
    </w:p>
    <w:p w:rsidRPr="00F3603E" w:rsidR="006253F9" w:rsidP="00D55DA7" w:rsidRDefault="006253F9" w14:paraId="00E6F55C" w14:textId="77777777">
      <w:pPr>
        <w:spacing w:before="0" w:after="0"/>
        <w:rPr>
          <w:b/>
        </w:rPr>
      </w:pPr>
    </w:p>
    <w:p w:rsidRPr="00F3603E" w:rsidR="006253F9" w:rsidP="00D55DA7" w:rsidRDefault="006253F9" w14:paraId="375F797A" w14:textId="77777777">
      <w:pPr>
        <w:spacing w:before="0" w:after="0"/>
        <w:rPr>
          <w:b/>
        </w:rPr>
      </w:pPr>
    </w:p>
    <w:p w:rsidRPr="00F3603E" w:rsidR="006253F9" w:rsidP="00D55DA7" w:rsidRDefault="006253F9" w14:paraId="64C419DB" w14:textId="77777777">
      <w:pPr>
        <w:spacing w:before="0" w:after="0"/>
        <w:rPr>
          <w:b/>
        </w:rPr>
      </w:pPr>
    </w:p>
    <w:p w:rsidRPr="00F3603E" w:rsidR="006253F9" w:rsidP="00D55DA7" w:rsidRDefault="006253F9" w14:paraId="5220D860" w14:textId="77777777">
      <w:pPr>
        <w:spacing w:before="0" w:after="0"/>
        <w:rPr>
          <w:b/>
        </w:rPr>
      </w:pPr>
    </w:p>
    <w:p w:rsidRPr="00F3603E" w:rsidR="006253F9" w:rsidP="00D55DA7" w:rsidRDefault="006253F9" w14:paraId="5119B157" w14:textId="77777777">
      <w:pPr>
        <w:spacing w:before="0" w:after="0"/>
        <w:rPr>
          <w:b/>
        </w:rPr>
      </w:pPr>
    </w:p>
    <w:p w:rsidRPr="00F3603E" w:rsidR="006253F9" w:rsidP="00D55DA7" w:rsidRDefault="006253F9" w14:paraId="61B547F8" w14:textId="77777777">
      <w:pPr>
        <w:spacing w:before="0" w:after="0"/>
        <w:rPr>
          <w:b/>
        </w:rPr>
      </w:pPr>
    </w:p>
    <w:p w:rsidRPr="00F3603E" w:rsidR="00465724" w:rsidP="005171B3" w:rsidRDefault="00465724" w14:paraId="5AE97AF9" w14:textId="2EA18411">
      <w:pPr>
        <w:spacing w:before="0" w:after="0"/>
        <w:rPr>
          <w:b/>
        </w:rPr>
      </w:pPr>
      <w:r w:rsidRPr="00F3603E">
        <w:t>Please note, when you trigger an Assumption Set batch run, the ICM will check if the version of the underlying standard or merged ICM RAFM project has an associated RAFM configuration. If a RAFM configuration does not exist for this version, the batch run will be rejected and user will receive an error message.</w:t>
      </w:r>
    </w:p>
    <w:p w:rsidRPr="00F3603E" w:rsidR="00A16F54" w:rsidP="00D55DA7" w:rsidRDefault="00A16F54" w14:paraId="46F4C4B7" w14:textId="77777777">
      <w:pPr>
        <w:spacing w:before="0" w:after="0"/>
        <w:rPr>
          <w:b/>
        </w:rPr>
      </w:pPr>
    </w:p>
    <w:p w:rsidRPr="00F3603E" w:rsidR="002A1A47" w:rsidP="00D55DA7" w:rsidRDefault="002A1A47" w14:paraId="0296EE7B" w14:textId="53CEFE0B">
      <w:pPr>
        <w:spacing w:before="0" w:after="0"/>
        <w:rPr>
          <w:b/>
        </w:rPr>
      </w:pPr>
      <w:r w:rsidRPr="00F3603E">
        <w:rPr>
          <w:b/>
        </w:rPr>
        <w:t>Monitoring the progress of a batch</w:t>
      </w:r>
    </w:p>
    <w:p w:rsidRPr="00F3603E" w:rsidR="002A1A47" w:rsidP="00D55DA7" w:rsidRDefault="002A1A47" w14:paraId="7347A20C" w14:textId="77777777">
      <w:pPr>
        <w:spacing w:before="0" w:after="0"/>
        <w:rPr>
          <w:b/>
        </w:rPr>
      </w:pPr>
    </w:p>
    <w:p w:rsidRPr="00F3603E" w:rsidR="002A1A47" w:rsidP="00D55DA7" w:rsidRDefault="002A1A47" w14:paraId="1E209D80" w14:textId="77777777">
      <w:pPr>
        <w:numPr>
          <w:ilvl w:val="0"/>
          <w:numId w:val="150"/>
        </w:numPr>
        <w:spacing w:before="0" w:after="0"/>
        <w:ind w:left="426"/>
      </w:pPr>
      <w:r w:rsidRPr="00F3603E">
        <w:t>Each run in the batch will have a unique Batch ID assigned which is displayed against the run in the ‘Process overview’ table screen.</w:t>
      </w:r>
    </w:p>
    <w:p w:rsidRPr="00F3603E" w:rsidR="002A1A47" w:rsidP="00D55DA7" w:rsidRDefault="002A1A47" w14:paraId="6446FAB5" w14:textId="77777777">
      <w:pPr>
        <w:spacing w:before="0" w:after="0"/>
        <w:ind w:left="426"/>
      </w:pPr>
    </w:p>
    <w:p w:rsidRPr="00F3603E" w:rsidR="002A1A47" w:rsidP="00D55DA7" w:rsidRDefault="002A1A47" w14:paraId="120CEF56" w14:textId="77777777">
      <w:pPr>
        <w:numPr>
          <w:ilvl w:val="0"/>
          <w:numId w:val="150"/>
        </w:numPr>
        <w:spacing w:before="0" w:after="0"/>
        <w:ind w:left="426"/>
      </w:pPr>
      <w:r w:rsidRPr="00F3603E">
        <w:t xml:space="preserve">The ‘Process overview’ table gives a more detailed report of what stage each specific has reached. This is achieved by selecting the relevant run ID and checking the details table at the bottom of the tab. The runs will each have their unique run IDs and will be run sequentially one after the other. </w:t>
      </w:r>
    </w:p>
    <w:p w:rsidRPr="00F3603E" w:rsidR="007813F0" w:rsidP="00D55DA7" w:rsidRDefault="007813F0" w14:paraId="15467A35" w14:textId="77777777">
      <w:pPr>
        <w:pStyle w:val="ListParagraph"/>
        <w:ind w:left="66"/>
        <w:rPr>
          <w:b/>
        </w:rPr>
      </w:pPr>
    </w:p>
    <w:p w:rsidRPr="00F3603E" w:rsidR="002A1A47" w:rsidP="005B6CA8" w:rsidRDefault="002A1A47" w14:paraId="4BCAED10" w14:textId="77777777">
      <w:pPr>
        <w:pStyle w:val="ListParagraph"/>
        <w:ind w:left="0"/>
        <w:rPr>
          <w:b/>
        </w:rPr>
      </w:pPr>
      <w:r w:rsidRPr="00F3603E">
        <w:rPr>
          <w:b/>
        </w:rPr>
        <w:t>Run manifest</w:t>
      </w:r>
    </w:p>
    <w:p w:rsidRPr="00F3603E" w:rsidR="002A1A47" w:rsidP="00D55DA7" w:rsidRDefault="002A1A47" w14:paraId="42F5664A" w14:textId="77777777">
      <w:pPr>
        <w:numPr>
          <w:ilvl w:val="0"/>
          <w:numId w:val="150"/>
        </w:numPr>
        <w:spacing w:before="0" w:after="0"/>
        <w:ind w:left="426"/>
      </w:pPr>
      <w:r w:rsidRPr="00F3603E">
        <w:t xml:space="preserve">A separate </w:t>
      </w:r>
      <w:r w:rsidRPr="00F3603E" w:rsidR="00283B32">
        <w:t xml:space="preserve">(post) </w:t>
      </w:r>
      <w:r w:rsidRPr="00F3603E">
        <w:t>run manifest file is assigned to each of the ICM runs upon completion.</w:t>
      </w:r>
    </w:p>
    <w:p w:rsidRPr="00F3603E" w:rsidR="002A1A47" w:rsidP="00D55DA7" w:rsidRDefault="002A1A47" w14:paraId="5B61F8CD" w14:textId="77777777">
      <w:pPr>
        <w:spacing w:before="0" w:after="0"/>
      </w:pPr>
    </w:p>
    <w:p w:rsidRPr="00F3603E" w:rsidR="006253F9" w:rsidP="005B6CA8" w:rsidRDefault="006253F9" w14:paraId="5892BB18" w14:textId="77777777">
      <w:pPr>
        <w:pStyle w:val="ListParagraph"/>
        <w:spacing w:before="0" w:after="0"/>
        <w:ind w:left="0"/>
        <w:rPr>
          <w:b/>
        </w:rPr>
      </w:pPr>
    </w:p>
    <w:p w:rsidRPr="00F3603E" w:rsidR="002A1A47" w:rsidP="00D55DA7" w:rsidRDefault="002A1A47" w14:paraId="102073C5" w14:textId="77777777">
      <w:pPr>
        <w:pStyle w:val="ListParagraph"/>
        <w:ind w:left="0"/>
        <w:rPr>
          <w:b/>
        </w:rPr>
      </w:pPr>
      <w:r w:rsidRPr="00F3603E">
        <w:rPr>
          <w:b/>
        </w:rPr>
        <w:t>Batch run records</w:t>
      </w:r>
    </w:p>
    <w:p w:rsidRPr="00F3603E" w:rsidR="002A1A47" w:rsidP="00D55DA7" w:rsidRDefault="002A1A47" w14:paraId="4805FD32" w14:textId="77777777">
      <w:pPr>
        <w:numPr>
          <w:ilvl w:val="0"/>
          <w:numId w:val="150"/>
        </w:numPr>
        <w:spacing w:after="0"/>
        <w:ind w:left="426"/>
      </w:pPr>
      <w:r w:rsidRPr="00F3603E">
        <w:t xml:space="preserve">Batch runs produce an individual batch run record that is stored in a separate tab titled ‘Batch Runs’ in the details table of the assumption set. This batch run record is in additional to the </w:t>
      </w:r>
      <w:r w:rsidRPr="00F3603E" w:rsidR="00EE6B9F">
        <w:t>three</w:t>
      </w:r>
      <w:r w:rsidRPr="00F3603E" w:rsidR="00BE6287">
        <w:t xml:space="preserve"> </w:t>
      </w:r>
      <w:r w:rsidRPr="00F3603E">
        <w:t>additional run records produced for each individual run within the batch.</w:t>
      </w:r>
    </w:p>
    <w:p w:rsidRPr="00F3603E" w:rsidR="006253F9" w:rsidP="00D55DA7" w:rsidRDefault="006253F9" w14:paraId="7372CD05" w14:textId="77777777">
      <w:pPr>
        <w:spacing w:before="0" w:after="0"/>
        <w:rPr>
          <w:b/>
        </w:rPr>
      </w:pPr>
    </w:p>
    <w:p w:rsidRPr="00F3603E" w:rsidR="002A1A47" w:rsidP="00D55DA7" w:rsidRDefault="002A1A47" w14:paraId="1630240B" w14:textId="77777777">
      <w:pPr>
        <w:spacing w:before="0" w:after="0"/>
        <w:rPr>
          <w:b/>
        </w:rPr>
      </w:pPr>
      <w:r w:rsidRPr="00F3603E">
        <w:rPr>
          <w:b/>
        </w:rPr>
        <w:t>Batch run states</w:t>
      </w:r>
    </w:p>
    <w:p w:rsidRPr="00F3603E" w:rsidR="002A1A47" w:rsidP="00D55DA7" w:rsidRDefault="002A1A47" w14:paraId="4FE36AC6" w14:textId="77777777">
      <w:pPr>
        <w:spacing w:before="0" w:after="0"/>
        <w:rPr>
          <w:b/>
        </w:rPr>
      </w:pPr>
    </w:p>
    <w:p w:rsidRPr="00F3603E" w:rsidR="002A1A47" w:rsidP="00D55DA7" w:rsidRDefault="002A1A47" w14:paraId="62841148" w14:textId="77777777">
      <w:pPr>
        <w:numPr>
          <w:ilvl w:val="0"/>
          <w:numId w:val="150"/>
        </w:numPr>
        <w:spacing w:before="0" w:after="0"/>
        <w:ind w:left="426"/>
      </w:pPr>
      <w:r w:rsidRPr="00F3603E">
        <w:t>Individual run records have the same run states as normal runs. However, the batch run record additionally displays the following states:</w:t>
      </w:r>
    </w:p>
    <w:p w:rsidRPr="00F3603E" w:rsidR="002A1A47" w:rsidP="00D55DA7" w:rsidRDefault="002A1A47" w14:paraId="7F97F1CF" w14:textId="77777777">
      <w:pPr>
        <w:spacing w:before="0" w:after="0"/>
        <w:ind w:left="426"/>
      </w:pPr>
    </w:p>
    <w:p w:rsidRPr="00F3603E" w:rsidR="002A1A47" w:rsidP="00D55DA7" w:rsidRDefault="002A1A47" w14:paraId="03249FAB" w14:textId="77777777">
      <w:pPr>
        <w:numPr>
          <w:ilvl w:val="0"/>
          <w:numId w:val="161"/>
        </w:numPr>
        <w:spacing w:before="0" w:after="0" w:line="276" w:lineRule="auto"/>
      </w:pPr>
      <w:r w:rsidRPr="00F3603E">
        <w:rPr>
          <w:b/>
        </w:rPr>
        <w:t>Queued:</w:t>
      </w:r>
      <w:r w:rsidRPr="00F3603E">
        <w:t xml:space="preserve"> Assigned when the first run of the batch is queued</w:t>
      </w:r>
    </w:p>
    <w:p w:rsidRPr="00F3603E" w:rsidR="002A1A47" w:rsidP="00D55DA7" w:rsidRDefault="002A1A47" w14:paraId="2F0E1433" w14:textId="77777777">
      <w:pPr>
        <w:numPr>
          <w:ilvl w:val="0"/>
          <w:numId w:val="161"/>
        </w:numPr>
        <w:spacing w:before="0" w:after="0" w:line="276" w:lineRule="auto"/>
      </w:pPr>
      <w:r w:rsidRPr="00F3603E">
        <w:rPr>
          <w:b/>
        </w:rPr>
        <w:t>Processing:</w:t>
      </w:r>
      <w:r w:rsidRPr="00F3603E">
        <w:t xml:space="preserve"> When the first run of the batch is processing and until all the runs of the batch have completed or all remaining runs have been cancelled or until the processing run is failed</w:t>
      </w:r>
    </w:p>
    <w:p w:rsidRPr="00F3603E" w:rsidR="002A1A47" w:rsidP="00D55DA7" w:rsidRDefault="002A1A47" w14:paraId="4A29C165" w14:textId="77777777">
      <w:pPr>
        <w:numPr>
          <w:ilvl w:val="0"/>
          <w:numId w:val="161"/>
        </w:numPr>
        <w:spacing w:before="0" w:after="0" w:line="276" w:lineRule="auto"/>
      </w:pPr>
      <w:r w:rsidRPr="00F3603E">
        <w:rPr>
          <w:b/>
        </w:rPr>
        <w:t>Cancelling:</w:t>
      </w:r>
      <w:r w:rsidRPr="00F3603E">
        <w:t xml:space="preserve"> When a non-completed run of the batch run has been requested to be cancelled</w:t>
      </w:r>
    </w:p>
    <w:p w:rsidRPr="00F3603E" w:rsidR="002A1A47" w:rsidP="00D55DA7" w:rsidRDefault="002A1A47" w14:paraId="3EED1A81" w14:textId="77777777">
      <w:pPr>
        <w:numPr>
          <w:ilvl w:val="0"/>
          <w:numId w:val="161"/>
        </w:numPr>
        <w:spacing w:before="0" w:after="0" w:line="276" w:lineRule="auto"/>
      </w:pPr>
      <w:r w:rsidRPr="00F3603E">
        <w:rPr>
          <w:b/>
        </w:rPr>
        <w:t>Completed:</w:t>
      </w:r>
      <w:r w:rsidRPr="00F3603E">
        <w:t xml:space="preserve"> When all the runs included in the batch run have ‘Completed’ status</w:t>
      </w:r>
    </w:p>
    <w:p w:rsidRPr="00F3603E" w:rsidR="002A1A47" w:rsidP="00D55DA7" w:rsidRDefault="002A1A47" w14:paraId="291EA666" w14:textId="77777777">
      <w:pPr>
        <w:numPr>
          <w:ilvl w:val="0"/>
          <w:numId w:val="161"/>
        </w:numPr>
        <w:spacing w:before="0" w:after="0" w:line="276" w:lineRule="auto"/>
      </w:pPr>
      <w:r w:rsidRPr="00F3603E">
        <w:rPr>
          <w:b/>
        </w:rPr>
        <w:t>Cancelled:</w:t>
      </w:r>
      <w:r w:rsidRPr="00F3603E">
        <w:t xml:space="preserve"> When all the runs of the batch run have been cancelled</w:t>
      </w:r>
    </w:p>
    <w:p w:rsidRPr="00F3603E" w:rsidR="002A1A47" w:rsidP="00D55DA7" w:rsidRDefault="002A1A47" w14:paraId="17E2613D" w14:textId="77777777">
      <w:pPr>
        <w:numPr>
          <w:ilvl w:val="0"/>
          <w:numId w:val="161"/>
        </w:numPr>
        <w:spacing w:before="0" w:after="0" w:line="276" w:lineRule="auto"/>
      </w:pPr>
      <w:r w:rsidRPr="00F3603E">
        <w:rPr>
          <w:b/>
        </w:rPr>
        <w:t>Failed:</w:t>
      </w:r>
      <w:r w:rsidRPr="00F3603E">
        <w:t xml:space="preserve"> When all the runs of the batch run have status failed</w:t>
      </w:r>
    </w:p>
    <w:p w:rsidRPr="00F3603E" w:rsidR="002A1A47" w:rsidP="00D55DA7" w:rsidRDefault="002A1A47" w14:paraId="62B90DE4" w14:textId="77777777">
      <w:pPr>
        <w:numPr>
          <w:ilvl w:val="0"/>
          <w:numId w:val="161"/>
        </w:numPr>
        <w:spacing w:before="0" w:after="0" w:line="276" w:lineRule="auto"/>
      </w:pPr>
      <w:r w:rsidRPr="00F3603E">
        <w:rPr>
          <w:b/>
        </w:rPr>
        <w:t>Invalidated:</w:t>
      </w:r>
      <w:r w:rsidRPr="00F3603E">
        <w:t xml:space="preserve"> When the first run becomes invalidated and the batch process is stopped before triggering the RSG run</w:t>
      </w:r>
    </w:p>
    <w:p w:rsidRPr="00F3603E" w:rsidR="00465724" w:rsidP="00D55DA7" w:rsidRDefault="00465724" w14:paraId="5AB81CA5" w14:textId="05544B08">
      <w:pPr>
        <w:spacing w:before="0" w:after="0"/>
        <w:rPr>
          <w:b/>
        </w:rPr>
      </w:pPr>
    </w:p>
    <w:p w:rsidRPr="00F3603E" w:rsidR="002A1A47" w:rsidP="00D55DA7" w:rsidRDefault="002A1A47" w14:paraId="596EC89C" w14:textId="7958B22B">
      <w:pPr>
        <w:spacing w:before="0" w:after="0"/>
        <w:rPr>
          <w:b/>
        </w:rPr>
      </w:pPr>
      <w:r w:rsidRPr="00F3603E">
        <w:rPr>
          <w:b/>
        </w:rPr>
        <w:t>Invalidation of runs</w:t>
      </w:r>
    </w:p>
    <w:p w:rsidRPr="00F3603E" w:rsidR="002A1A47" w:rsidP="00D55DA7" w:rsidRDefault="002A1A47" w14:paraId="0A12E570" w14:textId="77777777">
      <w:pPr>
        <w:spacing w:before="0" w:after="0"/>
        <w:rPr>
          <w:b/>
        </w:rPr>
      </w:pPr>
    </w:p>
    <w:p w:rsidRPr="00F3603E" w:rsidR="002A1A47" w:rsidP="00D55DA7" w:rsidRDefault="002A1A47" w14:paraId="11F8A839" w14:textId="77777777">
      <w:pPr>
        <w:numPr>
          <w:ilvl w:val="0"/>
          <w:numId w:val="150"/>
        </w:numPr>
        <w:spacing w:before="0" w:after="0"/>
        <w:ind w:left="426"/>
      </w:pPr>
      <w:r w:rsidRPr="00F3603E">
        <w:t>You should note that any modification to the stochastic assumption set that results in its runs becoming invalidated will also cause the critical scenario run to be invalidated</w:t>
      </w:r>
      <w:r w:rsidRPr="00F3603E" w:rsidR="006B59EF">
        <w:t xml:space="preserve"> (only applicable if a critical scenario assumption set run is involved)</w:t>
      </w:r>
      <w:r w:rsidRPr="00F3603E">
        <w:t xml:space="preserve">. </w:t>
      </w:r>
    </w:p>
    <w:p w:rsidRPr="00F3603E" w:rsidR="007813F0" w:rsidP="00D55DA7" w:rsidRDefault="007813F0" w14:paraId="0B5A3E78" w14:textId="77777777">
      <w:pPr>
        <w:pStyle w:val="BodyText"/>
        <w:ind w:left="0"/>
        <w:rPr>
          <w:b/>
        </w:rPr>
      </w:pPr>
    </w:p>
    <w:p w:rsidRPr="00F3603E" w:rsidR="002A1A47" w:rsidP="00D55DA7" w:rsidRDefault="002A1A47" w14:paraId="201B3812" w14:textId="77777777">
      <w:pPr>
        <w:pStyle w:val="BodyText"/>
        <w:ind w:left="0"/>
        <w:rPr>
          <w:b/>
        </w:rPr>
      </w:pPr>
      <w:r w:rsidRPr="00F3603E">
        <w:rPr>
          <w:b/>
        </w:rPr>
        <w:t>CSID_Mod_Nodeset&lt;anytext&gt;..csv file format</w:t>
      </w:r>
    </w:p>
    <w:p w:rsidRPr="00F3603E" w:rsidR="002A1A47" w:rsidP="00D55DA7" w:rsidRDefault="002A1A47" w14:paraId="4F42C00A" w14:textId="77777777">
      <w:pPr>
        <w:pStyle w:val="BodyText"/>
        <w:ind w:left="0"/>
      </w:pPr>
      <w:r w:rsidRPr="00F3603E">
        <w:t>CSID_mod_nodeset&lt;anytext&gt;.csv and contain at least one line of information. The first line must contain the root node of the run as below:</w:t>
      </w:r>
    </w:p>
    <w:p w:rsidRPr="00F3603E" w:rsidR="002A1A47" w:rsidP="00D55DA7" w:rsidRDefault="002A1A47" w14:paraId="4ECE0DA2" w14:textId="77777777">
      <w:pPr>
        <w:pStyle w:val="BodyText"/>
        <w:ind w:left="0"/>
      </w:pPr>
      <w:r w:rsidRPr="00F3603E">
        <w:rPr>
          <w:b/>
        </w:rPr>
        <w:tab/>
      </w:r>
      <w:r w:rsidRPr="00F3603E">
        <w:t>- Acct/Book root="~&lt;ROOT NODE&gt;"</w:t>
      </w:r>
    </w:p>
    <w:p w:rsidRPr="00F3603E" w:rsidR="002A1A47" w:rsidP="00D55DA7" w:rsidRDefault="002A1A47" w14:paraId="51EDDD10" w14:textId="77777777">
      <w:pPr>
        <w:pStyle w:val="BodyText"/>
        <w:ind w:left="0"/>
      </w:pPr>
      <w:r w:rsidRPr="00F3603E">
        <w:lastRenderedPageBreak/>
        <w:t>The second line onwards must contain the names of the nodes that are required for the critical scenario generation and must be in format as below, depending on the hierarchical relationship of the nodes:</w:t>
      </w:r>
    </w:p>
    <w:p w:rsidRPr="00F3603E" w:rsidR="002A1A47" w:rsidP="00D55DA7" w:rsidRDefault="002A1A47" w14:paraId="2D468728" w14:textId="77777777">
      <w:pPr>
        <w:pStyle w:val="BodyText"/>
        <w:ind w:left="0"/>
      </w:pPr>
      <w:r w:rsidRPr="00F3603E">
        <w:tab/>
      </w:r>
      <w:r w:rsidRPr="00F3603E">
        <w:t>- &lt;ROOT NODE&gt;&gt;&gt;&lt;PARENT NODE&gt;&gt;&gt;&lt;CHILD NODE&gt;</w:t>
      </w:r>
    </w:p>
    <w:p w:rsidRPr="00F3603E" w:rsidR="002A1A47" w:rsidP="00D55DA7" w:rsidRDefault="002A1A47" w14:paraId="05BBC2EE" w14:textId="77777777">
      <w:pPr>
        <w:pStyle w:val="BodyText"/>
        <w:ind w:left="0"/>
      </w:pPr>
      <w:r w:rsidRPr="00F3603E">
        <w:t>This file will allows the system to retrieve from the completed CSID_ST.csv (following the completion of the 1</w:t>
      </w:r>
      <w:r w:rsidRPr="00F3603E">
        <w:rPr>
          <w:vertAlign w:val="superscript"/>
        </w:rPr>
        <w:t>st</w:t>
      </w:r>
      <w:r w:rsidRPr="00F3603E">
        <w:t xml:space="preserve"> part of the batch) those nodes that are relevant to the user, together with the associated ranked scenarios and create trimmed down CSID_ST.csv file that will then be used to create the critical scenario in the 2</w:t>
      </w:r>
      <w:r w:rsidRPr="00F3603E">
        <w:rPr>
          <w:vertAlign w:val="superscript"/>
        </w:rPr>
        <w:t>nd</w:t>
      </w:r>
      <w:r w:rsidRPr="00F3603E">
        <w:t xml:space="preserve"> part of the batch.</w:t>
      </w:r>
    </w:p>
    <w:bookmarkEnd w:id="814"/>
    <w:bookmarkEnd w:id="815"/>
    <w:bookmarkEnd w:id="816"/>
    <w:p w:rsidRPr="00F3603E" w:rsidR="002A1A47" w:rsidP="00D55DA7" w:rsidRDefault="002A1A47" w14:paraId="0F31DD2F" w14:textId="77777777">
      <w:pPr>
        <w:pStyle w:val="Heading3"/>
        <w:tabs>
          <w:tab w:val="clear" w:pos="1209"/>
        </w:tabs>
        <w:ind w:left="0" w:firstLine="0"/>
        <w:rPr>
          <w:b/>
        </w:rPr>
        <w:sectPr w:rsidRPr="00F3603E" w:rsidR="002A1A47" w:rsidSect="005B6CA8">
          <w:pgSz w:w="11907" w:h="16840" w:orient="portrait" w:code="9"/>
          <w:pgMar w:top="1440" w:right="1440" w:bottom="1440" w:left="1440" w:header="720" w:footer="720" w:gutter="0"/>
          <w:cols w:space="708"/>
          <w:docGrid w:linePitch="360"/>
        </w:sectPr>
      </w:pPr>
    </w:p>
    <w:p w:rsidRPr="00F3603E" w:rsidR="0062734E" w:rsidP="005B6CA8" w:rsidRDefault="0062734E" w14:paraId="06FF1ACF" w14:textId="283B499C">
      <w:pPr>
        <w:pStyle w:val="Heading3"/>
        <w:tabs>
          <w:tab w:val="clear" w:pos="1209"/>
        </w:tabs>
        <w:spacing w:before="0" w:after="0"/>
        <w:ind w:left="0" w:firstLine="0"/>
        <w:jc w:val="left"/>
      </w:pPr>
      <w:bookmarkStart w:name="_Toc367716729" w:id="853"/>
      <w:r w:rsidRPr="00F3603E">
        <w:br w:type="page"/>
      </w:r>
      <w:bookmarkStart w:name="_Toc58474614" w:id="854"/>
      <w:bookmarkStart w:name="_Toc58481285" w:id="855"/>
      <w:bookmarkStart w:name="_Toc114825621" w:id="856"/>
      <w:r w:rsidRPr="00F3603E">
        <w:lastRenderedPageBreak/>
        <w:t>1</w:t>
      </w:r>
      <w:r w:rsidRPr="00F3603E" w:rsidR="00211BF5">
        <w:t>2</w:t>
      </w:r>
      <w:r w:rsidRPr="00F3603E">
        <w:t>.3.1</w:t>
      </w:r>
      <w:r w:rsidRPr="00F3603E" w:rsidR="00E454E8">
        <w:t>3</w:t>
      </w:r>
      <w:r w:rsidRPr="00F3603E">
        <w:t xml:space="preserve"> </w:t>
      </w:r>
      <w:r w:rsidRPr="00F3603E" w:rsidR="009F2CA2">
        <w:t>How to r</w:t>
      </w:r>
      <w:r w:rsidRPr="00F3603E">
        <w:t xml:space="preserve">un an assumption set </w:t>
      </w:r>
      <w:r w:rsidRPr="00F3603E" w:rsidR="00A54750">
        <w:t>under a Bulk Run Profile</w:t>
      </w:r>
      <w:bookmarkEnd w:id="854"/>
      <w:bookmarkEnd w:id="855"/>
      <w:bookmarkEnd w:id="856"/>
    </w:p>
    <w:p w:rsidRPr="00F3603E" w:rsidR="0008690C" w:rsidP="0008690C" w:rsidRDefault="00916FF7" w14:paraId="03B43CA9" w14:textId="14882348">
      <w:pPr>
        <w:pStyle w:val="BlockText"/>
        <w:spacing w:before="0" w:after="0"/>
        <w:ind w:left="0"/>
      </w:pPr>
      <w:r w:rsidRPr="00F3603E">
        <w:rPr>
          <w:noProof/>
        </w:rPr>
        <mc:AlternateContent>
          <mc:Choice Requires="wps">
            <w:drawing>
              <wp:anchor distT="0" distB="0" distL="114300" distR="114300" simplePos="0" relativeHeight="251658583" behindDoc="0" locked="0" layoutInCell="0" allowOverlap="1" wp14:anchorId="6749FF1D" wp14:editId="59D67D0C">
                <wp:simplePos x="0" y="0"/>
                <wp:positionH relativeFrom="column">
                  <wp:posOffset>-123190</wp:posOffset>
                </wp:positionH>
                <wp:positionV relativeFrom="paragraph">
                  <wp:posOffset>134620</wp:posOffset>
                </wp:positionV>
                <wp:extent cx="6150610" cy="5615940"/>
                <wp:effectExtent l="19685" t="19050" r="40005" b="51435"/>
                <wp:wrapNone/>
                <wp:docPr id="198" name="AutoShape 20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0610" cy="561594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08690C" w:rsidRDefault="00E84082" w14:paraId="25BB1768" w14:textId="77777777">
                            <w:pPr>
                              <w:rPr>
                                <w:b/>
                                <w:color w:val="FF0000"/>
                              </w:rPr>
                            </w:pPr>
                          </w:p>
                          <w:p w:rsidRPr="00B21BAD" w:rsidR="00E84082" w:rsidP="0008690C" w:rsidRDefault="00E84082" w14:paraId="157DC9CD" w14:textId="77777777">
                            <w:pPr>
                              <w:pStyle w:val="BodyText"/>
                              <w:ind w:left="1077"/>
                              <w:rPr>
                                <w:color w:val="FF0000"/>
                              </w:rPr>
                            </w:pPr>
                          </w:p>
                          <w:p w:rsidR="00E84082" w:rsidP="0008690C" w:rsidRDefault="00E84082" w14:paraId="15B368DC" w14:textId="77777777">
                            <w:pPr>
                              <w:pStyle w:val="BodyText"/>
                              <w:tabs>
                                <w:tab w:val="left" w:pos="720"/>
                              </w:tabs>
                              <w:ind w:left="840"/>
                              <w:jc w:val="left"/>
                              <w:rPr>
                                <w:b/>
                                <w:i/>
                              </w:rPr>
                            </w:pPr>
                          </w:p>
                          <w:p w:rsidRPr="004F58F6" w:rsidR="00E84082" w:rsidP="004F58F6" w:rsidRDefault="00E84082" w14:paraId="1ECA79EB" w14:textId="77777777">
                            <w:pPr>
                              <w:pStyle w:val="BodyText"/>
                              <w:numPr>
                                <w:ilvl w:val="0"/>
                                <w:numId w:val="21"/>
                              </w:numPr>
                              <w:jc w:val="left"/>
                              <w:rPr>
                                <w:b/>
                                <w:i/>
                              </w:rPr>
                            </w:pPr>
                            <w:r w:rsidRPr="00AC2B27">
                              <w:rPr>
                                <w:b/>
                                <w:i/>
                              </w:rPr>
                              <w:t xml:space="preserve">Business </w:t>
                            </w:r>
                            <w:r>
                              <w:rPr>
                                <w:b/>
                                <w:i/>
                              </w:rPr>
                              <w:t>c</w:t>
                            </w:r>
                            <w:r w:rsidRPr="00AC2B27">
                              <w:rPr>
                                <w:b/>
                                <w:i/>
                              </w:rPr>
                              <w:t>ontext:</w:t>
                            </w:r>
                            <w:r w:rsidRPr="004F58F6">
                              <w:rPr>
                                <w:b/>
                                <w:i/>
                              </w:rPr>
                              <w:t xml:space="preserve"> </w:t>
                            </w:r>
                          </w:p>
                          <w:p w:rsidRPr="004F58F6" w:rsidR="00E84082" w:rsidP="004F58F6" w:rsidRDefault="00E84082" w14:paraId="58B3F679" w14:textId="77777777">
                            <w:pPr>
                              <w:numPr>
                                <w:ilvl w:val="0"/>
                                <w:numId w:val="41"/>
                              </w:numPr>
                              <w:ind w:left="1400" w:hanging="300"/>
                              <w:jc w:val="left"/>
                              <w:rPr>
                                <w:i/>
                                <w:szCs w:val="20"/>
                              </w:rPr>
                            </w:pPr>
                            <w:r w:rsidRPr="004F58F6">
                              <w:rPr>
                                <w:i/>
                                <w:szCs w:val="20"/>
                              </w:rPr>
                              <w:t xml:space="preserve">Bulk run profiles can be used as templates for setting up combinations of runs which are triggered from the same node within an assumption set. </w:t>
                            </w:r>
                          </w:p>
                          <w:p w:rsidR="00E84082" w:rsidP="004F58F6" w:rsidRDefault="00E84082" w14:paraId="0B037273" w14:textId="77777777">
                            <w:pPr>
                              <w:pStyle w:val="BodyText"/>
                              <w:numPr>
                                <w:ilvl w:val="0"/>
                                <w:numId w:val="21"/>
                              </w:numPr>
                              <w:jc w:val="left"/>
                              <w:rPr>
                                <w:b/>
                                <w:i/>
                              </w:rPr>
                            </w:pPr>
                            <w:r w:rsidRPr="00566F6B">
                              <w:rPr>
                                <w:b/>
                                <w:i/>
                              </w:rPr>
                              <w:t xml:space="preserve">To be able to </w:t>
                            </w:r>
                            <w:r>
                              <w:rPr>
                                <w:b/>
                                <w:i/>
                              </w:rPr>
                              <w:t xml:space="preserve">trigger a bulk run profile against </w:t>
                            </w:r>
                            <w:r w:rsidRPr="00566F6B">
                              <w:rPr>
                                <w:b/>
                                <w:i/>
                              </w:rPr>
                              <w:t>a</w:t>
                            </w:r>
                            <w:r>
                              <w:rPr>
                                <w:b/>
                                <w:i/>
                              </w:rPr>
                              <w:t xml:space="preserve"> particular node within an</w:t>
                            </w:r>
                            <w:r w:rsidRPr="00566F6B">
                              <w:rPr>
                                <w:b/>
                                <w:i/>
                              </w:rPr>
                              <w:t xml:space="preserve"> </w:t>
                            </w:r>
                            <w:r>
                              <w:rPr>
                                <w:b/>
                                <w:i/>
                              </w:rPr>
                              <w:t>assumption set</w:t>
                            </w:r>
                            <w:r w:rsidRPr="00566F6B">
                              <w:rPr>
                                <w:b/>
                                <w:i/>
                              </w:rPr>
                              <w:t xml:space="preserve">, the following conditions must be met: </w:t>
                            </w:r>
                          </w:p>
                          <w:p w:rsidR="00E84082" w:rsidP="0008690C" w:rsidRDefault="00E84082" w14:paraId="1E4A6E3C" w14:textId="77777777">
                            <w:pPr>
                              <w:numPr>
                                <w:ilvl w:val="0"/>
                                <w:numId w:val="41"/>
                              </w:numPr>
                              <w:ind w:left="1400" w:hanging="300"/>
                              <w:jc w:val="left"/>
                              <w:rPr>
                                <w:i/>
                                <w:szCs w:val="20"/>
                              </w:rPr>
                            </w:pPr>
                            <w:r w:rsidRPr="00BF5CA5">
                              <w:rPr>
                                <w:i/>
                                <w:szCs w:val="20"/>
                              </w:rPr>
                              <w:t xml:space="preserve">The selected version of the </w:t>
                            </w:r>
                            <w:r>
                              <w:rPr>
                                <w:i/>
                                <w:szCs w:val="20"/>
                              </w:rPr>
                              <w:t>assumption set</w:t>
                            </w:r>
                            <w:r w:rsidRPr="00BF5CA5">
                              <w:rPr>
                                <w:i/>
                                <w:szCs w:val="20"/>
                              </w:rPr>
                              <w:t xml:space="preserve"> </w:t>
                            </w:r>
                            <w:r>
                              <w:rPr>
                                <w:i/>
                                <w:szCs w:val="20"/>
                              </w:rPr>
                              <w:t>is not</w:t>
                            </w:r>
                            <w:r w:rsidRPr="00BF5CA5">
                              <w:rPr>
                                <w:i/>
                                <w:szCs w:val="20"/>
                              </w:rPr>
                              <w:t xml:space="preserve"> locked. </w:t>
                            </w:r>
                          </w:p>
                          <w:p w:rsidRPr="00BF5CA5" w:rsidR="00E84082" w:rsidP="0008690C" w:rsidRDefault="00E84082" w14:paraId="2873C013" w14:textId="77777777">
                            <w:pPr>
                              <w:numPr>
                                <w:ilvl w:val="0"/>
                                <w:numId w:val="41"/>
                              </w:numPr>
                              <w:ind w:left="1400" w:hanging="300"/>
                              <w:jc w:val="left"/>
                              <w:rPr>
                                <w:i/>
                                <w:szCs w:val="20"/>
                              </w:rPr>
                            </w:pPr>
                            <w:r w:rsidRPr="00771576">
                              <w:rPr>
                                <w:i/>
                                <w:szCs w:val="20"/>
                              </w:rPr>
                              <w:t>The tag of the scenario set associated is not "Historical".</w:t>
                            </w:r>
                          </w:p>
                          <w:p w:rsidRPr="00946174" w:rsidR="00E84082" w:rsidP="0008690C" w:rsidRDefault="00E84082" w14:paraId="7B9C6F4B" w14:textId="77777777">
                            <w:pPr>
                              <w:numPr>
                                <w:ilvl w:val="0"/>
                                <w:numId w:val="41"/>
                              </w:numPr>
                              <w:ind w:left="1400" w:hanging="300"/>
                              <w:jc w:val="left"/>
                              <w:rPr>
                                <w:i/>
                              </w:rPr>
                            </w:pPr>
                            <w:r>
                              <w:rPr>
                                <w:i/>
                              </w:rPr>
                              <w:t>The assumption set has a valid scenario set associated with it and is complete with a lite model or aggregation rule attached to every child node under the node of interest for the runs</w:t>
                            </w:r>
                            <w:r w:rsidRPr="00BF5CA5">
                              <w:rPr>
                                <w:i/>
                                <w:szCs w:val="20"/>
                              </w:rPr>
                              <w:t xml:space="preserve">. </w:t>
                            </w:r>
                          </w:p>
                          <w:p w:rsidR="00E84082" w:rsidP="0008690C" w:rsidRDefault="00E84082" w14:paraId="657BE315" w14:textId="77777777">
                            <w:pPr>
                              <w:numPr>
                                <w:ilvl w:val="0"/>
                                <w:numId w:val="41"/>
                              </w:numPr>
                              <w:ind w:left="1400" w:hanging="300"/>
                              <w:jc w:val="left"/>
                              <w:rPr>
                                <w:i/>
                                <w:szCs w:val="20"/>
                              </w:rPr>
                            </w:pPr>
                            <w:r w:rsidRPr="0028380D">
                              <w:rPr>
                                <w:i/>
                                <w:szCs w:val="20"/>
                              </w:rPr>
                              <w:t xml:space="preserve">The selected version of the </w:t>
                            </w:r>
                            <w:r>
                              <w:rPr>
                                <w:i/>
                                <w:szCs w:val="20"/>
                              </w:rPr>
                              <w:t>assumption set</w:t>
                            </w:r>
                            <w:r w:rsidRPr="0028380D">
                              <w:rPr>
                                <w:i/>
                                <w:szCs w:val="20"/>
                              </w:rPr>
                              <w:t xml:space="preserve"> has run parameters assigned.</w:t>
                            </w:r>
                          </w:p>
                          <w:p w:rsidR="00E84082" w:rsidP="0008690C" w:rsidRDefault="00E84082" w14:paraId="5CC37FFB" w14:textId="77777777">
                            <w:pPr>
                              <w:numPr>
                                <w:ilvl w:val="0"/>
                                <w:numId w:val="41"/>
                              </w:numPr>
                              <w:ind w:left="1400" w:hanging="300"/>
                              <w:jc w:val="left"/>
                              <w:rPr>
                                <w:i/>
                                <w:szCs w:val="20"/>
                              </w:rPr>
                            </w:pPr>
                            <w:r>
                              <w:rPr>
                                <w:i/>
                                <w:szCs w:val="20"/>
                              </w:rPr>
                              <w:t>The bulk run profile has status ‘Enabled’</w:t>
                            </w:r>
                          </w:p>
                          <w:p w:rsidR="00E84082" w:rsidP="0008690C" w:rsidRDefault="00E84082" w14:paraId="5311BAD7" w14:textId="010FFADB">
                            <w:pPr>
                              <w:numPr>
                                <w:ilvl w:val="0"/>
                                <w:numId w:val="41"/>
                              </w:numPr>
                              <w:ind w:left="1400" w:hanging="300"/>
                              <w:jc w:val="left"/>
                              <w:rPr>
                                <w:i/>
                                <w:szCs w:val="20"/>
                              </w:rPr>
                            </w:pPr>
                            <w:r>
                              <w:rPr>
                                <w:i/>
                                <w:szCs w:val="20"/>
                              </w:rPr>
                              <w:t>The bulk run profile has been shared with the geography in which the assumption set resides</w:t>
                            </w:r>
                          </w:p>
                          <w:p w:rsidRPr="00F25644" w:rsidR="00E84082" w:rsidP="00F25644" w:rsidRDefault="00E84082" w14:paraId="5D174892" w14:textId="5EEA272A">
                            <w:pPr>
                              <w:numPr>
                                <w:ilvl w:val="0"/>
                                <w:numId w:val="41"/>
                              </w:numPr>
                              <w:ind w:left="1400" w:hanging="300"/>
                              <w:jc w:val="left"/>
                              <w:rPr>
                                <w:i/>
                                <w:szCs w:val="20"/>
                              </w:rPr>
                            </w:pPr>
                            <w:r>
                              <w:rPr>
                                <w:i/>
                                <w:szCs w:val="20"/>
                              </w:rPr>
                              <w:t>The purpose of the assumption set is either Stochastic (base-stoch, what-if-stoch or proj-stoch) or BigBang (base-bb, what-if-bb, or proj-bb)</w:t>
                            </w:r>
                          </w:p>
                          <w:p w:rsidR="00E84082" w:rsidP="0008690C" w:rsidRDefault="00E84082" w14:paraId="6A39B134" w14:textId="77777777">
                            <w:pPr>
                              <w:numPr>
                                <w:ilvl w:val="0"/>
                                <w:numId w:val="41"/>
                              </w:numPr>
                              <w:ind w:left="1400" w:hanging="300"/>
                              <w:jc w:val="left"/>
                              <w:rPr>
                                <w:i/>
                                <w:szCs w:val="20"/>
                              </w:rPr>
                            </w:pPr>
                            <w:r>
                              <w:rPr>
                                <w:i/>
                                <w:szCs w:val="20"/>
                              </w:rPr>
                              <w:t>The bulk run profile shares a common purpose with the assumption set</w:t>
                            </w:r>
                          </w:p>
                          <w:p w:rsidRPr="00B472AF" w:rsidR="00E84082" w:rsidP="001C69A1" w:rsidRDefault="00E84082" w14:paraId="425015B2" w14:textId="77777777">
                            <w:pPr>
                              <w:numPr>
                                <w:ilvl w:val="0"/>
                                <w:numId w:val="41"/>
                              </w:numPr>
                              <w:ind w:left="1400" w:hanging="300"/>
                              <w:jc w:val="left"/>
                              <w:rPr>
                                <w:i/>
                                <w:szCs w:val="20"/>
                              </w:rPr>
                            </w:pPr>
                            <w:r w:rsidRPr="00BD1267">
                              <w:rPr>
                                <w:i/>
                                <w:szCs w:val="18"/>
                              </w:rPr>
                              <w:t>The LM/AR Compliance flag (in validation panel) for the selected version of assumption set has value “Yes”</w:t>
                            </w:r>
                          </w:p>
                          <w:p w:rsidR="00E84082" w:rsidP="00946174" w:rsidRDefault="00E84082" w14:paraId="155D2688" w14:textId="65DA18B2">
                            <w:pPr>
                              <w:numPr>
                                <w:ilvl w:val="0"/>
                                <w:numId w:val="41"/>
                              </w:numPr>
                              <w:ind w:left="1400" w:hanging="300"/>
                              <w:jc w:val="left"/>
                              <w:rPr>
                                <w:i/>
                                <w:szCs w:val="18"/>
                              </w:rPr>
                            </w:pPr>
                            <w:r w:rsidRPr="00BD1267">
                              <w:rPr>
                                <w:i/>
                                <w:szCs w:val="18"/>
                              </w:rPr>
                              <w:t>The RSG Compliance flag (in validation panel) for the selected version of assumption set has value “Yes”</w:t>
                            </w:r>
                          </w:p>
                          <w:p w:rsidRPr="00BD1267" w:rsidR="00E84082" w:rsidP="00946174" w:rsidRDefault="00E84082" w14:paraId="7AF2585A" w14:textId="77777777">
                            <w:pPr>
                              <w:numPr>
                                <w:ilvl w:val="0"/>
                                <w:numId w:val="41"/>
                              </w:numPr>
                              <w:ind w:left="1400" w:hanging="300"/>
                              <w:jc w:val="left"/>
                              <w:rPr>
                                <w:i/>
                                <w:szCs w:val="18"/>
                              </w:rPr>
                            </w:pPr>
                          </w:p>
                          <w:p w:rsidR="00E84082" w:rsidP="0008690C" w:rsidRDefault="00E84082" w14:paraId="319BF338"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F74F24E">
              <v:shape id="AutoShape 2013" style="position:absolute;left:0;text-align:left;margin-left:-9.7pt;margin-top:10.6pt;width:484.3pt;height:442.2pt;z-index:2516585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89"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" w14:anchorId="6749FF1D">
                <v:shadow on="t" color="#622423" opacity=".5" offset="1pt"/>
                <v:textbox inset=",0,,0">
                  <w:txbxContent>
                    <w:p w:rsidR="00E84082" w:rsidP="0008690C" w:rsidRDefault="00E84082" w14:paraId="5338A720" w14:textId="77777777">
                      <w:pPr>
                        <w:rPr>
                          <w:b/>
                          <w:color w:val="FF0000"/>
                        </w:rPr>
                      </w:pPr>
                    </w:p>
                    <w:p w:rsidRPr="00B21BAD" w:rsidR="00E84082" w:rsidP="0008690C" w:rsidRDefault="00E84082" w14:paraId="61DAA4D5" w14:textId="77777777">
                      <w:pPr>
                        <w:pStyle w:val="BodyText"/>
                        <w:ind w:left="1077"/>
                        <w:rPr>
                          <w:color w:val="FF0000"/>
                        </w:rPr>
                      </w:pPr>
                    </w:p>
                    <w:p w:rsidR="00E84082" w:rsidP="0008690C" w:rsidRDefault="00E84082" w14:paraId="2AEAF47F" w14:textId="77777777">
                      <w:pPr>
                        <w:pStyle w:val="BodyText"/>
                        <w:tabs>
                          <w:tab w:val="left" w:pos="720"/>
                        </w:tabs>
                        <w:ind w:left="840"/>
                        <w:jc w:val="left"/>
                        <w:rPr>
                          <w:b/>
                          <w:i/>
                        </w:rPr>
                      </w:pPr>
                    </w:p>
                    <w:p w:rsidRPr="004F58F6" w:rsidR="00E84082" w:rsidP="004F58F6" w:rsidRDefault="00E84082" w14:paraId="1909FE41" w14:textId="77777777">
                      <w:pPr>
                        <w:pStyle w:val="BodyText"/>
                        <w:numPr>
                          <w:ilvl w:val="0"/>
                          <w:numId w:val="21"/>
                        </w:numPr>
                        <w:jc w:val="left"/>
                        <w:rPr>
                          <w:b/>
                          <w:i/>
                        </w:rPr>
                      </w:pPr>
                      <w:r w:rsidRPr="00AC2B27">
                        <w:rPr>
                          <w:b/>
                          <w:i/>
                        </w:rPr>
                        <w:t xml:space="preserve">Business </w:t>
                      </w:r>
                      <w:r>
                        <w:rPr>
                          <w:b/>
                          <w:i/>
                        </w:rPr>
                        <w:t>c</w:t>
                      </w:r>
                      <w:r w:rsidRPr="00AC2B27">
                        <w:rPr>
                          <w:b/>
                          <w:i/>
                        </w:rPr>
                        <w:t>ontext:</w:t>
                      </w:r>
                      <w:r w:rsidRPr="004F58F6">
                        <w:rPr>
                          <w:b/>
                          <w:i/>
                        </w:rPr>
                        <w:t xml:space="preserve"> </w:t>
                      </w:r>
                    </w:p>
                    <w:p w:rsidRPr="004F58F6" w:rsidR="00E84082" w:rsidP="004F58F6" w:rsidRDefault="00E84082" w14:paraId="741A290F" w14:textId="77777777">
                      <w:pPr>
                        <w:numPr>
                          <w:ilvl w:val="0"/>
                          <w:numId w:val="41"/>
                        </w:numPr>
                        <w:ind w:left="1400" w:hanging="300"/>
                        <w:jc w:val="left"/>
                        <w:rPr>
                          <w:i/>
                          <w:szCs w:val="20"/>
                        </w:rPr>
                      </w:pPr>
                      <w:r w:rsidRPr="004F58F6">
                        <w:rPr>
                          <w:i/>
                          <w:szCs w:val="20"/>
                        </w:rPr>
                        <w:t xml:space="preserve">Bulk run profiles can be used as templates for setting up combinations of runs which are triggered from the same node within an assumption set. </w:t>
                      </w:r>
                    </w:p>
                    <w:p w:rsidR="00E84082" w:rsidP="004F58F6" w:rsidRDefault="00E84082" w14:paraId="6D4997DE" w14:textId="77777777">
                      <w:pPr>
                        <w:pStyle w:val="BodyText"/>
                        <w:numPr>
                          <w:ilvl w:val="0"/>
                          <w:numId w:val="21"/>
                        </w:numPr>
                        <w:jc w:val="left"/>
                        <w:rPr>
                          <w:b/>
                          <w:i/>
                        </w:rPr>
                      </w:pPr>
                      <w:r w:rsidRPr="00566F6B">
                        <w:rPr>
                          <w:b/>
                          <w:i/>
                        </w:rPr>
                        <w:t xml:space="preserve">To be able to </w:t>
                      </w:r>
                      <w:r>
                        <w:rPr>
                          <w:b/>
                          <w:i/>
                        </w:rPr>
                        <w:t xml:space="preserve">trigger a bulk run profile against </w:t>
                      </w:r>
                      <w:r w:rsidRPr="00566F6B">
                        <w:rPr>
                          <w:b/>
                          <w:i/>
                        </w:rPr>
                        <w:t>a</w:t>
                      </w:r>
                      <w:r>
                        <w:rPr>
                          <w:b/>
                          <w:i/>
                        </w:rPr>
                        <w:t xml:space="preserve"> particular node within an</w:t>
                      </w:r>
                      <w:r w:rsidRPr="00566F6B">
                        <w:rPr>
                          <w:b/>
                          <w:i/>
                        </w:rPr>
                        <w:t xml:space="preserve"> </w:t>
                      </w:r>
                      <w:r>
                        <w:rPr>
                          <w:b/>
                          <w:i/>
                        </w:rPr>
                        <w:t>assumption set</w:t>
                      </w:r>
                      <w:r w:rsidRPr="00566F6B">
                        <w:rPr>
                          <w:b/>
                          <w:i/>
                        </w:rPr>
                        <w:t xml:space="preserve">, the following conditions must be met: </w:t>
                      </w:r>
                    </w:p>
                    <w:p w:rsidR="00E84082" w:rsidP="0008690C" w:rsidRDefault="00E84082" w14:paraId="28FED804" w14:textId="77777777">
                      <w:pPr>
                        <w:numPr>
                          <w:ilvl w:val="0"/>
                          <w:numId w:val="41"/>
                        </w:numPr>
                        <w:ind w:left="1400" w:hanging="300"/>
                        <w:jc w:val="left"/>
                        <w:rPr>
                          <w:i/>
                          <w:szCs w:val="20"/>
                        </w:rPr>
                      </w:pPr>
                      <w:r w:rsidRPr="00BF5CA5">
                        <w:rPr>
                          <w:i/>
                          <w:szCs w:val="20"/>
                        </w:rPr>
                        <w:t xml:space="preserve">The selected version of the </w:t>
                      </w:r>
                      <w:r>
                        <w:rPr>
                          <w:i/>
                          <w:szCs w:val="20"/>
                        </w:rPr>
                        <w:t>assumption set</w:t>
                      </w:r>
                      <w:r w:rsidRPr="00BF5CA5">
                        <w:rPr>
                          <w:i/>
                          <w:szCs w:val="20"/>
                        </w:rPr>
                        <w:t xml:space="preserve"> </w:t>
                      </w:r>
                      <w:r>
                        <w:rPr>
                          <w:i/>
                          <w:szCs w:val="20"/>
                        </w:rPr>
                        <w:t>is not</w:t>
                      </w:r>
                      <w:r w:rsidRPr="00BF5CA5">
                        <w:rPr>
                          <w:i/>
                          <w:szCs w:val="20"/>
                        </w:rPr>
                        <w:t xml:space="preserve"> locked. </w:t>
                      </w:r>
                    </w:p>
                    <w:p w:rsidRPr="00BF5CA5" w:rsidR="00E84082" w:rsidP="0008690C" w:rsidRDefault="00E84082" w14:paraId="0374187C" w14:textId="77777777">
                      <w:pPr>
                        <w:numPr>
                          <w:ilvl w:val="0"/>
                          <w:numId w:val="41"/>
                        </w:numPr>
                        <w:ind w:left="1400" w:hanging="300"/>
                        <w:jc w:val="left"/>
                        <w:rPr>
                          <w:i/>
                          <w:szCs w:val="20"/>
                        </w:rPr>
                      </w:pPr>
                      <w:r w:rsidRPr="00771576">
                        <w:rPr>
                          <w:i/>
                          <w:szCs w:val="20"/>
                        </w:rPr>
                        <w:t>The tag of the scenario set associated is not "Historical".</w:t>
                      </w:r>
                    </w:p>
                    <w:p w:rsidRPr="00946174" w:rsidR="00E84082" w:rsidP="0008690C" w:rsidRDefault="00E84082" w14:paraId="13A7F233" w14:textId="77777777">
                      <w:pPr>
                        <w:numPr>
                          <w:ilvl w:val="0"/>
                          <w:numId w:val="41"/>
                        </w:numPr>
                        <w:ind w:left="1400" w:hanging="300"/>
                        <w:jc w:val="left"/>
                        <w:rPr>
                          <w:i/>
                        </w:rPr>
                      </w:pPr>
                      <w:r>
                        <w:rPr>
                          <w:i/>
                        </w:rPr>
                        <w:t>The assumption set has a valid scenario set associated with it and is complete with a lite model or aggregation rule attached to every child node under the node of interest for the runs</w:t>
                      </w:r>
                      <w:r w:rsidRPr="00BF5CA5">
                        <w:rPr>
                          <w:i/>
                          <w:szCs w:val="20"/>
                        </w:rPr>
                        <w:t xml:space="preserve">. </w:t>
                      </w:r>
                    </w:p>
                    <w:p w:rsidR="00E84082" w:rsidP="0008690C" w:rsidRDefault="00E84082" w14:paraId="6339431C" w14:textId="77777777">
                      <w:pPr>
                        <w:numPr>
                          <w:ilvl w:val="0"/>
                          <w:numId w:val="41"/>
                        </w:numPr>
                        <w:ind w:left="1400" w:hanging="300"/>
                        <w:jc w:val="left"/>
                        <w:rPr>
                          <w:i/>
                          <w:szCs w:val="20"/>
                        </w:rPr>
                      </w:pPr>
                      <w:r w:rsidRPr="0028380D">
                        <w:rPr>
                          <w:i/>
                          <w:szCs w:val="20"/>
                        </w:rPr>
                        <w:t xml:space="preserve">The selected version of the </w:t>
                      </w:r>
                      <w:r>
                        <w:rPr>
                          <w:i/>
                          <w:szCs w:val="20"/>
                        </w:rPr>
                        <w:t>assumption set</w:t>
                      </w:r>
                      <w:r w:rsidRPr="0028380D">
                        <w:rPr>
                          <w:i/>
                          <w:szCs w:val="20"/>
                        </w:rPr>
                        <w:t xml:space="preserve"> has run parameters assigned.</w:t>
                      </w:r>
                    </w:p>
                    <w:p w:rsidR="00E84082" w:rsidP="0008690C" w:rsidRDefault="00E84082" w14:paraId="3B08DE5E" w14:textId="77777777">
                      <w:pPr>
                        <w:numPr>
                          <w:ilvl w:val="0"/>
                          <w:numId w:val="41"/>
                        </w:numPr>
                        <w:ind w:left="1400" w:hanging="300"/>
                        <w:jc w:val="left"/>
                        <w:rPr>
                          <w:i/>
                          <w:szCs w:val="20"/>
                        </w:rPr>
                      </w:pPr>
                      <w:r>
                        <w:rPr>
                          <w:i/>
                          <w:szCs w:val="20"/>
                        </w:rPr>
                        <w:t>The bulk run profile has status ‘Enabled’</w:t>
                      </w:r>
                    </w:p>
                    <w:p w:rsidR="00E84082" w:rsidP="0008690C" w:rsidRDefault="00E84082" w14:paraId="3F40708E" w14:textId="010FFADB">
                      <w:pPr>
                        <w:numPr>
                          <w:ilvl w:val="0"/>
                          <w:numId w:val="41"/>
                        </w:numPr>
                        <w:ind w:left="1400" w:hanging="300"/>
                        <w:jc w:val="left"/>
                        <w:rPr>
                          <w:i/>
                          <w:szCs w:val="20"/>
                        </w:rPr>
                      </w:pPr>
                      <w:r>
                        <w:rPr>
                          <w:i/>
                          <w:szCs w:val="20"/>
                        </w:rPr>
                        <w:t>The bulk run profile has been shared with the geography in which the assumption set resides</w:t>
                      </w:r>
                    </w:p>
                    <w:p w:rsidRPr="00F25644" w:rsidR="00E84082" w:rsidP="00F25644" w:rsidRDefault="00E84082" w14:paraId="273DFFC5" w14:textId="5EEA272A">
                      <w:pPr>
                        <w:numPr>
                          <w:ilvl w:val="0"/>
                          <w:numId w:val="41"/>
                        </w:numPr>
                        <w:ind w:left="1400" w:hanging="300"/>
                        <w:jc w:val="left"/>
                        <w:rPr>
                          <w:i/>
                          <w:szCs w:val="20"/>
                        </w:rPr>
                      </w:pPr>
                      <w:r>
                        <w:rPr>
                          <w:i/>
                          <w:szCs w:val="20"/>
                        </w:rPr>
                        <w:t>The purpose of the assumption set is either Stochastic (base-</w:t>
                      </w:r>
                      <w:r>
                        <w:rPr>
                          <w:i/>
                          <w:szCs w:val="20"/>
                        </w:rPr>
                        <w:t>stoch, what-if-stoch or proj-stoch) or BigBang (base-bb, what-if-bb, or proj-bb)</w:t>
                      </w:r>
                    </w:p>
                    <w:p w:rsidR="00E84082" w:rsidP="0008690C" w:rsidRDefault="00E84082" w14:paraId="05B2C3A3" w14:textId="77777777">
                      <w:pPr>
                        <w:numPr>
                          <w:ilvl w:val="0"/>
                          <w:numId w:val="41"/>
                        </w:numPr>
                        <w:ind w:left="1400" w:hanging="300"/>
                        <w:jc w:val="left"/>
                        <w:rPr>
                          <w:i/>
                          <w:szCs w:val="20"/>
                        </w:rPr>
                      </w:pPr>
                      <w:r>
                        <w:rPr>
                          <w:i/>
                          <w:szCs w:val="20"/>
                        </w:rPr>
                        <w:t>The bulk run profile shares a common purpose with the assumption set</w:t>
                      </w:r>
                    </w:p>
                    <w:p w:rsidRPr="00B472AF" w:rsidR="00E84082" w:rsidP="001C69A1" w:rsidRDefault="00E84082" w14:paraId="7EFE27EB" w14:textId="77777777">
                      <w:pPr>
                        <w:numPr>
                          <w:ilvl w:val="0"/>
                          <w:numId w:val="41"/>
                        </w:numPr>
                        <w:ind w:left="1400" w:hanging="300"/>
                        <w:jc w:val="left"/>
                        <w:rPr>
                          <w:i/>
                          <w:szCs w:val="20"/>
                        </w:rPr>
                      </w:pPr>
                      <w:r w:rsidRPr="00BD1267">
                        <w:rPr>
                          <w:i/>
                          <w:szCs w:val="18"/>
                        </w:rPr>
                        <w:t>The LM/AR Compliance flag (in validation panel) for the selected version of assumption set has value “Yes”</w:t>
                      </w:r>
                    </w:p>
                    <w:p w:rsidR="00E84082" w:rsidP="00946174" w:rsidRDefault="00E84082" w14:paraId="624D7B87" w14:textId="65DA18B2">
                      <w:pPr>
                        <w:numPr>
                          <w:ilvl w:val="0"/>
                          <w:numId w:val="41"/>
                        </w:numPr>
                        <w:ind w:left="1400" w:hanging="300"/>
                        <w:jc w:val="left"/>
                        <w:rPr>
                          <w:i/>
                          <w:szCs w:val="18"/>
                        </w:rPr>
                      </w:pPr>
                      <w:r w:rsidRPr="00BD1267">
                        <w:rPr>
                          <w:i/>
                          <w:szCs w:val="18"/>
                        </w:rPr>
                        <w:t>The RSG Compliance flag (in validation panel) for the selected version of assumption set has value “Yes”</w:t>
                      </w:r>
                    </w:p>
                    <w:p w:rsidRPr="00BD1267" w:rsidR="00E84082" w:rsidP="00946174" w:rsidRDefault="00E84082" w14:paraId="281B37BA" w14:textId="77777777">
                      <w:pPr>
                        <w:numPr>
                          <w:ilvl w:val="0"/>
                          <w:numId w:val="41"/>
                        </w:numPr>
                        <w:ind w:left="1400" w:hanging="300"/>
                        <w:jc w:val="left"/>
                        <w:rPr>
                          <w:i/>
                          <w:szCs w:val="18"/>
                        </w:rPr>
                      </w:pPr>
                    </w:p>
                    <w:p w:rsidR="00E84082" w:rsidP="0008690C" w:rsidRDefault="00E84082" w14:paraId="2E500C74" w14:textId="77777777"/>
                  </w:txbxContent>
                </v:textbox>
              </v:shape>
            </w:pict>
          </mc:Fallback>
        </mc:AlternateContent>
      </w:r>
    </w:p>
    <w:p w:rsidRPr="00F3603E" w:rsidR="0008690C" w:rsidP="0008690C" w:rsidRDefault="0008690C" w14:paraId="3487E17B" w14:textId="77777777"/>
    <w:p w:rsidRPr="00F3603E" w:rsidR="0008690C" w:rsidP="0008690C" w:rsidRDefault="0008690C" w14:paraId="5BE20D77" w14:textId="77777777"/>
    <w:p w:rsidRPr="00F3603E" w:rsidR="0008690C" w:rsidP="0008690C" w:rsidRDefault="00916FF7" w14:paraId="0A2B69A6" w14:textId="2D2B1FA5">
      <w:pPr>
        <w:pStyle w:val="BodyText"/>
        <w:rPr>
          <w:b/>
        </w:rPr>
      </w:pPr>
      <w:r w:rsidRPr="00F3603E">
        <w:rPr>
          <w:b/>
          <w:noProof/>
        </w:rPr>
        <w:drawing>
          <wp:inline distT="0" distB="0" distL="0" distR="0" wp14:anchorId="1CCCFC7D" wp14:editId="2CED7841">
            <wp:extent cx="412770" cy="285750"/>
            <wp:effectExtent l="0" t="0" r="0" b="0"/>
            <wp:docPr id="382" name="Picture 382"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F3603E" w:rsidR="0008690C" w:rsidP="0008690C" w:rsidRDefault="0008690C" w14:paraId="3E80A97F" w14:textId="77777777">
      <w:pPr>
        <w:pStyle w:val="BodyText"/>
        <w:rPr>
          <w:color w:val="FF0000"/>
        </w:rPr>
      </w:pPr>
    </w:p>
    <w:p w:rsidRPr="00F3603E" w:rsidR="0008690C" w:rsidP="0008690C" w:rsidRDefault="0008690C" w14:paraId="68F33CB5" w14:textId="77777777">
      <w:pPr>
        <w:pStyle w:val="BlockText"/>
        <w:spacing w:before="0" w:after="0"/>
        <w:ind w:left="0"/>
      </w:pPr>
    </w:p>
    <w:p w:rsidRPr="00F3603E" w:rsidR="0008690C" w:rsidP="0008690C" w:rsidRDefault="0008690C" w14:paraId="566CE835" w14:textId="77777777">
      <w:pPr>
        <w:spacing w:before="0" w:after="0"/>
      </w:pPr>
    </w:p>
    <w:p w:rsidRPr="00F3603E" w:rsidR="0008690C" w:rsidP="0008690C" w:rsidRDefault="0008690C" w14:paraId="2B152E25" w14:textId="77777777">
      <w:pPr>
        <w:spacing w:before="0" w:after="0"/>
      </w:pPr>
    </w:p>
    <w:p w:rsidRPr="00F3603E" w:rsidR="0008690C" w:rsidP="0008690C" w:rsidRDefault="0008690C" w14:paraId="669802B4" w14:textId="77777777">
      <w:pPr>
        <w:spacing w:before="0" w:after="0"/>
      </w:pPr>
    </w:p>
    <w:p w:rsidRPr="00F3603E" w:rsidR="0008690C" w:rsidP="0008690C" w:rsidRDefault="0008690C" w14:paraId="70AC953F" w14:textId="77777777">
      <w:pPr>
        <w:spacing w:before="0" w:after="0"/>
      </w:pPr>
    </w:p>
    <w:p w:rsidRPr="00F3603E" w:rsidR="0008690C" w:rsidP="0008690C" w:rsidRDefault="0008690C" w14:paraId="27E67445" w14:textId="77777777">
      <w:pPr>
        <w:spacing w:before="0" w:after="0"/>
      </w:pPr>
    </w:p>
    <w:p w:rsidRPr="00F3603E" w:rsidR="0008690C" w:rsidP="0008690C" w:rsidRDefault="0008690C" w14:paraId="4F074193" w14:textId="77777777">
      <w:pPr>
        <w:spacing w:before="0" w:after="0"/>
      </w:pPr>
    </w:p>
    <w:p w:rsidRPr="00F3603E" w:rsidR="0008690C" w:rsidP="0008690C" w:rsidRDefault="0008690C" w14:paraId="646B7B51" w14:textId="77777777">
      <w:pPr>
        <w:spacing w:before="0" w:after="0"/>
      </w:pPr>
    </w:p>
    <w:p w:rsidRPr="00F3603E" w:rsidR="0008690C" w:rsidP="0008690C" w:rsidRDefault="0008690C" w14:paraId="0A66C73E" w14:textId="77777777">
      <w:pPr>
        <w:spacing w:before="0" w:after="0"/>
      </w:pPr>
    </w:p>
    <w:p w:rsidRPr="00F3603E" w:rsidR="0008690C" w:rsidP="0008690C" w:rsidRDefault="0008690C" w14:paraId="23F64FD2" w14:textId="77777777">
      <w:pPr>
        <w:spacing w:before="0" w:after="0"/>
      </w:pPr>
    </w:p>
    <w:p w:rsidRPr="00F3603E" w:rsidR="0008690C" w:rsidP="0008690C" w:rsidRDefault="0008690C" w14:paraId="3B60EAE7" w14:textId="77777777">
      <w:pPr>
        <w:spacing w:before="0" w:after="0"/>
      </w:pPr>
    </w:p>
    <w:p w:rsidRPr="00F3603E" w:rsidR="0008690C" w:rsidP="0008690C" w:rsidRDefault="0008690C" w14:paraId="102081ED" w14:textId="77777777">
      <w:pPr>
        <w:spacing w:before="0" w:after="0"/>
      </w:pPr>
    </w:p>
    <w:p w:rsidRPr="00F3603E" w:rsidR="0008690C" w:rsidP="0008690C" w:rsidRDefault="0008690C" w14:paraId="4A252B0D" w14:textId="77777777">
      <w:pPr>
        <w:spacing w:before="0" w:after="0"/>
      </w:pPr>
    </w:p>
    <w:p w:rsidRPr="00F3603E" w:rsidR="0008690C" w:rsidP="0008690C" w:rsidRDefault="0008690C" w14:paraId="0EF17648" w14:textId="77777777">
      <w:pPr>
        <w:spacing w:before="0" w:after="0"/>
      </w:pPr>
    </w:p>
    <w:p w:rsidRPr="00F3603E" w:rsidR="0008690C" w:rsidP="0008690C" w:rsidRDefault="0008690C" w14:paraId="6053527D" w14:textId="77777777">
      <w:pPr>
        <w:spacing w:before="0" w:after="0"/>
      </w:pPr>
    </w:p>
    <w:p w:rsidRPr="00F3603E" w:rsidR="0008690C" w:rsidP="0008690C" w:rsidRDefault="0008690C" w14:paraId="7790774C" w14:textId="77777777">
      <w:pPr>
        <w:spacing w:before="0" w:after="0"/>
      </w:pPr>
    </w:p>
    <w:p w:rsidRPr="00F3603E" w:rsidR="0008690C" w:rsidP="0008690C" w:rsidRDefault="0008690C" w14:paraId="7C3DA268" w14:textId="77777777">
      <w:pPr>
        <w:spacing w:before="0" w:after="0"/>
      </w:pPr>
    </w:p>
    <w:p w:rsidRPr="00F3603E" w:rsidR="0008690C" w:rsidP="0008690C" w:rsidRDefault="0008690C" w14:paraId="638C5D1A" w14:textId="77777777">
      <w:pPr>
        <w:spacing w:before="0" w:after="0"/>
      </w:pPr>
    </w:p>
    <w:p w:rsidRPr="00F3603E" w:rsidR="0008690C" w:rsidP="0008690C" w:rsidRDefault="0008690C" w14:paraId="1ADC88E3" w14:textId="77777777">
      <w:pPr>
        <w:spacing w:before="0" w:after="0"/>
      </w:pPr>
    </w:p>
    <w:p w:rsidRPr="00F3603E" w:rsidR="0008690C" w:rsidP="0008690C" w:rsidRDefault="0008690C" w14:paraId="197C2929" w14:textId="77777777">
      <w:pPr>
        <w:spacing w:before="0" w:after="0"/>
      </w:pPr>
    </w:p>
    <w:p w:rsidRPr="00F3603E" w:rsidR="0008690C" w:rsidP="0008690C" w:rsidRDefault="0008690C" w14:paraId="4B43C251" w14:textId="77777777">
      <w:pPr>
        <w:spacing w:before="0" w:after="0"/>
      </w:pPr>
    </w:p>
    <w:p w:rsidRPr="00F3603E" w:rsidR="0008690C" w:rsidP="0008690C" w:rsidRDefault="0008690C" w14:paraId="01826EA7" w14:textId="77777777">
      <w:pPr>
        <w:spacing w:before="0" w:after="0"/>
      </w:pPr>
    </w:p>
    <w:p w:rsidRPr="00F3603E" w:rsidR="0008690C" w:rsidP="0008690C" w:rsidRDefault="0008690C" w14:paraId="03DBAC40" w14:textId="77777777">
      <w:pPr>
        <w:spacing w:before="0" w:after="0"/>
      </w:pPr>
    </w:p>
    <w:p w:rsidRPr="00F3603E" w:rsidR="0008690C" w:rsidP="0008690C" w:rsidRDefault="0008690C" w14:paraId="1D6BD3D8" w14:textId="77777777">
      <w:pPr>
        <w:spacing w:before="0" w:after="0"/>
        <w:ind w:left="357"/>
        <w:rPr>
          <w:szCs w:val="22"/>
        </w:rPr>
      </w:pPr>
    </w:p>
    <w:p w:rsidRPr="00F3603E" w:rsidR="0008690C" w:rsidP="0008690C" w:rsidRDefault="0008690C" w14:paraId="4CAAB41B" w14:textId="77777777">
      <w:pPr>
        <w:spacing w:before="0" w:after="0"/>
        <w:ind w:left="357"/>
        <w:rPr>
          <w:szCs w:val="22"/>
        </w:rPr>
      </w:pPr>
    </w:p>
    <w:p w:rsidRPr="00F3603E" w:rsidR="0008690C" w:rsidP="0008690C" w:rsidRDefault="0008690C" w14:paraId="4BCC57EC" w14:textId="77777777">
      <w:pPr>
        <w:spacing w:before="0" w:after="0"/>
        <w:ind w:left="357"/>
      </w:pPr>
    </w:p>
    <w:p w:rsidRPr="00F3603E" w:rsidR="0008690C" w:rsidP="0008690C" w:rsidRDefault="0008690C" w14:paraId="7955CE4D" w14:textId="77777777">
      <w:pPr>
        <w:spacing w:before="0" w:after="0"/>
        <w:ind w:left="357"/>
        <w:rPr>
          <w:szCs w:val="22"/>
        </w:rPr>
      </w:pPr>
    </w:p>
    <w:p w:rsidRPr="00F3603E" w:rsidR="0008690C" w:rsidP="0008690C" w:rsidRDefault="0008690C" w14:paraId="6BD84A72" w14:textId="77777777">
      <w:pPr>
        <w:spacing w:before="0" w:after="0"/>
        <w:ind w:left="357"/>
      </w:pPr>
    </w:p>
    <w:p w:rsidRPr="00F3603E" w:rsidR="00CF74D2" w:rsidP="0008690C" w:rsidRDefault="00CF74D2" w14:paraId="5FBE884D" w14:textId="77777777">
      <w:pPr>
        <w:pStyle w:val="BodyText"/>
        <w:ind w:left="0"/>
        <w:rPr>
          <w:b/>
        </w:rPr>
      </w:pPr>
    </w:p>
    <w:p w:rsidRPr="00F3603E" w:rsidR="0008690C" w:rsidP="0008690C" w:rsidRDefault="0008690C" w14:paraId="63ACD599" w14:textId="334E5924">
      <w:pPr>
        <w:pStyle w:val="BodyText"/>
        <w:ind w:left="0"/>
      </w:pPr>
      <w:r w:rsidRPr="00F3603E">
        <w:rPr>
          <w:b/>
        </w:rPr>
        <w:t>Step 1</w:t>
      </w:r>
      <w:r w:rsidRPr="00F3603E">
        <w:t>: Select the ‘Assumption Sets’ tab</w:t>
      </w:r>
    </w:p>
    <w:p w:rsidRPr="00F3603E" w:rsidR="0008690C" w:rsidP="0008690C" w:rsidRDefault="0008690C" w14:paraId="788B34DB" w14:textId="77777777">
      <w:pPr>
        <w:pStyle w:val="BodyText"/>
        <w:ind w:left="0"/>
      </w:pPr>
      <w:r w:rsidRPr="00F3603E">
        <w:rPr>
          <w:b/>
        </w:rPr>
        <w:t>Step 2</w:t>
      </w:r>
      <w:r w:rsidRPr="00F3603E">
        <w:t>: Select the assumption set that you want to run from the summary table</w:t>
      </w:r>
    </w:p>
    <w:p w:rsidRPr="00F3603E" w:rsidR="0008690C" w:rsidP="0008690C" w:rsidRDefault="0008690C" w14:paraId="0F77B371" w14:textId="77777777">
      <w:pPr>
        <w:pStyle w:val="BodyText"/>
        <w:ind w:left="0"/>
      </w:pPr>
      <w:r w:rsidRPr="00F3603E">
        <w:rPr>
          <w:b/>
        </w:rPr>
        <w:t>Step 3</w:t>
      </w:r>
      <w:r w:rsidRPr="00F3603E">
        <w:t>: Select the node in the entity structure tree which will be the root node for the run. Right click on the node and select</w:t>
      </w:r>
      <w:r w:rsidRPr="00F3603E" w:rsidR="008D5146">
        <w:t xml:space="preserve"> the name of the required bulk run profile under the</w:t>
      </w:r>
      <w:r w:rsidRPr="00F3603E">
        <w:t xml:space="preserve"> ‘Run</w:t>
      </w:r>
      <w:r w:rsidRPr="00F3603E" w:rsidR="008D5146">
        <w:t xml:space="preserve"> Profile</w:t>
      </w:r>
      <w:r w:rsidRPr="00F3603E">
        <w:t>’</w:t>
      </w:r>
      <w:r w:rsidRPr="00F3603E" w:rsidR="008D5146">
        <w:t xml:space="preserve"> submenu</w:t>
      </w:r>
    </w:p>
    <w:p w:rsidRPr="00F3603E" w:rsidR="00865379" w:rsidP="0008690C" w:rsidRDefault="0008690C" w14:paraId="6CF9675E" w14:textId="20E8B673">
      <w:pPr>
        <w:pStyle w:val="BodyText"/>
        <w:ind w:left="0"/>
      </w:pPr>
      <w:r w:rsidRPr="00F3603E">
        <w:t xml:space="preserve">The system displays a window with </w:t>
      </w:r>
      <w:r w:rsidRPr="00F3603E" w:rsidR="008D5146">
        <w:t>all the available runs (and details of their component runtime parameters) under the profile and checkboxes next to them.</w:t>
      </w:r>
      <w:r w:rsidRPr="00F3603E" w:rsidR="008D5146">
        <w:rPr>
          <w:b/>
        </w:rPr>
        <w:t>Step 4</w:t>
      </w:r>
      <w:r w:rsidRPr="00F3603E" w:rsidR="008D5146">
        <w:t xml:space="preserve">: Select the checkbox next to a single run. </w:t>
      </w:r>
      <w:r w:rsidRPr="00F3603E" w:rsidR="00865379">
        <w:t>(Optional)</w:t>
      </w:r>
    </w:p>
    <w:p w:rsidRPr="00F3603E" w:rsidR="008D5146" w:rsidP="005B6CA8" w:rsidRDefault="008D5146" w14:paraId="36FF6A46" w14:textId="77777777">
      <w:pPr>
        <w:pStyle w:val="BodyText"/>
        <w:ind w:left="426"/>
      </w:pPr>
      <w:r w:rsidRPr="00F3603E">
        <w:t xml:space="preserve">The </w:t>
      </w:r>
      <w:r w:rsidRPr="00F3603E" w:rsidR="00865379">
        <w:t xml:space="preserve">‘Modify’ button above the table is now active. </w:t>
      </w:r>
      <w:r w:rsidRPr="00F3603E" w:rsidR="008D5204">
        <w:t>This button will cease to be active if multiple runs are selected.</w:t>
      </w:r>
    </w:p>
    <w:p w:rsidRPr="00F3603E" w:rsidR="00865379" w:rsidP="00865379" w:rsidRDefault="00865379" w14:paraId="7F9CD345" w14:textId="77777777">
      <w:pPr>
        <w:pStyle w:val="BodyText"/>
        <w:ind w:left="0"/>
      </w:pPr>
      <w:r w:rsidRPr="00F3603E">
        <w:rPr>
          <w:b/>
        </w:rPr>
        <w:t>Step 5</w:t>
      </w:r>
      <w:r w:rsidRPr="00F3603E">
        <w:t>: Select the ‘Modify’ button. (Optional)</w:t>
      </w:r>
    </w:p>
    <w:p w:rsidRPr="00F3603E" w:rsidR="00865379" w:rsidP="005B6CA8" w:rsidRDefault="00865379" w14:paraId="3E620816" w14:textId="77777777">
      <w:pPr>
        <w:pStyle w:val="BodyText"/>
        <w:ind w:left="426"/>
      </w:pPr>
      <w:r w:rsidRPr="00F3603E">
        <w:t>A ‘Modify Bulk Run Profile Run’ dialog box is displayed. The user is presented with the following runtime parameter options which can be edited:</w:t>
      </w:r>
    </w:p>
    <w:p w:rsidRPr="00F3603E" w:rsidR="00865379" w:rsidP="005B6CA8" w:rsidRDefault="00865379" w14:paraId="51DCFDF2" w14:textId="77777777">
      <w:pPr>
        <w:pStyle w:val="BodyText"/>
      </w:pPr>
    </w:p>
    <w:p w:rsidRPr="00F3603E" w:rsidR="00865379" w:rsidP="00865379" w:rsidRDefault="00865379" w14:paraId="26071178" w14:textId="77777777">
      <w:pPr>
        <w:pStyle w:val="BodyText"/>
        <w:ind w:left="284"/>
      </w:pPr>
      <w:r w:rsidRPr="00F3603E">
        <w:rPr>
          <w:b/>
        </w:rPr>
        <w:t xml:space="preserve">Description: </w:t>
      </w:r>
      <w:r w:rsidRPr="00F3603E">
        <w:t>This is a free text field.</w:t>
      </w:r>
      <w:r w:rsidRPr="00F3603E">
        <w:tab/>
      </w:r>
    </w:p>
    <w:p w:rsidRPr="00F3603E" w:rsidR="00865379" w:rsidP="00865379" w:rsidRDefault="00865379" w14:paraId="7835F94A" w14:textId="28658CA3">
      <w:pPr>
        <w:pStyle w:val="BodyText"/>
        <w:ind w:left="284"/>
      </w:pPr>
      <w:r w:rsidRPr="00F3603E">
        <w:rPr>
          <w:b/>
        </w:rPr>
        <w:t xml:space="preserve">Select FX aggregation method: </w:t>
      </w:r>
      <w:r w:rsidRPr="00F3603E">
        <w:t xml:space="preserve">This allows the user to select which FX aggregation method to implement for the run </w:t>
      </w:r>
    </w:p>
    <w:p w:rsidRPr="00F3603E" w:rsidR="00865379" w:rsidP="009B3D7D" w:rsidRDefault="00865379" w14:paraId="49A97DC6" w14:textId="77777777">
      <w:pPr>
        <w:pStyle w:val="BodyText"/>
        <w:ind w:left="284"/>
      </w:pPr>
      <w:r w:rsidRPr="00F3603E">
        <w:rPr>
          <w:b/>
        </w:rPr>
        <w:t>Risk Limit Switch Override</w:t>
      </w:r>
      <w:r w:rsidRPr="00F3603E">
        <w:t>: If this option is selected, the user must browse for and upload an Excel file that provides the switches for the limits or any additional limits they wish to apply to this run. The user now has up to 3 possible options:</w:t>
      </w:r>
    </w:p>
    <w:p w:rsidRPr="00F3603E" w:rsidR="00865379" w:rsidP="005B6CA8" w:rsidRDefault="00865379" w14:paraId="064AF25E" w14:textId="77777777">
      <w:pPr>
        <w:pStyle w:val="BodyText"/>
        <w:numPr>
          <w:ilvl w:val="0"/>
          <w:numId w:val="210"/>
        </w:numPr>
      </w:pPr>
      <w:r w:rsidRPr="00F3603E">
        <w:t>Use the Default risk limits file</w:t>
      </w:r>
    </w:p>
    <w:p w:rsidRPr="00F3603E" w:rsidR="00865379" w:rsidP="005B6CA8" w:rsidRDefault="00865379" w14:paraId="0440C709" w14:textId="77777777">
      <w:pPr>
        <w:pStyle w:val="BodyText"/>
        <w:numPr>
          <w:ilvl w:val="0"/>
          <w:numId w:val="210"/>
        </w:numPr>
      </w:pPr>
      <w:r w:rsidRPr="00F3603E">
        <w:t>Use the Profile override risk limits file (if one has been uploaded by an administrator or business champion for this particular run within the bulk run profile)</w:t>
      </w:r>
    </w:p>
    <w:p w:rsidRPr="00F3603E" w:rsidR="00865379" w:rsidP="005B6CA8" w:rsidRDefault="00865379" w14:paraId="4420514D" w14:textId="77777777">
      <w:pPr>
        <w:pStyle w:val="BodyText"/>
        <w:numPr>
          <w:ilvl w:val="0"/>
          <w:numId w:val="210"/>
        </w:numPr>
      </w:pPr>
      <w:r w:rsidRPr="00F3603E">
        <w:t>Use a Runtime override (here the user can browse for an upload his/her own risk limits file which will replace the Default or Profile risk limits files where applicable)</w:t>
      </w:r>
    </w:p>
    <w:p w:rsidRPr="00F3603E" w:rsidR="00865379" w:rsidP="005B6CA8" w:rsidRDefault="00865379" w14:paraId="26DBD72F" w14:textId="77777777">
      <w:pPr>
        <w:pStyle w:val="BodyText"/>
        <w:ind w:left="644"/>
      </w:pPr>
      <w:r w:rsidRPr="00F3603E">
        <w:t>Option 2 will be greyed out if no custom risk limits file had been set at the profile level.</w:t>
      </w:r>
    </w:p>
    <w:p w:rsidRPr="00F3603E" w:rsidR="00865379" w:rsidP="00865379" w:rsidRDefault="00865379" w14:paraId="5ADAE23E" w14:textId="77777777">
      <w:pPr>
        <w:pStyle w:val="BodyText"/>
        <w:ind w:left="284"/>
      </w:pPr>
      <w:r w:rsidRPr="00F3603E">
        <w:t>If the purpose of the bulk run profile is Stochastic, then the following parameters will also be available for the user to set:</w:t>
      </w:r>
    </w:p>
    <w:p w:rsidRPr="00F3603E" w:rsidR="00865379" w:rsidP="00865379" w:rsidRDefault="00865379" w14:paraId="1A2638E5" w14:textId="77777777">
      <w:pPr>
        <w:pStyle w:val="BodyText"/>
        <w:ind w:left="284"/>
      </w:pPr>
      <w:r w:rsidRPr="00F3603E">
        <w:rPr>
          <w:b/>
        </w:rPr>
        <w:t>All stochastic scenarios:</w:t>
      </w:r>
      <w:r w:rsidRPr="00F3603E">
        <w:t xml:space="preserve"> If only some of the available scenarios need to be run, then this box should be unticked and the user must enter the number of scenarios that are required, up to the maximum available, in the ‘Nr of Stochastic Scenarios’ field. If the scenario set underlying the assumption set from which the bulk run profile is triggered contains fewer scenarios than the number specified here, then the maximum number of scenarios actually available will be used instead at runtime.</w:t>
      </w:r>
    </w:p>
    <w:p w:rsidRPr="00F57E17" w:rsidR="00900223" w:rsidP="00865379" w:rsidRDefault="00865379" w14:paraId="6DD1BF42" w14:textId="004F48BF">
      <w:pPr>
        <w:pStyle w:val="BodyText"/>
        <w:ind w:left="284"/>
      </w:pPr>
      <w:r w:rsidRPr="00F3603E">
        <w:rPr>
          <w:b/>
        </w:rPr>
        <w:t>Shredding type</w:t>
      </w:r>
      <w:r w:rsidRPr="00F57E17">
        <w:rPr>
          <w:b/>
        </w:rPr>
        <w:t xml:space="preserve">: </w:t>
      </w:r>
      <w:r w:rsidRPr="00F57E17">
        <w:t xml:space="preserve">This menu allows the user to add </w:t>
      </w:r>
      <w:r w:rsidRPr="00F57E17" w:rsidR="008C100F">
        <w:t>one</w:t>
      </w:r>
      <w:r w:rsidRPr="00F57E17" w:rsidR="00467D6D">
        <w:t xml:space="preserve"> or m</w:t>
      </w:r>
      <w:r w:rsidRPr="00F57E17" w:rsidR="009C7C4D">
        <w:t>ultiple</w:t>
      </w:r>
      <w:r w:rsidRPr="00F57E17">
        <w:t xml:space="preserve"> stochastic shreds </w:t>
      </w:r>
      <w:r w:rsidRPr="00F57E17" w:rsidR="008C100F">
        <w:t>per run.</w:t>
      </w:r>
      <w:r w:rsidRPr="00F57E17">
        <w:t xml:space="preserve"> The list of shreds available here is predefined by an administrator through the Configuration menu item under System Administration tab.</w:t>
      </w:r>
    </w:p>
    <w:p w:rsidR="00723834" w:rsidP="00BD1267" w:rsidRDefault="00723834" w14:paraId="477A8F74" w14:textId="305FF333">
      <w:pPr>
        <w:pStyle w:val="BodyText"/>
        <w:ind w:left="284"/>
      </w:pPr>
      <w:r w:rsidRPr="00F57E17">
        <w:rPr>
          <w:b/>
        </w:rPr>
        <w:t xml:space="preserve">Extracted Nodes File (optional): </w:t>
      </w:r>
      <w:r w:rsidRPr="00F57E17">
        <w:t>Use the browse function to select a file. The file consists of a list of nodes that is used to create stochastic extraction reports for each of the nodes listed.</w:t>
      </w:r>
    </w:p>
    <w:p w:rsidR="00774016" w:rsidP="00BD1267" w:rsidRDefault="00774016" w14:paraId="6C01C151" w14:textId="08795616">
      <w:pPr>
        <w:pStyle w:val="BodyText"/>
        <w:ind w:left="284"/>
      </w:pPr>
      <w:r>
        <w:rPr>
          <w:b/>
        </w:rPr>
        <w:t>Risk Metric Override:</w:t>
      </w:r>
      <w:r w:rsidRPr="00AA0558">
        <w:rPr>
          <w:bCs/>
        </w:rPr>
        <w:t xml:space="preserve"> If this option is selected, the user must then choose the risk metric in the box below. </w:t>
      </w:r>
    </w:p>
    <w:p w:rsidRPr="00F57E17" w:rsidR="00774016" w:rsidP="00BD1267" w:rsidRDefault="00774016" w14:paraId="6BDCB882" w14:textId="560C1032">
      <w:pPr>
        <w:pStyle w:val="BodyText"/>
        <w:ind w:left="284"/>
      </w:pPr>
      <w:r w:rsidRPr="00AA0558">
        <w:rPr>
          <w:b/>
          <w:bCs/>
        </w:rPr>
        <w:t>Risk Metric Choice</w:t>
      </w:r>
      <w:r>
        <w:t xml:space="preserve">: </w:t>
      </w:r>
      <w:r w:rsidRPr="00F57E17">
        <w:t xml:space="preserve">This </w:t>
      </w:r>
      <w:r>
        <w:t>option</w:t>
      </w:r>
      <w:r w:rsidRPr="00F57E17">
        <w:t xml:space="preserve"> allows the user </w:t>
      </w:r>
      <w:r>
        <w:t>to choose the risk metric</w:t>
      </w:r>
      <w:r w:rsidRPr="00F57E17">
        <w:t xml:space="preserve">. The list of </w:t>
      </w:r>
      <w:r>
        <w:t>risk metrics</w:t>
      </w:r>
      <w:r w:rsidRPr="00F57E17">
        <w:t xml:space="preserve"> available here is predefined by an administrator through the Configuration menu item under System Administration tab.</w:t>
      </w:r>
    </w:p>
    <w:p w:rsidRPr="00F57E17" w:rsidR="00900223" w:rsidP="00900223" w:rsidRDefault="00900223" w14:paraId="5ECE3587" w14:textId="77777777">
      <w:pPr>
        <w:pStyle w:val="BodyText"/>
        <w:ind w:left="284"/>
      </w:pPr>
      <w:r w:rsidRPr="00F57E17">
        <w:t>If the ‘Batch Run Section’ checkbox is selected for a Stochastic purpose bulk run profile, the following additional options are available:</w:t>
      </w:r>
    </w:p>
    <w:p w:rsidRPr="00F57E17" w:rsidR="00865379" w:rsidP="00865379" w:rsidRDefault="00865379" w14:paraId="0034FAE1" w14:textId="77777777">
      <w:pPr>
        <w:pStyle w:val="BodyText"/>
        <w:ind w:left="284"/>
      </w:pPr>
      <w:r w:rsidRPr="00F57E17">
        <w:rPr>
          <w:b/>
        </w:rPr>
        <w:t xml:space="preserve">CSID modified nodeset: </w:t>
      </w:r>
      <w:r w:rsidRPr="00F57E17">
        <w:t xml:space="preserve">This needs to be a csv file with the format defined in the section below (CSID_Mod_Nodeset&lt;anytext&gt;..csv file format section). </w:t>
      </w:r>
    </w:p>
    <w:p w:rsidRPr="00F57E17" w:rsidR="00865379" w:rsidP="00865379" w:rsidRDefault="00865379" w14:paraId="0B893C9E" w14:textId="77777777">
      <w:pPr>
        <w:pStyle w:val="BodyText"/>
        <w:ind w:left="284"/>
      </w:pPr>
      <w:r w:rsidRPr="00F57E17">
        <w:rPr>
          <w:b/>
        </w:rPr>
        <w:t xml:space="preserve">Window size, shape and shape parameter: </w:t>
      </w:r>
      <w:r w:rsidRPr="00F57E17">
        <w:t>These 3 fields are the usual parameters that the user would input for the generation of a critical scenario and should be relevant only to the critical scenario stage of the batch process.</w:t>
      </w:r>
    </w:p>
    <w:p w:rsidRPr="00F57E17" w:rsidR="00865379" w:rsidP="00865379" w:rsidRDefault="00865379" w14:paraId="2AE739B1" w14:textId="77777777">
      <w:pPr>
        <w:pStyle w:val="BodyText"/>
        <w:ind w:left="0"/>
      </w:pPr>
      <w:r w:rsidRPr="00F57E17">
        <w:rPr>
          <w:b/>
        </w:rPr>
        <w:t>Step 6</w:t>
      </w:r>
      <w:r w:rsidRPr="00F57E17">
        <w:t>: Select ‘Save’ to save the runtime settings for that particular run.</w:t>
      </w:r>
    </w:p>
    <w:p w:rsidRPr="00F57E17" w:rsidR="008A6B6D" w:rsidP="008A6B6D" w:rsidRDefault="008A6B6D" w14:paraId="039CF750" w14:textId="77777777">
      <w:pPr>
        <w:spacing w:before="120"/>
      </w:pPr>
      <w:r w:rsidRPr="00F57E17">
        <w:t xml:space="preserve">You may select the ‘Cancel’ button to abort the </w:t>
      </w:r>
      <w:r w:rsidRPr="00F57E17" w:rsidR="00CB6FB7">
        <w:t xml:space="preserve">modification </w:t>
      </w:r>
      <w:r w:rsidRPr="00F57E17">
        <w:t>task.</w:t>
      </w:r>
    </w:p>
    <w:p w:rsidRPr="00F57E17" w:rsidR="00865379" w:rsidP="00865379" w:rsidRDefault="00865379" w14:paraId="37C86F3F" w14:textId="77777777">
      <w:pPr>
        <w:pStyle w:val="BodyText"/>
        <w:ind w:left="0"/>
      </w:pPr>
      <w:r w:rsidRPr="00F57E17">
        <w:lastRenderedPageBreak/>
        <w:t>Steps 4</w:t>
      </w:r>
      <w:r w:rsidRPr="00F57E17" w:rsidR="008D5204">
        <w:t xml:space="preserve"> to 6</w:t>
      </w:r>
      <w:r w:rsidRPr="00F57E17">
        <w:t xml:space="preserve"> can be repeated as necessary for each run that the user wishes to </w:t>
      </w:r>
      <w:r w:rsidRPr="00F57E17" w:rsidR="008D5204">
        <w:t>change the runtime parameters for which had been preset within the bulk run profile template. Changing the parameters at this stage does not affect the settings in the original template.</w:t>
      </w:r>
    </w:p>
    <w:p w:rsidRPr="00F57E17" w:rsidR="0008690C" w:rsidP="0008690C" w:rsidRDefault="008D5204" w14:paraId="1F60A868" w14:textId="014E0A61">
      <w:pPr>
        <w:pStyle w:val="BodyText"/>
        <w:ind w:left="0"/>
      </w:pPr>
      <w:r w:rsidRPr="00F57E17">
        <w:rPr>
          <w:b/>
        </w:rPr>
        <w:t>Step 7</w:t>
      </w:r>
      <w:r w:rsidRPr="00F57E17" w:rsidR="0008690C">
        <w:rPr>
          <w:b/>
        </w:rPr>
        <w:t xml:space="preserve">: </w:t>
      </w:r>
      <w:r w:rsidRPr="00F57E17">
        <w:t>Select each run which the user wants to trigger. By default, no runs are selected. If the user wishes to select all runs in the profile (potentially after modifying them), the user can select the checkbox next to the column headers.</w:t>
      </w:r>
    </w:p>
    <w:p w:rsidRPr="00F57E17" w:rsidR="00A16F54" w:rsidP="0008690C" w:rsidRDefault="00A16F54" w14:paraId="29F0E60F" w14:textId="74B2D9CC">
      <w:pPr>
        <w:pStyle w:val="BodyText"/>
        <w:ind w:left="0"/>
      </w:pPr>
      <w:r w:rsidRPr="00F57E17">
        <w:rPr>
          <w:b/>
          <w:bCs/>
        </w:rPr>
        <w:t xml:space="preserve">Step </w:t>
      </w:r>
      <w:r w:rsidRPr="00F57E17" w:rsidR="00F0510B">
        <w:rPr>
          <w:b/>
          <w:bCs/>
        </w:rPr>
        <w:t>8</w:t>
      </w:r>
      <w:r w:rsidRPr="00F57E17">
        <w:t xml:space="preserve">: </w:t>
      </w:r>
      <w:r w:rsidRPr="00F57E17" w:rsidR="002523F1">
        <w:t>The user may choose the Task Runner configuration they want to associate with the bulk run by checking the Task Runner Section box. This will provide the user with a list of Task Runner configurations (and available versions of each configuration) that are associated with the RAFM project version underlying the Assumption Set. Alternatively, if he or she does not check the Task Runner Section box, then the bulk run will be triggered with the Task Runner configuration version assigned to the latest RAFM configuration associated with the underlying RAFM project version for the Assumption Set.</w:t>
      </w:r>
      <w:r w:rsidRPr="00F57E17" w:rsidR="0007101C">
        <w:t xml:space="preserve"> For the avoidance of doubt</w:t>
      </w:r>
      <w:r w:rsidRPr="00F57E17" w:rsidR="006A1413">
        <w:t xml:space="preserve">, the Task Runner </w:t>
      </w:r>
      <w:r w:rsidRPr="00F57E17" w:rsidR="0007101C">
        <w:t xml:space="preserve">configuration </w:t>
      </w:r>
      <w:r w:rsidRPr="00F57E17" w:rsidR="006A1413">
        <w:t xml:space="preserve">chosen in this step will be </w:t>
      </w:r>
      <w:r w:rsidRPr="00F57E17" w:rsidR="007F0F12">
        <w:t>applie</w:t>
      </w:r>
      <w:r w:rsidRPr="00F57E17" w:rsidR="006A1413">
        <w:t>d</w:t>
      </w:r>
      <w:r w:rsidRPr="00F57E17" w:rsidR="007F0F12">
        <w:t xml:space="preserve"> to all the </w:t>
      </w:r>
      <w:r w:rsidRPr="00F57E17" w:rsidR="0007101C">
        <w:t xml:space="preserve">individual </w:t>
      </w:r>
      <w:r w:rsidRPr="00F57E17" w:rsidR="007F0F12">
        <w:t>run</w:t>
      </w:r>
      <w:r w:rsidRPr="00F57E17" w:rsidR="0007101C">
        <w:t>s</w:t>
      </w:r>
      <w:r w:rsidRPr="00F57E17" w:rsidR="007F0F12">
        <w:t xml:space="preserve"> selected</w:t>
      </w:r>
      <w:r w:rsidRPr="00F57E17" w:rsidR="006A1413">
        <w:t xml:space="preserve"> in Step 7.</w:t>
      </w:r>
    </w:p>
    <w:p w:rsidRPr="00F57E17" w:rsidR="0008690C" w:rsidP="0008690C" w:rsidRDefault="008D5204" w14:paraId="5A2957C6" w14:textId="0C5A588E">
      <w:pPr>
        <w:pStyle w:val="BodyText"/>
        <w:ind w:left="0"/>
      </w:pPr>
      <w:r w:rsidRPr="00F57E17">
        <w:rPr>
          <w:b/>
        </w:rPr>
        <w:t xml:space="preserve">Step </w:t>
      </w:r>
      <w:r w:rsidRPr="00F57E17" w:rsidR="00A16F54">
        <w:rPr>
          <w:b/>
        </w:rPr>
        <w:t>9</w:t>
      </w:r>
      <w:r w:rsidRPr="00F57E17" w:rsidR="0008690C">
        <w:t xml:space="preserve">: Select </w:t>
      </w:r>
      <w:r w:rsidRPr="00F57E17">
        <w:t xml:space="preserve">‘Run’ to trigger all the runs selected. These runs will be placed in a queue and sent to the </w:t>
      </w:r>
      <w:r w:rsidRPr="00F57E17" w:rsidR="00FE2DA3">
        <w:t xml:space="preserve">RAFM execution servers </w:t>
      </w:r>
      <w:r w:rsidRPr="00F57E17">
        <w:t xml:space="preserve">for processing. This process is equivalent to the user triggering the all the runs individually from the assumption set and node of interest. </w:t>
      </w:r>
    </w:p>
    <w:p w:rsidRPr="00F57E17" w:rsidR="00CB6FB7" w:rsidP="00CB6FB7" w:rsidRDefault="00CB6FB7" w14:paraId="7F193765" w14:textId="77777777">
      <w:pPr>
        <w:spacing w:before="120"/>
      </w:pPr>
      <w:r w:rsidRPr="00F57E17">
        <w:t>You may select the ‘Cancel’ button to abort the run task.</w:t>
      </w:r>
    </w:p>
    <w:p w:rsidRPr="00F57E17" w:rsidR="0008690C" w:rsidP="0008690C" w:rsidRDefault="008D5204" w14:paraId="056F1030" w14:textId="65835157">
      <w:pPr>
        <w:pStyle w:val="BodyText"/>
        <w:ind w:left="0"/>
      </w:pPr>
      <w:r w:rsidRPr="00F57E17">
        <w:t>At this stage, runs are processed identically to the steps outlined in sections 1</w:t>
      </w:r>
      <w:r w:rsidRPr="00F57E17" w:rsidR="00CB6FB7">
        <w:t>2</w:t>
      </w:r>
      <w:r w:rsidRPr="00F57E17">
        <w:t>.3.1</w:t>
      </w:r>
      <w:r w:rsidRPr="00F57E17" w:rsidR="006F3D42">
        <w:t>1</w:t>
      </w:r>
      <w:r w:rsidRPr="00F57E17">
        <w:t xml:space="preserve"> (for individual runs) and 1</w:t>
      </w:r>
      <w:r w:rsidRPr="00F57E17" w:rsidR="005737C6">
        <w:t>2</w:t>
      </w:r>
      <w:r w:rsidRPr="00F57E17">
        <w:t>.3.1</w:t>
      </w:r>
      <w:r w:rsidRPr="00F57E17" w:rsidR="006F3D42">
        <w:t>2</w:t>
      </w:r>
      <w:r w:rsidRPr="00F57E17">
        <w:t xml:space="preserve"> (for batch runs). Monitoring of runs also behaves identically in the ICM interface. Th</w:t>
      </w:r>
      <w:r w:rsidRPr="00F57E17" w:rsidR="0008690C">
        <w:t>e run progress can be seen in the details wi</w:t>
      </w:r>
      <w:r w:rsidRPr="00F57E17">
        <w:t>ndow in the assumption set tab.</w:t>
      </w:r>
    </w:p>
    <w:p w:rsidRPr="00F57E17" w:rsidR="0008690C" w:rsidP="00AC14CB" w:rsidRDefault="00916FF7" w14:paraId="10CCA388" w14:textId="1605775F">
      <w:r w:rsidRPr="003336ED">
        <w:rPr>
          <w:noProof/>
        </w:rPr>
        <mc:AlternateContent>
          <mc:Choice Requires="wps">
            <w:drawing>
              <wp:anchor distT="0" distB="0" distL="114300" distR="114300" simplePos="0" relativeHeight="251658582" behindDoc="0" locked="0" layoutInCell="0" allowOverlap="1" wp14:anchorId="7EFF1209" wp14:editId="0F2B9525">
                <wp:simplePos x="0" y="0"/>
                <wp:positionH relativeFrom="column">
                  <wp:posOffset>-113030</wp:posOffset>
                </wp:positionH>
                <wp:positionV relativeFrom="paragraph">
                  <wp:posOffset>337820</wp:posOffset>
                </wp:positionV>
                <wp:extent cx="6150610" cy="1739900"/>
                <wp:effectExtent l="20320" t="26670" r="39370" b="52705"/>
                <wp:wrapNone/>
                <wp:docPr id="172" name="AutoShape 20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0610" cy="173990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Pr="00F54196" w:rsidR="00E84082" w:rsidP="0008690C" w:rsidRDefault="00E84082" w14:paraId="784EB67B" w14:textId="6FA61649">
                            <w:pPr>
                              <w:spacing w:before="0" w:after="0"/>
                              <w:rPr>
                                <w:b/>
                              </w:rPr>
                            </w:pPr>
                            <w:r w:rsidRPr="00F54196">
                              <w:rPr>
                                <w:b/>
                              </w:rPr>
                              <w:t xml:space="preserve">    </w:t>
                            </w:r>
                            <w:r>
                              <w:rPr>
                                <w:b/>
                                <w:noProof/>
                              </w:rPr>
                              <w:drawing>
                                <wp:inline distT="0" distB="0" distL="0" distR="0" wp14:anchorId="596BCF31" wp14:editId="51817D05">
                                  <wp:extent cx="419100" cy="381000"/>
                                  <wp:effectExtent l="0" t="0" r="0" b="0"/>
                                  <wp:docPr id="2" name="Picture 38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08690C" w:rsidRDefault="00E84082" w14:paraId="7EBB8637" w14:textId="77777777">
                            <w:pPr>
                              <w:numPr>
                                <w:ilvl w:val="0"/>
                                <w:numId w:val="20"/>
                              </w:numPr>
                              <w:tabs>
                                <w:tab w:val="num" w:pos="1077"/>
                              </w:tabs>
                              <w:rPr>
                                <w:b/>
                              </w:rPr>
                            </w:pPr>
                            <w:r w:rsidRPr="00F54CF8">
                              <w:rPr>
                                <w:b/>
                              </w:rPr>
                              <w:t xml:space="preserve">You have now run </w:t>
                            </w:r>
                            <w:r>
                              <w:rPr>
                                <w:b/>
                              </w:rPr>
                              <w:t xml:space="preserve">triggered a bulk run profile against </w:t>
                            </w:r>
                            <w:r w:rsidRPr="00F54CF8">
                              <w:rPr>
                                <w:b/>
                              </w:rPr>
                              <w:t xml:space="preserve">an </w:t>
                            </w:r>
                            <w:r w:rsidRPr="00100431">
                              <w:rPr>
                                <w:b/>
                              </w:rPr>
                              <w:t>assumption set</w:t>
                            </w:r>
                            <w:r w:rsidRPr="00C364EF">
                              <w:rPr>
                                <w:b/>
                              </w:rPr>
                              <w:t xml:space="preserve"> </w:t>
                            </w:r>
                            <w:r>
                              <w:rPr>
                                <w:b/>
                              </w:rPr>
                              <w:t>in the ICM interface.</w:t>
                            </w:r>
                          </w:p>
                          <w:p w:rsidR="00E84082" w:rsidP="0008690C" w:rsidRDefault="00E84082" w14:paraId="7B18DDCB" w14:textId="77777777">
                            <w:pPr>
                              <w:pStyle w:val="BodyText"/>
                              <w:numPr>
                                <w:ilvl w:val="0"/>
                                <w:numId w:val="20"/>
                              </w:numPr>
                              <w:tabs>
                                <w:tab w:val="num" w:pos="1077"/>
                              </w:tabs>
                              <w:rPr>
                                <w:b/>
                              </w:rPr>
                            </w:pPr>
                            <w:r>
                              <w:rPr>
                                <w:b/>
                              </w:rPr>
                              <w:t>An email will be sent by the ICM interface to the user who triggered the run specifying the outcome of each run.</w:t>
                            </w:r>
                          </w:p>
                          <w:p w:rsidRPr="0092346D" w:rsidR="00E84082" w:rsidP="0008690C" w:rsidRDefault="00E84082" w14:paraId="0401B1A8" w14:textId="77777777">
                            <w:pPr>
                              <w:pStyle w:val="BodyText"/>
                              <w:numPr>
                                <w:ilvl w:val="0"/>
                                <w:numId w:val="20"/>
                              </w:numPr>
                              <w:tabs>
                                <w:tab w:val="num" w:pos="1077"/>
                              </w:tabs>
                              <w:rPr>
                                <w:b/>
                              </w:rPr>
                            </w:pPr>
                            <w:r>
                              <w:rPr>
                                <w:b/>
                              </w:rPr>
                              <w:t>A separate (post-run) manifest file will be produced for each run.</w:t>
                            </w:r>
                          </w:p>
                          <w:p w:rsidR="00E84082" w:rsidP="0008690C" w:rsidRDefault="00E84082" w14:paraId="500925B7"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CDE1F3B">
              <v:shape id="AutoShape 2012" style="position:absolute;left:0;text-align:left;margin-left:-8.9pt;margin-top:26.6pt;width:484.3pt;height:137pt;z-index:2516585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90"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" w14:anchorId="7EFF1209">
                <v:shadow on="t" color="#622423" opacity=".5" offset="1pt"/>
                <v:textbox inset=",0,,0">
                  <w:txbxContent>
                    <w:p w:rsidRPr="00F54196" w:rsidR="00E84082" w:rsidP="0008690C" w:rsidRDefault="00E84082" w14:paraId="111E4928" w14:textId="6FA61649">
                      <w:pPr>
                        <w:spacing w:before="0" w:after="0"/>
                        <w:rPr>
                          <w:b/>
                        </w:rPr>
                      </w:pPr>
                      <w:r w:rsidRPr="00F54196">
                        <w:rPr>
                          <w:b/>
                        </w:rPr>
                        <w:t xml:space="preserve">    </w:t>
                      </w:r>
                      <w:r>
                        <w:rPr>
                          <w:b/>
                          <w:noProof/>
                        </w:rPr>
                        <w:drawing>
                          <wp:inline distT="0" distB="0" distL="0" distR="0" wp14:anchorId="4BD1975A" wp14:editId="51817D05">
                            <wp:extent cx="419100" cy="381000"/>
                            <wp:effectExtent l="0" t="0" r="0" b="0"/>
                            <wp:docPr id="1795375075" name="Picture 38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08690C" w:rsidRDefault="00E84082" w14:paraId="3CF0B781" w14:textId="77777777">
                      <w:pPr>
                        <w:numPr>
                          <w:ilvl w:val="0"/>
                          <w:numId w:val="20"/>
                        </w:numPr>
                        <w:tabs>
                          <w:tab w:val="num" w:pos="1077"/>
                        </w:tabs>
                        <w:rPr>
                          <w:b/>
                        </w:rPr>
                      </w:pPr>
                      <w:r w:rsidRPr="00F54CF8">
                        <w:rPr>
                          <w:b/>
                        </w:rPr>
                        <w:t xml:space="preserve">You have now run </w:t>
                      </w:r>
                      <w:r>
                        <w:rPr>
                          <w:b/>
                        </w:rPr>
                        <w:t xml:space="preserve">triggered a bulk run profile against </w:t>
                      </w:r>
                      <w:r w:rsidRPr="00F54CF8">
                        <w:rPr>
                          <w:b/>
                        </w:rPr>
                        <w:t xml:space="preserve">an </w:t>
                      </w:r>
                      <w:r w:rsidRPr="00100431">
                        <w:rPr>
                          <w:b/>
                        </w:rPr>
                        <w:t>assumption set</w:t>
                      </w:r>
                      <w:r w:rsidRPr="00C364EF">
                        <w:rPr>
                          <w:b/>
                        </w:rPr>
                        <w:t xml:space="preserve"> </w:t>
                      </w:r>
                      <w:r>
                        <w:rPr>
                          <w:b/>
                        </w:rPr>
                        <w:t>in the ICM interface.</w:t>
                      </w:r>
                    </w:p>
                    <w:p w:rsidR="00E84082" w:rsidP="0008690C" w:rsidRDefault="00E84082" w14:paraId="49A13CED" w14:textId="77777777">
                      <w:pPr>
                        <w:pStyle w:val="BodyText"/>
                        <w:numPr>
                          <w:ilvl w:val="0"/>
                          <w:numId w:val="20"/>
                        </w:numPr>
                        <w:tabs>
                          <w:tab w:val="num" w:pos="1077"/>
                        </w:tabs>
                        <w:rPr>
                          <w:b/>
                        </w:rPr>
                      </w:pPr>
                      <w:r>
                        <w:rPr>
                          <w:b/>
                        </w:rPr>
                        <w:t>An email will be sent by the ICM interface to the user who triggered the run specifying the outcome of each run.</w:t>
                      </w:r>
                    </w:p>
                    <w:p w:rsidRPr="0092346D" w:rsidR="00E84082" w:rsidP="0008690C" w:rsidRDefault="00E84082" w14:paraId="3371E3FA" w14:textId="77777777">
                      <w:pPr>
                        <w:pStyle w:val="BodyText"/>
                        <w:numPr>
                          <w:ilvl w:val="0"/>
                          <w:numId w:val="20"/>
                        </w:numPr>
                        <w:tabs>
                          <w:tab w:val="num" w:pos="1077"/>
                        </w:tabs>
                        <w:rPr>
                          <w:b/>
                        </w:rPr>
                      </w:pPr>
                      <w:r>
                        <w:rPr>
                          <w:b/>
                        </w:rPr>
                        <w:t>A separate (post-run) manifest file will be produced for each run.</w:t>
                      </w:r>
                    </w:p>
                    <w:p w:rsidR="00E84082" w:rsidP="0008690C" w:rsidRDefault="00E84082" w14:paraId="74CD1D1F" w14:textId="77777777"/>
                  </w:txbxContent>
                </v:textbox>
              </v:shape>
            </w:pict>
          </mc:Fallback>
        </mc:AlternateContent>
      </w:r>
    </w:p>
    <w:p w:rsidRPr="00F57E17" w:rsidR="0008690C" w:rsidP="00AC14CB" w:rsidRDefault="0008690C" w14:paraId="15AA64B0" w14:textId="77777777"/>
    <w:p w:rsidRPr="00F57E17" w:rsidR="0008690C" w:rsidP="00AC14CB" w:rsidRDefault="0008690C" w14:paraId="44E563F7" w14:textId="77777777">
      <w:pPr>
        <w:rPr>
          <w:b/>
        </w:rPr>
      </w:pPr>
    </w:p>
    <w:p w:rsidRPr="00F57E17" w:rsidR="0008690C" w:rsidP="00AC14CB" w:rsidRDefault="0008690C" w14:paraId="2F38E521" w14:textId="77777777">
      <w:pPr>
        <w:rPr>
          <w:b/>
        </w:rPr>
      </w:pPr>
    </w:p>
    <w:p w:rsidRPr="00F57E17" w:rsidR="00B67FA7" w:rsidP="00AC14CB" w:rsidRDefault="00B67FA7" w14:paraId="6DDB3CB8" w14:textId="7D69D440"/>
    <w:p w:rsidRPr="00F57E17" w:rsidR="00B67FA7" w:rsidP="00AC14CB" w:rsidRDefault="00B67FA7" w14:paraId="6000A4BE" w14:textId="77777777"/>
    <w:p w:rsidRPr="00F57E17" w:rsidR="00A16F54" w:rsidP="00AC14CB" w:rsidRDefault="00A16F54" w14:paraId="17DE922D" w14:textId="77777777"/>
    <w:p w:rsidRPr="00F57E17" w:rsidR="00A16F54" w:rsidP="00AC14CB" w:rsidRDefault="00A16F54" w14:paraId="1893671B" w14:textId="77777777"/>
    <w:p w:rsidRPr="00F57E17" w:rsidR="00A16F54" w:rsidP="00AC14CB" w:rsidRDefault="00A16F54" w14:paraId="67CBFBF8" w14:textId="7DB76A11"/>
    <w:p w:rsidRPr="00F57E17" w:rsidR="00C1443F" w:rsidP="00AC14CB" w:rsidRDefault="00C1443F" w14:paraId="006D1055" w14:textId="4A38AA90">
      <w:r w:rsidRPr="00F57E17">
        <w:t>Please note, when you trigger a bulk run, the ICM will check if the version of the underlying standard or merged ICM RAFM project for the Assumption Set has an associated RAFM configuration. If a RAFM configuration does not exist for this version, the bulk run will be rejected and user will receive an error message. None of the individual runs selected for the bulk run will be triggered.</w:t>
      </w:r>
    </w:p>
    <w:p w:rsidRPr="00F57E17" w:rsidR="007A1C5C" w:rsidP="00AC14CB" w:rsidRDefault="007A1C5C" w14:paraId="7AF42CDA" w14:textId="7DDF880C">
      <w:r w:rsidRPr="00F57E17">
        <w:t>Furthermore,</w:t>
      </w:r>
      <w:r w:rsidRPr="00F57E17" w:rsidR="002544EE">
        <w:t xml:space="preserve"> in the case you trigger a stochastic assumption set run using a bulk run profile, the ICM will check if the underlying RAFM project and the shreds’ setting </w:t>
      </w:r>
      <w:r w:rsidRPr="00F57E17" w:rsidR="0008701F">
        <w:t>of</w:t>
      </w:r>
      <w:r w:rsidRPr="00F57E17" w:rsidR="002544EE">
        <w:t xml:space="preserve"> the bulk run profiles are compatible. In detail:</w:t>
      </w:r>
    </w:p>
    <w:p w:rsidRPr="00F57E17" w:rsidR="002544EE" w:rsidP="002544EE" w:rsidRDefault="002544EE" w14:paraId="3BF65774" w14:textId="2336DED1">
      <w:pPr>
        <w:pStyle w:val="ListParagraph"/>
        <w:numPr>
          <w:ilvl w:val="0"/>
          <w:numId w:val="150"/>
        </w:numPr>
      </w:pPr>
      <w:r w:rsidRPr="00F57E17">
        <w:t xml:space="preserve"> An assumption set with </w:t>
      </w:r>
      <w:r w:rsidRPr="00F57E17" w:rsidR="00B52C25">
        <w:t xml:space="preserve">an </w:t>
      </w:r>
      <w:r w:rsidRPr="00F57E17">
        <w:t>underl</w:t>
      </w:r>
      <w:r w:rsidR="001147FD">
        <w:t>y</w:t>
      </w:r>
      <w:r w:rsidRPr="00F57E17">
        <w:t xml:space="preserve">ing RAFM </w:t>
      </w:r>
      <w:r w:rsidRPr="00F57E17" w:rsidR="00B52C25">
        <w:t>project that has shred optimisation</w:t>
      </w:r>
      <w:r w:rsidR="001147FD">
        <w:t xml:space="preserve"> enabl</w:t>
      </w:r>
      <w:r w:rsidR="00636393">
        <w:t>ed</w:t>
      </w:r>
      <w:r w:rsidRPr="00F57E17" w:rsidR="00B52C25">
        <w:t xml:space="preserve">, can trigger a run using bulk run profiles </w:t>
      </w:r>
      <w:r w:rsidRPr="00F57E17" w:rsidR="001147FD">
        <w:t>with</w:t>
      </w:r>
      <w:r w:rsidRPr="00F57E17" w:rsidR="00B52C25">
        <w:t xml:space="preserve"> both shred</w:t>
      </w:r>
      <w:r w:rsidR="00000A8F">
        <w:t>ding</w:t>
      </w:r>
      <w:r w:rsidRPr="00F57E17" w:rsidR="00B52C25">
        <w:t xml:space="preserve"> run types, but the user is </w:t>
      </w:r>
      <w:r w:rsidRPr="00F57E17" w:rsidR="001147FD">
        <w:t>advised</w:t>
      </w:r>
      <w:r w:rsidRPr="00F57E17" w:rsidR="00B52C25">
        <w:t xml:space="preserve"> to use a bulk run profile that has multiple shreds run under a single v</w:t>
      </w:r>
      <w:r w:rsidR="00636393">
        <w:t>G</w:t>
      </w:r>
      <w:r w:rsidRPr="00F57E17" w:rsidR="00B52C25">
        <w:t>rid run.</w:t>
      </w:r>
    </w:p>
    <w:p w:rsidRPr="00F57E17" w:rsidR="00B52C25" w:rsidP="002544EE" w:rsidRDefault="00B52C25" w14:paraId="5B51B87A" w14:textId="0B0EBE70">
      <w:pPr>
        <w:pStyle w:val="ListParagraph"/>
        <w:numPr>
          <w:ilvl w:val="0"/>
          <w:numId w:val="150"/>
        </w:numPr>
      </w:pPr>
      <w:r w:rsidRPr="00F57E17">
        <w:t>An assumption set without an underl</w:t>
      </w:r>
      <w:r w:rsidR="001147FD">
        <w:t>y</w:t>
      </w:r>
      <w:r w:rsidRPr="00F57E17">
        <w:t xml:space="preserve">ing RAFM project that has shred optimisation, can trigger a run using bulk run profile which run the shreds </w:t>
      </w:r>
      <w:r w:rsidR="001147FD">
        <w:t xml:space="preserve">as individual </w:t>
      </w:r>
      <w:r w:rsidR="00636393">
        <w:t>runs</w:t>
      </w:r>
      <w:r w:rsidRPr="00F57E17">
        <w:t>.</w:t>
      </w:r>
    </w:p>
    <w:p w:rsidRPr="001147FD" w:rsidR="0099211D" w:rsidP="0099211D" w:rsidRDefault="0099211D" w14:paraId="5390EF7D" w14:textId="1FA58923">
      <w:r w:rsidRPr="00F57E17">
        <w:t xml:space="preserve">For more details, please see the </w:t>
      </w:r>
      <w:r w:rsidRPr="00F57E17">
        <w:rPr>
          <w:szCs w:val="20"/>
        </w:rPr>
        <w:t>ICM Stochastic multi-shred on a single stochastic run process note.</w:t>
      </w:r>
    </w:p>
    <w:p w:rsidRPr="001147FD" w:rsidR="002A1A47" w:rsidP="005B6CA8" w:rsidRDefault="002A1A47" w14:paraId="4F5A8471" w14:textId="5EA0E675">
      <w:pPr>
        <w:pStyle w:val="Heading3"/>
        <w:tabs>
          <w:tab w:val="clear" w:pos="1209"/>
        </w:tabs>
        <w:spacing w:before="0" w:after="0"/>
        <w:ind w:left="0" w:firstLine="0"/>
        <w:jc w:val="left"/>
      </w:pPr>
      <w:bookmarkStart w:name="_Toc58474615" w:id="857"/>
      <w:bookmarkStart w:name="_Toc58481286" w:id="858"/>
      <w:bookmarkStart w:name="_Toc114825622" w:id="859"/>
      <w:r w:rsidRPr="001147FD">
        <w:lastRenderedPageBreak/>
        <w:t>1</w:t>
      </w:r>
      <w:r w:rsidRPr="001147FD" w:rsidR="00211BF5">
        <w:t>2</w:t>
      </w:r>
      <w:r w:rsidRPr="001147FD">
        <w:t>.3.1</w:t>
      </w:r>
      <w:r w:rsidRPr="001147FD" w:rsidR="00E454E8">
        <w:t>4</w:t>
      </w:r>
      <w:r w:rsidRPr="001147FD">
        <w:t xml:space="preserve"> </w:t>
      </w:r>
      <w:r w:rsidRPr="001147FD" w:rsidR="009F2CA2">
        <w:t>How to d</w:t>
      </w:r>
      <w:r w:rsidRPr="001147FD">
        <w:t xml:space="preserve">ownload </w:t>
      </w:r>
      <w:r w:rsidRPr="001147FD" w:rsidR="00283B32">
        <w:t xml:space="preserve">(post) </w:t>
      </w:r>
      <w:r w:rsidRPr="001147FD">
        <w:t>run manifest</w:t>
      </w:r>
      <w:bookmarkEnd w:id="853"/>
      <w:bookmarkEnd w:id="857"/>
      <w:bookmarkEnd w:id="858"/>
      <w:bookmarkEnd w:id="859"/>
    </w:p>
    <w:p w:rsidRPr="001147FD" w:rsidR="002A1A47" w:rsidP="00D55DA7" w:rsidRDefault="002A1A47" w14:paraId="5E97BA7E" w14:textId="77777777">
      <w:pPr>
        <w:pStyle w:val="BlockText"/>
        <w:spacing w:before="0" w:after="0"/>
        <w:ind w:left="0"/>
      </w:pPr>
    </w:p>
    <w:p w:rsidRPr="001147FD" w:rsidR="002A1A47" w:rsidP="00D55DA7" w:rsidRDefault="00916FF7" w14:paraId="7DDA4CA3" w14:textId="147BC842">
      <w:pPr>
        <w:pStyle w:val="BlockText"/>
        <w:spacing w:before="0" w:after="0"/>
        <w:ind w:left="0"/>
      </w:pPr>
      <w:r w:rsidRPr="001147FD">
        <w:rPr>
          <w:noProof/>
        </w:rPr>
        <mc:AlternateContent>
          <mc:Choice Requires="wps">
            <w:drawing>
              <wp:anchor distT="0" distB="0" distL="114300" distR="114300" simplePos="0" relativeHeight="251658496" behindDoc="0" locked="0" layoutInCell="0" allowOverlap="1" wp14:anchorId="1A63E02D" wp14:editId="6DD0EAAD">
                <wp:simplePos x="0" y="0"/>
                <wp:positionH relativeFrom="column">
                  <wp:posOffset>-44490</wp:posOffset>
                </wp:positionH>
                <wp:positionV relativeFrom="paragraph">
                  <wp:posOffset>114727</wp:posOffset>
                </wp:positionV>
                <wp:extent cx="6068060" cy="3521706"/>
                <wp:effectExtent l="19050" t="19050" r="46990" b="60325"/>
                <wp:wrapNone/>
                <wp:docPr id="143" name="AutoShape 6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3521706"/>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25053D51" w14:textId="55DF1A27">
                            <w:pPr>
                              <w:pStyle w:val="BodyText"/>
                              <w:jc w:val="left"/>
                              <w:rPr>
                                <w:b/>
                                <w:noProof/>
                              </w:rPr>
                            </w:pPr>
                            <w:r>
                              <w:rPr>
                                <w:b/>
                                <w:noProof/>
                              </w:rPr>
                              <w:drawing>
                                <wp:inline distT="0" distB="0" distL="0" distR="0" wp14:anchorId="17F870DB" wp14:editId="7DB64E19">
                                  <wp:extent cx="413095" cy="285750"/>
                                  <wp:effectExtent l="0" t="0" r="0" b="0"/>
                                  <wp:docPr id="38268768" name="Picture 38268768"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772952" w:rsidR="00E84082" w:rsidP="00772952" w:rsidRDefault="00E84082" w14:paraId="550E1A0D"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772952">
                              <w:rPr>
                                <w:b/>
                                <w:i/>
                              </w:rPr>
                              <w:t xml:space="preserve"> </w:t>
                            </w:r>
                          </w:p>
                          <w:p w:rsidR="00E84082" w:rsidP="00772952" w:rsidRDefault="00E84082" w14:paraId="190A4575" w14:textId="6D5BBBA2">
                            <w:pPr>
                              <w:pStyle w:val="BodyText"/>
                              <w:numPr>
                                <w:ilvl w:val="0"/>
                                <w:numId w:val="43"/>
                              </w:numPr>
                              <w:spacing w:before="0" w:after="0"/>
                              <w:ind w:left="1418" w:hanging="284"/>
                              <w:rPr>
                                <w:i/>
                              </w:rPr>
                            </w:pPr>
                            <w:r>
                              <w:rPr>
                                <w:i/>
                              </w:rPr>
                              <w:t xml:space="preserve">The run manifest provides users with a convenient downloadable file that, similar to the pre-run manifest file, lists all the components associated to an assumption set, including scenario set information and their respective versions as well as run parameters. Additionally, it also produces run data, with versioning of all components on which the assumption has been run. It also provides a full list of the environment variables from the box on which it has been run and includes the run data. The (post) run manifest also provides information for the </w:t>
                            </w:r>
                            <w:r w:rsidRPr="005171B3">
                              <w:rPr>
                                <w:i/>
                              </w:rPr>
                              <w:t>RAFM</w:t>
                            </w:r>
                            <w:r>
                              <w:rPr>
                                <w:i/>
                              </w:rPr>
                              <w:t xml:space="preserve"> configuration</w:t>
                            </w:r>
                            <w:r w:rsidRPr="005171B3">
                              <w:rPr>
                                <w:i/>
                              </w:rPr>
                              <w:t xml:space="preserve"> and </w:t>
                            </w:r>
                            <w:r>
                              <w:rPr>
                                <w:i/>
                              </w:rPr>
                              <w:t>T</w:t>
                            </w:r>
                            <w:r w:rsidRPr="005171B3">
                              <w:rPr>
                                <w:i/>
                              </w:rPr>
                              <w:t xml:space="preserve">ask </w:t>
                            </w:r>
                            <w:r>
                              <w:rPr>
                                <w:i/>
                              </w:rPr>
                              <w:t>R</w:t>
                            </w:r>
                            <w:r w:rsidRPr="005171B3">
                              <w:rPr>
                                <w:i/>
                              </w:rPr>
                              <w:t>unner configuration</w:t>
                            </w:r>
                            <w:r>
                              <w:rPr>
                                <w:i/>
                              </w:rPr>
                              <w:t xml:space="preserve"> used by the run.</w:t>
                            </w:r>
                          </w:p>
                          <w:p w:rsidR="00E84082" w:rsidP="00772952" w:rsidRDefault="00E84082" w14:paraId="3A176016" w14:textId="77777777">
                            <w:pPr>
                              <w:pStyle w:val="BodyText"/>
                              <w:numPr>
                                <w:ilvl w:val="0"/>
                                <w:numId w:val="43"/>
                              </w:numPr>
                              <w:spacing w:before="0" w:after="0"/>
                              <w:ind w:left="1418" w:hanging="284"/>
                              <w:rPr>
                                <w:i/>
                              </w:rPr>
                            </w:pPr>
                            <w:r>
                              <w:rPr>
                                <w:i/>
                              </w:rPr>
                              <w:t>Users should note that a run manifest is particular to a single run, whereas a pre-run manifest file is valid for the whole assumption set version.</w:t>
                            </w:r>
                          </w:p>
                          <w:p w:rsidRPr="005826D3" w:rsidR="00E84082" w:rsidP="00772952" w:rsidRDefault="00E84082" w14:paraId="2DCE09E1" w14:textId="77777777">
                            <w:pPr>
                              <w:pStyle w:val="BodyText"/>
                              <w:numPr>
                                <w:ilvl w:val="0"/>
                                <w:numId w:val="43"/>
                              </w:numPr>
                              <w:spacing w:before="0" w:after="0"/>
                              <w:ind w:left="1418" w:hanging="284"/>
                              <w:rPr>
                                <w:i/>
                              </w:rPr>
                            </w:pPr>
                            <w:r>
                              <w:rPr>
                                <w:i/>
                              </w:rPr>
                              <w:t>The run manifest acts as a permanent record of the run and its constituent components and environment details and is therefore a reliable audit trail for future investigations or replication of the run results.</w:t>
                            </w:r>
                          </w:p>
                          <w:p w:rsidRPr="004918C3" w:rsidR="00E84082" w:rsidP="00772952" w:rsidRDefault="00E84082" w14:paraId="545DC711" w14:textId="77777777">
                            <w:pPr>
                              <w:pStyle w:val="BodyText"/>
                              <w:numPr>
                                <w:ilvl w:val="0"/>
                                <w:numId w:val="21"/>
                              </w:numPr>
                              <w:jc w:val="left"/>
                              <w:rPr>
                                <w:b/>
                                <w:i/>
                              </w:rPr>
                            </w:pPr>
                            <w:r>
                              <w:rPr>
                                <w:b/>
                                <w:i/>
                              </w:rPr>
                              <w:t>To be able to download a run manifest, the following conditions must be met:</w:t>
                            </w:r>
                          </w:p>
                          <w:p w:rsidR="00E84082" w:rsidP="002A1A47" w:rsidRDefault="00E84082" w14:paraId="2CAAB836" w14:textId="77777777">
                            <w:pPr>
                              <w:pStyle w:val="BodyText"/>
                              <w:numPr>
                                <w:ilvl w:val="0"/>
                                <w:numId w:val="43"/>
                              </w:numPr>
                              <w:spacing w:before="0" w:after="0"/>
                              <w:ind w:left="1418" w:hanging="284"/>
                              <w:rPr>
                                <w:i/>
                              </w:rPr>
                            </w:pPr>
                            <w:r>
                              <w:rPr>
                                <w:i/>
                              </w:rPr>
                              <w:t>The selected version of the assumption set has been run at least once</w:t>
                            </w:r>
                          </w:p>
                          <w:p w:rsidR="00E84082" w:rsidP="00133719" w:rsidRDefault="00E84082" w14:paraId="2C69ABB6" w14:textId="77777777">
                            <w:pPr>
                              <w:pStyle w:val="BodyText"/>
                              <w:numPr>
                                <w:ilvl w:val="0"/>
                                <w:numId w:val="43"/>
                              </w:numPr>
                              <w:spacing w:before="0" w:after="0"/>
                              <w:ind w:left="1418" w:hanging="284"/>
                              <w:rPr>
                                <w:i/>
                              </w:rPr>
                            </w:pPr>
                            <w:r w:rsidRPr="00F902EA">
                              <w:rPr>
                                <w:szCs w:val="18"/>
                              </w:rPr>
                              <w:t>A</w:t>
                            </w:r>
                            <w:r>
                              <w:rPr>
                                <w:szCs w:val="18"/>
                              </w:rPr>
                              <w:t xml:space="preserve"> </w:t>
                            </w:r>
                            <w:r w:rsidRPr="00F902EA">
                              <w:rPr>
                                <w:szCs w:val="18"/>
                              </w:rPr>
                              <w:t xml:space="preserve">run is available and in </w:t>
                            </w:r>
                            <w:r>
                              <w:rPr>
                                <w:szCs w:val="18"/>
                              </w:rPr>
                              <w:t>‘C</w:t>
                            </w:r>
                            <w:r w:rsidRPr="00F902EA">
                              <w:rPr>
                                <w:szCs w:val="18"/>
                              </w:rPr>
                              <w:t>ompleted</w:t>
                            </w:r>
                            <w:r>
                              <w:rPr>
                                <w:szCs w:val="18"/>
                              </w:rPr>
                              <w:t>’</w:t>
                            </w:r>
                            <w:r w:rsidRPr="00F902EA">
                              <w:rPr>
                                <w:szCs w:val="18"/>
                              </w:rPr>
                              <w:t xml:space="preserve">, </w:t>
                            </w:r>
                            <w:r>
                              <w:rPr>
                                <w:szCs w:val="18"/>
                              </w:rPr>
                              <w:t>‘F</w:t>
                            </w:r>
                            <w:r w:rsidRPr="00F902EA">
                              <w:rPr>
                                <w:szCs w:val="18"/>
                              </w:rPr>
                              <w:t>ailed</w:t>
                            </w:r>
                            <w:r>
                              <w:rPr>
                                <w:szCs w:val="18"/>
                              </w:rPr>
                              <w:t>’</w:t>
                            </w:r>
                            <w:r w:rsidRPr="00F902EA">
                              <w:rPr>
                                <w:szCs w:val="18"/>
                              </w:rPr>
                              <w:t xml:space="preserve">, </w:t>
                            </w:r>
                            <w:r>
                              <w:rPr>
                                <w:szCs w:val="18"/>
                              </w:rPr>
                              <w:t>‘C</w:t>
                            </w:r>
                            <w:r w:rsidRPr="00F902EA">
                              <w:rPr>
                                <w:szCs w:val="18"/>
                              </w:rPr>
                              <w:t>ancelled</w:t>
                            </w:r>
                            <w:r>
                              <w:rPr>
                                <w:szCs w:val="18"/>
                              </w:rPr>
                              <w:t>’</w:t>
                            </w:r>
                            <w:r w:rsidRPr="00F902EA">
                              <w:rPr>
                                <w:szCs w:val="18"/>
                              </w:rPr>
                              <w:t xml:space="preserve"> or </w:t>
                            </w:r>
                            <w:r>
                              <w:rPr>
                                <w:szCs w:val="18"/>
                              </w:rPr>
                              <w:t>‘I</w:t>
                            </w:r>
                            <w:r w:rsidRPr="00F902EA">
                              <w:rPr>
                                <w:szCs w:val="18"/>
                              </w:rPr>
                              <w:t>nvalidated</w:t>
                            </w:r>
                            <w:r>
                              <w:rPr>
                                <w:szCs w:val="18"/>
                              </w:rPr>
                              <w:t>’</w:t>
                            </w:r>
                            <w:r w:rsidRPr="00F902EA">
                              <w:rPr>
                                <w:szCs w:val="18"/>
                              </w:rPr>
                              <w:t xml:space="preserve"> status</w:t>
                            </w:r>
                          </w:p>
                          <w:p w:rsidRPr="004918C3" w:rsidR="00E84082" w:rsidP="002A1A47" w:rsidRDefault="00E84082" w14:paraId="6CED3284" w14:textId="77777777">
                            <w:pPr>
                              <w:pStyle w:val="BodyText"/>
                              <w:numPr>
                                <w:ilvl w:val="0"/>
                                <w:numId w:val="43"/>
                              </w:numPr>
                              <w:spacing w:before="0" w:after="0"/>
                              <w:ind w:left="1418" w:hanging="284"/>
                              <w:rPr>
                                <w:i/>
                              </w:rPr>
                            </w:pPr>
                            <w:r w:rsidRPr="005826D3">
                              <w:rPr>
                                <w:i/>
                              </w:rPr>
                              <w:t>The user belongs to the own</w:t>
                            </w:r>
                            <w:r w:rsidRPr="00C364EF">
                              <w:rPr>
                                <w:i/>
                              </w:rPr>
                              <w:t xml:space="preserve">er user group of the assumption set </w:t>
                            </w:r>
                          </w:p>
                          <w:p w:rsidR="00E84082" w:rsidP="002A1A47" w:rsidRDefault="00E84082" w14:paraId="62B7E424"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9D47BDA">
              <v:shape id="AutoShape 631" style="position:absolute;left:0;text-align:left;margin-left:-3.5pt;margin-top:9.05pt;width:477.8pt;height:277.3pt;z-index:25165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91"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" w14:anchorId="1A63E02D">
                <v:shadow on="t" color="#622423" opacity=".5" offset="1pt"/>
                <v:textbox inset=",0,,0">
                  <w:txbxContent>
                    <w:p w:rsidR="00E84082" w:rsidP="002A1A47" w:rsidRDefault="00E84082" w14:paraId="1C5BEDD8" w14:textId="55DF1A27">
                      <w:pPr>
                        <w:pStyle w:val="BodyText"/>
                        <w:jc w:val="left"/>
                        <w:rPr>
                          <w:b/>
                          <w:noProof/>
                        </w:rPr>
                      </w:pPr>
                      <w:r>
                        <w:rPr>
                          <w:b/>
                          <w:noProof/>
                        </w:rPr>
                        <w:drawing>
                          <wp:inline distT="0" distB="0" distL="0" distR="0" wp14:anchorId="691BE5C7" wp14:editId="7DB64E19">
                            <wp:extent cx="413095" cy="285750"/>
                            <wp:effectExtent l="0" t="0" r="0" b="0"/>
                            <wp:docPr id="471986663" name="Picture 38268768"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772952" w:rsidR="00E84082" w:rsidP="00772952" w:rsidRDefault="00E84082" w14:paraId="7A2B2156"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772952">
                        <w:rPr>
                          <w:b/>
                          <w:i/>
                        </w:rPr>
                        <w:t xml:space="preserve"> </w:t>
                      </w:r>
                    </w:p>
                    <w:p w:rsidR="00E84082" w:rsidP="00772952" w:rsidRDefault="00E84082" w14:paraId="63637B7D" w14:textId="6D5BBBA2">
                      <w:pPr>
                        <w:pStyle w:val="BodyText"/>
                        <w:numPr>
                          <w:ilvl w:val="0"/>
                          <w:numId w:val="43"/>
                        </w:numPr>
                        <w:spacing w:before="0" w:after="0"/>
                        <w:ind w:left="1418" w:hanging="284"/>
                        <w:rPr>
                          <w:i/>
                        </w:rPr>
                      </w:pPr>
                      <w:r>
                        <w:rPr>
                          <w:i/>
                        </w:rPr>
                        <w:t xml:space="preserve">The run manifest provides users with a convenient downloadable file that, similar to the pre-run manifest file, lists all the components associated to an assumption set, including scenario set information and their respective versions as well as run parameters. Additionally, it also produces run data, with versioning of all components on which the assumption has been run. It also provides a full list of the environment variables from the box on which it has been run and includes the run data. The (post) run manifest also provides information for the </w:t>
                      </w:r>
                      <w:r w:rsidRPr="005171B3">
                        <w:rPr>
                          <w:i/>
                        </w:rPr>
                        <w:t>RAFM</w:t>
                      </w:r>
                      <w:r>
                        <w:rPr>
                          <w:i/>
                        </w:rPr>
                        <w:t xml:space="preserve"> configuration</w:t>
                      </w:r>
                      <w:r w:rsidRPr="005171B3">
                        <w:rPr>
                          <w:i/>
                        </w:rPr>
                        <w:t xml:space="preserve"> and </w:t>
                      </w:r>
                      <w:r>
                        <w:rPr>
                          <w:i/>
                        </w:rPr>
                        <w:t>T</w:t>
                      </w:r>
                      <w:r w:rsidRPr="005171B3">
                        <w:rPr>
                          <w:i/>
                        </w:rPr>
                        <w:t xml:space="preserve">ask </w:t>
                      </w:r>
                      <w:r>
                        <w:rPr>
                          <w:i/>
                        </w:rPr>
                        <w:t>R</w:t>
                      </w:r>
                      <w:r w:rsidRPr="005171B3">
                        <w:rPr>
                          <w:i/>
                        </w:rPr>
                        <w:t>unner configuration</w:t>
                      </w:r>
                      <w:r>
                        <w:rPr>
                          <w:i/>
                        </w:rPr>
                        <w:t xml:space="preserve"> used by the run.</w:t>
                      </w:r>
                    </w:p>
                    <w:p w:rsidR="00E84082" w:rsidP="00772952" w:rsidRDefault="00E84082" w14:paraId="61341A73" w14:textId="77777777">
                      <w:pPr>
                        <w:pStyle w:val="BodyText"/>
                        <w:numPr>
                          <w:ilvl w:val="0"/>
                          <w:numId w:val="43"/>
                        </w:numPr>
                        <w:spacing w:before="0" w:after="0"/>
                        <w:ind w:left="1418" w:hanging="284"/>
                        <w:rPr>
                          <w:i/>
                        </w:rPr>
                      </w:pPr>
                      <w:r>
                        <w:rPr>
                          <w:i/>
                        </w:rPr>
                        <w:t>Users should note that a run manifest is particular to a single run, whereas a pre-run manifest file is valid for the whole assumption set version.</w:t>
                      </w:r>
                    </w:p>
                    <w:p w:rsidRPr="005826D3" w:rsidR="00E84082" w:rsidP="00772952" w:rsidRDefault="00E84082" w14:paraId="6664A523" w14:textId="77777777">
                      <w:pPr>
                        <w:pStyle w:val="BodyText"/>
                        <w:numPr>
                          <w:ilvl w:val="0"/>
                          <w:numId w:val="43"/>
                        </w:numPr>
                        <w:spacing w:before="0" w:after="0"/>
                        <w:ind w:left="1418" w:hanging="284"/>
                        <w:rPr>
                          <w:i/>
                        </w:rPr>
                      </w:pPr>
                      <w:r>
                        <w:rPr>
                          <w:i/>
                        </w:rPr>
                        <w:t>The run manifest acts as a permanent record of the run and its constituent components and environment details and is therefore a reliable audit trail for future investigations or replication of the run results.</w:t>
                      </w:r>
                    </w:p>
                    <w:p w:rsidRPr="004918C3" w:rsidR="00E84082" w:rsidP="00772952" w:rsidRDefault="00E84082" w14:paraId="32919B2B" w14:textId="77777777">
                      <w:pPr>
                        <w:pStyle w:val="BodyText"/>
                        <w:numPr>
                          <w:ilvl w:val="0"/>
                          <w:numId w:val="21"/>
                        </w:numPr>
                        <w:jc w:val="left"/>
                        <w:rPr>
                          <w:b/>
                          <w:i/>
                        </w:rPr>
                      </w:pPr>
                      <w:r>
                        <w:rPr>
                          <w:b/>
                          <w:i/>
                        </w:rPr>
                        <w:t>To be able to download a run manifest, the following conditions must be met:</w:t>
                      </w:r>
                    </w:p>
                    <w:p w:rsidR="00E84082" w:rsidP="002A1A47" w:rsidRDefault="00E84082" w14:paraId="2628ED05" w14:textId="77777777">
                      <w:pPr>
                        <w:pStyle w:val="BodyText"/>
                        <w:numPr>
                          <w:ilvl w:val="0"/>
                          <w:numId w:val="43"/>
                        </w:numPr>
                        <w:spacing w:before="0" w:after="0"/>
                        <w:ind w:left="1418" w:hanging="284"/>
                        <w:rPr>
                          <w:i/>
                        </w:rPr>
                      </w:pPr>
                      <w:r>
                        <w:rPr>
                          <w:i/>
                        </w:rPr>
                        <w:t>The selected version of the assumption set has been run at least once</w:t>
                      </w:r>
                    </w:p>
                    <w:p w:rsidR="00E84082" w:rsidP="00133719" w:rsidRDefault="00E84082" w14:paraId="76D0A62F" w14:textId="77777777">
                      <w:pPr>
                        <w:pStyle w:val="BodyText"/>
                        <w:numPr>
                          <w:ilvl w:val="0"/>
                          <w:numId w:val="43"/>
                        </w:numPr>
                        <w:spacing w:before="0" w:after="0"/>
                        <w:ind w:left="1418" w:hanging="284"/>
                        <w:rPr>
                          <w:i/>
                        </w:rPr>
                      </w:pPr>
                      <w:r w:rsidRPr="00F902EA">
                        <w:rPr>
                          <w:szCs w:val="18"/>
                        </w:rPr>
                        <w:t>A</w:t>
                      </w:r>
                      <w:r>
                        <w:rPr>
                          <w:szCs w:val="18"/>
                        </w:rPr>
                        <w:t xml:space="preserve"> </w:t>
                      </w:r>
                      <w:r w:rsidRPr="00F902EA">
                        <w:rPr>
                          <w:szCs w:val="18"/>
                        </w:rPr>
                        <w:t xml:space="preserve">run is available and in </w:t>
                      </w:r>
                      <w:r>
                        <w:rPr>
                          <w:szCs w:val="18"/>
                        </w:rPr>
                        <w:t>‘C</w:t>
                      </w:r>
                      <w:r w:rsidRPr="00F902EA">
                        <w:rPr>
                          <w:szCs w:val="18"/>
                        </w:rPr>
                        <w:t>ompleted</w:t>
                      </w:r>
                      <w:r>
                        <w:rPr>
                          <w:szCs w:val="18"/>
                        </w:rPr>
                        <w:t>’</w:t>
                      </w:r>
                      <w:r w:rsidRPr="00F902EA">
                        <w:rPr>
                          <w:szCs w:val="18"/>
                        </w:rPr>
                        <w:t xml:space="preserve">, </w:t>
                      </w:r>
                      <w:r>
                        <w:rPr>
                          <w:szCs w:val="18"/>
                        </w:rPr>
                        <w:t>‘F</w:t>
                      </w:r>
                      <w:r w:rsidRPr="00F902EA">
                        <w:rPr>
                          <w:szCs w:val="18"/>
                        </w:rPr>
                        <w:t>ailed</w:t>
                      </w:r>
                      <w:r>
                        <w:rPr>
                          <w:szCs w:val="18"/>
                        </w:rPr>
                        <w:t>’</w:t>
                      </w:r>
                      <w:r w:rsidRPr="00F902EA">
                        <w:rPr>
                          <w:szCs w:val="18"/>
                        </w:rPr>
                        <w:t xml:space="preserve">, </w:t>
                      </w:r>
                      <w:r>
                        <w:rPr>
                          <w:szCs w:val="18"/>
                        </w:rPr>
                        <w:t>‘C</w:t>
                      </w:r>
                      <w:r w:rsidRPr="00F902EA">
                        <w:rPr>
                          <w:szCs w:val="18"/>
                        </w:rPr>
                        <w:t>ancelled</w:t>
                      </w:r>
                      <w:r>
                        <w:rPr>
                          <w:szCs w:val="18"/>
                        </w:rPr>
                        <w:t>’</w:t>
                      </w:r>
                      <w:r w:rsidRPr="00F902EA">
                        <w:rPr>
                          <w:szCs w:val="18"/>
                        </w:rPr>
                        <w:t xml:space="preserve"> or </w:t>
                      </w:r>
                      <w:r>
                        <w:rPr>
                          <w:szCs w:val="18"/>
                        </w:rPr>
                        <w:t>‘I</w:t>
                      </w:r>
                      <w:r w:rsidRPr="00F902EA">
                        <w:rPr>
                          <w:szCs w:val="18"/>
                        </w:rPr>
                        <w:t>nvalidated</w:t>
                      </w:r>
                      <w:r>
                        <w:rPr>
                          <w:szCs w:val="18"/>
                        </w:rPr>
                        <w:t>’</w:t>
                      </w:r>
                      <w:r w:rsidRPr="00F902EA">
                        <w:rPr>
                          <w:szCs w:val="18"/>
                        </w:rPr>
                        <w:t xml:space="preserve"> status</w:t>
                      </w:r>
                    </w:p>
                    <w:p w:rsidRPr="004918C3" w:rsidR="00E84082" w:rsidP="002A1A47" w:rsidRDefault="00E84082" w14:paraId="5A6844B0" w14:textId="77777777">
                      <w:pPr>
                        <w:pStyle w:val="BodyText"/>
                        <w:numPr>
                          <w:ilvl w:val="0"/>
                          <w:numId w:val="43"/>
                        </w:numPr>
                        <w:spacing w:before="0" w:after="0"/>
                        <w:ind w:left="1418" w:hanging="284"/>
                        <w:rPr>
                          <w:i/>
                        </w:rPr>
                      </w:pPr>
                      <w:r w:rsidRPr="005826D3">
                        <w:rPr>
                          <w:i/>
                        </w:rPr>
                        <w:t>The user belongs to the own</w:t>
                      </w:r>
                      <w:r w:rsidRPr="00C364EF">
                        <w:rPr>
                          <w:i/>
                        </w:rPr>
                        <w:t xml:space="preserve">er user group of the assumption set </w:t>
                      </w:r>
                    </w:p>
                    <w:p w:rsidR="00E84082" w:rsidP="002A1A47" w:rsidRDefault="00E84082" w14:paraId="02915484" w14:textId="77777777"/>
                  </w:txbxContent>
                </v:textbox>
              </v:shape>
            </w:pict>
          </mc:Fallback>
        </mc:AlternateContent>
      </w:r>
    </w:p>
    <w:p w:rsidRPr="001147FD" w:rsidR="002A1A47" w:rsidP="00D55DA7" w:rsidRDefault="002A1A47" w14:paraId="3ABAF364" w14:textId="77777777">
      <w:pPr>
        <w:pStyle w:val="BlockText"/>
        <w:spacing w:before="0" w:after="0"/>
        <w:ind w:left="0"/>
      </w:pPr>
    </w:p>
    <w:p w:rsidRPr="001147FD" w:rsidR="002A1A47" w:rsidP="00D55DA7" w:rsidRDefault="002A1A47" w14:paraId="311805A4" w14:textId="77777777">
      <w:pPr>
        <w:pStyle w:val="BlockText"/>
        <w:spacing w:before="0" w:after="0"/>
        <w:ind w:left="0"/>
      </w:pPr>
    </w:p>
    <w:p w:rsidRPr="001147FD" w:rsidR="002A1A47" w:rsidP="00D55DA7" w:rsidRDefault="002A1A47" w14:paraId="019D34E8" w14:textId="77777777">
      <w:pPr>
        <w:pStyle w:val="BlockText"/>
        <w:spacing w:before="0" w:after="0"/>
        <w:ind w:left="0"/>
      </w:pPr>
    </w:p>
    <w:p w:rsidRPr="001147FD" w:rsidR="002A1A47" w:rsidP="00D55DA7" w:rsidRDefault="002A1A47" w14:paraId="070350F9" w14:textId="77777777">
      <w:pPr>
        <w:pStyle w:val="BlockText"/>
        <w:spacing w:before="0" w:after="0"/>
        <w:ind w:left="0"/>
      </w:pPr>
    </w:p>
    <w:p w:rsidRPr="001147FD" w:rsidR="002A1A47" w:rsidP="00D55DA7" w:rsidRDefault="002A1A47" w14:paraId="254605C6" w14:textId="77777777">
      <w:pPr>
        <w:pStyle w:val="BlockText"/>
        <w:spacing w:before="0" w:after="0"/>
        <w:ind w:left="0"/>
      </w:pPr>
    </w:p>
    <w:p w:rsidRPr="001147FD" w:rsidR="002A1A47" w:rsidP="00D55DA7" w:rsidRDefault="002A1A47" w14:paraId="0A584D72" w14:textId="77777777">
      <w:pPr>
        <w:pStyle w:val="BlockText"/>
        <w:spacing w:before="0" w:after="0"/>
        <w:ind w:left="0"/>
      </w:pPr>
    </w:p>
    <w:p w:rsidRPr="001147FD" w:rsidR="002A1A47" w:rsidP="00D55DA7" w:rsidRDefault="002A1A47" w14:paraId="789FB556" w14:textId="77777777">
      <w:pPr>
        <w:pStyle w:val="BlockText"/>
        <w:spacing w:before="0" w:after="0"/>
        <w:ind w:left="0"/>
      </w:pPr>
    </w:p>
    <w:p w:rsidRPr="001147FD" w:rsidR="002A1A47" w:rsidP="00D55DA7" w:rsidRDefault="002A1A47" w14:paraId="21FC9F2A" w14:textId="77777777">
      <w:pPr>
        <w:pStyle w:val="BlockText"/>
        <w:spacing w:before="0" w:after="0"/>
        <w:ind w:left="0"/>
      </w:pPr>
    </w:p>
    <w:p w:rsidRPr="001147FD" w:rsidR="002A1A47" w:rsidP="00D55DA7" w:rsidRDefault="002A1A47" w14:paraId="7372D450" w14:textId="77777777">
      <w:pPr>
        <w:pStyle w:val="BlockText"/>
        <w:spacing w:before="0" w:after="0"/>
        <w:ind w:left="0"/>
      </w:pPr>
    </w:p>
    <w:p w:rsidRPr="001147FD" w:rsidR="002A1A47" w:rsidP="00D55DA7" w:rsidRDefault="002A1A47" w14:paraId="1747FAE6" w14:textId="77777777">
      <w:pPr>
        <w:pStyle w:val="BlockText"/>
        <w:spacing w:before="0" w:after="0"/>
        <w:ind w:left="0"/>
      </w:pPr>
    </w:p>
    <w:p w:rsidRPr="001147FD" w:rsidR="002A1A47" w:rsidP="00D55DA7" w:rsidRDefault="002A1A47" w14:paraId="3F710A85" w14:textId="77777777">
      <w:pPr>
        <w:pStyle w:val="BlockText"/>
        <w:spacing w:before="0" w:after="0"/>
        <w:ind w:left="0"/>
      </w:pPr>
    </w:p>
    <w:p w:rsidRPr="001147FD" w:rsidR="002A1A47" w:rsidP="00D55DA7" w:rsidRDefault="002A1A47" w14:paraId="6EAD564C" w14:textId="77777777">
      <w:pPr>
        <w:pStyle w:val="BlockText"/>
        <w:spacing w:before="0" w:after="0"/>
        <w:ind w:left="0"/>
      </w:pPr>
    </w:p>
    <w:p w:rsidRPr="001147FD" w:rsidR="002A1A47" w:rsidP="00D55DA7" w:rsidRDefault="002A1A47" w14:paraId="0AD4947A" w14:textId="77777777">
      <w:pPr>
        <w:pStyle w:val="BlockText"/>
        <w:spacing w:before="0" w:after="0"/>
        <w:ind w:left="0"/>
      </w:pPr>
    </w:p>
    <w:p w:rsidRPr="001147FD" w:rsidR="002A1A47" w:rsidP="00D55DA7" w:rsidRDefault="002A1A47" w14:paraId="1850D155" w14:textId="77777777">
      <w:pPr>
        <w:pStyle w:val="BlockText"/>
        <w:spacing w:before="0" w:after="0"/>
        <w:ind w:left="0"/>
      </w:pPr>
    </w:p>
    <w:p w:rsidRPr="001147FD" w:rsidR="002A1A47" w:rsidP="00D55DA7" w:rsidRDefault="002A1A47" w14:paraId="6F7B6884" w14:textId="77777777">
      <w:pPr>
        <w:pStyle w:val="BlockText"/>
        <w:spacing w:before="0" w:after="0"/>
        <w:ind w:left="0"/>
      </w:pPr>
    </w:p>
    <w:p w:rsidRPr="001147FD" w:rsidR="002A1A47" w:rsidP="00D55DA7" w:rsidRDefault="002A1A47" w14:paraId="6C658A75" w14:textId="77777777">
      <w:pPr>
        <w:pStyle w:val="BlockText"/>
        <w:spacing w:before="0" w:after="0"/>
        <w:ind w:left="0"/>
      </w:pPr>
    </w:p>
    <w:p w:rsidRPr="001147FD" w:rsidR="002A1A47" w:rsidP="00D55DA7" w:rsidRDefault="002A1A47" w14:paraId="0E7DAA1C" w14:textId="77777777">
      <w:pPr>
        <w:pStyle w:val="BlockText"/>
        <w:spacing w:before="0" w:after="0"/>
        <w:ind w:left="0"/>
      </w:pPr>
    </w:p>
    <w:p w:rsidRPr="001147FD" w:rsidR="002A1A47" w:rsidP="00D55DA7" w:rsidRDefault="002A1A47" w14:paraId="05F3B48A" w14:textId="77777777">
      <w:pPr>
        <w:spacing w:before="120"/>
        <w:ind w:left="714"/>
      </w:pPr>
    </w:p>
    <w:p w:rsidRPr="001147FD" w:rsidR="002A1A47" w:rsidP="00D55DA7" w:rsidRDefault="002A1A47" w14:paraId="7161C6BB" w14:textId="77777777">
      <w:pPr>
        <w:spacing w:before="120"/>
        <w:ind w:left="714"/>
      </w:pPr>
    </w:p>
    <w:p w:rsidRPr="001147FD" w:rsidR="002A1A47" w:rsidP="00D55DA7" w:rsidRDefault="002A1A47" w14:paraId="4F11E167" w14:textId="77777777">
      <w:pPr>
        <w:spacing w:before="120"/>
      </w:pPr>
    </w:p>
    <w:p w:rsidRPr="001147FD" w:rsidR="00133719" w:rsidP="00D55DA7" w:rsidRDefault="00133719" w14:paraId="7C0114CA" w14:textId="77777777">
      <w:pPr>
        <w:spacing w:before="120"/>
        <w:ind w:left="714"/>
        <w:rPr>
          <w:b/>
        </w:rPr>
      </w:pPr>
    </w:p>
    <w:p w:rsidRPr="001147FD" w:rsidR="002A1A47" w:rsidP="00D55DA7" w:rsidRDefault="002A1A47" w14:paraId="50878A8F" w14:textId="77777777">
      <w:pPr>
        <w:spacing w:before="120"/>
      </w:pPr>
      <w:r w:rsidRPr="001147FD">
        <w:rPr>
          <w:b/>
        </w:rPr>
        <w:t>Step 1</w:t>
      </w:r>
      <w:r w:rsidRPr="001147FD">
        <w:t xml:space="preserve">: Select the </w:t>
      </w:r>
      <w:r w:rsidRPr="001147FD" w:rsidR="00E22695">
        <w:t xml:space="preserve">‘Assumption Sets’ </w:t>
      </w:r>
      <w:r w:rsidRPr="001147FD">
        <w:t xml:space="preserve"> tab.</w:t>
      </w:r>
    </w:p>
    <w:p w:rsidRPr="001147FD" w:rsidR="002A1A47" w:rsidP="00D55DA7" w:rsidRDefault="002A1A47" w14:paraId="7ADB6F7B" w14:textId="77777777">
      <w:pPr>
        <w:spacing w:before="120"/>
      </w:pPr>
      <w:r w:rsidRPr="001147FD">
        <w:rPr>
          <w:b/>
        </w:rPr>
        <w:t>Step 2</w:t>
      </w:r>
      <w:r w:rsidRPr="001147FD">
        <w:t>: Select a version of an assumption set in the assumption set summary table.</w:t>
      </w:r>
    </w:p>
    <w:p w:rsidRPr="001147FD" w:rsidR="002A1A47" w:rsidP="00D55DA7" w:rsidRDefault="002A1A47" w14:paraId="4F50B23A" w14:textId="77777777">
      <w:pPr>
        <w:spacing w:before="120"/>
      </w:pPr>
      <w:r w:rsidRPr="001147FD">
        <w:rPr>
          <w:b/>
        </w:rPr>
        <w:t>Step 3</w:t>
      </w:r>
      <w:r w:rsidRPr="001147FD">
        <w:t>: Select a run in the ‘runs table’ tab of the details table of the assumption set.</w:t>
      </w:r>
    </w:p>
    <w:p w:rsidRPr="001147FD" w:rsidR="002A1A47" w:rsidP="00D55DA7" w:rsidRDefault="002A1A47" w14:paraId="65D22E50" w14:textId="77777777">
      <w:pPr>
        <w:spacing w:before="120"/>
      </w:pPr>
      <w:r w:rsidRPr="001147FD">
        <w:rPr>
          <w:b/>
        </w:rPr>
        <w:t>Step 4</w:t>
      </w:r>
      <w:r w:rsidRPr="001147FD">
        <w:t>: Select the option ‘Run manifest’ from the ‘Download’ drop-down list. Please refer to note below.</w:t>
      </w:r>
    </w:p>
    <w:p w:rsidRPr="001147FD" w:rsidR="002A1A47" w:rsidP="00D55DA7" w:rsidRDefault="002A1A47" w14:paraId="4B47ABB2" w14:textId="77777777">
      <w:pPr>
        <w:spacing w:before="120"/>
      </w:pPr>
      <w:r w:rsidRPr="001147FD">
        <w:t>The system will present the user with a file to download.</w:t>
      </w:r>
    </w:p>
    <w:p w:rsidRPr="001147FD" w:rsidR="002A1A47" w:rsidP="00D55DA7" w:rsidRDefault="002A1A47" w14:paraId="1792B671" w14:textId="77777777">
      <w:pPr>
        <w:spacing w:before="120"/>
      </w:pPr>
      <w:r w:rsidRPr="001147FD">
        <w:rPr>
          <w:b/>
        </w:rPr>
        <w:t>Step 5</w:t>
      </w:r>
      <w:r w:rsidRPr="001147FD">
        <w:t>: Save the file produced to your local drive for inspection or open it to view.</w:t>
      </w:r>
    </w:p>
    <w:p w:rsidRPr="001147FD" w:rsidR="002A1A47" w:rsidP="00D55DA7" w:rsidRDefault="002A1A47" w14:paraId="726DBA4E" w14:textId="77777777">
      <w:pPr>
        <w:spacing w:before="120"/>
      </w:pPr>
      <w:r w:rsidRPr="001147FD">
        <w:t xml:space="preserve">You may select </w:t>
      </w:r>
      <w:r w:rsidRPr="001147FD" w:rsidR="002F07AD">
        <w:t>the ‘Cancel’ button</w:t>
      </w:r>
      <w:r w:rsidRPr="001147FD">
        <w:t xml:space="preserve"> to abort the task.</w:t>
      </w:r>
    </w:p>
    <w:p w:rsidRPr="001147FD" w:rsidR="002A1A47" w:rsidP="00D55DA7" w:rsidRDefault="002A1A47" w14:paraId="76913772" w14:textId="77777777">
      <w:pPr>
        <w:pStyle w:val="BlockText"/>
        <w:spacing w:before="0" w:after="0"/>
        <w:ind w:left="0"/>
      </w:pPr>
    </w:p>
    <w:p w:rsidRPr="001147FD" w:rsidR="002A1A47" w:rsidP="00D55DA7" w:rsidRDefault="00916FF7" w14:paraId="3C090D05" w14:textId="4BA13F19">
      <w:pPr>
        <w:pStyle w:val="BlockText"/>
        <w:spacing w:before="0" w:after="0"/>
        <w:ind w:left="0"/>
      </w:pPr>
      <w:r w:rsidRPr="001147FD">
        <w:rPr>
          <w:noProof/>
        </w:rPr>
        <mc:AlternateContent>
          <mc:Choice Requires="wps">
            <w:drawing>
              <wp:anchor distT="0" distB="0" distL="114300" distR="114300" simplePos="0" relativeHeight="251658497" behindDoc="0" locked="0" layoutInCell="0" allowOverlap="1" wp14:anchorId="049BF066" wp14:editId="47636833">
                <wp:simplePos x="0" y="0"/>
                <wp:positionH relativeFrom="column">
                  <wp:posOffset>-33020</wp:posOffset>
                </wp:positionH>
                <wp:positionV relativeFrom="paragraph">
                  <wp:posOffset>9525</wp:posOffset>
                </wp:positionV>
                <wp:extent cx="6068060" cy="1132840"/>
                <wp:effectExtent l="24130" t="23495" r="32385" b="53340"/>
                <wp:wrapNone/>
                <wp:docPr id="142" name="AutoShape 6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0C71DCBB" w14:textId="37B3A8DB">
                            <w:pPr>
                              <w:rPr>
                                <w:b/>
                                <w:noProof/>
                              </w:rPr>
                            </w:pPr>
                            <w:r>
                              <w:rPr>
                                <w:b/>
                                <w:noProof/>
                              </w:rPr>
                              <w:drawing>
                                <wp:inline distT="0" distB="0" distL="0" distR="0" wp14:anchorId="310E442C" wp14:editId="145C65A2">
                                  <wp:extent cx="419100" cy="381000"/>
                                  <wp:effectExtent l="0" t="0" r="0" b="0"/>
                                  <wp:docPr id="38268769" name="Picture 38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072DA078" w14:textId="77777777">
                            <w:pPr>
                              <w:numPr>
                                <w:ilvl w:val="0"/>
                                <w:numId w:val="42"/>
                              </w:numPr>
                            </w:pPr>
                            <w:r>
                              <w:rPr>
                                <w:b/>
                              </w:rPr>
                              <w:t>Upon completion of the above steps, the run manifest is available to the user</w:t>
                            </w:r>
                            <w:r w:rsidRPr="00803017">
                              <w:rPr>
                                <w:b/>
                              </w:rPr>
                              <w:t xml:space="preserve">. </w:t>
                            </w:r>
                          </w:p>
                          <w:p w:rsidRPr="00C904F1" w:rsidR="00E84082" w:rsidP="002A1A47" w:rsidRDefault="00E84082" w14:paraId="7C71C759"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639655C">
              <v:shape id="AutoShape 632" style="position:absolute;left:0;text-align:left;margin-left:-2.6pt;margin-top:.75pt;width:477.8pt;height:89.2pt;z-index:2516584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92"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" w14:anchorId="049BF066">
                <v:shadow on="t" color="#622423" opacity=".5" offset="1pt"/>
                <v:textbox inset=",0,,0">
                  <w:txbxContent>
                    <w:p w:rsidR="00E84082" w:rsidP="002A1A47" w:rsidRDefault="00E84082" w14:paraId="3F102F91" w14:textId="37B3A8DB">
                      <w:pPr>
                        <w:rPr>
                          <w:b/>
                          <w:noProof/>
                        </w:rPr>
                      </w:pPr>
                      <w:r>
                        <w:rPr>
                          <w:b/>
                          <w:noProof/>
                        </w:rPr>
                        <w:drawing>
                          <wp:inline distT="0" distB="0" distL="0" distR="0" wp14:anchorId="21A16C63" wp14:editId="145C65A2">
                            <wp:extent cx="419100" cy="381000"/>
                            <wp:effectExtent l="0" t="0" r="0" b="0"/>
                            <wp:docPr id="1605667509" name="Picture 38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3E313615" w14:textId="77777777">
                      <w:pPr>
                        <w:numPr>
                          <w:ilvl w:val="0"/>
                          <w:numId w:val="42"/>
                        </w:numPr>
                      </w:pPr>
                      <w:r>
                        <w:rPr>
                          <w:b/>
                        </w:rPr>
                        <w:t>Upon completion of the above steps, the run manifest is available to the user</w:t>
                      </w:r>
                      <w:r w:rsidRPr="00803017">
                        <w:rPr>
                          <w:b/>
                        </w:rPr>
                        <w:t xml:space="preserve">. </w:t>
                      </w:r>
                    </w:p>
                    <w:p w:rsidRPr="00C904F1" w:rsidR="00E84082" w:rsidP="002A1A47" w:rsidRDefault="00E84082" w14:paraId="03B94F49" w14:textId="77777777"/>
                  </w:txbxContent>
                </v:textbox>
              </v:shape>
            </w:pict>
          </mc:Fallback>
        </mc:AlternateContent>
      </w:r>
    </w:p>
    <w:p w:rsidRPr="001147FD" w:rsidR="002A1A47" w:rsidP="00D55DA7" w:rsidRDefault="002A1A47" w14:paraId="4245555A" w14:textId="77777777">
      <w:pPr>
        <w:pStyle w:val="BlockText"/>
        <w:spacing w:before="0" w:after="0"/>
        <w:ind w:left="0"/>
      </w:pPr>
    </w:p>
    <w:p w:rsidRPr="001147FD" w:rsidR="002A1A47" w:rsidP="00D55DA7" w:rsidRDefault="002A1A47" w14:paraId="78E8440B" w14:textId="77777777">
      <w:pPr>
        <w:pStyle w:val="BlockText"/>
        <w:spacing w:before="0" w:after="0"/>
        <w:ind w:left="0"/>
      </w:pPr>
    </w:p>
    <w:p w:rsidRPr="001147FD" w:rsidR="002A1A47" w:rsidP="00D55DA7" w:rsidRDefault="002A1A47" w14:paraId="01875ED9" w14:textId="77777777">
      <w:pPr>
        <w:pStyle w:val="BlockText"/>
        <w:spacing w:before="0" w:after="0"/>
        <w:ind w:left="0"/>
      </w:pPr>
    </w:p>
    <w:p w:rsidRPr="001147FD" w:rsidR="002A1A47" w:rsidP="00D55DA7" w:rsidRDefault="002A1A47" w14:paraId="414E6042" w14:textId="77777777">
      <w:pPr>
        <w:pStyle w:val="BlockText"/>
        <w:spacing w:before="0" w:after="0"/>
        <w:ind w:left="0"/>
      </w:pPr>
    </w:p>
    <w:p w:rsidRPr="001147FD" w:rsidR="002A1A47" w:rsidP="00D55DA7" w:rsidRDefault="002A1A47" w14:paraId="76CF8B02" w14:textId="77777777">
      <w:pPr>
        <w:pStyle w:val="BlockText"/>
        <w:spacing w:before="0" w:after="0"/>
        <w:ind w:left="0"/>
      </w:pPr>
    </w:p>
    <w:p w:rsidRPr="001147FD" w:rsidR="002A1A47" w:rsidP="00D55DA7" w:rsidRDefault="002A1A47" w14:paraId="1314B887" w14:textId="77777777">
      <w:pPr>
        <w:pStyle w:val="BlockText"/>
        <w:spacing w:before="0" w:after="0"/>
        <w:ind w:left="0"/>
      </w:pPr>
    </w:p>
    <w:p w:rsidRPr="001147FD" w:rsidR="002A1A47" w:rsidP="00D55DA7" w:rsidRDefault="002A1A47" w14:paraId="1CF7BCA1" w14:textId="77777777">
      <w:pPr>
        <w:pStyle w:val="BlockText"/>
        <w:spacing w:before="0" w:after="0"/>
        <w:ind w:left="0"/>
      </w:pPr>
    </w:p>
    <w:p w:rsidRPr="001147FD" w:rsidR="002A1A47" w:rsidP="00D55DA7" w:rsidRDefault="002A1A47" w14:paraId="670C3F0F" w14:textId="77777777">
      <w:pPr>
        <w:spacing w:before="0" w:after="0"/>
      </w:pPr>
    </w:p>
    <w:p w:rsidRPr="001147FD" w:rsidR="002A1A47" w:rsidP="00D55DA7" w:rsidRDefault="002A1A47" w14:paraId="5BDC02BB" w14:textId="4BBDC1A9">
      <w:pPr>
        <w:spacing w:before="0" w:after="0"/>
        <w:rPr>
          <w:b/>
        </w:rPr>
      </w:pPr>
      <w:r w:rsidRPr="001147FD">
        <w:rPr>
          <w:b/>
        </w:rPr>
        <w:t xml:space="preserve">Format and </w:t>
      </w:r>
      <w:r w:rsidRPr="001147FD" w:rsidR="009C7C4D">
        <w:rPr>
          <w:b/>
        </w:rPr>
        <w:t>information</w:t>
      </w:r>
      <w:r w:rsidRPr="001147FD">
        <w:rPr>
          <w:b/>
        </w:rPr>
        <w:t xml:space="preserve"> availability of the run manifest</w:t>
      </w:r>
    </w:p>
    <w:p w:rsidRPr="001147FD" w:rsidR="002A1A47" w:rsidP="00D55DA7" w:rsidRDefault="00983425" w14:paraId="2261A96F" w14:textId="16475888">
      <w:pPr>
        <w:numPr>
          <w:ilvl w:val="0"/>
          <w:numId w:val="150"/>
        </w:numPr>
        <w:spacing w:after="0"/>
        <w:ind w:left="426"/>
      </w:pPr>
      <w:r w:rsidRPr="001147FD">
        <w:t xml:space="preserve">The run manifest is only available when the run is complete, failed, cancelled or invalidated. If unavailable the download option is greyed out. </w:t>
      </w:r>
      <w:r w:rsidRPr="001147FD" w:rsidR="002A1A47">
        <w:t xml:space="preserve">The </w:t>
      </w:r>
      <w:r w:rsidRPr="001147FD">
        <w:t xml:space="preserve">run manifest is in csv </w:t>
      </w:r>
      <w:r w:rsidRPr="001147FD" w:rsidR="002A1A47">
        <w:t>format</w:t>
      </w:r>
      <w:r w:rsidRPr="001147FD" w:rsidR="009C7C4D">
        <w:t>.</w:t>
      </w:r>
    </w:p>
    <w:p w:rsidRPr="001147FD" w:rsidR="009C7C4D" w:rsidP="009C7C4D" w:rsidRDefault="009C7C4D" w14:paraId="31D0A425" w14:textId="4CB21FD4">
      <w:pPr>
        <w:numPr>
          <w:ilvl w:val="0"/>
          <w:numId w:val="150"/>
        </w:numPr>
        <w:spacing w:before="0" w:after="0"/>
        <w:ind w:left="426" w:hanging="436"/>
      </w:pPr>
      <w:r w:rsidRPr="001147FD">
        <w:t xml:space="preserve">A post-run manifest file will only contain information of the assumption’s set </w:t>
      </w:r>
      <w:r w:rsidRPr="001147FD">
        <w:rPr>
          <w:sz w:val="21"/>
          <w:szCs w:val="21"/>
        </w:rPr>
        <w:t xml:space="preserve">owning geography i.e. </w:t>
      </w:r>
      <w:r w:rsidR="00827578">
        <w:rPr>
          <w:sz w:val="21"/>
          <w:szCs w:val="21"/>
        </w:rPr>
        <w:t>PCA</w:t>
      </w:r>
      <w:r w:rsidRPr="001147FD" w:rsidR="00827578">
        <w:rPr>
          <w:sz w:val="21"/>
          <w:szCs w:val="21"/>
        </w:rPr>
        <w:t xml:space="preserve"> </w:t>
      </w:r>
      <w:r w:rsidRPr="001147FD">
        <w:rPr>
          <w:sz w:val="21"/>
          <w:szCs w:val="21"/>
        </w:rPr>
        <w:t>will not be able to see GHO results.</w:t>
      </w:r>
    </w:p>
    <w:p w:rsidRPr="001147FD" w:rsidR="009C7C4D" w:rsidP="009C7C4D" w:rsidRDefault="009C7C4D" w14:paraId="4A1C114D" w14:textId="77777777">
      <w:pPr>
        <w:spacing w:after="0"/>
      </w:pPr>
    </w:p>
    <w:p w:rsidRPr="001147FD" w:rsidR="00267D28" w:rsidP="00267D28" w:rsidRDefault="002A1A47" w14:paraId="17ADD793" w14:textId="4BAA13F7">
      <w:pPr>
        <w:pStyle w:val="Heading3"/>
        <w:tabs>
          <w:tab w:val="clear" w:pos="1209"/>
        </w:tabs>
        <w:spacing w:before="0" w:after="0"/>
        <w:ind w:left="0" w:firstLine="0"/>
        <w:jc w:val="left"/>
      </w:pPr>
      <w:r w:rsidRPr="001147FD">
        <w:rPr>
          <w:b/>
        </w:rPr>
        <w:br w:type="page"/>
      </w:r>
      <w:bookmarkStart w:name="_Toc58474616" w:id="860"/>
      <w:bookmarkStart w:name="_Toc58481287" w:id="861"/>
      <w:bookmarkStart w:name="_Toc114825623" w:id="862"/>
      <w:bookmarkStart w:name="_Toc367716730" w:id="863"/>
      <w:r w:rsidRPr="001147FD" w:rsidR="00267D28">
        <w:lastRenderedPageBreak/>
        <w:t>1</w:t>
      </w:r>
      <w:r w:rsidRPr="001147FD" w:rsidR="00211BF5">
        <w:t>2</w:t>
      </w:r>
      <w:r w:rsidRPr="001147FD" w:rsidR="00267D28">
        <w:t>.3.1</w:t>
      </w:r>
      <w:r w:rsidRPr="001147FD" w:rsidR="00E454E8">
        <w:t>5</w:t>
      </w:r>
      <w:r w:rsidRPr="001147FD" w:rsidR="00267D28">
        <w:t xml:space="preserve"> How to download the Risk Limits file</w:t>
      </w:r>
      <w:bookmarkEnd w:id="860"/>
      <w:bookmarkEnd w:id="861"/>
      <w:bookmarkEnd w:id="862"/>
    </w:p>
    <w:p w:rsidRPr="001147FD" w:rsidR="00267D28" w:rsidP="00267D28" w:rsidRDefault="00267D28" w14:paraId="0333EA7D" w14:textId="77777777">
      <w:pPr>
        <w:pStyle w:val="BlockText"/>
        <w:spacing w:before="0" w:after="0"/>
        <w:ind w:left="0"/>
      </w:pPr>
    </w:p>
    <w:p w:rsidRPr="001147FD" w:rsidR="00267D28" w:rsidP="00267D28" w:rsidRDefault="00916FF7" w14:paraId="79B766D8" w14:textId="59A1F374">
      <w:pPr>
        <w:pStyle w:val="BlockText"/>
        <w:spacing w:before="0" w:after="0"/>
        <w:ind w:left="0"/>
      </w:pPr>
      <w:r w:rsidRPr="001147FD">
        <w:rPr>
          <w:noProof/>
        </w:rPr>
        <mc:AlternateContent>
          <mc:Choice Requires="wps">
            <w:drawing>
              <wp:anchor distT="0" distB="0" distL="114300" distR="114300" simplePos="0" relativeHeight="251658584" behindDoc="0" locked="0" layoutInCell="0" allowOverlap="1" wp14:anchorId="6D62288F" wp14:editId="312E55E5">
                <wp:simplePos x="0" y="0"/>
                <wp:positionH relativeFrom="column">
                  <wp:posOffset>-43180</wp:posOffset>
                </wp:positionH>
                <wp:positionV relativeFrom="paragraph">
                  <wp:posOffset>113665</wp:posOffset>
                </wp:positionV>
                <wp:extent cx="6068060" cy="2265680"/>
                <wp:effectExtent l="23495" t="20320" r="33020" b="47625"/>
                <wp:wrapNone/>
                <wp:docPr id="139" name="AutoShape 20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26568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67D28" w:rsidRDefault="00E84082" w14:paraId="0B29D159" w14:textId="63E4ADA8">
                            <w:pPr>
                              <w:pStyle w:val="BodyText"/>
                              <w:jc w:val="left"/>
                              <w:rPr>
                                <w:b/>
                                <w:noProof/>
                              </w:rPr>
                            </w:pPr>
                            <w:r>
                              <w:rPr>
                                <w:b/>
                                <w:noProof/>
                              </w:rPr>
                              <w:drawing>
                                <wp:inline distT="0" distB="0" distL="0" distR="0" wp14:anchorId="0B5A11D2" wp14:editId="5A64B0EF">
                                  <wp:extent cx="413095" cy="285750"/>
                                  <wp:effectExtent l="0" t="0" r="0" b="0"/>
                                  <wp:docPr id="38268770" name="Picture 3826877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772952" w:rsidR="00E84082" w:rsidP="00772952" w:rsidRDefault="00E84082" w14:paraId="5E50F1F0"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772952">
                              <w:rPr>
                                <w:b/>
                                <w:i/>
                              </w:rPr>
                              <w:t xml:space="preserve"> </w:t>
                            </w:r>
                          </w:p>
                          <w:p w:rsidRPr="005826D3" w:rsidR="00E84082" w:rsidP="00772952" w:rsidRDefault="00E84082" w14:paraId="625E5D47" w14:textId="77777777">
                            <w:pPr>
                              <w:pStyle w:val="BodyText"/>
                              <w:numPr>
                                <w:ilvl w:val="0"/>
                                <w:numId w:val="43"/>
                              </w:numPr>
                              <w:spacing w:before="0" w:after="0"/>
                              <w:ind w:left="1418" w:hanging="284"/>
                              <w:rPr>
                                <w:i/>
                              </w:rPr>
                            </w:pPr>
                            <w:r>
                              <w:rPr>
                                <w:i/>
                              </w:rPr>
                              <w:t>The risk limits provide users with extra flags which are used to target certain sections of their lite model code, under certain business conditions. Currently they are used to generate alternate results for Matching Adjustment and Volatility Adjustment portfolio conditions.</w:t>
                            </w:r>
                          </w:p>
                          <w:p w:rsidRPr="004918C3" w:rsidR="00E84082" w:rsidP="00772952" w:rsidRDefault="00E84082" w14:paraId="592D4582" w14:textId="77777777">
                            <w:pPr>
                              <w:pStyle w:val="BodyText"/>
                              <w:numPr>
                                <w:ilvl w:val="0"/>
                                <w:numId w:val="21"/>
                              </w:numPr>
                              <w:jc w:val="left"/>
                              <w:rPr>
                                <w:b/>
                                <w:i/>
                              </w:rPr>
                            </w:pPr>
                            <w:r>
                              <w:rPr>
                                <w:b/>
                                <w:i/>
                              </w:rPr>
                              <w:t>To be able to download a run manifest, the following conditions must be met:</w:t>
                            </w:r>
                          </w:p>
                          <w:p w:rsidR="00E84082" w:rsidP="00133719" w:rsidRDefault="00E84082" w14:paraId="38D06877" w14:textId="77777777">
                            <w:pPr>
                              <w:pStyle w:val="BodyText"/>
                              <w:numPr>
                                <w:ilvl w:val="0"/>
                                <w:numId w:val="43"/>
                              </w:numPr>
                              <w:spacing w:before="0" w:after="0"/>
                              <w:ind w:left="1418" w:hanging="284"/>
                              <w:rPr>
                                <w:i/>
                              </w:rPr>
                            </w:pPr>
                            <w:r w:rsidRPr="00F902EA">
                              <w:rPr>
                                <w:szCs w:val="18"/>
                              </w:rPr>
                              <w:t>A</w:t>
                            </w:r>
                            <w:r>
                              <w:rPr>
                                <w:szCs w:val="18"/>
                              </w:rPr>
                              <w:t xml:space="preserve"> </w:t>
                            </w:r>
                            <w:r w:rsidRPr="00F902EA">
                              <w:rPr>
                                <w:szCs w:val="18"/>
                              </w:rPr>
                              <w:t xml:space="preserve">run is available and in </w:t>
                            </w:r>
                            <w:r>
                              <w:rPr>
                                <w:szCs w:val="18"/>
                              </w:rPr>
                              <w:t>‘Queued’, ‘Processing’, ‘C</w:t>
                            </w:r>
                            <w:r w:rsidRPr="00F902EA">
                              <w:rPr>
                                <w:szCs w:val="18"/>
                              </w:rPr>
                              <w:t>ompleted</w:t>
                            </w:r>
                            <w:r>
                              <w:rPr>
                                <w:szCs w:val="18"/>
                              </w:rPr>
                              <w:t>’</w:t>
                            </w:r>
                            <w:r w:rsidRPr="00F902EA">
                              <w:rPr>
                                <w:szCs w:val="18"/>
                              </w:rPr>
                              <w:t xml:space="preserve">, </w:t>
                            </w:r>
                            <w:r>
                              <w:rPr>
                                <w:szCs w:val="18"/>
                              </w:rPr>
                              <w:t>‘F</w:t>
                            </w:r>
                            <w:r w:rsidRPr="00F902EA">
                              <w:rPr>
                                <w:szCs w:val="18"/>
                              </w:rPr>
                              <w:t>ailed</w:t>
                            </w:r>
                            <w:r>
                              <w:rPr>
                                <w:szCs w:val="18"/>
                              </w:rPr>
                              <w:t>’</w:t>
                            </w:r>
                            <w:r w:rsidRPr="00F902EA">
                              <w:rPr>
                                <w:szCs w:val="18"/>
                              </w:rPr>
                              <w:t xml:space="preserve">, </w:t>
                            </w:r>
                            <w:r>
                              <w:rPr>
                                <w:szCs w:val="18"/>
                              </w:rPr>
                              <w:t>‘C</w:t>
                            </w:r>
                            <w:r w:rsidRPr="00F902EA">
                              <w:rPr>
                                <w:szCs w:val="18"/>
                              </w:rPr>
                              <w:t>ancelled</w:t>
                            </w:r>
                            <w:r>
                              <w:rPr>
                                <w:szCs w:val="18"/>
                              </w:rPr>
                              <w:t>’</w:t>
                            </w:r>
                            <w:r w:rsidRPr="00F902EA">
                              <w:rPr>
                                <w:szCs w:val="18"/>
                              </w:rPr>
                              <w:t xml:space="preserve"> or </w:t>
                            </w:r>
                            <w:r>
                              <w:rPr>
                                <w:szCs w:val="18"/>
                              </w:rPr>
                              <w:t>‘I</w:t>
                            </w:r>
                            <w:r w:rsidRPr="00F902EA">
                              <w:rPr>
                                <w:szCs w:val="18"/>
                              </w:rPr>
                              <w:t>nvalidated</w:t>
                            </w:r>
                            <w:r>
                              <w:rPr>
                                <w:szCs w:val="18"/>
                              </w:rPr>
                              <w:t>’</w:t>
                            </w:r>
                            <w:r w:rsidRPr="00F902EA">
                              <w:rPr>
                                <w:szCs w:val="18"/>
                              </w:rPr>
                              <w:t xml:space="preserve"> status</w:t>
                            </w:r>
                          </w:p>
                          <w:p w:rsidRPr="004918C3" w:rsidR="00E84082" w:rsidP="00267D28" w:rsidRDefault="00E84082" w14:paraId="2E4467B6" w14:textId="77777777">
                            <w:pPr>
                              <w:pStyle w:val="BodyText"/>
                              <w:numPr>
                                <w:ilvl w:val="0"/>
                                <w:numId w:val="43"/>
                              </w:numPr>
                              <w:spacing w:before="0" w:after="0"/>
                              <w:ind w:left="1418" w:hanging="284"/>
                              <w:rPr>
                                <w:i/>
                              </w:rPr>
                            </w:pPr>
                            <w:r w:rsidRPr="005826D3">
                              <w:rPr>
                                <w:i/>
                              </w:rPr>
                              <w:t>The user belongs to the own</w:t>
                            </w:r>
                            <w:r w:rsidRPr="00C364EF">
                              <w:rPr>
                                <w:i/>
                              </w:rPr>
                              <w:t xml:space="preserve">er user group of the assumption set </w:t>
                            </w:r>
                          </w:p>
                          <w:p w:rsidR="00E84082" w:rsidP="00267D28" w:rsidRDefault="00E84082" w14:paraId="114B79BA"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D00BFE7">
              <v:shape id="AutoShape 2018" style="position:absolute;left:0;text-align:left;margin-left:-3.4pt;margin-top:8.95pt;width:477.8pt;height:178.4pt;z-index:251658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93"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" w14:anchorId="6D62288F">
                <v:shadow on="t" color="#622423" opacity=".5" offset="1pt"/>
                <v:textbox inset=",0,,0">
                  <w:txbxContent>
                    <w:p w:rsidR="00E84082" w:rsidP="00267D28" w:rsidRDefault="00E84082" w14:paraId="6D846F5D" w14:textId="63E4ADA8">
                      <w:pPr>
                        <w:pStyle w:val="BodyText"/>
                        <w:jc w:val="left"/>
                        <w:rPr>
                          <w:b/>
                          <w:noProof/>
                        </w:rPr>
                      </w:pPr>
                      <w:r>
                        <w:rPr>
                          <w:b/>
                          <w:noProof/>
                        </w:rPr>
                        <w:drawing>
                          <wp:inline distT="0" distB="0" distL="0" distR="0" wp14:anchorId="365391C9" wp14:editId="5A64B0EF">
                            <wp:extent cx="413095" cy="285750"/>
                            <wp:effectExtent l="0" t="0" r="0" b="0"/>
                            <wp:docPr id="2059534191" name="Picture 3826877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772952" w:rsidR="00E84082" w:rsidP="00772952" w:rsidRDefault="00E84082" w14:paraId="0983EDD0"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772952">
                        <w:rPr>
                          <w:b/>
                          <w:i/>
                        </w:rPr>
                        <w:t xml:space="preserve"> </w:t>
                      </w:r>
                    </w:p>
                    <w:p w:rsidRPr="005826D3" w:rsidR="00E84082" w:rsidP="00772952" w:rsidRDefault="00E84082" w14:paraId="50CD6C39" w14:textId="77777777">
                      <w:pPr>
                        <w:pStyle w:val="BodyText"/>
                        <w:numPr>
                          <w:ilvl w:val="0"/>
                          <w:numId w:val="43"/>
                        </w:numPr>
                        <w:spacing w:before="0" w:after="0"/>
                        <w:ind w:left="1418" w:hanging="284"/>
                        <w:rPr>
                          <w:i/>
                        </w:rPr>
                      </w:pPr>
                      <w:r>
                        <w:rPr>
                          <w:i/>
                        </w:rPr>
                        <w:t>The risk limits provide users with extra flags which are used to target certain sections of their lite model code, under certain business conditions. Currently they are used to generate alternate results for Matching Adjustment and Volatility Adjustment portfolio conditions.</w:t>
                      </w:r>
                    </w:p>
                    <w:p w:rsidRPr="004918C3" w:rsidR="00E84082" w:rsidP="00772952" w:rsidRDefault="00E84082" w14:paraId="0FD32C0D" w14:textId="77777777">
                      <w:pPr>
                        <w:pStyle w:val="BodyText"/>
                        <w:numPr>
                          <w:ilvl w:val="0"/>
                          <w:numId w:val="21"/>
                        </w:numPr>
                        <w:jc w:val="left"/>
                        <w:rPr>
                          <w:b/>
                          <w:i/>
                        </w:rPr>
                      </w:pPr>
                      <w:r>
                        <w:rPr>
                          <w:b/>
                          <w:i/>
                        </w:rPr>
                        <w:t>To be able to download a run manifest, the following conditions must be met:</w:t>
                      </w:r>
                    </w:p>
                    <w:p w:rsidR="00E84082" w:rsidP="00133719" w:rsidRDefault="00E84082" w14:paraId="3BD6EBEB" w14:textId="77777777">
                      <w:pPr>
                        <w:pStyle w:val="BodyText"/>
                        <w:numPr>
                          <w:ilvl w:val="0"/>
                          <w:numId w:val="43"/>
                        </w:numPr>
                        <w:spacing w:before="0" w:after="0"/>
                        <w:ind w:left="1418" w:hanging="284"/>
                        <w:rPr>
                          <w:i/>
                        </w:rPr>
                      </w:pPr>
                      <w:r w:rsidRPr="00F902EA">
                        <w:rPr>
                          <w:szCs w:val="18"/>
                        </w:rPr>
                        <w:t>A</w:t>
                      </w:r>
                      <w:r>
                        <w:rPr>
                          <w:szCs w:val="18"/>
                        </w:rPr>
                        <w:t xml:space="preserve"> </w:t>
                      </w:r>
                      <w:r w:rsidRPr="00F902EA">
                        <w:rPr>
                          <w:szCs w:val="18"/>
                        </w:rPr>
                        <w:t xml:space="preserve">run is available and in </w:t>
                      </w:r>
                      <w:r>
                        <w:rPr>
                          <w:szCs w:val="18"/>
                        </w:rPr>
                        <w:t>‘Queued’, ‘Processing’, ‘C</w:t>
                      </w:r>
                      <w:r w:rsidRPr="00F902EA">
                        <w:rPr>
                          <w:szCs w:val="18"/>
                        </w:rPr>
                        <w:t>ompleted</w:t>
                      </w:r>
                      <w:r>
                        <w:rPr>
                          <w:szCs w:val="18"/>
                        </w:rPr>
                        <w:t>’</w:t>
                      </w:r>
                      <w:r w:rsidRPr="00F902EA">
                        <w:rPr>
                          <w:szCs w:val="18"/>
                        </w:rPr>
                        <w:t xml:space="preserve">, </w:t>
                      </w:r>
                      <w:r>
                        <w:rPr>
                          <w:szCs w:val="18"/>
                        </w:rPr>
                        <w:t>‘F</w:t>
                      </w:r>
                      <w:r w:rsidRPr="00F902EA">
                        <w:rPr>
                          <w:szCs w:val="18"/>
                        </w:rPr>
                        <w:t>ailed</w:t>
                      </w:r>
                      <w:r>
                        <w:rPr>
                          <w:szCs w:val="18"/>
                        </w:rPr>
                        <w:t>’</w:t>
                      </w:r>
                      <w:r w:rsidRPr="00F902EA">
                        <w:rPr>
                          <w:szCs w:val="18"/>
                        </w:rPr>
                        <w:t xml:space="preserve">, </w:t>
                      </w:r>
                      <w:r>
                        <w:rPr>
                          <w:szCs w:val="18"/>
                        </w:rPr>
                        <w:t>‘C</w:t>
                      </w:r>
                      <w:r w:rsidRPr="00F902EA">
                        <w:rPr>
                          <w:szCs w:val="18"/>
                        </w:rPr>
                        <w:t>ancelled</w:t>
                      </w:r>
                      <w:r>
                        <w:rPr>
                          <w:szCs w:val="18"/>
                        </w:rPr>
                        <w:t>’</w:t>
                      </w:r>
                      <w:r w:rsidRPr="00F902EA">
                        <w:rPr>
                          <w:szCs w:val="18"/>
                        </w:rPr>
                        <w:t xml:space="preserve"> or </w:t>
                      </w:r>
                      <w:r>
                        <w:rPr>
                          <w:szCs w:val="18"/>
                        </w:rPr>
                        <w:t>‘I</w:t>
                      </w:r>
                      <w:r w:rsidRPr="00F902EA">
                        <w:rPr>
                          <w:szCs w:val="18"/>
                        </w:rPr>
                        <w:t>nvalidated</w:t>
                      </w:r>
                      <w:r>
                        <w:rPr>
                          <w:szCs w:val="18"/>
                        </w:rPr>
                        <w:t>’</w:t>
                      </w:r>
                      <w:r w:rsidRPr="00F902EA">
                        <w:rPr>
                          <w:szCs w:val="18"/>
                        </w:rPr>
                        <w:t xml:space="preserve"> status</w:t>
                      </w:r>
                    </w:p>
                    <w:p w:rsidRPr="004918C3" w:rsidR="00E84082" w:rsidP="00267D28" w:rsidRDefault="00E84082" w14:paraId="6DB322FE" w14:textId="77777777">
                      <w:pPr>
                        <w:pStyle w:val="BodyText"/>
                        <w:numPr>
                          <w:ilvl w:val="0"/>
                          <w:numId w:val="43"/>
                        </w:numPr>
                        <w:spacing w:before="0" w:after="0"/>
                        <w:ind w:left="1418" w:hanging="284"/>
                        <w:rPr>
                          <w:i/>
                        </w:rPr>
                      </w:pPr>
                      <w:r w:rsidRPr="005826D3">
                        <w:rPr>
                          <w:i/>
                        </w:rPr>
                        <w:t>The user belongs to the own</w:t>
                      </w:r>
                      <w:r w:rsidRPr="00C364EF">
                        <w:rPr>
                          <w:i/>
                        </w:rPr>
                        <w:t xml:space="preserve">er user group of the assumption set </w:t>
                      </w:r>
                    </w:p>
                    <w:p w:rsidR="00E84082" w:rsidP="00267D28" w:rsidRDefault="00E84082" w14:paraId="62F015AF" w14:textId="77777777"/>
                  </w:txbxContent>
                </v:textbox>
              </v:shape>
            </w:pict>
          </mc:Fallback>
        </mc:AlternateContent>
      </w:r>
    </w:p>
    <w:p w:rsidRPr="001147FD" w:rsidR="00267D28" w:rsidP="00267D28" w:rsidRDefault="00267D28" w14:paraId="0BF15779" w14:textId="77777777">
      <w:pPr>
        <w:pStyle w:val="BlockText"/>
        <w:spacing w:before="0" w:after="0"/>
        <w:ind w:left="0"/>
      </w:pPr>
    </w:p>
    <w:p w:rsidRPr="001147FD" w:rsidR="00267D28" w:rsidP="00267D28" w:rsidRDefault="00267D28" w14:paraId="44B56FD5" w14:textId="77777777">
      <w:pPr>
        <w:pStyle w:val="BlockText"/>
        <w:spacing w:before="0" w:after="0"/>
        <w:ind w:left="0"/>
      </w:pPr>
    </w:p>
    <w:p w:rsidRPr="001147FD" w:rsidR="00267D28" w:rsidP="00267D28" w:rsidRDefault="00267D28" w14:paraId="7F902507" w14:textId="77777777">
      <w:pPr>
        <w:pStyle w:val="BlockText"/>
        <w:spacing w:before="0" w:after="0"/>
        <w:ind w:left="0"/>
      </w:pPr>
    </w:p>
    <w:p w:rsidRPr="001147FD" w:rsidR="00267D28" w:rsidP="00267D28" w:rsidRDefault="00267D28" w14:paraId="57E977E6" w14:textId="77777777">
      <w:pPr>
        <w:pStyle w:val="BlockText"/>
        <w:spacing w:before="0" w:after="0"/>
        <w:ind w:left="0"/>
      </w:pPr>
    </w:p>
    <w:p w:rsidRPr="001147FD" w:rsidR="00267D28" w:rsidP="00267D28" w:rsidRDefault="00267D28" w14:paraId="32A9A439" w14:textId="77777777">
      <w:pPr>
        <w:pStyle w:val="BlockText"/>
        <w:spacing w:before="0" w:after="0"/>
        <w:ind w:left="0"/>
      </w:pPr>
    </w:p>
    <w:p w:rsidRPr="001147FD" w:rsidR="00267D28" w:rsidP="00267D28" w:rsidRDefault="00267D28" w14:paraId="310DE73D" w14:textId="77777777">
      <w:pPr>
        <w:pStyle w:val="BlockText"/>
        <w:spacing w:before="0" w:after="0"/>
        <w:ind w:left="0"/>
      </w:pPr>
    </w:p>
    <w:p w:rsidRPr="001147FD" w:rsidR="00267D28" w:rsidP="00267D28" w:rsidRDefault="00267D28" w14:paraId="7D6CE267" w14:textId="77777777">
      <w:pPr>
        <w:pStyle w:val="BlockText"/>
        <w:spacing w:before="0" w:after="0"/>
        <w:ind w:left="0"/>
      </w:pPr>
    </w:p>
    <w:p w:rsidRPr="001147FD" w:rsidR="00267D28" w:rsidP="00267D28" w:rsidRDefault="00267D28" w14:paraId="5536820D" w14:textId="77777777">
      <w:pPr>
        <w:pStyle w:val="BlockText"/>
        <w:spacing w:before="0" w:after="0"/>
        <w:ind w:left="0"/>
      </w:pPr>
    </w:p>
    <w:p w:rsidRPr="001147FD" w:rsidR="00267D28" w:rsidP="00267D28" w:rsidRDefault="00267D28" w14:paraId="272817A6" w14:textId="77777777">
      <w:pPr>
        <w:pStyle w:val="BlockText"/>
        <w:spacing w:before="0" w:after="0"/>
        <w:ind w:left="0"/>
      </w:pPr>
    </w:p>
    <w:p w:rsidRPr="001147FD" w:rsidR="00267D28" w:rsidP="00267D28" w:rsidRDefault="00267D28" w14:paraId="481FF67F" w14:textId="77777777">
      <w:pPr>
        <w:pStyle w:val="BlockText"/>
        <w:spacing w:before="0" w:after="0"/>
        <w:ind w:left="0"/>
      </w:pPr>
    </w:p>
    <w:p w:rsidRPr="001147FD" w:rsidR="00267D28" w:rsidP="00267D28" w:rsidRDefault="00267D28" w14:paraId="0D405303" w14:textId="77777777">
      <w:pPr>
        <w:pStyle w:val="BlockText"/>
        <w:spacing w:before="0" w:after="0"/>
        <w:ind w:left="0"/>
      </w:pPr>
    </w:p>
    <w:p w:rsidRPr="001147FD" w:rsidR="00267D28" w:rsidP="00267D28" w:rsidRDefault="00267D28" w14:paraId="77BD4AA4" w14:textId="77777777">
      <w:pPr>
        <w:pStyle w:val="BlockText"/>
        <w:spacing w:before="0" w:after="0"/>
        <w:ind w:left="0"/>
      </w:pPr>
    </w:p>
    <w:p w:rsidRPr="001147FD" w:rsidR="00267D28" w:rsidP="00267D28" w:rsidRDefault="00267D28" w14:paraId="33E56A64" w14:textId="77777777">
      <w:pPr>
        <w:pStyle w:val="BlockText"/>
        <w:spacing w:before="0" w:after="0"/>
        <w:ind w:left="0"/>
      </w:pPr>
    </w:p>
    <w:p w:rsidRPr="001147FD" w:rsidR="00267D28" w:rsidP="00267D28" w:rsidRDefault="00267D28" w14:paraId="032F5F11" w14:textId="77777777">
      <w:pPr>
        <w:pStyle w:val="BlockText"/>
        <w:spacing w:before="0" w:after="0"/>
        <w:ind w:left="0"/>
      </w:pPr>
    </w:p>
    <w:p w:rsidRPr="001147FD" w:rsidR="00267D28" w:rsidP="00267D28" w:rsidRDefault="00267D28" w14:paraId="4B5EAF65" w14:textId="77777777">
      <w:pPr>
        <w:pStyle w:val="BlockText"/>
        <w:spacing w:before="0" w:after="0"/>
        <w:ind w:left="0"/>
      </w:pPr>
    </w:p>
    <w:p w:rsidRPr="001147FD" w:rsidR="00267D28" w:rsidP="00267D28" w:rsidRDefault="00267D28" w14:paraId="0A7B9395" w14:textId="77777777">
      <w:pPr>
        <w:pStyle w:val="BlockText"/>
        <w:spacing w:before="0" w:after="0"/>
        <w:ind w:left="0"/>
      </w:pPr>
    </w:p>
    <w:p w:rsidRPr="001147FD" w:rsidR="00267D28" w:rsidP="00267D28" w:rsidRDefault="00267D28" w14:paraId="41D97619" w14:textId="77777777">
      <w:pPr>
        <w:spacing w:before="120"/>
      </w:pPr>
      <w:r w:rsidRPr="001147FD">
        <w:rPr>
          <w:b/>
        </w:rPr>
        <w:t>Step 1</w:t>
      </w:r>
      <w:r w:rsidRPr="001147FD">
        <w:t>: Select the ‘Assumption Sets’  tab.</w:t>
      </w:r>
    </w:p>
    <w:p w:rsidRPr="001147FD" w:rsidR="00267D28" w:rsidP="00267D28" w:rsidRDefault="00267D28" w14:paraId="4E94750C" w14:textId="77777777">
      <w:pPr>
        <w:spacing w:before="120"/>
      </w:pPr>
      <w:r w:rsidRPr="001147FD">
        <w:rPr>
          <w:b/>
        </w:rPr>
        <w:t>Step 2</w:t>
      </w:r>
      <w:r w:rsidRPr="001147FD">
        <w:t>: Select a version of an assumption set in the assumption set summary table.</w:t>
      </w:r>
    </w:p>
    <w:p w:rsidRPr="001147FD" w:rsidR="00267D28" w:rsidP="00267D28" w:rsidRDefault="00267D28" w14:paraId="305B30A4" w14:textId="77777777">
      <w:pPr>
        <w:spacing w:before="120"/>
      </w:pPr>
      <w:r w:rsidRPr="001147FD">
        <w:rPr>
          <w:b/>
        </w:rPr>
        <w:t>Step 3</w:t>
      </w:r>
      <w:r w:rsidRPr="001147FD">
        <w:t>: Select a run in the ‘</w:t>
      </w:r>
      <w:r w:rsidRPr="001147FD" w:rsidR="005371A3">
        <w:t>R</w:t>
      </w:r>
      <w:r w:rsidRPr="001147FD">
        <w:t xml:space="preserve">uns </w:t>
      </w:r>
      <w:r w:rsidRPr="001147FD" w:rsidR="005371A3">
        <w:t>T</w:t>
      </w:r>
      <w:r w:rsidRPr="001147FD">
        <w:t>able’ tab of the details table of the assumption set.</w:t>
      </w:r>
    </w:p>
    <w:p w:rsidRPr="001147FD" w:rsidR="00267D28" w:rsidP="00267D28" w:rsidRDefault="00267D28" w14:paraId="3565D0E8" w14:textId="77777777">
      <w:pPr>
        <w:spacing w:before="120"/>
      </w:pPr>
      <w:r w:rsidRPr="001147FD">
        <w:rPr>
          <w:b/>
        </w:rPr>
        <w:t>Step 4</w:t>
      </w:r>
      <w:r w:rsidRPr="001147FD">
        <w:t>: Select the option ‘Risk Limits’ from the ‘Download’ drop-down list. Please refer to note below.</w:t>
      </w:r>
    </w:p>
    <w:p w:rsidRPr="001147FD" w:rsidR="00267D28" w:rsidP="00267D28" w:rsidRDefault="00267D28" w14:paraId="1E0C1925" w14:textId="77777777">
      <w:pPr>
        <w:spacing w:before="120"/>
      </w:pPr>
      <w:r w:rsidRPr="001147FD">
        <w:t>The system will present the user with a file to download.</w:t>
      </w:r>
    </w:p>
    <w:p w:rsidRPr="001147FD" w:rsidR="00267D28" w:rsidP="00267D28" w:rsidRDefault="00267D28" w14:paraId="512D5125" w14:textId="77777777">
      <w:pPr>
        <w:spacing w:before="120"/>
      </w:pPr>
      <w:r w:rsidRPr="001147FD">
        <w:rPr>
          <w:b/>
        </w:rPr>
        <w:t>Step 5</w:t>
      </w:r>
      <w:r w:rsidRPr="001147FD">
        <w:t>: Save the file produced to your local drive for inspection or open it to view.</w:t>
      </w:r>
    </w:p>
    <w:p w:rsidRPr="001147FD" w:rsidR="00267D28" w:rsidP="00267D28" w:rsidRDefault="00267D28" w14:paraId="528ED4D4" w14:textId="77777777">
      <w:pPr>
        <w:spacing w:before="120"/>
      </w:pPr>
      <w:r w:rsidRPr="001147FD">
        <w:t>You may select the ‘Cancel’ button to abort the task.</w:t>
      </w:r>
    </w:p>
    <w:p w:rsidRPr="001147FD" w:rsidR="00267D28" w:rsidP="00267D28" w:rsidRDefault="00267D28" w14:paraId="4C87A16E" w14:textId="77777777">
      <w:pPr>
        <w:pStyle w:val="BlockText"/>
        <w:spacing w:before="0" w:after="0"/>
        <w:ind w:left="0"/>
      </w:pPr>
    </w:p>
    <w:p w:rsidRPr="001147FD" w:rsidR="00267D28" w:rsidP="00267D28" w:rsidRDefault="00916FF7" w14:paraId="0A48DFB1" w14:textId="01158372">
      <w:pPr>
        <w:pStyle w:val="BlockText"/>
        <w:spacing w:before="0" w:after="0"/>
        <w:ind w:left="0"/>
      </w:pPr>
      <w:r w:rsidRPr="001147FD">
        <w:rPr>
          <w:noProof/>
        </w:rPr>
        <mc:AlternateContent>
          <mc:Choice Requires="wps">
            <w:drawing>
              <wp:anchor distT="0" distB="0" distL="114300" distR="114300" simplePos="0" relativeHeight="251658585" behindDoc="0" locked="0" layoutInCell="0" allowOverlap="1" wp14:anchorId="69BAD5EE" wp14:editId="371A254B">
                <wp:simplePos x="0" y="0"/>
                <wp:positionH relativeFrom="column">
                  <wp:posOffset>-33020</wp:posOffset>
                </wp:positionH>
                <wp:positionV relativeFrom="paragraph">
                  <wp:posOffset>9525</wp:posOffset>
                </wp:positionV>
                <wp:extent cx="6068060" cy="1132840"/>
                <wp:effectExtent l="24130" t="23495" r="32385" b="53340"/>
                <wp:wrapNone/>
                <wp:docPr id="138" name="AutoShape 20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67D28" w:rsidRDefault="00E84082" w14:paraId="12436563" w14:textId="3363E97A">
                            <w:pPr>
                              <w:rPr>
                                <w:b/>
                                <w:noProof/>
                              </w:rPr>
                            </w:pPr>
                            <w:r>
                              <w:rPr>
                                <w:b/>
                                <w:noProof/>
                              </w:rPr>
                              <w:drawing>
                                <wp:inline distT="0" distB="0" distL="0" distR="0" wp14:anchorId="196A63DB" wp14:editId="013A4489">
                                  <wp:extent cx="419100" cy="381000"/>
                                  <wp:effectExtent l="0" t="0" r="0" b="0"/>
                                  <wp:docPr id="38268771" name="Picture 39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67D28" w:rsidRDefault="00E84082" w14:paraId="3E954BC0" w14:textId="77777777">
                            <w:pPr>
                              <w:numPr>
                                <w:ilvl w:val="0"/>
                                <w:numId w:val="42"/>
                              </w:numPr>
                            </w:pPr>
                            <w:r>
                              <w:rPr>
                                <w:b/>
                              </w:rPr>
                              <w:t>Upon completion of the above steps, the risk limits file is available to the user</w:t>
                            </w:r>
                            <w:r w:rsidRPr="00803017">
                              <w:rPr>
                                <w:b/>
                              </w:rPr>
                              <w:t xml:space="preserve">. </w:t>
                            </w:r>
                          </w:p>
                          <w:p w:rsidRPr="00C904F1" w:rsidR="00E84082" w:rsidP="00267D28" w:rsidRDefault="00E84082" w14:paraId="0087D4DA"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6E8C345">
              <v:shape id="AutoShape 2019" style="position:absolute;left:0;text-align:left;margin-left:-2.6pt;margin-top:.75pt;width:477.8pt;height:89.2pt;z-index:2516585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94"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" w14:anchorId="69BAD5EE">
                <v:shadow on="t" color="#622423" opacity=".5" offset="1pt"/>
                <v:textbox inset=",0,,0">
                  <w:txbxContent>
                    <w:p w:rsidR="00E84082" w:rsidP="00267D28" w:rsidRDefault="00E84082" w14:paraId="0D54099B" w14:textId="3363E97A">
                      <w:pPr>
                        <w:rPr>
                          <w:b/>
                          <w:noProof/>
                        </w:rPr>
                      </w:pPr>
                      <w:r>
                        <w:rPr>
                          <w:b/>
                          <w:noProof/>
                        </w:rPr>
                        <w:drawing>
                          <wp:inline distT="0" distB="0" distL="0" distR="0" wp14:anchorId="66E00D53" wp14:editId="013A4489">
                            <wp:extent cx="419100" cy="381000"/>
                            <wp:effectExtent l="0" t="0" r="0" b="0"/>
                            <wp:docPr id="449443405" name="Picture 39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67D28" w:rsidRDefault="00E84082" w14:paraId="34D4AE99" w14:textId="77777777">
                      <w:pPr>
                        <w:numPr>
                          <w:ilvl w:val="0"/>
                          <w:numId w:val="42"/>
                        </w:numPr>
                      </w:pPr>
                      <w:r>
                        <w:rPr>
                          <w:b/>
                        </w:rPr>
                        <w:t>Upon completion of the above steps, the risk limits file is available to the user</w:t>
                      </w:r>
                      <w:r w:rsidRPr="00803017">
                        <w:rPr>
                          <w:b/>
                        </w:rPr>
                        <w:t xml:space="preserve">. </w:t>
                      </w:r>
                    </w:p>
                    <w:p w:rsidRPr="00C904F1" w:rsidR="00E84082" w:rsidP="00267D28" w:rsidRDefault="00E84082" w14:paraId="1B15DD1D" w14:textId="77777777"/>
                  </w:txbxContent>
                </v:textbox>
              </v:shape>
            </w:pict>
          </mc:Fallback>
        </mc:AlternateContent>
      </w:r>
    </w:p>
    <w:p w:rsidRPr="001147FD" w:rsidR="00267D28" w:rsidP="00267D28" w:rsidRDefault="00267D28" w14:paraId="28BA3DE7" w14:textId="77777777">
      <w:pPr>
        <w:pStyle w:val="BlockText"/>
        <w:spacing w:before="0" w:after="0"/>
        <w:ind w:left="0"/>
      </w:pPr>
    </w:p>
    <w:p w:rsidRPr="001147FD" w:rsidR="00267D28" w:rsidP="00267D28" w:rsidRDefault="00267D28" w14:paraId="0BE58E07" w14:textId="77777777">
      <w:pPr>
        <w:pStyle w:val="BlockText"/>
        <w:spacing w:before="0" w:after="0"/>
        <w:ind w:left="0"/>
      </w:pPr>
    </w:p>
    <w:p w:rsidRPr="001147FD" w:rsidR="00267D28" w:rsidP="00267D28" w:rsidRDefault="00267D28" w14:paraId="0086647C" w14:textId="77777777">
      <w:pPr>
        <w:pStyle w:val="BlockText"/>
        <w:spacing w:before="0" w:after="0"/>
        <w:ind w:left="0"/>
      </w:pPr>
    </w:p>
    <w:p w:rsidRPr="001147FD" w:rsidR="00267D28" w:rsidP="00267D28" w:rsidRDefault="00267D28" w14:paraId="3EC99687" w14:textId="77777777">
      <w:pPr>
        <w:pStyle w:val="BlockText"/>
        <w:spacing w:before="0" w:after="0"/>
        <w:ind w:left="0"/>
      </w:pPr>
    </w:p>
    <w:p w:rsidRPr="001147FD" w:rsidR="00267D28" w:rsidP="00267D28" w:rsidRDefault="00267D28" w14:paraId="56A09CB3" w14:textId="77777777">
      <w:pPr>
        <w:pStyle w:val="BlockText"/>
        <w:spacing w:before="0" w:after="0"/>
        <w:ind w:left="0"/>
      </w:pPr>
    </w:p>
    <w:p w:rsidRPr="001147FD" w:rsidR="00267D28" w:rsidP="00267D28" w:rsidRDefault="00267D28" w14:paraId="6AA8544B" w14:textId="77777777">
      <w:pPr>
        <w:pStyle w:val="BlockText"/>
        <w:spacing w:before="0" w:after="0"/>
        <w:ind w:left="0"/>
      </w:pPr>
    </w:p>
    <w:p w:rsidRPr="001147FD" w:rsidR="00267D28" w:rsidP="00267D28" w:rsidRDefault="00267D28" w14:paraId="56B6B635" w14:textId="77777777">
      <w:pPr>
        <w:pStyle w:val="BlockText"/>
        <w:spacing w:before="0" w:after="0"/>
        <w:ind w:left="0"/>
      </w:pPr>
    </w:p>
    <w:p w:rsidRPr="001147FD" w:rsidR="00267D28" w:rsidP="00267D28" w:rsidRDefault="00267D28" w14:paraId="3A78FDD9" w14:textId="77777777">
      <w:pPr>
        <w:spacing w:before="0" w:after="0"/>
      </w:pPr>
    </w:p>
    <w:p w:rsidRPr="001147FD" w:rsidR="00267D28" w:rsidP="00267D28" w:rsidRDefault="00267D28" w14:paraId="4EAF4B91" w14:textId="77777777">
      <w:pPr>
        <w:spacing w:before="0" w:after="0"/>
        <w:rPr>
          <w:b/>
        </w:rPr>
      </w:pPr>
      <w:r w:rsidRPr="001147FD">
        <w:rPr>
          <w:b/>
        </w:rPr>
        <w:t>Format and  availability of the risk limits file</w:t>
      </w:r>
    </w:p>
    <w:p w:rsidRPr="001147FD" w:rsidR="002C64F2" w:rsidP="00267D28" w:rsidRDefault="00267D28" w14:paraId="35F2DC6F" w14:textId="77777777">
      <w:pPr>
        <w:numPr>
          <w:ilvl w:val="0"/>
          <w:numId w:val="150"/>
        </w:numPr>
        <w:spacing w:after="0"/>
        <w:ind w:left="426"/>
      </w:pPr>
      <w:r w:rsidRPr="001147FD">
        <w:t xml:space="preserve">The format of the risk limits file is in .csv and it will become available as soon as the run has been successfully submitted. It will remain available </w:t>
      </w:r>
      <w:r w:rsidRPr="001147FD" w:rsidR="002C64F2">
        <w:t>regardless of the run outcome.</w:t>
      </w:r>
    </w:p>
    <w:p w:rsidRPr="001147FD" w:rsidR="002C64F2" w:rsidP="002C64F2" w:rsidRDefault="002C64F2" w14:paraId="40FF513C" w14:textId="77777777">
      <w:pPr>
        <w:spacing w:after="0"/>
      </w:pPr>
    </w:p>
    <w:p w:rsidRPr="001147FD" w:rsidR="00267D28" w:rsidP="002C64F2" w:rsidRDefault="00267D28" w14:paraId="1DDC4C81" w14:textId="77777777">
      <w:pPr>
        <w:spacing w:after="0"/>
      </w:pPr>
    </w:p>
    <w:p w:rsidRPr="001147FD" w:rsidR="002A1A47" w:rsidP="00D55DA7" w:rsidRDefault="002C64F2" w14:paraId="276FC54F" w14:textId="56CCB582">
      <w:pPr>
        <w:pStyle w:val="Heading3"/>
        <w:tabs>
          <w:tab w:val="clear" w:pos="1209"/>
        </w:tabs>
        <w:spacing w:before="0" w:after="0"/>
        <w:ind w:left="0" w:firstLine="0"/>
      </w:pPr>
      <w:r w:rsidRPr="001147FD">
        <w:br w:type="page"/>
      </w:r>
      <w:bookmarkStart w:name="_Toc58474617" w:id="864"/>
      <w:bookmarkStart w:name="_Toc58481288" w:id="865"/>
      <w:bookmarkStart w:name="_Toc114825624" w:id="866"/>
      <w:r w:rsidRPr="001147FD" w:rsidR="002A1A47">
        <w:lastRenderedPageBreak/>
        <w:t>1</w:t>
      </w:r>
      <w:r w:rsidRPr="001147FD" w:rsidR="00211BF5">
        <w:t>2</w:t>
      </w:r>
      <w:r w:rsidRPr="001147FD" w:rsidR="002A1A47">
        <w:t>.3.1</w:t>
      </w:r>
      <w:r w:rsidRPr="001147FD" w:rsidR="00E454E8">
        <w:t>6</w:t>
      </w:r>
      <w:r w:rsidRPr="001147FD" w:rsidR="002A1A47">
        <w:t xml:space="preserve"> </w:t>
      </w:r>
      <w:r w:rsidRPr="001147FD" w:rsidR="009F2CA2">
        <w:t>How to d</w:t>
      </w:r>
      <w:r w:rsidRPr="001147FD" w:rsidR="002A1A47">
        <w:t xml:space="preserve">ownload run </w:t>
      </w:r>
      <w:r w:rsidRPr="001147FD" w:rsidR="00D85FFB">
        <w:t>logs/</w:t>
      </w:r>
      <w:r w:rsidRPr="001147FD" w:rsidR="002A1A47">
        <w:t>reports from an assumption set</w:t>
      </w:r>
      <w:bookmarkEnd w:id="863"/>
      <w:bookmarkEnd w:id="864"/>
      <w:bookmarkEnd w:id="865"/>
      <w:bookmarkEnd w:id="866"/>
    </w:p>
    <w:p w:rsidRPr="001147FD" w:rsidR="002A1A47" w:rsidP="00D55DA7" w:rsidRDefault="002A1A47" w14:paraId="05F13661" w14:textId="77777777">
      <w:pPr>
        <w:pStyle w:val="BlockText"/>
        <w:spacing w:before="0" w:after="0"/>
        <w:ind w:left="0"/>
      </w:pPr>
    </w:p>
    <w:p w:rsidRPr="001147FD" w:rsidR="002A1A47" w:rsidP="00D55DA7" w:rsidRDefault="00916FF7" w14:paraId="11BFD014" w14:textId="324A7719">
      <w:pPr>
        <w:pStyle w:val="BlockText"/>
        <w:spacing w:before="0" w:after="0"/>
        <w:ind w:left="0"/>
      </w:pPr>
      <w:r w:rsidRPr="001147FD">
        <w:rPr>
          <w:noProof/>
        </w:rPr>
        <mc:AlternateContent>
          <mc:Choice Requires="wps">
            <w:drawing>
              <wp:anchor distT="0" distB="0" distL="114300" distR="114300" simplePos="0" relativeHeight="251658498" behindDoc="0" locked="0" layoutInCell="0" allowOverlap="1" wp14:anchorId="3FADFF86" wp14:editId="23814BED">
                <wp:simplePos x="0" y="0"/>
                <wp:positionH relativeFrom="column">
                  <wp:posOffset>-33655</wp:posOffset>
                </wp:positionH>
                <wp:positionV relativeFrom="paragraph">
                  <wp:posOffset>113665</wp:posOffset>
                </wp:positionV>
                <wp:extent cx="6068060" cy="2940685"/>
                <wp:effectExtent l="23495" t="20320" r="33020" b="48895"/>
                <wp:wrapNone/>
                <wp:docPr id="130" name="AutoShape 6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94068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15BF06A6" w14:textId="4B8225E5">
                            <w:pPr>
                              <w:pStyle w:val="BodyText"/>
                              <w:jc w:val="left"/>
                              <w:rPr>
                                <w:b/>
                                <w:noProof/>
                              </w:rPr>
                            </w:pPr>
                            <w:r>
                              <w:rPr>
                                <w:b/>
                                <w:noProof/>
                              </w:rPr>
                              <w:drawing>
                                <wp:inline distT="0" distB="0" distL="0" distR="0" wp14:anchorId="218595BD" wp14:editId="36FAB86E">
                                  <wp:extent cx="413095" cy="285750"/>
                                  <wp:effectExtent l="0" t="0" r="0" b="0"/>
                                  <wp:docPr id="38268772" name="Picture 38268772"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772952" w:rsidR="00E84082" w:rsidP="00772952" w:rsidRDefault="00E84082" w14:paraId="5C6EDDCD"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772952">
                              <w:rPr>
                                <w:b/>
                                <w:i/>
                              </w:rPr>
                              <w:t xml:space="preserve"> </w:t>
                            </w:r>
                          </w:p>
                          <w:p w:rsidR="00E84082" w:rsidP="00772952" w:rsidRDefault="00E84082" w14:paraId="243FF6F6" w14:textId="77777777">
                            <w:pPr>
                              <w:pStyle w:val="BodyText"/>
                              <w:numPr>
                                <w:ilvl w:val="0"/>
                                <w:numId w:val="43"/>
                              </w:numPr>
                              <w:spacing w:before="0" w:after="0"/>
                              <w:ind w:left="1418" w:hanging="284"/>
                              <w:rPr>
                                <w:i/>
                              </w:rPr>
                            </w:pPr>
                            <w:r>
                              <w:rPr>
                                <w:i/>
                              </w:rPr>
                              <w:t>The reports and logs from a completed assumption set run are the outputs that are stored on the ICM database for the user to retrieve.</w:t>
                            </w:r>
                          </w:p>
                          <w:p w:rsidRPr="005826D3" w:rsidR="00E84082" w:rsidP="00772952" w:rsidRDefault="00E84082" w14:paraId="44F20E03" w14:textId="77777777">
                            <w:pPr>
                              <w:pStyle w:val="BodyText"/>
                              <w:numPr>
                                <w:ilvl w:val="0"/>
                                <w:numId w:val="43"/>
                              </w:numPr>
                              <w:spacing w:before="0" w:after="0"/>
                              <w:ind w:left="1418" w:hanging="284"/>
                              <w:rPr>
                                <w:i/>
                              </w:rPr>
                            </w:pPr>
                            <w:r>
                              <w:rPr>
                                <w:i/>
                              </w:rPr>
                              <w:t>The run logs may be useful to either record what data was loaded or to investigate any failures. These are best suited for an initial inspection as the number of logs available can be limited and would help anyone without access to ICM support log files to make an early diagnosis of their run failures.</w:t>
                            </w:r>
                          </w:p>
                          <w:p w:rsidR="00E84082" w:rsidP="00772952" w:rsidRDefault="00E84082" w14:paraId="15107058" w14:textId="77777777">
                            <w:pPr>
                              <w:pStyle w:val="BodyText"/>
                              <w:numPr>
                                <w:ilvl w:val="0"/>
                                <w:numId w:val="43"/>
                              </w:numPr>
                              <w:spacing w:before="0" w:after="0"/>
                              <w:ind w:left="1418" w:hanging="284"/>
                              <w:rPr>
                                <w:i/>
                              </w:rPr>
                            </w:pPr>
                            <w:r>
                              <w:rPr>
                                <w:i/>
                              </w:rPr>
                              <w:t>The reports are produced and are a copy of those produced in the output folder. They are always available to download as they are stored on the ICM database and are therefore not linked to the original reports produced, which are subject the archiving.</w:t>
                            </w:r>
                          </w:p>
                          <w:p w:rsidRPr="004918C3" w:rsidR="00E84082" w:rsidP="00772952" w:rsidRDefault="00E84082" w14:paraId="32B29EFC" w14:textId="77777777">
                            <w:pPr>
                              <w:pStyle w:val="BodyText"/>
                              <w:numPr>
                                <w:ilvl w:val="0"/>
                                <w:numId w:val="21"/>
                              </w:numPr>
                              <w:jc w:val="left"/>
                              <w:rPr>
                                <w:b/>
                                <w:i/>
                              </w:rPr>
                            </w:pPr>
                            <w:r>
                              <w:rPr>
                                <w:b/>
                                <w:i/>
                              </w:rPr>
                              <w:t>To be able to download run reports and/or logs, the following conditions must be met:</w:t>
                            </w:r>
                          </w:p>
                          <w:p w:rsidR="00E84082" w:rsidP="002A1A47" w:rsidRDefault="00E84082" w14:paraId="0989FA2C" w14:textId="77777777">
                            <w:pPr>
                              <w:pStyle w:val="BodyText"/>
                              <w:numPr>
                                <w:ilvl w:val="0"/>
                                <w:numId w:val="43"/>
                              </w:numPr>
                              <w:spacing w:before="0" w:after="0"/>
                              <w:ind w:left="1418" w:hanging="284"/>
                              <w:rPr>
                                <w:i/>
                              </w:rPr>
                            </w:pPr>
                            <w:r w:rsidRPr="005826D3">
                              <w:rPr>
                                <w:i/>
                              </w:rPr>
                              <w:t>The selected version of the assumption set has been run</w:t>
                            </w:r>
                            <w:r w:rsidRPr="00C364EF">
                              <w:rPr>
                                <w:i/>
                              </w:rPr>
                              <w:t xml:space="preserve"> at least once</w:t>
                            </w:r>
                          </w:p>
                          <w:p w:rsidRPr="00772952" w:rsidR="00E84082" w:rsidP="00772952" w:rsidRDefault="00E84082" w14:paraId="0D4F2E8C" w14:textId="77777777">
                            <w:pPr>
                              <w:pStyle w:val="BodyText"/>
                              <w:numPr>
                                <w:ilvl w:val="0"/>
                                <w:numId w:val="43"/>
                              </w:numPr>
                              <w:spacing w:before="0" w:after="0"/>
                              <w:ind w:left="1418" w:hanging="284"/>
                              <w:rPr>
                                <w:i/>
                              </w:rPr>
                            </w:pPr>
                            <w:r w:rsidRPr="005826D3">
                              <w:rPr>
                                <w:i/>
                              </w:rPr>
                              <w:t xml:space="preserve">The user belongs to the run </w:t>
                            </w:r>
                            <w:r w:rsidRPr="00C364EF">
                              <w:rPr>
                                <w:i/>
                              </w:rPr>
                              <w:t xml:space="preserve">owner user group </w:t>
                            </w:r>
                            <w:r>
                              <w:rPr>
                                <w:i/>
                              </w:rPr>
                              <w:t>of the assumption set</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306E890">
              <v:shape id="AutoShape 633" style="position:absolute;left:0;text-align:left;margin-left:-2.65pt;margin-top:8.95pt;width:477.8pt;height:231.55pt;z-index:2516584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95"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" w14:anchorId="3FADFF86">
                <v:shadow on="t" color="#622423" opacity=".5" offset="1pt"/>
                <v:textbox inset=",0,,0">
                  <w:txbxContent>
                    <w:p w:rsidR="00E84082" w:rsidP="002A1A47" w:rsidRDefault="00E84082" w14:paraId="6E681184" w14:textId="4B8225E5">
                      <w:pPr>
                        <w:pStyle w:val="BodyText"/>
                        <w:jc w:val="left"/>
                        <w:rPr>
                          <w:b/>
                          <w:noProof/>
                        </w:rPr>
                      </w:pPr>
                      <w:r>
                        <w:rPr>
                          <w:b/>
                          <w:noProof/>
                        </w:rPr>
                        <w:drawing>
                          <wp:inline distT="0" distB="0" distL="0" distR="0" wp14:anchorId="6AFEDAD3" wp14:editId="36FAB86E">
                            <wp:extent cx="413095" cy="285750"/>
                            <wp:effectExtent l="0" t="0" r="0" b="0"/>
                            <wp:docPr id="888348496" name="Picture 38268772"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772952" w:rsidR="00E84082" w:rsidP="00772952" w:rsidRDefault="00E84082" w14:paraId="31609746"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772952">
                        <w:rPr>
                          <w:b/>
                          <w:i/>
                        </w:rPr>
                        <w:t xml:space="preserve"> </w:t>
                      </w:r>
                    </w:p>
                    <w:p w:rsidR="00E84082" w:rsidP="00772952" w:rsidRDefault="00E84082" w14:paraId="1BF08E92" w14:textId="77777777">
                      <w:pPr>
                        <w:pStyle w:val="BodyText"/>
                        <w:numPr>
                          <w:ilvl w:val="0"/>
                          <w:numId w:val="43"/>
                        </w:numPr>
                        <w:spacing w:before="0" w:after="0"/>
                        <w:ind w:left="1418" w:hanging="284"/>
                        <w:rPr>
                          <w:i/>
                        </w:rPr>
                      </w:pPr>
                      <w:r>
                        <w:rPr>
                          <w:i/>
                        </w:rPr>
                        <w:t>The reports and logs from a completed assumption set run are the outputs that are stored on the ICM database for the user to retrieve.</w:t>
                      </w:r>
                    </w:p>
                    <w:p w:rsidRPr="005826D3" w:rsidR="00E84082" w:rsidP="00772952" w:rsidRDefault="00E84082" w14:paraId="56CF6ABD" w14:textId="77777777">
                      <w:pPr>
                        <w:pStyle w:val="BodyText"/>
                        <w:numPr>
                          <w:ilvl w:val="0"/>
                          <w:numId w:val="43"/>
                        </w:numPr>
                        <w:spacing w:before="0" w:after="0"/>
                        <w:ind w:left="1418" w:hanging="284"/>
                        <w:rPr>
                          <w:i/>
                        </w:rPr>
                      </w:pPr>
                      <w:r>
                        <w:rPr>
                          <w:i/>
                        </w:rPr>
                        <w:t>The run logs may be useful to either record what data was loaded or to investigate any failures. These are best suited for an initial inspection as the number of logs available can be limited and would help anyone without access to ICM support log files to make an early diagnosis of their run failures.</w:t>
                      </w:r>
                    </w:p>
                    <w:p w:rsidR="00E84082" w:rsidP="00772952" w:rsidRDefault="00E84082" w14:paraId="021EB78B" w14:textId="77777777">
                      <w:pPr>
                        <w:pStyle w:val="BodyText"/>
                        <w:numPr>
                          <w:ilvl w:val="0"/>
                          <w:numId w:val="43"/>
                        </w:numPr>
                        <w:spacing w:before="0" w:after="0"/>
                        <w:ind w:left="1418" w:hanging="284"/>
                        <w:rPr>
                          <w:i/>
                        </w:rPr>
                      </w:pPr>
                      <w:r>
                        <w:rPr>
                          <w:i/>
                        </w:rPr>
                        <w:t>The reports are produced and are a copy of those produced in the output folder. They are always available to download as they are stored on the ICM database and are therefore not linked to the original reports produced, which are subject the archiving.</w:t>
                      </w:r>
                    </w:p>
                    <w:p w:rsidRPr="004918C3" w:rsidR="00E84082" w:rsidP="00772952" w:rsidRDefault="00E84082" w14:paraId="0D9E645A" w14:textId="77777777">
                      <w:pPr>
                        <w:pStyle w:val="BodyText"/>
                        <w:numPr>
                          <w:ilvl w:val="0"/>
                          <w:numId w:val="21"/>
                        </w:numPr>
                        <w:jc w:val="left"/>
                        <w:rPr>
                          <w:b/>
                          <w:i/>
                        </w:rPr>
                      </w:pPr>
                      <w:r>
                        <w:rPr>
                          <w:b/>
                          <w:i/>
                        </w:rPr>
                        <w:t>To be able to download run reports and/or logs, the following conditions must be met:</w:t>
                      </w:r>
                    </w:p>
                    <w:p w:rsidR="00E84082" w:rsidP="002A1A47" w:rsidRDefault="00E84082" w14:paraId="57D150DA" w14:textId="77777777">
                      <w:pPr>
                        <w:pStyle w:val="BodyText"/>
                        <w:numPr>
                          <w:ilvl w:val="0"/>
                          <w:numId w:val="43"/>
                        </w:numPr>
                        <w:spacing w:before="0" w:after="0"/>
                        <w:ind w:left="1418" w:hanging="284"/>
                        <w:rPr>
                          <w:i/>
                        </w:rPr>
                      </w:pPr>
                      <w:r w:rsidRPr="005826D3">
                        <w:rPr>
                          <w:i/>
                        </w:rPr>
                        <w:t>The selected version of the assumption set has been run</w:t>
                      </w:r>
                      <w:r w:rsidRPr="00C364EF">
                        <w:rPr>
                          <w:i/>
                        </w:rPr>
                        <w:t xml:space="preserve"> at least once</w:t>
                      </w:r>
                    </w:p>
                    <w:p w:rsidRPr="00772952" w:rsidR="00E84082" w:rsidP="00772952" w:rsidRDefault="00E84082" w14:paraId="67AB4001" w14:textId="77777777">
                      <w:pPr>
                        <w:pStyle w:val="BodyText"/>
                        <w:numPr>
                          <w:ilvl w:val="0"/>
                          <w:numId w:val="43"/>
                        </w:numPr>
                        <w:spacing w:before="0" w:after="0"/>
                        <w:ind w:left="1418" w:hanging="284"/>
                        <w:rPr>
                          <w:i/>
                        </w:rPr>
                      </w:pPr>
                      <w:r w:rsidRPr="005826D3">
                        <w:rPr>
                          <w:i/>
                        </w:rPr>
                        <w:t xml:space="preserve">The user belongs to the run </w:t>
                      </w:r>
                      <w:r w:rsidRPr="00C364EF">
                        <w:rPr>
                          <w:i/>
                        </w:rPr>
                        <w:t xml:space="preserve">owner user group </w:t>
                      </w:r>
                      <w:r>
                        <w:rPr>
                          <w:i/>
                        </w:rPr>
                        <w:t>of the assumption set</w:t>
                      </w:r>
                    </w:p>
                  </w:txbxContent>
                </v:textbox>
              </v:shape>
            </w:pict>
          </mc:Fallback>
        </mc:AlternateContent>
      </w:r>
    </w:p>
    <w:p w:rsidRPr="001147FD" w:rsidR="002A1A47" w:rsidP="00D55DA7" w:rsidRDefault="002A1A47" w14:paraId="069E4285" w14:textId="77777777">
      <w:pPr>
        <w:pStyle w:val="BlockText"/>
        <w:spacing w:before="0" w:after="0"/>
        <w:ind w:left="0"/>
      </w:pPr>
    </w:p>
    <w:p w:rsidRPr="001147FD" w:rsidR="002A1A47" w:rsidP="00D55DA7" w:rsidRDefault="002A1A47" w14:paraId="006AA516" w14:textId="77777777">
      <w:pPr>
        <w:pStyle w:val="BlockText"/>
        <w:spacing w:before="0" w:after="0"/>
        <w:ind w:left="0"/>
      </w:pPr>
    </w:p>
    <w:p w:rsidRPr="001147FD" w:rsidR="002A1A47" w:rsidP="00D55DA7" w:rsidRDefault="002A1A47" w14:paraId="164BFC62" w14:textId="77777777">
      <w:pPr>
        <w:pStyle w:val="BlockText"/>
        <w:spacing w:before="0" w:after="0"/>
        <w:ind w:left="0"/>
      </w:pPr>
    </w:p>
    <w:p w:rsidRPr="001147FD" w:rsidR="002A1A47" w:rsidP="00D55DA7" w:rsidRDefault="002A1A47" w14:paraId="7C1E08B3" w14:textId="77777777">
      <w:pPr>
        <w:pStyle w:val="BlockText"/>
        <w:spacing w:before="0" w:after="0"/>
        <w:ind w:left="0"/>
      </w:pPr>
    </w:p>
    <w:p w:rsidRPr="001147FD" w:rsidR="002A1A47" w:rsidP="00D55DA7" w:rsidRDefault="002A1A47" w14:paraId="2740C336" w14:textId="77777777">
      <w:pPr>
        <w:pStyle w:val="BlockText"/>
        <w:spacing w:before="0" w:after="0"/>
        <w:ind w:left="0"/>
      </w:pPr>
    </w:p>
    <w:p w:rsidRPr="001147FD" w:rsidR="002A1A47" w:rsidP="00D55DA7" w:rsidRDefault="002A1A47" w14:paraId="7A8DBA5E" w14:textId="77777777">
      <w:pPr>
        <w:pStyle w:val="BlockText"/>
        <w:spacing w:before="0" w:after="0"/>
        <w:ind w:left="0"/>
      </w:pPr>
    </w:p>
    <w:p w:rsidRPr="001147FD" w:rsidR="002A1A47" w:rsidP="00D55DA7" w:rsidRDefault="002A1A47" w14:paraId="2A339A7E" w14:textId="77777777">
      <w:pPr>
        <w:pStyle w:val="BlockText"/>
        <w:spacing w:before="0" w:after="0"/>
        <w:ind w:left="0"/>
      </w:pPr>
    </w:p>
    <w:p w:rsidRPr="001147FD" w:rsidR="002A1A47" w:rsidP="00D55DA7" w:rsidRDefault="002A1A47" w14:paraId="18BA8E72" w14:textId="77777777">
      <w:pPr>
        <w:pStyle w:val="BlockText"/>
        <w:spacing w:before="0" w:after="0"/>
        <w:ind w:left="0"/>
      </w:pPr>
    </w:p>
    <w:p w:rsidRPr="001147FD" w:rsidR="002A1A47" w:rsidP="00D55DA7" w:rsidRDefault="002A1A47" w14:paraId="47F76782" w14:textId="77777777">
      <w:pPr>
        <w:pStyle w:val="BlockText"/>
        <w:spacing w:before="0" w:after="0"/>
        <w:ind w:left="0"/>
      </w:pPr>
    </w:p>
    <w:p w:rsidRPr="001147FD" w:rsidR="002A1A47" w:rsidP="00D55DA7" w:rsidRDefault="002A1A47" w14:paraId="794AB3A0" w14:textId="77777777">
      <w:pPr>
        <w:pStyle w:val="BlockText"/>
        <w:spacing w:before="0" w:after="0"/>
        <w:ind w:left="0"/>
      </w:pPr>
    </w:p>
    <w:p w:rsidRPr="001147FD" w:rsidR="002A1A47" w:rsidP="00D55DA7" w:rsidRDefault="002A1A47" w14:paraId="41D9F351" w14:textId="77777777">
      <w:pPr>
        <w:pStyle w:val="BlockText"/>
        <w:spacing w:before="0" w:after="0"/>
        <w:ind w:left="0"/>
      </w:pPr>
    </w:p>
    <w:p w:rsidRPr="001147FD" w:rsidR="002A1A47" w:rsidP="00D55DA7" w:rsidRDefault="002A1A47" w14:paraId="61583D5F" w14:textId="77777777">
      <w:pPr>
        <w:pStyle w:val="BlockText"/>
        <w:spacing w:before="0" w:after="0"/>
        <w:ind w:left="0"/>
      </w:pPr>
    </w:p>
    <w:p w:rsidRPr="001147FD" w:rsidR="002A1A47" w:rsidP="00D55DA7" w:rsidRDefault="002A1A47" w14:paraId="11374247" w14:textId="77777777">
      <w:pPr>
        <w:pStyle w:val="BlockText"/>
        <w:spacing w:before="0" w:after="0"/>
        <w:ind w:left="0"/>
      </w:pPr>
    </w:p>
    <w:p w:rsidRPr="001147FD" w:rsidR="002A1A47" w:rsidP="00D55DA7" w:rsidRDefault="002A1A47" w14:paraId="0FF64C54" w14:textId="77777777">
      <w:pPr>
        <w:pStyle w:val="BlockText"/>
        <w:spacing w:before="0" w:after="0"/>
        <w:ind w:left="0"/>
      </w:pPr>
    </w:p>
    <w:p w:rsidRPr="001147FD" w:rsidR="002A1A47" w:rsidP="00D55DA7" w:rsidRDefault="002A1A47" w14:paraId="76DADE45" w14:textId="77777777">
      <w:pPr>
        <w:pStyle w:val="BlockText"/>
        <w:spacing w:before="0" w:after="0"/>
        <w:ind w:left="0"/>
      </w:pPr>
    </w:p>
    <w:p w:rsidRPr="001147FD" w:rsidR="002A1A47" w:rsidP="00D55DA7" w:rsidRDefault="002A1A47" w14:paraId="458E0044" w14:textId="77777777">
      <w:pPr>
        <w:pStyle w:val="BlockText"/>
        <w:spacing w:before="0" w:after="0"/>
        <w:ind w:left="0"/>
      </w:pPr>
    </w:p>
    <w:p w:rsidRPr="001147FD" w:rsidR="002A1A47" w:rsidP="00D55DA7" w:rsidRDefault="002A1A47" w14:paraId="73AD0CA3" w14:textId="77777777">
      <w:pPr>
        <w:pStyle w:val="BlockText"/>
        <w:spacing w:before="0" w:after="0"/>
        <w:ind w:left="0"/>
      </w:pPr>
    </w:p>
    <w:p w:rsidRPr="001147FD" w:rsidR="002A1A47" w:rsidP="00D55DA7" w:rsidRDefault="002A1A47" w14:paraId="50CAC48C" w14:textId="77777777">
      <w:pPr>
        <w:spacing w:before="120"/>
        <w:ind w:left="714"/>
      </w:pPr>
    </w:p>
    <w:p w:rsidRPr="001147FD" w:rsidR="002A1A47" w:rsidP="00D55DA7" w:rsidRDefault="002A1A47" w14:paraId="0DE3081A" w14:textId="77777777">
      <w:pPr>
        <w:spacing w:before="120"/>
        <w:ind w:left="714"/>
      </w:pPr>
    </w:p>
    <w:p w:rsidRPr="001147FD" w:rsidR="002A1A47" w:rsidP="00D55DA7" w:rsidRDefault="002A1A47" w14:paraId="59BA8DBC" w14:textId="77777777">
      <w:pPr>
        <w:spacing w:before="120"/>
      </w:pPr>
      <w:r w:rsidRPr="001147FD">
        <w:rPr>
          <w:b/>
        </w:rPr>
        <w:t>Step 1</w:t>
      </w:r>
      <w:r w:rsidRPr="001147FD">
        <w:t xml:space="preserve">: Select the </w:t>
      </w:r>
      <w:r w:rsidRPr="001147FD" w:rsidR="00E22695">
        <w:t xml:space="preserve">‘Assumption Sets’ </w:t>
      </w:r>
      <w:r w:rsidRPr="001147FD">
        <w:t xml:space="preserve"> tab.</w:t>
      </w:r>
    </w:p>
    <w:p w:rsidRPr="001147FD" w:rsidR="002A1A47" w:rsidP="00D55DA7" w:rsidRDefault="002A1A47" w14:paraId="64DC394A" w14:textId="77777777">
      <w:pPr>
        <w:spacing w:before="120"/>
      </w:pPr>
      <w:r w:rsidRPr="001147FD">
        <w:rPr>
          <w:b/>
        </w:rPr>
        <w:t>Step 2</w:t>
      </w:r>
      <w:r w:rsidRPr="001147FD">
        <w:t>: Select a version of an assumption set in the assumption set summary table.</w:t>
      </w:r>
    </w:p>
    <w:p w:rsidRPr="001147FD" w:rsidR="002A1A47" w:rsidP="00D55DA7" w:rsidRDefault="002A1A47" w14:paraId="6F8EBD79" w14:textId="77777777">
      <w:pPr>
        <w:spacing w:before="120"/>
      </w:pPr>
      <w:r w:rsidRPr="001147FD">
        <w:rPr>
          <w:b/>
        </w:rPr>
        <w:t>Step 3</w:t>
      </w:r>
      <w:r w:rsidRPr="001147FD">
        <w:t>: Select a run in the ‘</w:t>
      </w:r>
      <w:r w:rsidRPr="001147FD" w:rsidR="007D4AED">
        <w:t>R</w:t>
      </w:r>
      <w:r w:rsidRPr="001147FD">
        <w:t xml:space="preserve">uns </w:t>
      </w:r>
      <w:r w:rsidRPr="001147FD" w:rsidR="007D4AED">
        <w:t>T</w:t>
      </w:r>
      <w:r w:rsidRPr="001147FD">
        <w:t>able’ tab of the details table of the assumption set.</w:t>
      </w:r>
    </w:p>
    <w:p w:rsidRPr="001147FD" w:rsidR="002A1A47" w:rsidP="00D55DA7" w:rsidRDefault="002A1A47" w14:paraId="5207B2E2" w14:textId="77777777">
      <w:pPr>
        <w:spacing w:before="120"/>
      </w:pPr>
      <w:r w:rsidRPr="001147FD">
        <w:rPr>
          <w:b/>
        </w:rPr>
        <w:t>Step 4</w:t>
      </w:r>
      <w:r w:rsidRPr="001147FD">
        <w:t xml:space="preserve">: Select the option ‘Run log’ or </w:t>
      </w:r>
      <w:r w:rsidRPr="001147FD" w:rsidR="000E7314">
        <w:t>any other report</w:t>
      </w:r>
      <w:r w:rsidRPr="001147FD">
        <w:t xml:space="preserve"> from the ‘Download’ drop-down list.</w:t>
      </w:r>
    </w:p>
    <w:p w:rsidRPr="001147FD" w:rsidR="002A1A47" w:rsidP="00D55DA7" w:rsidRDefault="002A1A47" w14:paraId="0C665F8C" w14:textId="77777777">
      <w:pPr>
        <w:spacing w:before="120"/>
      </w:pPr>
      <w:r w:rsidRPr="001147FD">
        <w:t xml:space="preserve">The system will present the user with a list of </w:t>
      </w:r>
      <w:r w:rsidRPr="001147FD" w:rsidR="00D85FFB">
        <w:t xml:space="preserve">run results </w:t>
      </w:r>
      <w:r w:rsidRPr="001147FD">
        <w:t>files to download.</w:t>
      </w:r>
    </w:p>
    <w:p w:rsidRPr="001147FD" w:rsidR="002A1A47" w:rsidP="00D55DA7" w:rsidRDefault="002A1A47" w14:paraId="4E6C305C" w14:textId="77777777">
      <w:pPr>
        <w:spacing w:before="120"/>
      </w:pPr>
      <w:r w:rsidRPr="001147FD">
        <w:rPr>
          <w:b/>
        </w:rPr>
        <w:t xml:space="preserve">Step 5: </w:t>
      </w:r>
      <w:r w:rsidRPr="001147FD">
        <w:t>Select the required logs or reports or tick the topmost selection box to download all available reports.</w:t>
      </w:r>
    </w:p>
    <w:p w:rsidRPr="001147FD" w:rsidR="002A1A47" w:rsidP="00D55DA7" w:rsidRDefault="002A1A47" w14:paraId="27882399" w14:textId="77777777">
      <w:pPr>
        <w:spacing w:before="120"/>
      </w:pPr>
      <w:r w:rsidRPr="001147FD">
        <w:rPr>
          <w:b/>
        </w:rPr>
        <w:t>Step 6</w:t>
      </w:r>
      <w:r w:rsidRPr="001147FD">
        <w:t>: Save the file produced to your local drive for inspection.</w:t>
      </w:r>
      <w:r w:rsidRPr="001147FD" w:rsidR="00283B32">
        <w:t xml:space="preserve"> </w:t>
      </w:r>
    </w:p>
    <w:p w:rsidRPr="001147FD" w:rsidR="002A1A47" w:rsidP="00D55DA7" w:rsidRDefault="002A1A47" w14:paraId="2CCA66D2" w14:textId="77777777">
      <w:pPr>
        <w:spacing w:before="120"/>
      </w:pPr>
      <w:r w:rsidRPr="001147FD">
        <w:t xml:space="preserve">You may select </w:t>
      </w:r>
      <w:r w:rsidRPr="001147FD" w:rsidR="002F07AD">
        <w:t>the ‘Cancel’ button</w:t>
      </w:r>
      <w:r w:rsidRPr="001147FD">
        <w:t xml:space="preserve"> to abort the task.</w:t>
      </w:r>
    </w:p>
    <w:p w:rsidRPr="001147FD" w:rsidR="002A1A47" w:rsidP="00D55DA7" w:rsidRDefault="002A1A47" w14:paraId="6BD74FA4" w14:textId="77777777">
      <w:pPr>
        <w:pStyle w:val="BlockText"/>
        <w:spacing w:before="0" w:after="0"/>
        <w:ind w:left="0"/>
      </w:pPr>
    </w:p>
    <w:p w:rsidRPr="001147FD" w:rsidR="002A1A47" w:rsidP="00D55DA7" w:rsidRDefault="00916FF7" w14:paraId="3E17401D" w14:textId="3A12838C">
      <w:pPr>
        <w:pStyle w:val="BlockText"/>
        <w:spacing w:before="0" w:after="0"/>
        <w:ind w:left="0"/>
      </w:pPr>
      <w:r w:rsidRPr="001147FD">
        <w:rPr>
          <w:noProof/>
        </w:rPr>
        <mc:AlternateContent>
          <mc:Choice Requires="wps">
            <w:drawing>
              <wp:anchor distT="0" distB="0" distL="114300" distR="114300" simplePos="0" relativeHeight="251658499" behindDoc="0" locked="0" layoutInCell="0" allowOverlap="1" wp14:anchorId="11309F62" wp14:editId="381C8B23">
                <wp:simplePos x="0" y="0"/>
                <wp:positionH relativeFrom="column">
                  <wp:posOffset>-33655</wp:posOffset>
                </wp:positionH>
                <wp:positionV relativeFrom="paragraph">
                  <wp:posOffset>134620</wp:posOffset>
                </wp:positionV>
                <wp:extent cx="6068060" cy="1132840"/>
                <wp:effectExtent l="23495" t="21590" r="33020" b="45720"/>
                <wp:wrapNone/>
                <wp:docPr id="129" name="AutoShape 6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31731B98" w14:textId="1859ED0F">
                            <w:pPr>
                              <w:rPr>
                                <w:b/>
                                <w:noProof/>
                              </w:rPr>
                            </w:pPr>
                            <w:r>
                              <w:rPr>
                                <w:b/>
                                <w:noProof/>
                              </w:rPr>
                              <w:drawing>
                                <wp:inline distT="0" distB="0" distL="0" distR="0" wp14:anchorId="1CCE2A96" wp14:editId="3BB13563">
                                  <wp:extent cx="419100" cy="381000"/>
                                  <wp:effectExtent l="0" t="0" r="0" b="0"/>
                                  <wp:docPr id="38268773" name="Picture 39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27F66D23" w14:textId="77777777">
                            <w:pPr>
                              <w:numPr>
                                <w:ilvl w:val="0"/>
                                <w:numId w:val="42"/>
                              </w:numPr>
                            </w:pPr>
                            <w:r>
                              <w:rPr>
                                <w:b/>
                              </w:rPr>
                              <w:t>Upon completion of the above steps, the run logs and/or reports are available to the user</w:t>
                            </w:r>
                            <w:r w:rsidRPr="00803017">
                              <w:rPr>
                                <w:b/>
                              </w:rPr>
                              <w:t xml:space="preserve">. </w:t>
                            </w:r>
                          </w:p>
                          <w:p w:rsidRPr="00C904F1" w:rsidR="00E84082" w:rsidP="002A1A47" w:rsidRDefault="00E84082" w14:paraId="33C5A62A"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7BD666A">
              <v:shape id="AutoShape 634" style="position:absolute;left:0;text-align:left;margin-left:-2.65pt;margin-top:10.6pt;width:477.8pt;height:89.2pt;z-index:2516584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96"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" w14:anchorId="11309F62">
                <v:shadow on="t" color="#622423" opacity=".5" offset="1pt"/>
                <v:textbox inset=",0,,0">
                  <w:txbxContent>
                    <w:p w:rsidR="00E84082" w:rsidP="002A1A47" w:rsidRDefault="00E84082" w14:paraId="3171830F" w14:textId="1859ED0F">
                      <w:pPr>
                        <w:rPr>
                          <w:b/>
                          <w:noProof/>
                        </w:rPr>
                      </w:pPr>
                      <w:r>
                        <w:rPr>
                          <w:b/>
                          <w:noProof/>
                        </w:rPr>
                        <w:drawing>
                          <wp:inline distT="0" distB="0" distL="0" distR="0" wp14:anchorId="38AF5D91" wp14:editId="3BB13563">
                            <wp:extent cx="419100" cy="381000"/>
                            <wp:effectExtent l="0" t="0" r="0" b="0"/>
                            <wp:docPr id="1045113446" name="Picture 39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66A35C92" w14:textId="77777777">
                      <w:pPr>
                        <w:numPr>
                          <w:ilvl w:val="0"/>
                          <w:numId w:val="42"/>
                        </w:numPr>
                      </w:pPr>
                      <w:r>
                        <w:rPr>
                          <w:b/>
                        </w:rPr>
                        <w:t>Upon completion of the above steps, the run logs and/or reports are available to the user</w:t>
                      </w:r>
                      <w:r w:rsidRPr="00803017">
                        <w:rPr>
                          <w:b/>
                        </w:rPr>
                        <w:t xml:space="preserve">. </w:t>
                      </w:r>
                    </w:p>
                    <w:p w:rsidRPr="00C904F1" w:rsidR="00E84082" w:rsidP="002A1A47" w:rsidRDefault="00E84082" w14:paraId="230165FA" w14:textId="77777777"/>
                  </w:txbxContent>
                </v:textbox>
              </v:shape>
            </w:pict>
          </mc:Fallback>
        </mc:AlternateContent>
      </w:r>
    </w:p>
    <w:p w:rsidRPr="001147FD" w:rsidR="002A1A47" w:rsidP="00D55DA7" w:rsidRDefault="002A1A47" w14:paraId="1D0363FE" w14:textId="77777777">
      <w:pPr>
        <w:pStyle w:val="BlockText"/>
        <w:spacing w:before="0" w:after="0"/>
        <w:ind w:left="0"/>
      </w:pPr>
    </w:p>
    <w:p w:rsidRPr="001147FD" w:rsidR="002A1A47" w:rsidP="00D55DA7" w:rsidRDefault="002A1A47" w14:paraId="261FB761" w14:textId="77777777">
      <w:pPr>
        <w:pStyle w:val="BlockText"/>
        <w:spacing w:before="0" w:after="0"/>
        <w:ind w:left="0"/>
      </w:pPr>
    </w:p>
    <w:p w:rsidRPr="001147FD" w:rsidR="002A1A47" w:rsidP="00D55DA7" w:rsidRDefault="002A1A47" w14:paraId="29CACF3E" w14:textId="77777777">
      <w:pPr>
        <w:pStyle w:val="BlockText"/>
        <w:spacing w:before="0" w:after="0"/>
        <w:ind w:left="0"/>
      </w:pPr>
    </w:p>
    <w:p w:rsidRPr="001147FD" w:rsidR="002A1A47" w:rsidP="00D55DA7" w:rsidRDefault="002A1A47" w14:paraId="647D508B" w14:textId="77777777">
      <w:pPr>
        <w:pStyle w:val="BlockText"/>
        <w:spacing w:before="0" w:after="0"/>
        <w:ind w:left="0"/>
      </w:pPr>
    </w:p>
    <w:p w:rsidRPr="001147FD" w:rsidR="002A1A47" w:rsidP="00D55DA7" w:rsidRDefault="002A1A47" w14:paraId="3687C83A" w14:textId="77777777">
      <w:pPr>
        <w:pStyle w:val="BlockText"/>
        <w:spacing w:before="0" w:after="0"/>
        <w:ind w:left="0"/>
      </w:pPr>
    </w:p>
    <w:p w:rsidRPr="001147FD" w:rsidR="002A1A47" w:rsidP="00D55DA7" w:rsidRDefault="002A1A47" w14:paraId="121929D9" w14:textId="77777777">
      <w:pPr>
        <w:pStyle w:val="BlockText"/>
        <w:spacing w:before="0" w:after="0"/>
        <w:ind w:left="0"/>
      </w:pPr>
    </w:p>
    <w:p w:rsidRPr="001147FD" w:rsidR="002A1A47" w:rsidP="00D55DA7" w:rsidRDefault="002A1A47" w14:paraId="6A6715F6" w14:textId="77777777">
      <w:pPr>
        <w:pStyle w:val="BlockText"/>
        <w:spacing w:before="0" w:after="0"/>
        <w:ind w:left="0"/>
      </w:pPr>
    </w:p>
    <w:p w:rsidRPr="001147FD" w:rsidR="002A1A47" w:rsidP="00D55DA7" w:rsidRDefault="002A1A47" w14:paraId="0FC27E0C" w14:textId="77777777">
      <w:pPr>
        <w:spacing w:before="0" w:after="0"/>
      </w:pPr>
    </w:p>
    <w:p w:rsidRPr="001147FD" w:rsidR="002A1A47" w:rsidP="00D55DA7" w:rsidRDefault="002A1A47" w14:paraId="336A599E" w14:textId="77777777">
      <w:pPr>
        <w:spacing w:before="0" w:after="0"/>
      </w:pPr>
    </w:p>
    <w:p w:rsidR="00FC6723" w:rsidP="00D55DA7" w:rsidRDefault="002A1A47" w14:paraId="7DE82602" w14:textId="77777777">
      <w:pPr>
        <w:pStyle w:val="Heading3"/>
        <w:tabs>
          <w:tab w:val="clear" w:pos="1209"/>
        </w:tabs>
        <w:spacing w:before="0" w:after="0"/>
        <w:ind w:left="0" w:firstLine="0"/>
      </w:pPr>
      <w:r w:rsidRPr="001147FD">
        <w:br w:type="page"/>
      </w:r>
      <w:bookmarkStart w:name="_Toc367716731" w:id="867"/>
      <w:bookmarkStart w:name="_Toc58474618" w:id="868"/>
      <w:bookmarkStart w:name="_Toc58481289" w:id="869"/>
    </w:p>
    <w:p w:rsidRPr="001147FD" w:rsidR="002A1A47" w:rsidP="00D55DA7" w:rsidRDefault="002A1A47" w14:paraId="11FCD246" w14:textId="4E4045C5">
      <w:pPr>
        <w:pStyle w:val="Heading3"/>
        <w:tabs>
          <w:tab w:val="clear" w:pos="1209"/>
        </w:tabs>
        <w:spacing w:before="0" w:after="0"/>
        <w:ind w:left="0" w:firstLine="0"/>
      </w:pPr>
      <w:bookmarkStart w:name="_Toc114825625" w:id="870"/>
      <w:r w:rsidRPr="001147FD">
        <w:lastRenderedPageBreak/>
        <w:t>1</w:t>
      </w:r>
      <w:r w:rsidRPr="001147FD" w:rsidR="00211BF5">
        <w:t>2</w:t>
      </w:r>
      <w:r w:rsidRPr="001147FD">
        <w:t>.3.1</w:t>
      </w:r>
      <w:r w:rsidRPr="001147FD" w:rsidR="00E454E8">
        <w:t>7</w:t>
      </w:r>
      <w:r w:rsidRPr="001147FD">
        <w:t xml:space="preserve"> </w:t>
      </w:r>
      <w:r w:rsidRPr="001147FD" w:rsidR="009F2CA2">
        <w:t>How to u</w:t>
      </w:r>
      <w:r w:rsidRPr="001147FD">
        <w:t>pload reports to a run</w:t>
      </w:r>
      <w:bookmarkEnd w:id="867"/>
      <w:bookmarkEnd w:id="868"/>
      <w:bookmarkEnd w:id="869"/>
      <w:bookmarkEnd w:id="870"/>
    </w:p>
    <w:p w:rsidRPr="001147FD" w:rsidR="002A1A47" w:rsidP="00D55DA7" w:rsidRDefault="002A1A47" w14:paraId="2B1B9309" w14:textId="77777777">
      <w:pPr>
        <w:pStyle w:val="BlockText"/>
        <w:spacing w:before="0" w:after="0"/>
        <w:ind w:left="0"/>
      </w:pPr>
    </w:p>
    <w:p w:rsidRPr="001147FD" w:rsidR="002A1A47" w:rsidP="00D55DA7" w:rsidRDefault="00916FF7" w14:paraId="5BE47E4F" w14:textId="4C99796F">
      <w:pPr>
        <w:pStyle w:val="BlockText"/>
        <w:spacing w:before="0" w:after="0"/>
        <w:ind w:left="0"/>
      </w:pPr>
      <w:r w:rsidRPr="001147FD">
        <w:rPr>
          <w:noProof/>
        </w:rPr>
        <mc:AlternateContent>
          <mc:Choice Requires="wps">
            <w:drawing>
              <wp:anchor distT="0" distB="0" distL="114300" distR="114300" simplePos="0" relativeHeight="251658500" behindDoc="0" locked="0" layoutInCell="0" allowOverlap="1" wp14:anchorId="115F3511" wp14:editId="14BA5D49">
                <wp:simplePos x="0" y="0"/>
                <wp:positionH relativeFrom="column">
                  <wp:posOffset>-43815</wp:posOffset>
                </wp:positionH>
                <wp:positionV relativeFrom="paragraph">
                  <wp:posOffset>55245</wp:posOffset>
                </wp:positionV>
                <wp:extent cx="6068060" cy="3145790"/>
                <wp:effectExtent l="22860" t="19050" r="33655" b="45085"/>
                <wp:wrapNone/>
                <wp:docPr id="127" name="AutoShape 6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314579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3545EBFC" w14:textId="3D9A3798">
                            <w:pPr>
                              <w:pStyle w:val="BodyText"/>
                              <w:jc w:val="left"/>
                              <w:rPr>
                                <w:b/>
                                <w:noProof/>
                              </w:rPr>
                            </w:pPr>
                            <w:r>
                              <w:rPr>
                                <w:b/>
                                <w:noProof/>
                              </w:rPr>
                              <w:drawing>
                                <wp:inline distT="0" distB="0" distL="0" distR="0" wp14:anchorId="2C447570" wp14:editId="79EABE7A">
                                  <wp:extent cx="413095" cy="285750"/>
                                  <wp:effectExtent l="0" t="0" r="0" b="0"/>
                                  <wp:docPr id="15" name="Picture 15"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771576" w:rsidR="00E84082" w:rsidP="00771576" w:rsidRDefault="00E84082" w14:paraId="567B048D"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771576">
                              <w:rPr>
                                <w:b/>
                                <w:i/>
                              </w:rPr>
                              <w:t xml:space="preserve"> </w:t>
                            </w:r>
                          </w:p>
                          <w:p w:rsidR="00E84082" w:rsidP="00771576" w:rsidRDefault="00E84082" w14:paraId="486A858A" w14:textId="77777777">
                            <w:pPr>
                              <w:pStyle w:val="BodyText"/>
                              <w:numPr>
                                <w:ilvl w:val="0"/>
                                <w:numId w:val="43"/>
                              </w:numPr>
                              <w:spacing w:before="0" w:after="0"/>
                              <w:ind w:left="1418" w:hanging="284"/>
                              <w:rPr>
                                <w:i/>
                              </w:rPr>
                            </w:pPr>
                            <w:r>
                              <w:rPr>
                                <w:i/>
                              </w:rPr>
                              <w:t>The CSID_ST report produced by a stochastic run will include the ranked scenarios around the biting scenario for all the nodes present in the entity structure from which the run has been triggered.</w:t>
                            </w:r>
                          </w:p>
                          <w:p w:rsidR="00E84082" w:rsidP="00771576" w:rsidRDefault="00E84082" w14:paraId="3991E3B0" w14:textId="77777777">
                            <w:pPr>
                              <w:pStyle w:val="BodyText"/>
                              <w:numPr>
                                <w:ilvl w:val="0"/>
                                <w:numId w:val="43"/>
                              </w:numPr>
                              <w:spacing w:before="0" w:after="0"/>
                              <w:ind w:left="1418" w:hanging="284"/>
                              <w:rPr>
                                <w:i/>
                              </w:rPr>
                            </w:pPr>
                            <w:r>
                              <w:rPr>
                                <w:i/>
                              </w:rPr>
                              <w:t xml:space="preserve">Not all of these nodes are relevant to the production of the critical scenario. Therefore, the ICM allows the user to download the CSID_ST report from the interface, using the method employed in section </w:t>
                            </w:r>
                            <w:r w:rsidRPr="008E6092">
                              <w:rPr>
                                <w:i/>
                              </w:rPr>
                              <w:t>3.</w:t>
                            </w:r>
                            <w:r>
                              <w:rPr>
                                <w:i/>
                              </w:rPr>
                              <w:t>3.8 4d, modify it to only include the relevant nodes and re-upload it to the interface for use during the critical scenario generation process. This results in the production of a critical scenario that only contains data for the nodes of relevance to the user.</w:t>
                            </w:r>
                          </w:p>
                          <w:p w:rsidRPr="00DA04FC" w:rsidR="00E84082" w:rsidP="00771576" w:rsidRDefault="00E84082" w14:paraId="2CD8A7A3" w14:textId="77777777">
                            <w:pPr>
                              <w:pStyle w:val="BodyText"/>
                              <w:numPr>
                                <w:ilvl w:val="0"/>
                                <w:numId w:val="43"/>
                              </w:numPr>
                              <w:spacing w:before="0" w:after="0"/>
                              <w:ind w:left="1418" w:hanging="284"/>
                              <w:rPr>
                                <w:i/>
                              </w:rPr>
                            </w:pPr>
                            <w:r>
                              <w:rPr>
                                <w:i/>
                              </w:rPr>
                              <w:t>Users should note that the format and content of this uploaded file is different from the nodeset file that is selected during a batch run.</w:t>
                            </w:r>
                          </w:p>
                          <w:p w:rsidRPr="004918C3" w:rsidR="00E84082" w:rsidP="002A1A47" w:rsidRDefault="00E84082" w14:paraId="0EA3E3BF" w14:textId="77777777">
                            <w:pPr>
                              <w:pStyle w:val="BodyText"/>
                              <w:numPr>
                                <w:ilvl w:val="0"/>
                                <w:numId w:val="25"/>
                              </w:numPr>
                              <w:rPr>
                                <w:b/>
                                <w:i/>
                              </w:rPr>
                            </w:pPr>
                            <w:r>
                              <w:rPr>
                                <w:b/>
                                <w:i/>
                              </w:rPr>
                              <w:t>To be able to upload reports to a run, the following conditions must be met:</w:t>
                            </w:r>
                          </w:p>
                          <w:p w:rsidR="00E84082" w:rsidP="002A1A47" w:rsidRDefault="00E84082" w14:paraId="4064CD76" w14:textId="77777777">
                            <w:pPr>
                              <w:pStyle w:val="BodyText"/>
                              <w:numPr>
                                <w:ilvl w:val="0"/>
                                <w:numId w:val="43"/>
                              </w:numPr>
                              <w:spacing w:before="0" w:after="0"/>
                              <w:ind w:left="1418" w:hanging="284"/>
                            </w:pPr>
                            <w:r>
                              <w:rPr>
                                <w:i/>
                              </w:rPr>
                              <w:t xml:space="preserve">The selected version of the assumption set has been run at least once, with a run record available with a status of completed or invalidated. </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C39D05E">
              <v:shape id="AutoShape 635" style="position:absolute;left:0;text-align:left;margin-left:-3.45pt;margin-top:4.35pt;width:477.8pt;height:247.7pt;z-index:2516585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97"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" w14:anchorId="115F3511">
                <v:shadow on="t" color="#622423" opacity=".5" offset="1pt"/>
                <v:textbox inset=",0,,0">
                  <w:txbxContent>
                    <w:p w:rsidR="00E84082" w:rsidP="002A1A47" w:rsidRDefault="00E84082" w14:paraId="7CB33CA5" w14:textId="3D9A3798">
                      <w:pPr>
                        <w:pStyle w:val="BodyText"/>
                        <w:jc w:val="left"/>
                        <w:rPr>
                          <w:b/>
                          <w:noProof/>
                        </w:rPr>
                      </w:pPr>
                      <w:r>
                        <w:rPr>
                          <w:b/>
                          <w:noProof/>
                        </w:rPr>
                        <w:drawing>
                          <wp:inline distT="0" distB="0" distL="0" distR="0" wp14:anchorId="0F5E0BDE" wp14:editId="79EABE7A">
                            <wp:extent cx="413095" cy="285750"/>
                            <wp:effectExtent l="0" t="0" r="0" b="0"/>
                            <wp:docPr id="1212516297" name="Picture 15"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771576" w:rsidR="00E84082" w:rsidP="00771576" w:rsidRDefault="00E84082" w14:paraId="54DEF4EF"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771576">
                        <w:rPr>
                          <w:b/>
                          <w:i/>
                        </w:rPr>
                        <w:t xml:space="preserve"> </w:t>
                      </w:r>
                    </w:p>
                    <w:p w:rsidR="00E84082" w:rsidP="00771576" w:rsidRDefault="00E84082" w14:paraId="5B0E0FE9" w14:textId="77777777">
                      <w:pPr>
                        <w:pStyle w:val="BodyText"/>
                        <w:numPr>
                          <w:ilvl w:val="0"/>
                          <w:numId w:val="43"/>
                        </w:numPr>
                        <w:spacing w:before="0" w:after="0"/>
                        <w:ind w:left="1418" w:hanging="284"/>
                        <w:rPr>
                          <w:i/>
                        </w:rPr>
                      </w:pPr>
                      <w:r>
                        <w:rPr>
                          <w:i/>
                        </w:rPr>
                        <w:t>The CSID_ST report produced by a stochastic run will include the ranked scenarios around the biting scenario for all the nodes present in the entity structure from which the run has been triggered.</w:t>
                      </w:r>
                    </w:p>
                    <w:p w:rsidR="00E84082" w:rsidP="00771576" w:rsidRDefault="00E84082" w14:paraId="03A2F20B" w14:textId="77777777">
                      <w:pPr>
                        <w:pStyle w:val="BodyText"/>
                        <w:numPr>
                          <w:ilvl w:val="0"/>
                          <w:numId w:val="43"/>
                        </w:numPr>
                        <w:spacing w:before="0" w:after="0"/>
                        <w:ind w:left="1418" w:hanging="284"/>
                        <w:rPr>
                          <w:i/>
                        </w:rPr>
                      </w:pPr>
                      <w:r>
                        <w:rPr>
                          <w:i/>
                        </w:rPr>
                        <w:t xml:space="preserve">Not all of these nodes are relevant to the production of the critical scenario. Therefore, the ICM allows the user to download the CSID_ST report from the interface, using the method employed in section </w:t>
                      </w:r>
                      <w:r w:rsidRPr="008E6092">
                        <w:rPr>
                          <w:i/>
                        </w:rPr>
                        <w:t>3.</w:t>
                      </w:r>
                      <w:r>
                        <w:rPr>
                          <w:i/>
                        </w:rPr>
                        <w:t>3.8 4d, modify it to only include the relevant nodes and re-upload it to the interface for use during the critical scenario generation process. This results in the production of a critical scenario that only contains data for the nodes of relevance to the user.</w:t>
                      </w:r>
                    </w:p>
                    <w:p w:rsidRPr="00DA04FC" w:rsidR="00E84082" w:rsidP="00771576" w:rsidRDefault="00E84082" w14:paraId="6C327B54" w14:textId="77777777">
                      <w:pPr>
                        <w:pStyle w:val="BodyText"/>
                        <w:numPr>
                          <w:ilvl w:val="0"/>
                          <w:numId w:val="43"/>
                        </w:numPr>
                        <w:spacing w:before="0" w:after="0"/>
                        <w:ind w:left="1418" w:hanging="284"/>
                        <w:rPr>
                          <w:i/>
                        </w:rPr>
                      </w:pPr>
                      <w:r>
                        <w:rPr>
                          <w:i/>
                        </w:rPr>
                        <w:t xml:space="preserve">Users should note that the format and content of this uploaded file is different from the </w:t>
                      </w:r>
                      <w:r>
                        <w:rPr>
                          <w:i/>
                        </w:rPr>
                        <w:t>nodeset file that is selected during a batch run.</w:t>
                      </w:r>
                    </w:p>
                    <w:p w:rsidRPr="004918C3" w:rsidR="00E84082" w:rsidP="002A1A47" w:rsidRDefault="00E84082" w14:paraId="21940A34" w14:textId="77777777">
                      <w:pPr>
                        <w:pStyle w:val="BodyText"/>
                        <w:numPr>
                          <w:ilvl w:val="0"/>
                          <w:numId w:val="25"/>
                        </w:numPr>
                        <w:rPr>
                          <w:b/>
                          <w:i/>
                        </w:rPr>
                      </w:pPr>
                      <w:r>
                        <w:rPr>
                          <w:b/>
                          <w:i/>
                        </w:rPr>
                        <w:t>To be able to upload reports to a run, the following conditions must be met:</w:t>
                      </w:r>
                    </w:p>
                    <w:p w:rsidR="00E84082" w:rsidP="002A1A47" w:rsidRDefault="00E84082" w14:paraId="057D8E47" w14:textId="77777777">
                      <w:pPr>
                        <w:pStyle w:val="BodyText"/>
                        <w:numPr>
                          <w:ilvl w:val="0"/>
                          <w:numId w:val="43"/>
                        </w:numPr>
                        <w:spacing w:before="0" w:after="0"/>
                        <w:ind w:left="1418" w:hanging="284"/>
                      </w:pPr>
                      <w:r>
                        <w:rPr>
                          <w:i/>
                        </w:rPr>
                        <w:t xml:space="preserve">The selected version of the assumption set has been run at least once, with a run record available with a status of completed or invalidated. </w:t>
                      </w:r>
                    </w:p>
                  </w:txbxContent>
                </v:textbox>
              </v:shape>
            </w:pict>
          </mc:Fallback>
        </mc:AlternateContent>
      </w:r>
    </w:p>
    <w:p w:rsidRPr="001147FD" w:rsidR="002A1A47" w:rsidP="00D55DA7" w:rsidRDefault="002A1A47" w14:paraId="67CE85D2" w14:textId="77777777">
      <w:pPr>
        <w:pStyle w:val="BlockText"/>
        <w:spacing w:before="0" w:after="0"/>
        <w:ind w:left="0"/>
      </w:pPr>
    </w:p>
    <w:p w:rsidRPr="001147FD" w:rsidR="002A1A47" w:rsidP="00D55DA7" w:rsidRDefault="002A1A47" w14:paraId="78F0C36B" w14:textId="77777777">
      <w:pPr>
        <w:pStyle w:val="BlockText"/>
        <w:spacing w:before="0" w:after="0"/>
        <w:ind w:left="0"/>
      </w:pPr>
    </w:p>
    <w:p w:rsidRPr="001147FD" w:rsidR="002A1A47" w:rsidP="00D55DA7" w:rsidRDefault="002A1A47" w14:paraId="4785E2EC" w14:textId="77777777">
      <w:pPr>
        <w:pStyle w:val="BlockText"/>
        <w:spacing w:before="0" w:after="0"/>
        <w:ind w:left="0"/>
      </w:pPr>
    </w:p>
    <w:p w:rsidRPr="001147FD" w:rsidR="002A1A47" w:rsidP="00D55DA7" w:rsidRDefault="002A1A47" w14:paraId="765F45BB" w14:textId="77777777">
      <w:pPr>
        <w:pStyle w:val="BlockText"/>
        <w:spacing w:before="0" w:after="0"/>
        <w:ind w:left="0"/>
      </w:pPr>
    </w:p>
    <w:p w:rsidRPr="001147FD" w:rsidR="002A1A47" w:rsidP="00D55DA7" w:rsidRDefault="002A1A47" w14:paraId="40031A82" w14:textId="77777777">
      <w:pPr>
        <w:pStyle w:val="BlockText"/>
        <w:spacing w:before="0" w:after="0"/>
        <w:ind w:left="0"/>
      </w:pPr>
    </w:p>
    <w:p w:rsidRPr="001147FD" w:rsidR="002A1A47" w:rsidP="00D55DA7" w:rsidRDefault="002A1A47" w14:paraId="521CC591" w14:textId="77777777">
      <w:pPr>
        <w:pStyle w:val="BlockText"/>
        <w:spacing w:before="0" w:after="0"/>
        <w:ind w:left="0"/>
      </w:pPr>
    </w:p>
    <w:p w:rsidRPr="001147FD" w:rsidR="002A1A47" w:rsidP="00D55DA7" w:rsidRDefault="002A1A47" w14:paraId="34D42B6F" w14:textId="77777777">
      <w:pPr>
        <w:pStyle w:val="BlockText"/>
        <w:spacing w:before="0" w:after="0"/>
        <w:ind w:left="0"/>
      </w:pPr>
    </w:p>
    <w:p w:rsidRPr="001147FD" w:rsidR="002A1A47" w:rsidP="00D55DA7" w:rsidRDefault="002A1A47" w14:paraId="4A932068" w14:textId="77777777">
      <w:pPr>
        <w:pStyle w:val="BlockText"/>
        <w:spacing w:before="0" w:after="0"/>
        <w:ind w:left="0"/>
      </w:pPr>
    </w:p>
    <w:p w:rsidRPr="001147FD" w:rsidR="002A1A47" w:rsidP="00D55DA7" w:rsidRDefault="002A1A47" w14:paraId="094F22E1" w14:textId="77777777">
      <w:pPr>
        <w:pStyle w:val="BlockText"/>
        <w:spacing w:before="0" w:after="0"/>
        <w:ind w:left="0"/>
      </w:pPr>
    </w:p>
    <w:p w:rsidRPr="001147FD" w:rsidR="002A1A47" w:rsidP="00D55DA7" w:rsidRDefault="002A1A47" w14:paraId="3BF9D733" w14:textId="77777777">
      <w:pPr>
        <w:pStyle w:val="BlockText"/>
        <w:spacing w:before="0" w:after="0"/>
        <w:ind w:left="0"/>
      </w:pPr>
    </w:p>
    <w:p w:rsidRPr="001147FD" w:rsidR="002A1A47" w:rsidP="00D55DA7" w:rsidRDefault="002A1A47" w14:paraId="7AC1819C" w14:textId="77777777">
      <w:pPr>
        <w:pStyle w:val="BlockText"/>
        <w:spacing w:before="0" w:after="0"/>
        <w:ind w:left="0"/>
      </w:pPr>
    </w:p>
    <w:p w:rsidRPr="001147FD" w:rsidR="002A1A47" w:rsidP="00D55DA7" w:rsidRDefault="002A1A47" w14:paraId="6C9645D0" w14:textId="77777777">
      <w:pPr>
        <w:pStyle w:val="BlockText"/>
        <w:spacing w:before="0" w:after="0"/>
        <w:ind w:left="0"/>
      </w:pPr>
    </w:p>
    <w:p w:rsidRPr="001147FD" w:rsidR="002A1A47" w:rsidP="00D55DA7" w:rsidRDefault="002A1A47" w14:paraId="5C013E69" w14:textId="77777777">
      <w:pPr>
        <w:pStyle w:val="BlockText"/>
        <w:spacing w:before="0" w:after="0"/>
        <w:ind w:left="0"/>
      </w:pPr>
    </w:p>
    <w:p w:rsidRPr="001147FD" w:rsidR="002A1A47" w:rsidP="00D55DA7" w:rsidRDefault="002A1A47" w14:paraId="36C43A1B" w14:textId="77777777">
      <w:pPr>
        <w:pStyle w:val="BlockText"/>
        <w:spacing w:before="0" w:after="0"/>
        <w:ind w:left="0"/>
      </w:pPr>
    </w:p>
    <w:p w:rsidRPr="001147FD" w:rsidR="002A1A47" w:rsidP="00D55DA7" w:rsidRDefault="002A1A47" w14:paraId="20F5F03B" w14:textId="77777777">
      <w:pPr>
        <w:pStyle w:val="BlockText"/>
        <w:spacing w:before="0" w:after="0"/>
        <w:ind w:left="0"/>
      </w:pPr>
    </w:p>
    <w:p w:rsidRPr="001147FD" w:rsidR="002A1A47" w:rsidP="00D55DA7" w:rsidRDefault="002A1A47" w14:paraId="160DD9C8" w14:textId="77777777">
      <w:pPr>
        <w:pStyle w:val="BlockText"/>
        <w:spacing w:before="0" w:after="0"/>
        <w:ind w:left="0"/>
      </w:pPr>
    </w:p>
    <w:p w:rsidRPr="001147FD" w:rsidR="002A1A47" w:rsidP="00D55DA7" w:rsidRDefault="002A1A47" w14:paraId="2C689909" w14:textId="77777777">
      <w:pPr>
        <w:pStyle w:val="BlockText"/>
        <w:spacing w:before="0" w:after="0"/>
        <w:ind w:left="0"/>
      </w:pPr>
    </w:p>
    <w:p w:rsidRPr="001147FD" w:rsidR="002A1A47" w:rsidP="00D55DA7" w:rsidRDefault="002A1A47" w14:paraId="43C3BDC5" w14:textId="77777777">
      <w:pPr>
        <w:spacing w:before="120"/>
        <w:ind w:left="714"/>
      </w:pPr>
    </w:p>
    <w:p w:rsidRPr="001147FD" w:rsidR="002A1A47" w:rsidP="00D55DA7" w:rsidRDefault="002A1A47" w14:paraId="4753FDB1" w14:textId="77777777">
      <w:pPr>
        <w:spacing w:before="120"/>
        <w:ind w:left="714"/>
      </w:pPr>
    </w:p>
    <w:p w:rsidRPr="001147FD" w:rsidR="002A1A47" w:rsidP="00D55DA7" w:rsidRDefault="002A1A47" w14:paraId="7C3841F1" w14:textId="77777777">
      <w:pPr>
        <w:spacing w:before="120"/>
        <w:ind w:left="714"/>
      </w:pPr>
    </w:p>
    <w:p w:rsidRPr="001147FD" w:rsidR="002A1A47" w:rsidP="00D55DA7" w:rsidRDefault="002A1A47" w14:paraId="1546C82B" w14:textId="77777777">
      <w:pPr>
        <w:spacing w:before="120"/>
      </w:pPr>
      <w:r w:rsidRPr="001147FD">
        <w:rPr>
          <w:b/>
        </w:rPr>
        <w:t>Step 1</w:t>
      </w:r>
      <w:r w:rsidRPr="001147FD">
        <w:t xml:space="preserve">: Select the </w:t>
      </w:r>
      <w:r w:rsidRPr="001147FD" w:rsidR="00E22695">
        <w:t xml:space="preserve">‘Assumption Sets’ </w:t>
      </w:r>
      <w:r w:rsidRPr="001147FD">
        <w:t xml:space="preserve"> tab.</w:t>
      </w:r>
    </w:p>
    <w:p w:rsidRPr="001147FD" w:rsidR="002A1A47" w:rsidP="00D55DA7" w:rsidRDefault="002A1A47" w14:paraId="5779D8C9" w14:textId="77777777">
      <w:pPr>
        <w:spacing w:before="120"/>
      </w:pPr>
      <w:r w:rsidRPr="001147FD">
        <w:rPr>
          <w:b/>
        </w:rPr>
        <w:t>Step 2</w:t>
      </w:r>
      <w:r w:rsidRPr="001147FD">
        <w:t>: Select a version of an assumption set in the assumption set summary table.</w:t>
      </w:r>
    </w:p>
    <w:p w:rsidRPr="001147FD" w:rsidR="002A1A47" w:rsidP="00D55DA7" w:rsidRDefault="002A1A47" w14:paraId="787E7593" w14:textId="77777777">
      <w:pPr>
        <w:spacing w:before="120"/>
      </w:pPr>
      <w:r w:rsidRPr="001147FD">
        <w:rPr>
          <w:b/>
        </w:rPr>
        <w:t>Step 3</w:t>
      </w:r>
      <w:r w:rsidRPr="001147FD">
        <w:t>: Select a run in the ‘</w:t>
      </w:r>
      <w:r w:rsidRPr="001147FD" w:rsidR="00C037CD">
        <w:t>R</w:t>
      </w:r>
      <w:r w:rsidRPr="001147FD">
        <w:t xml:space="preserve">uns </w:t>
      </w:r>
      <w:r w:rsidRPr="001147FD" w:rsidR="00C037CD">
        <w:t>T</w:t>
      </w:r>
      <w:r w:rsidRPr="001147FD">
        <w:t>able’ tab of the details table of the assumption set</w:t>
      </w:r>
    </w:p>
    <w:p w:rsidRPr="001147FD" w:rsidR="002A1A47" w:rsidP="00D55DA7" w:rsidRDefault="002A1A47" w14:paraId="26719173" w14:textId="77777777">
      <w:pPr>
        <w:spacing w:before="120"/>
      </w:pPr>
      <w:r w:rsidRPr="001147FD">
        <w:rPr>
          <w:b/>
        </w:rPr>
        <w:t>Step 4</w:t>
      </w:r>
      <w:r w:rsidRPr="001147FD">
        <w:t xml:space="preserve">: Select the option ‘Upload </w:t>
      </w:r>
      <w:r w:rsidRPr="001147FD" w:rsidR="00C037CD">
        <w:t>R</w:t>
      </w:r>
      <w:r w:rsidRPr="001147FD">
        <w:t>eports’ from the details table menu. See note below for exceptions.</w:t>
      </w:r>
    </w:p>
    <w:p w:rsidRPr="001147FD" w:rsidR="002A1A47" w:rsidP="00D55DA7" w:rsidRDefault="002A1A47" w14:paraId="6DE5A4CB" w14:textId="77777777">
      <w:pPr>
        <w:spacing w:before="120"/>
      </w:pPr>
      <w:r w:rsidRPr="001147FD">
        <w:t>The system will present the user with a pop-up window allowing for a file to be browsed for and uploaded.</w:t>
      </w:r>
      <w:r w:rsidRPr="001147FD" w:rsidR="00C037CD">
        <w:t xml:space="preserve"> </w:t>
      </w:r>
    </w:p>
    <w:p w:rsidRPr="001147FD" w:rsidR="002A1A47" w:rsidP="00D55DA7" w:rsidRDefault="002A1A47" w14:paraId="1DEFEC8B" w14:textId="77777777">
      <w:pPr>
        <w:spacing w:before="120"/>
      </w:pPr>
      <w:r w:rsidRPr="001147FD">
        <w:rPr>
          <w:b/>
        </w:rPr>
        <w:t>Step 4</w:t>
      </w:r>
      <w:r w:rsidRPr="001147FD">
        <w:t>: Select the file required from your local/network drive and click ‘Upload’.</w:t>
      </w:r>
    </w:p>
    <w:p w:rsidRPr="001147FD" w:rsidR="00C037CD" w:rsidP="00D55DA7" w:rsidRDefault="00C037CD" w14:paraId="18526073" w14:textId="77777777">
      <w:pPr>
        <w:spacing w:before="120"/>
      </w:pPr>
      <w:r w:rsidRPr="001147FD">
        <w:t>Please note, the filename should end with the run ID.</w:t>
      </w:r>
    </w:p>
    <w:p w:rsidRPr="001147FD" w:rsidR="002A1A47" w:rsidP="00D55DA7" w:rsidRDefault="002A1A47" w14:paraId="2B4AC7FD" w14:textId="77777777">
      <w:pPr>
        <w:spacing w:before="120"/>
      </w:pPr>
      <w:r w:rsidRPr="001147FD">
        <w:t xml:space="preserve">You may select </w:t>
      </w:r>
      <w:r w:rsidRPr="001147FD" w:rsidR="002F07AD">
        <w:t>the ‘Cancel’ button</w:t>
      </w:r>
      <w:r w:rsidRPr="001147FD">
        <w:t xml:space="preserve"> to abort the task.</w:t>
      </w:r>
    </w:p>
    <w:p w:rsidRPr="001147FD" w:rsidR="002A1A47" w:rsidP="00D55DA7" w:rsidRDefault="002A1A47" w14:paraId="6EE6EED4" w14:textId="77777777">
      <w:pPr>
        <w:pStyle w:val="BlockText"/>
        <w:spacing w:before="0" w:after="0"/>
        <w:ind w:left="0"/>
      </w:pPr>
    </w:p>
    <w:p w:rsidRPr="001147FD" w:rsidR="002A1A47" w:rsidP="00D55DA7" w:rsidRDefault="00916FF7" w14:paraId="2C652484" w14:textId="1716B5AF">
      <w:pPr>
        <w:pStyle w:val="BlockText"/>
        <w:spacing w:before="0" w:after="0"/>
        <w:ind w:left="0"/>
      </w:pPr>
      <w:r w:rsidRPr="001147FD">
        <w:rPr>
          <w:noProof/>
        </w:rPr>
        <mc:AlternateContent>
          <mc:Choice Requires="wps">
            <w:drawing>
              <wp:anchor distT="0" distB="0" distL="114300" distR="114300" simplePos="0" relativeHeight="251658501" behindDoc="0" locked="0" layoutInCell="0" allowOverlap="1" wp14:anchorId="0C838513" wp14:editId="76B84AB3">
                <wp:simplePos x="0" y="0"/>
                <wp:positionH relativeFrom="column">
                  <wp:posOffset>-43815</wp:posOffset>
                </wp:positionH>
                <wp:positionV relativeFrom="paragraph">
                  <wp:posOffset>80645</wp:posOffset>
                </wp:positionV>
                <wp:extent cx="6068060" cy="1132840"/>
                <wp:effectExtent l="22860" t="21590" r="33655" b="45720"/>
                <wp:wrapNone/>
                <wp:docPr id="126" name="AutoShape 6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68160F25" w14:textId="0DC46499">
                            <w:pPr>
                              <w:rPr>
                                <w:b/>
                                <w:noProof/>
                              </w:rPr>
                            </w:pPr>
                            <w:r>
                              <w:rPr>
                                <w:b/>
                                <w:noProof/>
                              </w:rPr>
                              <w:drawing>
                                <wp:inline distT="0" distB="0" distL="0" distR="0" wp14:anchorId="595A2553" wp14:editId="7E2FE07F">
                                  <wp:extent cx="419100" cy="381000"/>
                                  <wp:effectExtent l="0" t="0" r="0" b="0"/>
                                  <wp:docPr id="38268775" name="Picture 40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314FDEBA" w14:textId="77777777">
                            <w:pPr>
                              <w:numPr>
                                <w:ilvl w:val="0"/>
                                <w:numId w:val="42"/>
                              </w:numPr>
                            </w:pPr>
                            <w:r>
                              <w:rPr>
                                <w:b/>
                              </w:rPr>
                              <w:t>Upon completion of the above steps, the uploaded report is available for use and for download from the interface</w:t>
                            </w:r>
                            <w:r w:rsidRPr="00803017">
                              <w:rPr>
                                <w:b/>
                              </w:rPr>
                              <w:t xml:space="preserve">. </w:t>
                            </w:r>
                          </w:p>
                          <w:p w:rsidRPr="00C904F1" w:rsidR="00E84082" w:rsidP="002A1A47" w:rsidRDefault="00E84082" w14:paraId="602048B4"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617D9A7">
              <v:shape id="AutoShape 636" style="position:absolute;left:0;text-align:left;margin-left:-3.45pt;margin-top:6.35pt;width:477.8pt;height:89.2pt;z-index:2516585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98"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" w14:anchorId="0C838513">
                <v:shadow on="t" color="#622423" opacity=".5" offset="1pt"/>
                <v:textbox inset=",0,,0">
                  <w:txbxContent>
                    <w:p w:rsidR="00E84082" w:rsidP="002A1A47" w:rsidRDefault="00E84082" w14:paraId="5400240F" w14:textId="0DC46499">
                      <w:pPr>
                        <w:rPr>
                          <w:b/>
                          <w:noProof/>
                        </w:rPr>
                      </w:pPr>
                      <w:r>
                        <w:rPr>
                          <w:b/>
                          <w:noProof/>
                        </w:rPr>
                        <w:drawing>
                          <wp:inline distT="0" distB="0" distL="0" distR="0" wp14:anchorId="1C90C5AE" wp14:editId="7E2FE07F">
                            <wp:extent cx="419100" cy="381000"/>
                            <wp:effectExtent l="0" t="0" r="0" b="0"/>
                            <wp:docPr id="860215332" name="Picture 40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584CD6EA" w14:textId="77777777">
                      <w:pPr>
                        <w:numPr>
                          <w:ilvl w:val="0"/>
                          <w:numId w:val="42"/>
                        </w:numPr>
                      </w:pPr>
                      <w:r>
                        <w:rPr>
                          <w:b/>
                        </w:rPr>
                        <w:t>Upon completion of the above steps, the uploaded report is available for use and for download from the interface</w:t>
                      </w:r>
                      <w:r w:rsidRPr="00803017">
                        <w:rPr>
                          <w:b/>
                        </w:rPr>
                        <w:t xml:space="preserve">. </w:t>
                      </w:r>
                    </w:p>
                    <w:p w:rsidRPr="00C904F1" w:rsidR="00E84082" w:rsidP="002A1A47" w:rsidRDefault="00E84082" w14:paraId="17414610" w14:textId="77777777"/>
                  </w:txbxContent>
                </v:textbox>
              </v:shape>
            </w:pict>
          </mc:Fallback>
        </mc:AlternateContent>
      </w:r>
    </w:p>
    <w:p w:rsidRPr="001147FD" w:rsidR="002A1A47" w:rsidP="00D55DA7" w:rsidRDefault="002A1A47" w14:paraId="3F36AC34" w14:textId="77777777">
      <w:pPr>
        <w:pStyle w:val="BlockText"/>
        <w:spacing w:before="0" w:after="0"/>
        <w:ind w:left="0"/>
      </w:pPr>
    </w:p>
    <w:p w:rsidRPr="001147FD" w:rsidR="002A1A47" w:rsidP="00D55DA7" w:rsidRDefault="002A1A47" w14:paraId="2F790EF9" w14:textId="77777777">
      <w:pPr>
        <w:pStyle w:val="BlockText"/>
        <w:spacing w:before="0" w:after="0"/>
        <w:ind w:left="0"/>
      </w:pPr>
    </w:p>
    <w:p w:rsidRPr="001147FD" w:rsidR="002A1A47" w:rsidP="00D55DA7" w:rsidRDefault="002A1A47" w14:paraId="52403641" w14:textId="77777777">
      <w:pPr>
        <w:pStyle w:val="BlockText"/>
        <w:spacing w:before="0" w:after="0"/>
        <w:ind w:left="0"/>
      </w:pPr>
    </w:p>
    <w:p w:rsidRPr="001147FD" w:rsidR="002A1A47" w:rsidP="00D55DA7" w:rsidRDefault="002A1A47" w14:paraId="046E469D" w14:textId="77777777">
      <w:pPr>
        <w:pStyle w:val="BlockText"/>
        <w:spacing w:before="0" w:after="0"/>
        <w:ind w:left="0"/>
      </w:pPr>
    </w:p>
    <w:p w:rsidRPr="001147FD" w:rsidR="002A1A47" w:rsidP="00D55DA7" w:rsidRDefault="002A1A47" w14:paraId="1597B733" w14:textId="77777777">
      <w:pPr>
        <w:pStyle w:val="BlockText"/>
        <w:spacing w:before="0" w:after="0"/>
        <w:ind w:left="0"/>
      </w:pPr>
    </w:p>
    <w:p w:rsidRPr="001147FD" w:rsidR="002A1A47" w:rsidP="00D55DA7" w:rsidRDefault="002A1A47" w14:paraId="785BE1E9" w14:textId="77777777">
      <w:pPr>
        <w:pStyle w:val="BlockText"/>
        <w:spacing w:before="0" w:after="0"/>
        <w:ind w:left="0"/>
      </w:pPr>
    </w:p>
    <w:p w:rsidRPr="001147FD" w:rsidR="002A1A47" w:rsidP="00D55DA7" w:rsidRDefault="002A1A47" w14:paraId="77F6A54C" w14:textId="77777777">
      <w:pPr>
        <w:pStyle w:val="BlockText"/>
        <w:spacing w:before="0" w:after="0"/>
        <w:ind w:left="0"/>
      </w:pPr>
    </w:p>
    <w:p w:rsidRPr="001147FD" w:rsidR="002A1A47" w:rsidP="00D55DA7" w:rsidRDefault="002A1A47" w14:paraId="4C3045FA" w14:textId="77777777">
      <w:pPr>
        <w:spacing w:before="0" w:after="0"/>
      </w:pPr>
    </w:p>
    <w:p w:rsidRPr="001147FD" w:rsidR="002A1A47" w:rsidP="00D55DA7" w:rsidRDefault="002A1A47" w14:paraId="72F95AEA" w14:textId="77777777">
      <w:pPr>
        <w:spacing w:before="0" w:after="0"/>
      </w:pPr>
    </w:p>
    <w:p w:rsidRPr="001147FD" w:rsidR="002A1A47" w:rsidP="00D55DA7" w:rsidRDefault="002A1A47" w14:paraId="6321ADB4" w14:textId="77777777">
      <w:pPr>
        <w:spacing w:before="0" w:after="0"/>
        <w:rPr>
          <w:b/>
        </w:rPr>
      </w:pPr>
      <w:r w:rsidRPr="001147FD">
        <w:rPr>
          <w:b/>
        </w:rPr>
        <w:t>Uploading to invalidated runs</w:t>
      </w:r>
    </w:p>
    <w:p w:rsidRPr="001147FD" w:rsidR="002A1A47" w:rsidP="00D55DA7" w:rsidRDefault="002A1A47" w14:paraId="1E11C568" w14:textId="77777777">
      <w:pPr>
        <w:spacing w:before="0" w:after="0"/>
        <w:rPr>
          <w:b/>
        </w:rPr>
      </w:pPr>
    </w:p>
    <w:p w:rsidRPr="001147FD" w:rsidR="002A1A47" w:rsidP="00D55DA7" w:rsidRDefault="002A1A47" w14:paraId="2ACEF9A7" w14:textId="77777777">
      <w:pPr>
        <w:numPr>
          <w:ilvl w:val="0"/>
          <w:numId w:val="150"/>
        </w:numPr>
        <w:spacing w:before="0" w:after="0"/>
        <w:ind w:left="426"/>
      </w:pPr>
      <w:r w:rsidRPr="001147FD">
        <w:t xml:space="preserve">Completed runs that are subsequently invalidated can have a modified CSID_ST.csv file uploaded </w:t>
      </w:r>
      <w:r w:rsidRPr="001147FD" w:rsidR="007E3605">
        <w:t>just like it is</w:t>
      </w:r>
      <w:r w:rsidRPr="001147FD">
        <w:t xml:space="preserve"> possible to create a critical scenario set using the assumption set and its default CSID_ST.csv or any modified CSID_ST.csv that was uploaded.</w:t>
      </w:r>
    </w:p>
    <w:p w:rsidRPr="001147FD" w:rsidR="004F5994" w:rsidP="004F5994" w:rsidRDefault="002A1A47" w14:paraId="614C5176" w14:textId="30BB793F">
      <w:pPr>
        <w:pStyle w:val="Heading3"/>
        <w:tabs>
          <w:tab w:val="clear" w:pos="1209"/>
        </w:tabs>
        <w:spacing w:before="0" w:after="0"/>
        <w:ind w:left="0" w:firstLine="0"/>
      </w:pPr>
      <w:r w:rsidRPr="001147FD">
        <w:br w:type="page"/>
      </w:r>
      <w:bookmarkStart w:name="_Toc58474619" w:id="871"/>
      <w:bookmarkStart w:name="_Toc58481290" w:id="872"/>
      <w:bookmarkStart w:name="_Toc114825626" w:id="873"/>
      <w:bookmarkStart w:name="_Toc367716732" w:id="874"/>
      <w:r w:rsidRPr="001147FD" w:rsidR="004F5994">
        <w:lastRenderedPageBreak/>
        <w:t>1</w:t>
      </w:r>
      <w:r w:rsidRPr="001147FD" w:rsidR="00211BF5">
        <w:t>2</w:t>
      </w:r>
      <w:r w:rsidRPr="001147FD" w:rsidR="004F5994">
        <w:t>.3.</w:t>
      </w:r>
      <w:r w:rsidRPr="001147FD" w:rsidR="0037703F">
        <w:t>1</w:t>
      </w:r>
      <w:r w:rsidRPr="001147FD" w:rsidR="00E454E8">
        <w:t>8</w:t>
      </w:r>
      <w:r w:rsidRPr="001147FD" w:rsidR="004F5994">
        <w:t xml:space="preserve"> How to generate BU Reports</w:t>
      </w:r>
      <w:bookmarkEnd w:id="871"/>
      <w:bookmarkEnd w:id="872"/>
      <w:bookmarkEnd w:id="873"/>
    </w:p>
    <w:p w:rsidRPr="001147FD" w:rsidR="004F5994" w:rsidP="004F5994" w:rsidRDefault="004F5994" w14:paraId="47DDF4E2" w14:textId="77777777">
      <w:pPr>
        <w:pStyle w:val="BlockText"/>
        <w:spacing w:before="0" w:after="0"/>
        <w:ind w:left="0"/>
      </w:pPr>
    </w:p>
    <w:p w:rsidRPr="001147FD" w:rsidR="004F5994" w:rsidP="004F5994" w:rsidRDefault="00916FF7" w14:paraId="290853DA" w14:textId="7C5FBC83">
      <w:pPr>
        <w:pStyle w:val="BlockText"/>
        <w:spacing w:before="0" w:after="0"/>
        <w:ind w:left="0"/>
      </w:pPr>
      <w:r w:rsidRPr="001147FD">
        <w:rPr>
          <w:noProof/>
        </w:rPr>
        <mc:AlternateContent>
          <mc:Choice Requires="wps">
            <w:drawing>
              <wp:anchor distT="0" distB="0" distL="114300" distR="114300" simplePos="0" relativeHeight="251658586" behindDoc="0" locked="0" layoutInCell="0" allowOverlap="1" wp14:anchorId="2C94F0B6" wp14:editId="329AEC15">
                <wp:simplePos x="0" y="0"/>
                <wp:positionH relativeFrom="column">
                  <wp:posOffset>-43815</wp:posOffset>
                </wp:positionH>
                <wp:positionV relativeFrom="paragraph">
                  <wp:posOffset>55245</wp:posOffset>
                </wp:positionV>
                <wp:extent cx="6068060" cy="2108200"/>
                <wp:effectExtent l="22860" t="19050" r="33655" b="44450"/>
                <wp:wrapNone/>
                <wp:docPr id="125" name="AutoShape 20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10820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4F5994" w:rsidRDefault="00E84082" w14:paraId="6CAFA671" w14:textId="2A542526">
                            <w:pPr>
                              <w:pStyle w:val="BodyText"/>
                              <w:jc w:val="left"/>
                              <w:rPr>
                                <w:b/>
                                <w:noProof/>
                              </w:rPr>
                            </w:pPr>
                            <w:r>
                              <w:rPr>
                                <w:b/>
                                <w:noProof/>
                              </w:rPr>
                              <w:drawing>
                                <wp:inline distT="0" distB="0" distL="0" distR="0" wp14:anchorId="7256C09C" wp14:editId="2D04C05B">
                                  <wp:extent cx="413095" cy="285750"/>
                                  <wp:effectExtent l="0" t="0" r="0" b="0"/>
                                  <wp:docPr id="38268776" name="Picture 3826877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771576" w:rsidR="00E84082" w:rsidP="00771576" w:rsidRDefault="00E84082" w14:paraId="29913337"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771576">
                              <w:rPr>
                                <w:b/>
                                <w:i/>
                              </w:rPr>
                              <w:t xml:space="preserve"> </w:t>
                            </w:r>
                          </w:p>
                          <w:p w:rsidR="00E84082" w:rsidP="00771576" w:rsidRDefault="00E84082" w14:paraId="426689B1" w14:textId="77777777">
                            <w:pPr>
                              <w:pStyle w:val="BodyText"/>
                              <w:numPr>
                                <w:ilvl w:val="0"/>
                                <w:numId w:val="43"/>
                              </w:numPr>
                              <w:spacing w:before="0" w:after="0"/>
                              <w:ind w:left="1418" w:hanging="284"/>
                              <w:rPr>
                                <w:i/>
                              </w:rPr>
                            </w:pPr>
                            <w:r>
                              <w:rPr>
                                <w:i/>
                              </w:rPr>
                              <w:t xml:space="preserve">The BU reports allow a user to reduce the original set of assumption set run results (ICM reports, which are available through the ‘Reports’ button on the Download dropdown menu) to a specific node level. The BU reports output would only contain the results of the requested Node and the levels below. </w:t>
                            </w:r>
                          </w:p>
                          <w:p w:rsidRPr="004918C3" w:rsidR="00E84082" w:rsidP="00771576" w:rsidRDefault="00E84082" w14:paraId="72BD146E" w14:textId="77777777">
                            <w:pPr>
                              <w:pStyle w:val="BodyText"/>
                              <w:numPr>
                                <w:ilvl w:val="0"/>
                                <w:numId w:val="21"/>
                              </w:numPr>
                              <w:jc w:val="left"/>
                              <w:rPr>
                                <w:b/>
                                <w:i/>
                              </w:rPr>
                            </w:pPr>
                            <w:r w:rsidRPr="005C3155">
                              <w:rPr>
                                <w:b/>
                                <w:i/>
                              </w:rPr>
                              <w:t xml:space="preserve"> </w:t>
                            </w:r>
                            <w:r>
                              <w:rPr>
                                <w:b/>
                                <w:i/>
                              </w:rPr>
                              <w:t>To generate BU Reports, the following conditions must be met:</w:t>
                            </w:r>
                          </w:p>
                          <w:p w:rsidRPr="00771576" w:rsidR="00E84082" w:rsidP="005C3155" w:rsidRDefault="00E84082" w14:paraId="5AC5A497" w14:textId="77777777">
                            <w:pPr>
                              <w:pStyle w:val="BodyText"/>
                              <w:numPr>
                                <w:ilvl w:val="0"/>
                                <w:numId w:val="43"/>
                              </w:numPr>
                              <w:spacing w:before="0" w:after="0"/>
                              <w:ind w:left="1418" w:hanging="284"/>
                              <w:rPr>
                                <w:i/>
                              </w:rPr>
                            </w:pPr>
                            <w:r>
                              <w:rPr>
                                <w:i/>
                              </w:rPr>
                              <w:t>Users must have BU reports user permission</w:t>
                            </w:r>
                          </w:p>
                          <w:p w:rsidRPr="00771576" w:rsidR="00E84082" w:rsidP="005C3155" w:rsidRDefault="00E84082" w14:paraId="6B480C98" w14:textId="77777777">
                            <w:pPr>
                              <w:pStyle w:val="BodyText"/>
                              <w:numPr>
                                <w:ilvl w:val="0"/>
                                <w:numId w:val="43"/>
                              </w:numPr>
                              <w:spacing w:before="0" w:after="0"/>
                              <w:ind w:left="1418" w:hanging="284"/>
                              <w:rPr>
                                <w:i/>
                              </w:rPr>
                            </w:pPr>
                            <w:r>
                              <w:rPr>
                                <w:i/>
                              </w:rPr>
                              <w:t>Users must be provisioned with access to view specific node level results</w:t>
                            </w:r>
                          </w:p>
                          <w:p w:rsidR="00E84082" w:rsidP="005C3155" w:rsidRDefault="00E84082" w14:paraId="461817F5" w14:textId="77777777">
                            <w:pPr>
                              <w:pStyle w:val="BodyText"/>
                              <w:spacing w:before="0" w:after="0"/>
                              <w:ind w:left="1418"/>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7D0C71E">
              <v:shape id="AutoShape 2024" style="position:absolute;left:0;text-align:left;margin-left:-3.45pt;margin-top:4.35pt;width:477.8pt;height:166pt;z-index:2516585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399"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" w14:anchorId="2C94F0B6">
                <v:shadow on="t" color="#622423" opacity=".5" offset="1pt"/>
                <v:textbox inset=",0,,0">
                  <w:txbxContent>
                    <w:p w:rsidR="00E84082" w:rsidP="004F5994" w:rsidRDefault="00E84082" w14:paraId="781DF2CB" w14:textId="2A542526">
                      <w:pPr>
                        <w:pStyle w:val="BodyText"/>
                        <w:jc w:val="left"/>
                        <w:rPr>
                          <w:b/>
                          <w:noProof/>
                        </w:rPr>
                      </w:pPr>
                      <w:r>
                        <w:rPr>
                          <w:b/>
                          <w:noProof/>
                        </w:rPr>
                        <w:drawing>
                          <wp:inline distT="0" distB="0" distL="0" distR="0" wp14:anchorId="59223755" wp14:editId="2D04C05B">
                            <wp:extent cx="413095" cy="285750"/>
                            <wp:effectExtent l="0" t="0" r="0" b="0"/>
                            <wp:docPr id="234404793" name="Picture 3826877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771576" w:rsidR="00E84082" w:rsidP="00771576" w:rsidRDefault="00E84082" w14:paraId="1E26C909"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771576">
                        <w:rPr>
                          <w:b/>
                          <w:i/>
                        </w:rPr>
                        <w:t xml:space="preserve"> </w:t>
                      </w:r>
                    </w:p>
                    <w:p w:rsidR="00E84082" w:rsidP="00771576" w:rsidRDefault="00E84082" w14:paraId="5A231E33" w14:textId="77777777">
                      <w:pPr>
                        <w:pStyle w:val="BodyText"/>
                        <w:numPr>
                          <w:ilvl w:val="0"/>
                          <w:numId w:val="43"/>
                        </w:numPr>
                        <w:spacing w:before="0" w:after="0"/>
                        <w:ind w:left="1418" w:hanging="284"/>
                        <w:rPr>
                          <w:i/>
                        </w:rPr>
                      </w:pPr>
                      <w:r>
                        <w:rPr>
                          <w:i/>
                        </w:rPr>
                        <w:t xml:space="preserve">The BU reports allow a user to reduce the original set of assumption set run results (ICM reports, which are available through the ‘Reports’ button on the Download dropdown menu) to a specific node level. The BU reports output would only contain the results of the requested Node and the levels below. </w:t>
                      </w:r>
                    </w:p>
                    <w:p w:rsidRPr="004918C3" w:rsidR="00E84082" w:rsidP="00771576" w:rsidRDefault="00E84082" w14:paraId="3E0185E2" w14:textId="77777777">
                      <w:pPr>
                        <w:pStyle w:val="BodyText"/>
                        <w:numPr>
                          <w:ilvl w:val="0"/>
                          <w:numId w:val="21"/>
                        </w:numPr>
                        <w:jc w:val="left"/>
                        <w:rPr>
                          <w:b/>
                          <w:i/>
                        </w:rPr>
                      </w:pPr>
                      <w:r w:rsidRPr="005C3155">
                        <w:rPr>
                          <w:b/>
                          <w:i/>
                        </w:rPr>
                        <w:t xml:space="preserve"> </w:t>
                      </w:r>
                      <w:r>
                        <w:rPr>
                          <w:b/>
                          <w:i/>
                        </w:rPr>
                        <w:t>To generate BU Reports, the following conditions must be met:</w:t>
                      </w:r>
                    </w:p>
                    <w:p w:rsidRPr="00771576" w:rsidR="00E84082" w:rsidP="005C3155" w:rsidRDefault="00E84082" w14:paraId="50B5ADC7" w14:textId="77777777">
                      <w:pPr>
                        <w:pStyle w:val="BodyText"/>
                        <w:numPr>
                          <w:ilvl w:val="0"/>
                          <w:numId w:val="43"/>
                        </w:numPr>
                        <w:spacing w:before="0" w:after="0"/>
                        <w:ind w:left="1418" w:hanging="284"/>
                        <w:rPr>
                          <w:i/>
                        </w:rPr>
                      </w:pPr>
                      <w:r>
                        <w:rPr>
                          <w:i/>
                        </w:rPr>
                        <w:t>Users must have BU reports user permission</w:t>
                      </w:r>
                    </w:p>
                    <w:p w:rsidRPr="00771576" w:rsidR="00E84082" w:rsidP="005C3155" w:rsidRDefault="00E84082" w14:paraId="24BEFC26" w14:textId="77777777">
                      <w:pPr>
                        <w:pStyle w:val="BodyText"/>
                        <w:numPr>
                          <w:ilvl w:val="0"/>
                          <w:numId w:val="43"/>
                        </w:numPr>
                        <w:spacing w:before="0" w:after="0"/>
                        <w:ind w:left="1418" w:hanging="284"/>
                        <w:rPr>
                          <w:i/>
                        </w:rPr>
                      </w:pPr>
                      <w:r>
                        <w:rPr>
                          <w:i/>
                        </w:rPr>
                        <w:t>Users must be provisioned with access to view specific node level results</w:t>
                      </w:r>
                    </w:p>
                    <w:p w:rsidR="00E84082" w:rsidP="005C3155" w:rsidRDefault="00E84082" w14:paraId="16788234" w14:textId="77777777">
                      <w:pPr>
                        <w:pStyle w:val="BodyText"/>
                        <w:spacing w:before="0" w:after="0"/>
                        <w:ind w:left="1418"/>
                      </w:pPr>
                    </w:p>
                  </w:txbxContent>
                </v:textbox>
              </v:shape>
            </w:pict>
          </mc:Fallback>
        </mc:AlternateContent>
      </w:r>
    </w:p>
    <w:p w:rsidRPr="001147FD" w:rsidR="004F5994" w:rsidP="004F5994" w:rsidRDefault="004F5994" w14:paraId="3F858C31" w14:textId="77777777">
      <w:pPr>
        <w:pStyle w:val="BlockText"/>
        <w:spacing w:before="0" w:after="0"/>
        <w:ind w:left="0"/>
      </w:pPr>
    </w:p>
    <w:p w:rsidRPr="001147FD" w:rsidR="004F5994" w:rsidP="004F5994" w:rsidRDefault="004F5994" w14:paraId="015FFDE9" w14:textId="77777777">
      <w:pPr>
        <w:pStyle w:val="BlockText"/>
        <w:spacing w:before="0" w:after="0"/>
        <w:ind w:left="0"/>
      </w:pPr>
    </w:p>
    <w:p w:rsidRPr="001147FD" w:rsidR="004F5994" w:rsidP="004F5994" w:rsidRDefault="004F5994" w14:paraId="5A9C7968" w14:textId="77777777">
      <w:pPr>
        <w:pStyle w:val="BlockText"/>
        <w:spacing w:before="0" w:after="0"/>
        <w:ind w:left="0"/>
      </w:pPr>
    </w:p>
    <w:p w:rsidRPr="001147FD" w:rsidR="004F5994" w:rsidP="004F5994" w:rsidRDefault="004F5994" w14:paraId="3FEA799A" w14:textId="77777777">
      <w:pPr>
        <w:pStyle w:val="BlockText"/>
        <w:spacing w:before="0" w:after="0"/>
        <w:ind w:left="0"/>
      </w:pPr>
    </w:p>
    <w:p w:rsidRPr="001147FD" w:rsidR="004F5994" w:rsidP="004F5994" w:rsidRDefault="004F5994" w14:paraId="2147E0B0" w14:textId="77777777">
      <w:pPr>
        <w:pStyle w:val="BlockText"/>
        <w:spacing w:before="0" w:after="0"/>
        <w:ind w:left="0"/>
      </w:pPr>
    </w:p>
    <w:p w:rsidRPr="001147FD" w:rsidR="004F5994" w:rsidP="004F5994" w:rsidRDefault="004F5994" w14:paraId="5D838E50" w14:textId="77777777">
      <w:pPr>
        <w:pStyle w:val="BlockText"/>
        <w:spacing w:before="0" w:after="0"/>
        <w:ind w:left="0"/>
      </w:pPr>
    </w:p>
    <w:p w:rsidRPr="001147FD" w:rsidR="004F5994" w:rsidP="004F5994" w:rsidRDefault="004F5994" w14:paraId="1AF76CC1" w14:textId="77777777">
      <w:pPr>
        <w:pStyle w:val="BlockText"/>
        <w:spacing w:before="0" w:after="0"/>
        <w:ind w:left="0"/>
      </w:pPr>
    </w:p>
    <w:p w:rsidRPr="001147FD" w:rsidR="004F5994" w:rsidP="004F5994" w:rsidRDefault="004F5994" w14:paraId="2113EBDA" w14:textId="77777777">
      <w:pPr>
        <w:pStyle w:val="BlockText"/>
        <w:spacing w:before="0" w:after="0"/>
        <w:ind w:left="0"/>
      </w:pPr>
    </w:p>
    <w:p w:rsidRPr="001147FD" w:rsidR="004F5994" w:rsidP="004F5994" w:rsidRDefault="004F5994" w14:paraId="144BC577" w14:textId="77777777">
      <w:pPr>
        <w:pStyle w:val="BlockText"/>
        <w:spacing w:before="0" w:after="0"/>
        <w:ind w:left="0"/>
      </w:pPr>
    </w:p>
    <w:p w:rsidRPr="001147FD" w:rsidR="004F5994" w:rsidP="004F5994" w:rsidRDefault="004F5994" w14:paraId="39E333B5" w14:textId="77777777">
      <w:pPr>
        <w:pStyle w:val="BlockText"/>
        <w:spacing w:before="0" w:after="0"/>
        <w:ind w:left="0"/>
      </w:pPr>
    </w:p>
    <w:p w:rsidRPr="001147FD" w:rsidR="004F5994" w:rsidP="004F5994" w:rsidRDefault="004F5994" w14:paraId="5C43798C" w14:textId="77777777">
      <w:pPr>
        <w:pStyle w:val="BlockText"/>
        <w:spacing w:before="0" w:after="0"/>
        <w:ind w:left="0"/>
      </w:pPr>
    </w:p>
    <w:p w:rsidRPr="001147FD" w:rsidR="004F5994" w:rsidP="004F5994" w:rsidRDefault="004F5994" w14:paraId="239AE50D" w14:textId="77777777">
      <w:pPr>
        <w:pStyle w:val="BlockText"/>
        <w:spacing w:before="0" w:after="0"/>
        <w:ind w:left="0"/>
      </w:pPr>
    </w:p>
    <w:p w:rsidRPr="001147FD" w:rsidR="004F5994" w:rsidP="004F5994" w:rsidRDefault="004F5994" w14:paraId="0851DA80" w14:textId="77777777">
      <w:pPr>
        <w:pStyle w:val="BlockText"/>
        <w:spacing w:before="0" w:after="0"/>
        <w:ind w:left="0"/>
      </w:pPr>
    </w:p>
    <w:p w:rsidRPr="001147FD" w:rsidR="004F5994" w:rsidP="004F5994" w:rsidRDefault="004F5994" w14:paraId="47380B82" w14:textId="77777777">
      <w:pPr>
        <w:pStyle w:val="BlockText"/>
        <w:spacing w:before="0" w:after="0"/>
        <w:ind w:left="0"/>
      </w:pPr>
    </w:p>
    <w:p w:rsidRPr="001147FD" w:rsidR="004F5994" w:rsidP="004F5994" w:rsidRDefault="004F5994" w14:paraId="4C1E5E1B" w14:textId="77777777">
      <w:pPr>
        <w:pStyle w:val="BlockText"/>
        <w:spacing w:before="0" w:after="0"/>
        <w:ind w:left="0"/>
      </w:pPr>
    </w:p>
    <w:p w:rsidRPr="001147FD" w:rsidR="004F5994" w:rsidP="004F5994" w:rsidRDefault="004F5994" w14:paraId="440D1085" w14:textId="77777777">
      <w:pPr>
        <w:spacing w:before="120"/>
      </w:pPr>
      <w:r w:rsidRPr="001147FD">
        <w:rPr>
          <w:b/>
        </w:rPr>
        <w:t>Step 1</w:t>
      </w:r>
      <w:r w:rsidRPr="001147FD">
        <w:t>: Select the ‘Assumption Sets’  tab.</w:t>
      </w:r>
    </w:p>
    <w:p w:rsidRPr="001147FD" w:rsidR="004F5994" w:rsidP="004F5994" w:rsidRDefault="004F5994" w14:paraId="443F8892" w14:textId="77777777">
      <w:pPr>
        <w:spacing w:before="120"/>
      </w:pPr>
      <w:r w:rsidRPr="001147FD">
        <w:rPr>
          <w:b/>
        </w:rPr>
        <w:t>Step 2</w:t>
      </w:r>
      <w:r w:rsidRPr="001147FD">
        <w:t>: Select a version of an assumption set in the assumption set summary table.</w:t>
      </w:r>
    </w:p>
    <w:p w:rsidRPr="001147FD" w:rsidR="004F5994" w:rsidP="004F5994" w:rsidRDefault="004F5994" w14:paraId="5467231A" w14:textId="77777777">
      <w:pPr>
        <w:spacing w:before="120"/>
      </w:pPr>
      <w:r w:rsidRPr="001147FD">
        <w:rPr>
          <w:b/>
        </w:rPr>
        <w:t>Step 3</w:t>
      </w:r>
      <w:r w:rsidRPr="001147FD">
        <w:t>: Select a run in the ‘</w:t>
      </w:r>
      <w:r w:rsidRPr="001147FD" w:rsidR="00282D6A">
        <w:t>R</w:t>
      </w:r>
      <w:r w:rsidRPr="001147FD">
        <w:t xml:space="preserve">uns </w:t>
      </w:r>
      <w:r w:rsidRPr="001147FD" w:rsidR="00282D6A">
        <w:t>T</w:t>
      </w:r>
      <w:r w:rsidRPr="001147FD">
        <w:t>able’ tab of the details table of the assumption set</w:t>
      </w:r>
    </w:p>
    <w:p w:rsidRPr="001147FD" w:rsidR="004F5994" w:rsidP="004F5994" w:rsidRDefault="004F5994" w14:paraId="13BA8306" w14:textId="77777777">
      <w:pPr>
        <w:spacing w:before="120"/>
      </w:pPr>
      <w:r w:rsidRPr="001147FD">
        <w:rPr>
          <w:b/>
        </w:rPr>
        <w:t>Step 4</w:t>
      </w:r>
      <w:r w:rsidRPr="001147FD">
        <w:t xml:space="preserve">: Select the option ‘Request </w:t>
      </w:r>
      <w:r w:rsidRPr="001147FD" w:rsidR="005C3155">
        <w:t>BU</w:t>
      </w:r>
      <w:r w:rsidRPr="001147FD">
        <w:t xml:space="preserve"> Reports’ from the details table menu.</w:t>
      </w:r>
    </w:p>
    <w:p w:rsidRPr="001147FD" w:rsidR="004F5994" w:rsidP="004F5994" w:rsidRDefault="004F5994" w14:paraId="75414A34" w14:textId="77777777">
      <w:pPr>
        <w:spacing w:before="120"/>
      </w:pPr>
      <w:r w:rsidRPr="001147FD">
        <w:t xml:space="preserve">The system will present the user with a </w:t>
      </w:r>
      <w:r w:rsidRPr="001147FD" w:rsidR="007C5AED">
        <w:t xml:space="preserve">‘Post-processing Jobs Settings’ </w:t>
      </w:r>
      <w:r w:rsidRPr="001147FD">
        <w:t xml:space="preserve">pop-up window allowing </w:t>
      </w:r>
      <w:r w:rsidRPr="001147FD" w:rsidR="007C5AED">
        <w:t xml:space="preserve">the user </w:t>
      </w:r>
      <w:r w:rsidRPr="001147FD" w:rsidR="005C3155">
        <w:t xml:space="preserve">to select a </w:t>
      </w:r>
      <w:r w:rsidRPr="001147FD" w:rsidR="007A4451">
        <w:t>n</w:t>
      </w:r>
      <w:r w:rsidRPr="001147FD" w:rsidR="005C3155">
        <w:t>ode</w:t>
      </w:r>
      <w:r w:rsidRPr="001147FD" w:rsidR="007A4451">
        <w:t>.</w:t>
      </w:r>
    </w:p>
    <w:p w:rsidRPr="001147FD" w:rsidR="004F5994" w:rsidP="004F5994" w:rsidRDefault="004F5994" w14:paraId="64C8A29A" w14:textId="77777777">
      <w:pPr>
        <w:spacing w:before="120"/>
      </w:pPr>
      <w:r w:rsidRPr="001147FD">
        <w:rPr>
          <w:b/>
        </w:rPr>
        <w:t>Step 5</w:t>
      </w:r>
      <w:r w:rsidRPr="001147FD">
        <w:t xml:space="preserve">: </w:t>
      </w:r>
      <w:r w:rsidRPr="001147FD" w:rsidR="005C3155">
        <w:t>S</w:t>
      </w:r>
      <w:r w:rsidRPr="001147FD">
        <w:t xml:space="preserve">elect the </w:t>
      </w:r>
      <w:r w:rsidRPr="001147FD" w:rsidR="005C3155">
        <w:t>required</w:t>
      </w:r>
      <w:r w:rsidRPr="001147FD">
        <w:t xml:space="preserve"> </w:t>
      </w:r>
      <w:r w:rsidRPr="001147FD" w:rsidR="007A4451">
        <w:t>‘</w:t>
      </w:r>
      <w:r w:rsidRPr="001147FD">
        <w:t>Node</w:t>
      </w:r>
      <w:r w:rsidRPr="001147FD" w:rsidR="007A4451">
        <w:t>’</w:t>
      </w:r>
      <w:r w:rsidRPr="001147FD" w:rsidR="00282D6A">
        <w:t xml:space="preserve"> using the dropdown feature</w:t>
      </w:r>
      <w:r w:rsidRPr="001147FD">
        <w:t>.</w:t>
      </w:r>
    </w:p>
    <w:p w:rsidRPr="001147FD" w:rsidR="007A4451" w:rsidP="004F5994" w:rsidRDefault="004F5994" w14:paraId="0012D593" w14:textId="77777777">
      <w:pPr>
        <w:spacing w:before="120"/>
      </w:pPr>
      <w:r w:rsidRPr="001147FD">
        <w:rPr>
          <w:b/>
        </w:rPr>
        <w:t>Step</w:t>
      </w:r>
      <w:r w:rsidRPr="001147FD">
        <w:t xml:space="preserve"> </w:t>
      </w:r>
      <w:r w:rsidRPr="001147FD" w:rsidR="005C3155">
        <w:t>6</w:t>
      </w:r>
      <w:r w:rsidRPr="001147FD">
        <w:t xml:space="preserve">: </w:t>
      </w:r>
      <w:r w:rsidRPr="001147FD" w:rsidR="007A4451">
        <w:t>C</w:t>
      </w:r>
      <w:r w:rsidRPr="001147FD">
        <w:t xml:space="preserve">lick ‘Submit’. </w:t>
      </w:r>
    </w:p>
    <w:p w:rsidRPr="001147FD" w:rsidR="004F5994" w:rsidP="004F5994" w:rsidRDefault="007A4451" w14:paraId="6D9823E5" w14:textId="77777777">
      <w:pPr>
        <w:spacing w:before="120"/>
      </w:pPr>
      <w:r w:rsidRPr="001147FD">
        <w:t>Please n</w:t>
      </w:r>
      <w:r w:rsidRPr="001147FD" w:rsidR="004F5994">
        <w:t>ote below for pre-run validations.</w:t>
      </w:r>
    </w:p>
    <w:p w:rsidRPr="001147FD" w:rsidR="004F5994" w:rsidP="004F5994" w:rsidRDefault="004F5994" w14:paraId="00A5EA94" w14:textId="77777777">
      <w:pPr>
        <w:spacing w:before="120"/>
      </w:pPr>
      <w:r w:rsidRPr="001147FD">
        <w:t>You may select the ‘Cancel’ button to abort the task.</w:t>
      </w:r>
    </w:p>
    <w:p w:rsidRPr="001147FD" w:rsidR="004F5994" w:rsidP="004F5994" w:rsidRDefault="004F5994" w14:paraId="7824DD8B" w14:textId="77777777">
      <w:pPr>
        <w:pStyle w:val="BlockText"/>
        <w:spacing w:before="0" w:after="0"/>
        <w:ind w:left="0"/>
      </w:pPr>
    </w:p>
    <w:p w:rsidRPr="001147FD" w:rsidR="004F5994" w:rsidP="004F5994" w:rsidRDefault="00916FF7" w14:paraId="39541D07" w14:textId="695AEBD0">
      <w:pPr>
        <w:pStyle w:val="BlockText"/>
        <w:spacing w:before="0" w:after="0"/>
        <w:ind w:left="0"/>
      </w:pPr>
      <w:r w:rsidRPr="001147FD">
        <w:rPr>
          <w:noProof/>
        </w:rPr>
        <mc:AlternateContent>
          <mc:Choice Requires="wps">
            <w:drawing>
              <wp:anchor distT="0" distB="0" distL="114300" distR="114300" simplePos="0" relativeHeight="251658587" behindDoc="0" locked="0" layoutInCell="0" allowOverlap="1" wp14:anchorId="68E3428B" wp14:editId="2FC9BCC0">
                <wp:simplePos x="0" y="0"/>
                <wp:positionH relativeFrom="column">
                  <wp:posOffset>-43815</wp:posOffset>
                </wp:positionH>
                <wp:positionV relativeFrom="paragraph">
                  <wp:posOffset>80645</wp:posOffset>
                </wp:positionV>
                <wp:extent cx="6068060" cy="1132840"/>
                <wp:effectExtent l="22860" t="24765" r="33655" b="52070"/>
                <wp:wrapNone/>
                <wp:docPr id="123" name="AutoShape 20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4F5994" w:rsidRDefault="00E84082" w14:paraId="52738F24" w14:textId="4C710E39">
                            <w:pPr>
                              <w:rPr>
                                <w:b/>
                                <w:noProof/>
                              </w:rPr>
                            </w:pPr>
                            <w:r>
                              <w:rPr>
                                <w:b/>
                                <w:noProof/>
                              </w:rPr>
                              <w:drawing>
                                <wp:inline distT="0" distB="0" distL="0" distR="0" wp14:anchorId="05280A40" wp14:editId="5778B2D2">
                                  <wp:extent cx="419100" cy="381000"/>
                                  <wp:effectExtent l="0" t="0" r="0" b="0"/>
                                  <wp:docPr id="38268777" name="Picture 40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5C3155" w:rsidRDefault="00E84082" w14:paraId="36473178" w14:textId="77777777">
                            <w:pPr>
                              <w:numPr>
                                <w:ilvl w:val="0"/>
                                <w:numId w:val="42"/>
                              </w:numPr>
                            </w:pPr>
                            <w:r>
                              <w:rPr>
                                <w:b/>
                              </w:rPr>
                              <w:t>Upon completion of the above steps, the ‘Post-processing’ job will be submitted for execution.</w:t>
                            </w:r>
                          </w:p>
                          <w:p w:rsidRPr="00C904F1" w:rsidR="00E84082" w:rsidP="004F5994" w:rsidRDefault="00E84082" w14:paraId="644196D1"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20C6529">
              <v:shape id="AutoShape 2025" style="position:absolute;left:0;text-align:left;margin-left:-3.45pt;margin-top:6.35pt;width:477.8pt;height:89.2pt;z-index:2516585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400"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" w14:anchorId="68E3428B">
                <v:shadow on="t" color="#622423" opacity=".5" offset="1pt"/>
                <v:textbox inset=",0,,0">
                  <w:txbxContent>
                    <w:p w:rsidR="00E84082" w:rsidP="004F5994" w:rsidRDefault="00E84082" w14:paraId="1B6E322B" w14:textId="4C710E39">
                      <w:pPr>
                        <w:rPr>
                          <w:b/>
                          <w:noProof/>
                        </w:rPr>
                      </w:pPr>
                      <w:r>
                        <w:rPr>
                          <w:b/>
                          <w:noProof/>
                        </w:rPr>
                        <w:drawing>
                          <wp:inline distT="0" distB="0" distL="0" distR="0" wp14:anchorId="3235BB8A" wp14:editId="5778B2D2">
                            <wp:extent cx="419100" cy="381000"/>
                            <wp:effectExtent l="0" t="0" r="0" b="0"/>
                            <wp:docPr id="297504577" name="Picture 40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5C3155" w:rsidRDefault="00E84082" w14:paraId="1E0A8497" w14:textId="77777777">
                      <w:pPr>
                        <w:numPr>
                          <w:ilvl w:val="0"/>
                          <w:numId w:val="42"/>
                        </w:numPr>
                      </w:pPr>
                      <w:r>
                        <w:rPr>
                          <w:b/>
                        </w:rPr>
                        <w:t>Upon completion of the above steps, the ‘Post-processing’ job will be submitted for execution.</w:t>
                      </w:r>
                    </w:p>
                    <w:p w:rsidRPr="00C904F1" w:rsidR="00E84082" w:rsidP="004F5994" w:rsidRDefault="00E84082" w14:paraId="57A6A0F0" w14:textId="77777777"/>
                  </w:txbxContent>
                </v:textbox>
              </v:shape>
            </w:pict>
          </mc:Fallback>
        </mc:AlternateContent>
      </w:r>
    </w:p>
    <w:p w:rsidRPr="001147FD" w:rsidR="004F5994" w:rsidP="004F5994" w:rsidRDefault="004F5994" w14:paraId="6AEA5A66" w14:textId="77777777">
      <w:pPr>
        <w:pStyle w:val="BlockText"/>
        <w:spacing w:before="0" w:after="0"/>
        <w:ind w:left="0"/>
      </w:pPr>
    </w:p>
    <w:p w:rsidRPr="001147FD" w:rsidR="004F5994" w:rsidP="004F5994" w:rsidRDefault="004F5994" w14:paraId="3B9AF87C" w14:textId="77777777">
      <w:pPr>
        <w:pStyle w:val="BlockText"/>
        <w:spacing w:before="0" w:after="0"/>
        <w:ind w:left="0"/>
      </w:pPr>
    </w:p>
    <w:p w:rsidRPr="001147FD" w:rsidR="004F5994" w:rsidP="004F5994" w:rsidRDefault="004F5994" w14:paraId="433B8995" w14:textId="77777777">
      <w:pPr>
        <w:pStyle w:val="BlockText"/>
        <w:spacing w:before="0" w:after="0"/>
        <w:ind w:left="0"/>
      </w:pPr>
    </w:p>
    <w:p w:rsidRPr="001147FD" w:rsidR="004F5994" w:rsidP="004F5994" w:rsidRDefault="004F5994" w14:paraId="5E19FF7B" w14:textId="77777777">
      <w:pPr>
        <w:pStyle w:val="BlockText"/>
        <w:spacing w:before="0" w:after="0"/>
        <w:ind w:left="0"/>
      </w:pPr>
    </w:p>
    <w:p w:rsidRPr="001147FD" w:rsidR="004F5994" w:rsidP="004F5994" w:rsidRDefault="004F5994" w14:paraId="266AF02C" w14:textId="77777777">
      <w:pPr>
        <w:pStyle w:val="BlockText"/>
        <w:spacing w:before="0" w:after="0"/>
        <w:ind w:left="0"/>
      </w:pPr>
    </w:p>
    <w:p w:rsidRPr="001147FD" w:rsidR="004F5994" w:rsidP="004F5994" w:rsidRDefault="004F5994" w14:paraId="6F8C7D55" w14:textId="77777777">
      <w:pPr>
        <w:pStyle w:val="BlockText"/>
        <w:spacing w:before="0" w:after="0"/>
        <w:ind w:left="0"/>
      </w:pPr>
    </w:p>
    <w:p w:rsidRPr="001147FD" w:rsidR="004F5994" w:rsidP="004F5994" w:rsidRDefault="004F5994" w14:paraId="7BB10C4D" w14:textId="77777777">
      <w:pPr>
        <w:pStyle w:val="BlockText"/>
        <w:spacing w:before="0" w:after="0"/>
        <w:ind w:left="0"/>
      </w:pPr>
    </w:p>
    <w:p w:rsidRPr="001147FD" w:rsidR="004F5994" w:rsidP="004F5994" w:rsidRDefault="004F5994" w14:paraId="5231F1DD" w14:textId="77777777">
      <w:pPr>
        <w:spacing w:before="0" w:after="0"/>
      </w:pPr>
    </w:p>
    <w:p w:rsidRPr="001147FD" w:rsidR="004F5994" w:rsidP="004F5994" w:rsidRDefault="004F5994" w14:paraId="611889EB" w14:textId="77777777">
      <w:pPr>
        <w:spacing w:before="0" w:after="0"/>
      </w:pPr>
    </w:p>
    <w:p w:rsidRPr="001147FD" w:rsidR="004F5994" w:rsidP="004F5994" w:rsidRDefault="005C3155" w14:paraId="056FE606" w14:textId="77777777">
      <w:pPr>
        <w:spacing w:before="0" w:after="0"/>
        <w:rPr>
          <w:b/>
        </w:rPr>
      </w:pPr>
      <w:r w:rsidRPr="001147FD">
        <w:rPr>
          <w:b/>
        </w:rPr>
        <w:t>Post-Processing</w:t>
      </w:r>
      <w:r w:rsidRPr="001147FD" w:rsidR="004F5994">
        <w:rPr>
          <w:b/>
        </w:rPr>
        <w:t xml:space="preserve"> Job Validations</w:t>
      </w:r>
    </w:p>
    <w:p w:rsidRPr="001147FD" w:rsidR="004F5994" w:rsidP="004F5994" w:rsidRDefault="004F5994" w14:paraId="30D82C01" w14:textId="77777777">
      <w:pPr>
        <w:tabs>
          <w:tab w:val="left" w:pos="2205"/>
        </w:tabs>
        <w:spacing w:before="0" w:after="0"/>
        <w:rPr>
          <w:b/>
        </w:rPr>
      </w:pPr>
      <w:r w:rsidRPr="001147FD">
        <w:rPr>
          <w:b/>
        </w:rPr>
        <w:tab/>
      </w:r>
    </w:p>
    <w:p w:rsidRPr="001147FD" w:rsidR="004F5994" w:rsidP="004F5994" w:rsidRDefault="005C3155" w14:paraId="701CE233" w14:textId="77777777">
      <w:pPr>
        <w:numPr>
          <w:ilvl w:val="0"/>
          <w:numId w:val="150"/>
        </w:numPr>
        <w:spacing w:before="0" w:after="0"/>
        <w:ind w:left="426"/>
      </w:pPr>
      <w:r w:rsidRPr="001147FD">
        <w:t>A</w:t>
      </w:r>
      <w:r w:rsidRPr="001147FD" w:rsidR="004F5994">
        <w:t xml:space="preserve"> </w:t>
      </w:r>
      <w:r w:rsidRPr="001147FD">
        <w:t>Post-processing</w:t>
      </w:r>
      <w:r w:rsidRPr="001147FD" w:rsidR="004F5994">
        <w:t xml:space="preserve"> Job for the same </w:t>
      </w:r>
      <w:r w:rsidRPr="001147FD" w:rsidR="00D53EBD">
        <w:t>a</w:t>
      </w:r>
      <w:r w:rsidRPr="001147FD" w:rsidR="004F5994">
        <w:t xml:space="preserve">ssumption </w:t>
      </w:r>
      <w:r w:rsidRPr="001147FD" w:rsidR="00D53EBD">
        <w:t>s</w:t>
      </w:r>
      <w:r w:rsidRPr="001147FD" w:rsidR="004F5994">
        <w:t>et run</w:t>
      </w:r>
      <w:r w:rsidRPr="001147FD">
        <w:t xml:space="preserve"> and </w:t>
      </w:r>
      <w:r w:rsidRPr="001147FD" w:rsidR="00D53EBD">
        <w:t>n</w:t>
      </w:r>
      <w:r w:rsidRPr="001147FD">
        <w:t>ode</w:t>
      </w:r>
      <w:r w:rsidRPr="001147FD" w:rsidR="004F5994">
        <w:t xml:space="preserve"> is not already in progress (Queued or Processing)</w:t>
      </w:r>
    </w:p>
    <w:p w:rsidRPr="001147FD" w:rsidR="005C3155" w:rsidP="004F5994" w:rsidRDefault="005C3155" w14:paraId="1F1EB571" w14:textId="77777777">
      <w:pPr>
        <w:numPr>
          <w:ilvl w:val="0"/>
          <w:numId w:val="150"/>
        </w:numPr>
        <w:spacing w:before="0" w:after="0"/>
        <w:ind w:left="426"/>
      </w:pPr>
      <w:r w:rsidRPr="001147FD">
        <w:t xml:space="preserve">BU Reports for the same </w:t>
      </w:r>
      <w:r w:rsidRPr="001147FD" w:rsidR="00D53EBD">
        <w:t>a</w:t>
      </w:r>
      <w:r w:rsidRPr="001147FD">
        <w:t xml:space="preserve">ssumption </w:t>
      </w:r>
      <w:r w:rsidRPr="001147FD" w:rsidR="00D53EBD">
        <w:t>s</w:t>
      </w:r>
      <w:r w:rsidRPr="001147FD">
        <w:t xml:space="preserve">et and </w:t>
      </w:r>
      <w:r w:rsidRPr="001147FD" w:rsidR="00D53EBD">
        <w:t>n</w:t>
      </w:r>
      <w:r w:rsidRPr="001147FD">
        <w:t>ode already exist</w:t>
      </w:r>
    </w:p>
    <w:p w:rsidRPr="001147FD" w:rsidR="004F5994" w:rsidP="004F5994" w:rsidRDefault="004F5994" w14:paraId="78236DB7" w14:textId="751E173A">
      <w:pPr>
        <w:pStyle w:val="Heading3"/>
        <w:tabs>
          <w:tab w:val="clear" w:pos="1209"/>
        </w:tabs>
        <w:spacing w:before="0" w:after="0"/>
        <w:ind w:left="0" w:firstLine="0"/>
      </w:pPr>
      <w:r w:rsidRPr="001147FD">
        <w:br w:type="page"/>
      </w:r>
      <w:bookmarkStart w:name="_Toc58474620" w:id="875"/>
      <w:bookmarkStart w:name="_Toc58481291" w:id="876"/>
      <w:bookmarkStart w:name="_Toc114825627" w:id="877"/>
      <w:r w:rsidRPr="001147FD">
        <w:lastRenderedPageBreak/>
        <w:t>1</w:t>
      </w:r>
      <w:r w:rsidRPr="001147FD" w:rsidR="00211BF5">
        <w:t>2</w:t>
      </w:r>
      <w:r w:rsidRPr="001147FD">
        <w:t>.3.</w:t>
      </w:r>
      <w:r w:rsidRPr="001147FD" w:rsidR="0037703F">
        <w:t>1</w:t>
      </w:r>
      <w:r w:rsidRPr="001147FD" w:rsidR="00E454E8">
        <w:t>9</w:t>
      </w:r>
      <w:r w:rsidRPr="001147FD">
        <w:t xml:space="preserve"> How to download generated BU Reports</w:t>
      </w:r>
      <w:bookmarkEnd w:id="875"/>
      <w:bookmarkEnd w:id="876"/>
      <w:bookmarkEnd w:id="877"/>
    </w:p>
    <w:p w:rsidRPr="001147FD" w:rsidR="004F5994" w:rsidP="004F5994" w:rsidRDefault="004F5994" w14:paraId="0234F221" w14:textId="77777777">
      <w:pPr>
        <w:pStyle w:val="BlockText"/>
        <w:spacing w:before="0" w:after="0"/>
        <w:ind w:left="0"/>
      </w:pPr>
    </w:p>
    <w:p w:rsidRPr="001147FD" w:rsidR="004F5994" w:rsidP="004F5994" w:rsidRDefault="00916FF7" w14:paraId="44399E26" w14:textId="02398E8B">
      <w:pPr>
        <w:pStyle w:val="BlockText"/>
        <w:spacing w:before="0" w:after="0"/>
        <w:ind w:left="0"/>
      </w:pPr>
      <w:r w:rsidRPr="001147FD">
        <w:rPr>
          <w:noProof/>
        </w:rPr>
        <mc:AlternateContent>
          <mc:Choice Requires="wps">
            <w:drawing>
              <wp:anchor distT="0" distB="0" distL="114300" distR="114300" simplePos="0" relativeHeight="251658588" behindDoc="0" locked="0" layoutInCell="0" allowOverlap="1" wp14:anchorId="717CB2D3" wp14:editId="7BA0C74B">
                <wp:simplePos x="0" y="0"/>
                <wp:positionH relativeFrom="column">
                  <wp:posOffset>-43815</wp:posOffset>
                </wp:positionH>
                <wp:positionV relativeFrom="paragraph">
                  <wp:posOffset>55245</wp:posOffset>
                </wp:positionV>
                <wp:extent cx="6068060" cy="1905000"/>
                <wp:effectExtent l="22860" t="19050" r="33655" b="47625"/>
                <wp:wrapNone/>
                <wp:docPr id="122" name="AutoShape 20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90500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4F5994" w:rsidRDefault="00E84082" w14:paraId="1977EBFA" w14:textId="0168A9ED">
                            <w:pPr>
                              <w:pStyle w:val="BodyText"/>
                              <w:jc w:val="left"/>
                              <w:rPr>
                                <w:b/>
                                <w:noProof/>
                              </w:rPr>
                            </w:pPr>
                            <w:r>
                              <w:rPr>
                                <w:b/>
                                <w:noProof/>
                              </w:rPr>
                              <w:drawing>
                                <wp:inline distT="0" distB="0" distL="0" distR="0" wp14:anchorId="6C1DEA2D" wp14:editId="7119AF58">
                                  <wp:extent cx="413095" cy="285750"/>
                                  <wp:effectExtent l="0" t="0" r="0" b="0"/>
                                  <wp:docPr id="152" name="Picture 152"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501561" w:rsidR="00E84082" w:rsidP="00501561" w:rsidRDefault="00E84082" w14:paraId="28A49057"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501561">
                              <w:rPr>
                                <w:b/>
                                <w:i/>
                              </w:rPr>
                              <w:t xml:space="preserve"> </w:t>
                            </w:r>
                          </w:p>
                          <w:p w:rsidR="00E84082" w:rsidP="00501561" w:rsidRDefault="00E84082" w14:paraId="4C422E20" w14:textId="77777777">
                            <w:pPr>
                              <w:pStyle w:val="BodyText"/>
                              <w:numPr>
                                <w:ilvl w:val="0"/>
                                <w:numId w:val="43"/>
                              </w:numPr>
                              <w:spacing w:before="0" w:after="0"/>
                              <w:ind w:left="1418" w:hanging="284"/>
                              <w:rPr>
                                <w:i/>
                              </w:rPr>
                            </w:pPr>
                            <w:r>
                              <w:rPr>
                                <w:i/>
                              </w:rPr>
                              <w:t>The successfully generated BU Reports can be downloaded. These will contain the ICM Reports trimmed down to a specific Node and levels below it.</w:t>
                            </w:r>
                          </w:p>
                          <w:p w:rsidRPr="004918C3" w:rsidR="00E84082" w:rsidP="00501561" w:rsidRDefault="00E84082" w14:paraId="21F05745" w14:textId="77777777">
                            <w:pPr>
                              <w:pStyle w:val="BodyText"/>
                              <w:numPr>
                                <w:ilvl w:val="0"/>
                                <w:numId w:val="21"/>
                              </w:numPr>
                              <w:jc w:val="left"/>
                              <w:rPr>
                                <w:b/>
                                <w:i/>
                              </w:rPr>
                            </w:pPr>
                            <w:r>
                              <w:rPr>
                                <w:b/>
                                <w:i/>
                              </w:rPr>
                              <w:t>To download BU Reports, the following conditions must be met:</w:t>
                            </w:r>
                          </w:p>
                          <w:p w:rsidRPr="00771576" w:rsidR="00E84082" w:rsidP="00552038" w:rsidRDefault="00E84082" w14:paraId="1C50BD26" w14:textId="77777777">
                            <w:pPr>
                              <w:pStyle w:val="BodyText"/>
                              <w:numPr>
                                <w:ilvl w:val="0"/>
                                <w:numId w:val="43"/>
                              </w:numPr>
                              <w:spacing w:before="0" w:after="0"/>
                              <w:ind w:left="1418" w:hanging="284"/>
                              <w:rPr>
                                <w:i/>
                              </w:rPr>
                            </w:pPr>
                            <w:r>
                              <w:rPr>
                                <w:i/>
                              </w:rPr>
                              <w:t>Users must have BU reports user permission</w:t>
                            </w:r>
                          </w:p>
                          <w:p w:rsidRPr="004F5994" w:rsidR="00E84082" w:rsidP="00652438" w:rsidRDefault="00E84082" w14:paraId="60750E6E" w14:textId="77777777">
                            <w:pPr>
                              <w:pStyle w:val="BodyText"/>
                              <w:numPr>
                                <w:ilvl w:val="0"/>
                                <w:numId w:val="43"/>
                              </w:numPr>
                              <w:spacing w:before="0" w:after="0"/>
                              <w:ind w:left="1418" w:hanging="284"/>
                            </w:pPr>
                            <w:r>
                              <w:rPr>
                                <w:i/>
                              </w:rPr>
                              <w:t>BU Reports request must have successfully completed previously</w:t>
                            </w:r>
                          </w:p>
                          <w:p w:rsidRPr="00DF4E40" w:rsidR="00E84082" w:rsidP="00652438" w:rsidRDefault="00E84082" w14:paraId="05B77193" w14:textId="77777777">
                            <w:pPr>
                              <w:pStyle w:val="BodyText"/>
                              <w:numPr>
                                <w:ilvl w:val="0"/>
                                <w:numId w:val="43"/>
                              </w:numPr>
                              <w:spacing w:before="0" w:after="0"/>
                              <w:ind w:left="1418" w:hanging="284"/>
                            </w:pPr>
                            <w:r>
                              <w:rPr>
                                <w:i/>
                              </w:rPr>
                              <w:t>The generated BU Report request output has not been archived</w:t>
                            </w:r>
                          </w:p>
                          <w:p w:rsidR="00E84082" w:rsidP="00652438" w:rsidRDefault="00E84082" w14:paraId="698CBF2F" w14:textId="77777777">
                            <w:pPr>
                              <w:pStyle w:val="BodyText"/>
                              <w:spacing w:before="0" w:after="0"/>
                              <w:ind w:left="1418"/>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5D24359">
              <v:shape id="AutoShape 2026" style="position:absolute;left:0;text-align:left;margin-left:-3.45pt;margin-top:4.35pt;width:477.8pt;height:150pt;z-index:2516585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401"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" w14:anchorId="717CB2D3">
                <v:shadow on="t" color="#622423" opacity=".5" offset="1pt"/>
                <v:textbox inset=",0,,0">
                  <w:txbxContent>
                    <w:p w:rsidR="00E84082" w:rsidP="004F5994" w:rsidRDefault="00E84082" w14:paraId="7DF0CA62" w14:textId="0168A9ED">
                      <w:pPr>
                        <w:pStyle w:val="BodyText"/>
                        <w:jc w:val="left"/>
                        <w:rPr>
                          <w:b/>
                          <w:noProof/>
                        </w:rPr>
                      </w:pPr>
                      <w:r>
                        <w:rPr>
                          <w:b/>
                          <w:noProof/>
                        </w:rPr>
                        <w:drawing>
                          <wp:inline distT="0" distB="0" distL="0" distR="0" wp14:anchorId="475C1EEE" wp14:editId="7119AF58">
                            <wp:extent cx="413095" cy="285750"/>
                            <wp:effectExtent l="0" t="0" r="0" b="0"/>
                            <wp:docPr id="150916817" name="Picture 152"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501561" w:rsidR="00E84082" w:rsidP="00501561" w:rsidRDefault="00E84082" w14:paraId="6257ECA6"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501561">
                        <w:rPr>
                          <w:b/>
                          <w:i/>
                        </w:rPr>
                        <w:t xml:space="preserve"> </w:t>
                      </w:r>
                    </w:p>
                    <w:p w:rsidR="00E84082" w:rsidP="00501561" w:rsidRDefault="00E84082" w14:paraId="65075C6C" w14:textId="77777777">
                      <w:pPr>
                        <w:pStyle w:val="BodyText"/>
                        <w:numPr>
                          <w:ilvl w:val="0"/>
                          <w:numId w:val="43"/>
                        </w:numPr>
                        <w:spacing w:before="0" w:after="0"/>
                        <w:ind w:left="1418" w:hanging="284"/>
                        <w:rPr>
                          <w:i/>
                        </w:rPr>
                      </w:pPr>
                      <w:r>
                        <w:rPr>
                          <w:i/>
                        </w:rPr>
                        <w:t>The successfully generated BU Reports can be downloaded. These will contain the ICM Reports trimmed down to a specific Node and levels below it.</w:t>
                      </w:r>
                    </w:p>
                    <w:p w:rsidRPr="004918C3" w:rsidR="00E84082" w:rsidP="00501561" w:rsidRDefault="00E84082" w14:paraId="5BFF7F6F" w14:textId="77777777">
                      <w:pPr>
                        <w:pStyle w:val="BodyText"/>
                        <w:numPr>
                          <w:ilvl w:val="0"/>
                          <w:numId w:val="21"/>
                        </w:numPr>
                        <w:jc w:val="left"/>
                        <w:rPr>
                          <w:b/>
                          <w:i/>
                        </w:rPr>
                      </w:pPr>
                      <w:r>
                        <w:rPr>
                          <w:b/>
                          <w:i/>
                        </w:rPr>
                        <w:t>To download BU Reports, the following conditions must be met:</w:t>
                      </w:r>
                    </w:p>
                    <w:p w:rsidRPr="00771576" w:rsidR="00E84082" w:rsidP="00552038" w:rsidRDefault="00E84082" w14:paraId="1212802E" w14:textId="77777777">
                      <w:pPr>
                        <w:pStyle w:val="BodyText"/>
                        <w:numPr>
                          <w:ilvl w:val="0"/>
                          <w:numId w:val="43"/>
                        </w:numPr>
                        <w:spacing w:before="0" w:after="0"/>
                        <w:ind w:left="1418" w:hanging="284"/>
                        <w:rPr>
                          <w:i/>
                        </w:rPr>
                      </w:pPr>
                      <w:r>
                        <w:rPr>
                          <w:i/>
                        </w:rPr>
                        <w:t>Users must have BU reports user permission</w:t>
                      </w:r>
                    </w:p>
                    <w:p w:rsidRPr="004F5994" w:rsidR="00E84082" w:rsidP="00652438" w:rsidRDefault="00E84082" w14:paraId="58B9DF79" w14:textId="77777777">
                      <w:pPr>
                        <w:pStyle w:val="BodyText"/>
                        <w:numPr>
                          <w:ilvl w:val="0"/>
                          <w:numId w:val="43"/>
                        </w:numPr>
                        <w:spacing w:before="0" w:after="0"/>
                        <w:ind w:left="1418" w:hanging="284"/>
                      </w:pPr>
                      <w:r>
                        <w:rPr>
                          <w:i/>
                        </w:rPr>
                        <w:t>BU Reports request must have successfully completed previously</w:t>
                      </w:r>
                    </w:p>
                    <w:p w:rsidRPr="00DF4E40" w:rsidR="00E84082" w:rsidP="00652438" w:rsidRDefault="00E84082" w14:paraId="7FD96AA0" w14:textId="77777777">
                      <w:pPr>
                        <w:pStyle w:val="BodyText"/>
                        <w:numPr>
                          <w:ilvl w:val="0"/>
                          <w:numId w:val="43"/>
                        </w:numPr>
                        <w:spacing w:before="0" w:after="0"/>
                        <w:ind w:left="1418" w:hanging="284"/>
                      </w:pPr>
                      <w:r>
                        <w:rPr>
                          <w:i/>
                        </w:rPr>
                        <w:t>The generated BU Report request output has not been archived</w:t>
                      </w:r>
                    </w:p>
                    <w:p w:rsidR="00E84082" w:rsidP="00652438" w:rsidRDefault="00E84082" w14:paraId="44BA3426" w14:textId="77777777">
                      <w:pPr>
                        <w:pStyle w:val="BodyText"/>
                        <w:spacing w:before="0" w:after="0"/>
                        <w:ind w:left="1418"/>
                      </w:pPr>
                    </w:p>
                  </w:txbxContent>
                </v:textbox>
              </v:shape>
            </w:pict>
          </mc:Fallback>
        </mc:AlternateContent>
      </w:r>
    </w:p>
    <w:p w:rsidRPr="001147FD" w:rsidR="004F5994" w:rsidP="004F5994" w:rsidRDefault="004F5994" w14:paraId="7175008E" w14:textId="00A89DDD">
      <w:pPr>
        <w:pStyle w:val="BlockText"/>
        <w:spacing w:before="0" w:after="0"/>
        <w:ind w:left="0"/>
      </w:pPr>
    </w:p>
    <w:p w:rsidRPr="001147FD" w:rsidR="004F5994" w:rsidP="004F5994" w:rsidRDefault="004F5994" w14:paraId="30A335E2" w14:textId="0EBA82FB">
      <w:pPr>
        <w:pStyle w:val="BlockText"/>
        <w:spacing w:before="0" w:after="0"/>
        <w:ind w:left="0"/>
      </w:pPr>
    </w:p>
    <w:p w:rsidRPr="001147FD" w:rsidR="004F5994" w:rsidP="004F5994" w:rsidRDefault="004F5994" w14:paraId="0056E0F8" w14:textId="77777777">
      <w:pPr>
        <w:pStyle w:val="BlockText"/>
        <w:spacing w:before="0" w:after="0"/>
        <w:ind w:left="0"/>
      </w:pPr>
    </w:p>
    <w:p w:rsidRPr="001147FD" w:rsidR="004F5994" w:rsidP="004F5994" w:rsidRDefault="004F5994" w14:paraId="2001309C" w14:textId="77777777">
      <w:pPr>
        <w:pStyle w:val="BlockText"/>
        <w:spacing w:before="0" w:after="0"/>
        <w:ind w:left="0"/>
      </w:pPr>
    </w:p>
    <w:p w:rsidRPr="001147FD" w:rsidR="004F5994" w:rsidP="004F5994" w:rsidRDefault="004F5994" w14:paraId="68B29215" w14:textId="77777777">
      <w:pPr>
        <w:pStyle w:val="BlockText"/>
        <w:spacing w:before="0" w:after="0"/>
        <w:ind w:left="0"/>
      </w:pPr>
    </w:p>
    <w:p w:rsidRPr="001147FD" w:rsidR="004F5994" w:rsidP="004F5994" w:rsidRDefault="004F5994" w14:paraId="259B2DCF" w14:textId="77777777">
      <w:pPr>
        <w:pStyle w:val="BlockText"/>
        <w:spacing w:before="0" w:after="0"/>
        <w:ind w:left="0"/>
      </w:pPr>
    </w:p>
    <w:p w:rsidRPr="001147FD" w:rsidR="004F5994" w:rsidP="004F5994" w:rsidRDefault="004F5994" w14:paraId="4D39338B" w14:textId="77777777">
      <w:pPr>
        <w:pStyle w:val="BlockText"/>
        <w:spacing w:before="0" w:after="0"/>
        <w:ind w:left="0"/>
      </w:pPr>
    </w:p>
    <w:p w:rsidRPr="001147FD" w:rsidR="004F5994" w:rsidP="004F5994" w:rsidRDefault="004F5994" w14:paraId="267B3111" w14:textId="77777777">
      <w:pPr>
        <w:pStyle w:val="BlockText"/>
        <w:spacing w:before="0" w:after="0"/>
        <w:ind w:left="0"/>
      </w:pPr>
    </w:p>
    <w:p w:rsidRPr="001147FD" w:rsidR="004F5994" w:rsidP="004F5994" w:rsidRDefault="004F5994" w14:paraId="5F161D49" w14:textId="77777777">
      <w:pPr>
        <w:pStyle w:val="BlockText"/>
        <w:spacing w:before="0" w:after="0"/>
        <w:ind w:left="0"/>
      </w:pPr>
    </w:p>
    <w:p w:rsidRPr="001147FD" w:rsidR="004F5994" w:rsidP="004F5994" w:rsidRDefault="004F5994" w14:paraId="6E6E57A1" w14:textId="77777777">
      <w:pPr>
        <w:pStyle w:val="BlockText"/>
        <w:spacing w:before="0" w:after="0"/>
        <w:ind w:left="0"/>
      </w:pPr>
    </w:p>
    <w:p w:rsidRPr="001147FD" w:rsidR="004F5994" w:rsidP="004F5994" w:rsidRDefault="004F5994" w14:paraId="1A249ABA" w14:textId="77777777">
      <w:pPr>
        <w:pStyle w:val="BlockText"/>
        <w:spacing w:before="0" w:after="0"/>
        <w:ind w:left="0"/>
      </w:pPr>
    </w:p>
    <w:p w:rsidRPr="001147FD" w:rsidR="004F5994" w:rsidP="004F5994" w:rsidRDefault="004F5994" w14:paraId="09507FF4" w14:textId="77777777">
      <w:pPr>
        <w:pStyle w:val="BlockText"/>
        <w:spacing w:before="0" w:after="0"/>
        <w:ind w:left="0"/>
      </w:pPr>
    </w:p>
    <w:p w:rsidRPr="001147FD" w:rsidR="004F5994" w:rsidP="004F5994" w:rsidRDefault="004F5994" w14:paraId="704977D3" w14:textId="77777777">
      <w:pPr>
        <w:pStyle w:val="BlockText"/>
        <w:spacing w:before="0" w:after="0"/>
        <w:ind w:left="0"/>
      </w:pPr>
    </w:p>
    <w:p w:rsidRPr="001147FD" w:rsidR="004F5994" w:rsidP="004F5994" w:rsidRDefault="004F5994" w14:paraId="4D86BEBB" w14:textId="77777777">
      <w:pPr>
        <w:pStyle w:val="BlockText"/>
        <w:spacing w:before="0" w:after="0"/>
        <w:ind w:left="0"/>
      </w:pPr>
    </w:p>
    <w:p w:rsidRPr="001147FD" w:rsidR="004F5994" w:rsidP="004F5994" w:rsidRDefault="004F5994" w14:paraId="454FE71F" w14:textId="77777777">
      <w:pPr>
        <w:pStyle w:val="BlockText"/>
        <w:spacing w:before="0" w:after="0"/>
        <w:ind w:left="0"/>
      </w:pPr>
    </w:p>
    <w:p w:rsidRPr="001147FD" w:rsidR="004F5994" w:rsidP="004F5994" w:rsidRDefault="004F5994" w14:paraId="25626C47" w14:textId="77777777">
      <w:pPr>
        <w:spacing w:before="120"/>
      </w:pPr>
      <w:r w:rsidRPr="001147FD">
        <w:rPr>
          <w:b/>
        </w:rPr>
        <w:t>Step 1</w:t>
      </w:r>
      <w:r w:rsidRPr="001147FD">
        <w:t>: Select the ‘Assumption Sets’  tab.</w:t>
      </w:r>
    </w:p>
    <w:p w:rsidRPr="001147FD" w:rsidR="004F5994" w:rsidP="004F5994" w:rsidRDefault="004F5994" w14:paraId="4BE0955E" w14:textId="77777777">
      <w:pPr>
        <w:spacing w:before="120"/>
      </w:pPr>
      <w:r w:rsidRPr="001147FD">
        <w:rPr>
          <w:b/>
        </w:rPr>
        <w:t>Step 2</w:t>
      </w:r>
      <w:r w:rsidRPr="001147FD">
        <w:t>: Select a version of an assumption set in the assumption set summary table.</w:t>
      </w:r>
    </w:p>
    <w:p w:rsidRPr="001147FD" w:rsidR="004F5994" w:rsidP="004F5994" w:rsidRDefault="004F5994" w14:paraId="01CF0C1F" w14:textId="77777777">
      <w:pPr>
        <w:spacing w:before="120"/>
      </w:pPr>
      <w:r w:rsidRPr="001147FD">
        <w:rPr>
          <w:b/>
        </w:rPr>
        <w:t>Step 3</w:t>
      </w:r>
      <w:r w:rsidRPr="001147FD">
        <w:t>: Select a run in the ‘</w:t>
      </w:r>
      <w:r w:rsidRPr="001147FD" w:rsidR="006535B4">
        <w:t>R</w:t>
      </w:r>
      <w:r w:rsidRPr="001147FD">
        <w:t xml:space="preserve">uns </w:t>
      </w:r>
      <w:r w:rsidRPr="001147FD" w:rsidR="006535B4">
        <w:t>T</w:t>
      </w:r>
      <w:r w:rsidRPr="001147FD">
        <w:t>able’ tab of the details table of the assumption set</w:t>
      </w:r>
      <w:r w:rsidRPr="001147FD" w:rsidR="00552038">
        <w:t>.</w:t>
      </w:r>
    </w:p>
    <w:p w:rsidRPr="001147FD" w:rsidR="004F5994" w:rsidP="004F5994" w:rsidRDefault="004F5994" w14:paraId="7F10B3FC" w14:textId="77777777">
      <w:pPr>
        <w:spacing w:before="120"/>
      </w:pPr>
      <w:r w:rsidRPr="001147FD">
        <w:rPr>
          <w:b/>
        </w:rPr>
        <w:t>Step 4</w:t>
      </w:r>
      <w:r w:rsidRPr="001147FD">
        <w:t>: Select the option ‘</w:t>
      </w:r>
      <w:r w:rsidRPr="001147FD" w:rsidR="00652438">
        <w:t>BU</w:t>
      </w:r>
      <w:r w:rsidRPr="001147FD">
        <w:t xml:space="preserve"> Reports’ from the download dropdown menu.</w:t>
      </w:r>
    </w:p>
    <w:p w:rsidRPr="001147FD" w:rsidR="00552038" w:rsidP="004F5994" w:rsidRDefault="00552038" w14:paraId="3ED5C9A1" w14:textId="77777777">
      <w:pPr>
        <w:spacing w:before="120"/>
      </w:pPr>
      <w:r w:rsidRPr="001147FD">
        <w:rPr>
          <w:b/>
        </w:rPr>
        <w:t>Step 5:</w:t>
      </w:r>
      <w:r w:rsidRPr="001147FD">
        <w:t xml:space="preserve"> The system will present the user with a ‘BU Reports’ pop-up window allowing the user to select BU report filenames to be downloaded</w:t>
      </w:r>
      <w:r w:rsidRPr="001147FD" w:rsidR="00BE5FC0">
        <w:t xml:space="preserve"> by selecting individual check boxes</w:t>
      </w:r>
      <w:r w:rsidRPr="001147FD">
        <w:t>.</w:t>
      </w:r>
    </w:p>
    <w:p w:rsidRPr="001147FD" w:rsidR="00552038" w:rsidP="00501561" w:rsidRDefault="00BE5FC0" w14:paraId="2AA4F271" w14:textId="77777777">
      <w:pPr>
        <w:pStyle w:val="ListParagraph"/>
        <w:widowControl w:val="0"/>
        <w:autoSpaceDE w:val="0"/>
        <w:autoSpaceDN w:val="0"/>
        <w:adjustRightInd w:val="0"/>
        <w:spacing w:before="0" w:after="0" w:line="276" w:lineRule="auto"/>
        <w:ind w:left="0"/>
        <w:contextualSpacing/>
        <w:jc w:val="left"/>
        <w:rPr>
          <w:szCs w:val="18"/>
        </w:rPr>
      </w:pPr>
      <w:r w:rsidRPr="001147FD">
        <w:rPr>
          <w:b/>
        </w:rPr>
        <w:t>Step 6:</w:t>
      </w:r>
      <w:r w:rsidRPr="001147FD">
        <w:t xml:space="preserve"> Select the</w:t>
      </w:r>
      <w:r w:rsidRPr="001147FD" w:rsidR="00552038">
        <w:rPr>
          <w:szCs w:val="18"/>
        </w:rPr>
        <w:t xml:space="preserve"> ‘Download’ button. </w:t>
      </w:r>
    </w:p>
    <w:p w:rsidRPr="001147FD" w:rsidR="00501561" w:rsidP="00501561" w:rsidRDefault="00501561" w14:paraId="14F5A16F" w14:textId="77777777">
      <w:pPr>
        <w:spacing w:before="120"/>
      </w:pPr>
      <w:r w:rsidRPr="001147FD">
        <w:t>The system will present the user with a file to download.</w:t>
      </w:r>
    </w:p>
    <w:p w:rsidRPr="001147FD" w:rsidR="00BE5FC0" w:rsidP="00BE5FC0" w:rsidRDefault="00BE5FC0" w14:paraId="2E3EE4A2" w14:textId="77777777">
      <w:pPr>
        <w:spacing w:before="120"/>
      </w:pPr>
      <w:r w:rsidRPr="001147FD">
        <w:t>You may select the ‘Cancel’ button to abort the task.</w:t>
      </w:r>
    </w:p>
    <w:p w:rsidRPr="001147FD" w:rsidR="004F5994" w:rsidP="004F5994" w:rsidRDefault="004F5994" w14:paraId="3DD5F55E" w14:textId="77777777">
      <w:pPr>
        <w:pStyle w:val="BlockText"/>
        <w:spacing w:before="0" w:after="0"/>
        <w:ind w:left="0"/>
      </w:pPr>
    </w:p>
    <w:p w:rsidRPr="001147FD" w:rsidR="00BE5FC0" w:rsidP="004F5994" w:rsidRDefault="00BE5FC0" w14:paraId="5432DACF" w14:textId="77777777">
      <w:pPr>
        <w:pStyle w:val="BlockText"/>
        <w:spacing w:before="0" w:after="0"/>
        <w:ind w:left="0"/>
      </w:pPr>
    </w:p>
    <w:p w:rsidRPr="001147FD" w:rsidR="004F5994" w:rsidP="004F5994" w:rsidRDefault="00916FF7" w14:paraId="3E0111DD" w14:textId="24C4A31A">
      <w:pPr>
        <w:pStyle w:val="BlockText"/>
        <w:spacing w:before="0" w:after="0"/>
        <w:ind w:left="0"/>
      </w:pPr>
      <w:r w:rsidRPr="001147FD">
        <w:rPr>
          <w:noProof/>
        </w:rPr>
        <mc:AlternateContent>
          <mc:Choice Requires="wps">
            <w:drawing>
              <wp:anchor distT="0" distB="0" distL="114300" distR="114300" simplePos="0" relativeHeight="251658589" behindDoc="0" locked="0" layoutInCell="0" allowOverlap="1" wp14:anchorId="57E52ACF" wp14:editId="5795B16E">
                <wp:simplePos x="0" y="0"/>
                <wp:positionH relativeFrom="column">
                  <wp:posOffset>-43815</wp:posOffset>
                </wp:positionH>
                <wp:positionV relativeFrom="paragraph">
                  <wp:posOffset>80645</wp:posOffset>
                </wp:positionV>
                <wp:extent cx="6068060" cy="1132840"/>
                <wp:effectExtent l="22860" t="27940" r="33655" b="48895"/>
                <wp:wrapNone/>
                <wp:docPr id="117" name="AutoShape 20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4F5994" w:rsidRDefault="00E84082" w14:paraId="32E59E38" w14:textId="450109AB">
                            <w:pPr>
                              <w:rPr>
                                <w:b/>
                                <w:noProof/>
                              </w:rPr>
                            </w:pPr>
                            <w:r>
                              <w:rPr>
                                <w:b/>
                                <w:noProof/>
                              </w:rPr>
                              <w:drawing>
                                <wp:inline distT="0" distB="0" distL="0" distR="0" wp14:anchorId="52ADB1A3" wp14:editId="17522278">
                                  <wp:extent cx="419100" cy="381000"/>
                                  <wp:effectExtent l="0" t="0" r="0" b="0"/>
                                  <wp:docPr id="38268779" name="Picture 40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4F5994" w:rsidRDefault="00E84082" w14:paraId="2DF3937A" w14:textId="77777777">
                            <w:pPr>
                              <w:numPr>
                                <w:ilvl w:val="0"/>
                                <w:numId w:val="42"/>
                              </w:numPr>
                            </w:pPr>
                            <w:r>
                              <w:rPr>
                                <w:b/>
                              </w:rPr>
                              <w:t>Upon completion of the above steps, the BU Reports are available to the user</w:t>
                            </w:r>
                            <w:r w:rsidRPr="00803017">
                              <w:rPr>
                                <w:b/>
                              </w:rPr>
                              <w:t xml:space="preserve">. </w:t>
                            </w:r>
                          </w:p>
                          <w:p w:rsidRPr="00C904F1" w:rsidR="00E84082" w:rsidP="004F5994" w:rsidRDefault="00E84082" w14:paraId="746D6D95"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CD6B0E2">
              <v:shape id="AutoShape 2027" style="position:absolute;left:0;text-align:left;margin-left:-3.45pt;margin-top:6.35pt;width:477.8pt;height:89.2pt;z-index:2516585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402"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" w14:anchorId="57E52ACF">
                <v:shadow on="t" color="#622423" opacity=".5" offset="1pt"/>
                <v:textbox inset=",0,,0">
                  <w:txbxContent>
                    <w:p w:rsidR="00E84082" w:rsidP="004F5994" w:rsidRDefault="00E84082" w14:paraId="2AD53403" w14:textId="450109AB">
                      <w:pPr>
                        <w:rPr>
                          <w:b/>
                          <w:noProof/>
                        </w:rPr>
                      </w:pPr>
                      <w:r>
                        <w:rPr>
                          <w:b/>
                          <w:noProof/>
                        </w:rPr>
                        <w:drawing>
                          <wp:inline distT="0" distB="0" distL="0" distR="0" wp14:anchorId="4AEBF676" wp14:editId="17522278">
                            <wp:extent cx="419100" cy="381000"/>
                            <wp:effectExtent l="0" t="0" r="0" b="0"/>
                            <wp:docPr id="488320548" name="Picture 40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4F5994" w:rsidRDefault="00E84082" w14:paraId="66E9A4B1" w14:textId="77777777">
                      <w:pPr>
                        <w:numPr>
                          <w:ilvl w:val="0"/>
                          <w:numId w:val="42"/>
                        </w:numPr>
                      </w:pPr>
                      <w:r>
                        <w:rPr>
                          <w:b/>
                        </w:rPr>
                        <w:t>Upon completion of the above steps, the BU Reports are available to the user</w:t>
                      </w:r>
                      <w:r w:rsidRPr="00803017">
                        <w:rPr>
                          <w:b/>
                        </w:rPr>
                        <w:t xml:space="preserve">. </w:t>
                      </w:r>
                    </w:p>
                    <w:p w:rsidRPr="00C904F1" w:rsidR="00E84082" w:rsidP="004F5994" w:rsidRDefault="00E84082" w14:paraId="175D53C2" w14:textId="77777777"/>
                  </w:txbxContent>
                </v:textbox>
              </v:shape>
            </w:pict>
          </mc:Fallback>
        </mc:AlternateContent>
      </w:r>
    </w:p>
    <w:p w:rsidRPr="001147FD" w:rsidR="004F5994" w:rsidP="004F5994" w:rsidRDefault="004F5994" w14:paraId="4A171CE2" w14:textId="77777777">
      <w:pPr>
        <w:pStyle w:val="BlockText"/>
        <w:spacing w:before="0" w:after="0"/>
        <w:ind w:left="0"/>
      </w:pPr>
    </w:p>
    <w:p w:rsidRPr="001147FD" w:rsidR="004F5994" w:rsidP="004F5994" w:rsidRDefault="004F5994" w14:paraId="73BBDC85" w14:textId="77777777">
      <w:pPr>
        <w:pStyle w:val="BlockText"/>
        <w:spacing w:before="0" w:after="0"/>
        <w:ind w:left="0"/>
      </w:pPr>
    </w:p>
    <w:p w:rsidRPr="001147FD" w:rsidR="004F5994" w:rsidP="004F5994" w:rsidRDefault="004F5994" w14:paraId="0907D308" w14:textId="77777777">
      <w:pPr>
        <w:pStyle w:val="BlockText"/>
        <w:spacing w:before="0" w:after="0"/>
        <w:ind w:left="0"/>
      </w:pPr>
    </w:p>
    <w:p w:rsidRPr="001147FD" w:rsidR="004F5994" w:rsidP="004F5994" w:rsidRDefault="004F5994" w14:paraId="0C377F00" w14:textId="77777777">
      <w:pPr>
        <w:pStyle w:val="BlockText"/>
        <w:spacing w:before="0" w:after="0"/>
        <w:ind w:left="0"/>
      </w:pPr>
    </w:p>
    <w:p w:rsidRPr="001147FD" w:rsidR="004F5994" w:rsidP="004F5994" w:rsidRDefault="004F5994" w14:paraId="480FD31B" w14:textId="77777777">
      <w:pPr>
        <w:pStyle w:val="BlockText"/>
        <w:spacing w:before="0" w:after="0"/>
        <w:ind w:left="0"/>
      </w:pPr>
    </w:p>
    <w:p w:rsidRPr="001147FD" w:rsidR="004F5994" w:rsidP="004F5994" w:rsidRDefault="004F5994" w14:paraId="22227DD0" w14:textId="77777777">
      <w:pPr>
        <w:pStyle w:val="BlockText"/>
        <w:spacing w:before="0" w:after="0"/>
        <w:ind w:left="0"/>
      </w:pPr>
    </w:p>
    <w:p w:rsidRPr="001147FD" w:rsidR="004F5994" w:rsidP="004F5994" w:rsidRDefault="004F5994" w14:paraId="20416796" w14:textId="77777777">
      <w:pPr>
        <w:pStyle w:val="BlockText"/>
        <w:spacing w:before="0" w:after="0"/>
        <w:ind w:left="0"/>
      </w:pPr>
    </w:p>
    <w:p w:rsidRPr="001147FD" w:rsidR="004F5994" w:rsidP="004F5994" w:rsidRDefault="004F5994" w14:paraId="082FA2DD" w14:textId="77777777">
      <w:pPr>
        <w:spacing w:before="0" w:after="0"/>
      </w:pPr>
    </w:p>
    <w:p w:rsidRPr="001147FD" w:rsidR="004F5994" w:rsidP="004F5994" w:rsidRDefault="004F5994" w14:paraId="2687A2B2" w14:textId="77777777">
      <w:pPr>
        <w:spacing w:before="0" w:after="0"/>
      </w:pPr>
    </w:p>
    <w:p w:rsidRPr="001147FD" w:rsidR="004F5994" w:rsidP="004F5994" w:rsidRDefault="004F5994" w14:paraId="3C795929" w14:textId="77777777">
      <w:pPr>
        <w:spacing w:before="0" w:after="0"/>
      </w:pPr>
    </w:p>
    <w:p w:rsidRPr="001147FD" w:rsidR="002A1A47" w:rsidP="00D55DA7" w:rsidRDefault="004F5994" w14:paraId="165E5336" w14:textId="30D935DE">
      <w:pPr>
        <w:pStyle w:val="Heading3"/>
        <w:tabs>
          <w:tab w:val="clear" w:pos="1209"/>
        </w:tabs>
        <w:spacing w:before="0" w:after="0"/>
        <w:ind w:left="0" w:firstLine="0"/>
      </w:pPr>
      <w:r w:rsidRPr="001147FD">
        <w:br w:type="page"/>
      </w:r>
      <w:bookmarkStart w:name="_Toc58474621" w:id="878"/>
      <w:bookmarkStart w:name="_Toc58481292" w:id="879"/>
      <w:bookmarkStart w:name="_Toc114825628" w:id="880"/>
      <w:r w:rsidRPr="001147FD" w:rsidR="002A1A47">
        <w:lastRenderedPageBreak/>
        <w:t>1</w:t>
      </w:r>
      <w:r w:rsidRPr="001147FD" w:rsidR="00211BF5">
        <w:t>2</w:t>
      </w:r>
      <w:r w:rsidRPr="001147FD" w:rsidR="002A1A47">
        <w:t>.3.</w:t>
      </w:r>
      <w:r w:rsidRPr="001147FD" w:rsidR="00E454E8">
        <w:t>20</w:t>
      </w:r>
      <w:r w:rsidRPr="001147FD" w:rsidR="002A1A47">
        <w:t xml:space="preserve"> </w:t>
      </w:r>
      <w:r w:rsidRPr="001147FD" w:rsidR="009F2CA2">
        <w:t>How to l</w:t>
      </w:r>
      <w:r w:rsidRPr="001147FD" w:rsidR="002A1A47">
        <w:t>ock down assumption set</w:t>
      </w:r>
      <w:bookmarkEnd w:id="874"/>
      <w:bookmarkEnd w:id="878"/>
      <w:bookmarkEnd w:id="879"/>
      <w:bookmarkEnd w:id="880"/>
    </w:p>
    <w:p w:rsidRPr="001147FD" w:rsidR="002A1A47" w:rsidP="00D55DA7" w:rsidRDefault="002A1A47" w14:paraId="3BAB05E0" w14:textId="77777777">
      <w:pPr>
        <w:pStyle w:val="BlockText"/>
        <w:spacing w:before="0" w:after="0"/>
        <w:ind w:left="0"/>
      </w:pPr>
    </w:p>
    <w:p w:rsidRPr="001147FD" w:rsidR="002A1A47" w:rsidP="00D55DA7" w:rsidRDefault="00916FF7" w14:paraId="2B0D3240" w14:textId="026F257A">
      <w:pPr>
        <w:pStyle w:val="BlockText"/>
        <w:spacing w:before="0" w:after="0"/>
        <w:ind w:left="0"/>
      </w:pPr>
      <w:r w:rsidRPr="001147FD">
        <w:rPr>
          <w:noProof/>
        </w:rPr>
        <mc:AlternateContent>
          <mc:Choice Requires="wps">
            <w:drawing>
              <wp:anchor distT="0" distB="0" distL="114300" distR="114300" simplePos="0" relativeHeight="251658502" behindDoc="0" locked="0" layoutInCell="0" allowOverlap="1" wp14:anchorId="0DA81F3E" wp14:editId="44B22CD8">
                <wp:simplePos x="0" y="0"/>
                <wp:positionH relativeFrom="column">
                  <wp:posOffset>-33655</wp:posOffset>
                </wp:positionH>
                <wp:positionV relativeFrom="paragraph">
                  <wp:posOffset>113665</wp:posOffset>
                </wp:positionV>
                <wp:extent cx="6068060" cy="3706495"/>
                <wp:effectExtent l="23495" t="20320" r="33020" b="45085"/>
                <wp:wrapNone/>
                <wp:docPr id="116" name="AutoShape 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370649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3B774B74" w14:textId="22C44C9F">
                            <w:pPr>
                              <w:pStyle w:val="BodyText"/>
                              <w:jc w:val="left"/>
                              <w:rPr>
                                <w:b/>
                                <w:noProof/>
                              </w:rPr>
                            </w:pPr>
                            <w:r>
                              <w:rPr>
                                <w:b/>
                                <w:noProof/>
                              </w:rPr>
                              <w:drawing>
                                <wp:inline distT="0" distB="0" distL="0" distR="0" wp14:anchorId="6C84ACA1" wp14:editId="6AFA6367">
                                  <wp:extent cx="413095" cy="285750"/>
                                  <wp:effectExtent l="0" t="0" r="0" b="0"/>
                                  <wp:docPr id="38268780" name="Picture 3826878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501561" w:rsidR="00E84082" w:rsidP="00501561" w:rsidRDefault="00E84082" w14:paraId="6A966686"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501561">
                              <w:rPr>
                                <w:b/>
                                <w:i/>
                              </w:rPr>
                              <w:t xml:space="preserve"> </w:t>
                            </w:r>
                          </w:p>
                          <w:p w:rsidR="00E84082" w:rsidP="00501561" w:rsidRDefault="00E84082" w14:paraId="26E8042A" w14:textId="0E69F723">
                            <w:pPr>
                              <w:pStyle w:val="BodyText"/>
                              <w:numPr>
                                <w:ilvl w:val="0"/>
                                <w:numId w:val="43"/>
                              </w:numPr>
                              <w:spacing w:before="0" w:after="0"/>
                              <w:ind w:left="1418" w:hanging="284"/>
                              <w:rPr>
                                <w:i/>
                              </w:rPr>
                            </w:pPr>
                            <w:r>
                              <w:rPr>
                                <w:i/>
                              </w:rPr>
                              <w:t>Locking down an assumption set allows for it to be versioned such that the results which produced a required balance sheet can be reproduced in the future.</w:t>
                            </w:r>
                          </w:p>
                          <w:p w:rsidR="00E84082" w:rsidP="00501561" w:rsidRDefault="00E84082" w14:paraId="123AB763" w14:textId="05F8BEF8">
                            <w:pPr>
                              <w:pStyle w:val="BodyText"/>
                              <w:numPr>
                                <w:ilvl w:val="0"/>
                                <w:numId w:val="43"/>
                              </w:numPr>
                              <w:spacing w:before="0" w:after="0"/>
                              <w:ind w:left="1418" w:hanging="284"/>
                              <w:rPr>
                                <w:i/>
                              </w:rPr>
                            </w:pPr>
                            <w:r>
                              <w:rPr>
                                <w:i/>
                              </w:rPr>
                              <w:t>Locking down should also be used for BU-level assumption sets which have been nested onto by LBU entity sets, prior to nesting the BU-level assumption set onto a GWAS.</w:t>
                            </w:r>
                          </w:p>
                          <w:p w:rsidR="00E84082" w:rsidP="00501561" w:rsidRDefault="00E84082" w14:paraId="2DF47ECC" w14:textId="77777777">
                            <w:pPr>
                              <w:pStyle w:val="BodyText"/>
                              <w:numPr>
                                <w:ilvl w:val="0"/>
                                <w:numId w:val="43"/>
                              </w:numPr>
                              <w:spacing w:before="0" w:after="0"/>
                              <w:ind w:left="1418" w:hanging="284"/>
                              <w:rPr>
                                <w:i/>
                              </w:rPr>
                            </w:pPr>
                            <w:r>
                              <w:rPr>
                                <w:i/>
                              </w:rPr>
                              <w:t>Only one user is required to lock down the assumption set and any future changes to such an assumption set would result in a new version being produced, much like validated versions of components e.g. lite models.</w:t>
                            </w:r>
                          </w:p>
                          <w:p w:rsidRPr="00DA04FC" w:rsidR="00E84082" w:rsidP="00501561" w:rsidRDefault="00E84082" w14:paraId="17B13326" w14:textId="77777777">
                            <w:pPr>
                              <w:pStyle w:val="BodyText"/>
                              <w:numPr>
                                <w:ilvl w:val="0"/>
                                <w:numId w:val="43"/>
                              </w:numPr>
                              <w:spacing w:before="0" w:after="0"/>
                              <w:ind w:left="1418" w:hanging="284"/>
                              <w:rPr>
                                <w:i/>
                              </w:rPr>
                            </w:pPr>
                            <w:r>
                              <w:rPr>
                                <w:i/>
                              </w:rPr>
                              <w:t>Locking down an assumption set has no effect on the validated status of its constituent components.</w:t>
                            </w:r>
                          </w:p>
                          <w:p w:rsidRPr="004918C3" w:rsidR="00E84082" w:rsidP="00501561" w:rsidRDefault="00E84082" w14:paraId="040406E2" w14:textId="77777777">
                            <w:pPr>
                              <w:pStyle w:val="BodyText"/>
                              <w:numPr>
                                <w:ilvl w:val="0"/>
                                <w:numId w:val="21"/>
                              </w:numPr>
                              <w:jc w:val="left"/>
                              <w:rPr>
                                <w:b/>
                                <w:i/>
                              </w:rPr>
                            </w:pPr>
                            <w:r>
                              <w:rPr>
                                <w:b/>
                                <w:i/>
                              </w:rPr>
                              <w:t>To be able to lock down an assumption set, the following conditions must be met:</w:t>
                            </w:r>
                          </w:p>
                          <w:p w:rsidRPr="0092346D" w:rsidR="00E84082" w:rsidP="002A1A47" w:rsidRDefault="00E84082" w14:paraId="2988C9EB" w14:textId="77777777">
                            <w:pPr>
                              <w:pStyle w:val="BodyText"/>
                              <w:numPr>
                                <w:ilvl w:val="0"/>
                                <w:numId w:val="43"/>
                              </w:numPr>
                              <w:spacing w:before="0" w:after="0"/>
                              <w:ind w:left="1418" w:hanging="284"/>
                            </w:pPr>
                            <w:r>
                              <w:rPr>
                                <w:i/>
                              </w:rPr>
                              <w:t>The selected version of the assumption set is unlocked and has a status of ‘in review’.</w:t>
                            </w:r>
                          </w:p>
                          <w:p w:rsidRPr="0092346D" w:rsidR="00E84082" w:rsidP="002A1A47" w:rsidRDefault="00E84082" w14:paraId="7FB71096" w14:textId="67FC9785">
                            <w:pPr>
                              <w:pStyle w:val="BodyText"/>
                              <w:numPr>
                                <w:ilvl w:val="0"/>
                                <w:numId w:val="43"/>
                              </w:numPr>
                              <w:spacing w:before="0" w:after="0"/>
                              <w:ind w:left="1418" w:hanging="284"/>
                            </w:pPr>
                            <w:r>
                              <w:rPr>
                                <w:i/>
                              </w:rPr>
                              <w:t>All the associated entity sets,scenario set and the RAFM merged project are validated.</w:t>
                            </w:r>
                          </w:p>
                          <w:p w:rsidRPr="0092346D" w:rsidR="00E84082" w:rsidP="002A1A47" w:rsidRDefault="00E84082" w14:paraId="2D0450FD" w14:textId="77777777">
                            <w:pPr>
                              <w:pStyle w:val="BodyText"/>
                              <w:numPr>
                                <w:ilvl w:val="0"/>
                                <w:numId w:val="43"/>
                              </w:numPr>
                              <w:spacing w:before="0" w:after="0"/>
                              <w:ind w:left="1418" w:hanging="284"/>
                            </w:pPr>
                            <w:r>
                              <w:rPr>
                                <w:i/>
                              </w:rPr>
                              <w:t>The user locking down the assumption set is different from the user who last modified the assumption set.</w:t>
                            </w:r>
                          </w:p>
                          <w:p w:rsidR="00E84082" w:rsidP="002A1A47" w:rsidRDefault="00E84082" w14:paraId="19A3D58D" w14:textId="77777777">
                            <w:pPr>
                              <w:pStyle w:val="BodyText"/>
                              <w:numPr>
                                <w:ilvl w:val="0"/>
                                <w:numId w:val="43"/>
                              </w:numPr>
                              <w:spacing w:before="0" w:after="0"/>
                              <w:ind w:left="1418" w:hanging="284"/>
                            </w:pPr>
                            <w:r>
                              <w:rPr>
                                <w:i/>
                              </w:rPr>
                              <w:t>The user locking down the assumption set belongs to the user group that owns the assumption set</w:t>
                            </w:r>
                            <w:r>
                              <w:t>.</w:t>
                            </w:r>
                          </w:p>
                          <w:p w:rsidR="00E84082" w:rsidP="002A1A47" w:rsidRDefault="00E84082" w14:paraId="3D443B52" w14:textId="77777777">
                            <w:pPr>
                              <w:pStyle w:val="BodyText"/>
                              <w:numPr>
                                <w:ilvl w:val="0"/>
                                <w:numId w:val="43"/>
                              </w:numPr>
                              <w:spacing w:before="0" w:after="0"/>
                              <w:ind w:left="1418" w:hanging="284"/>
                              <w:rPr>
                                <w:i/>
                              </w:rPr>
                            </w:pPr>
                            <w:r w:rsidRPr="005826D3">
                              <w:rPr>
                                <w:i/>
                              </w:rPr>
                              <w:t>There is at least one valid run (i.</w:t>
                            </w:r>
                            <w:r w:rsidRPr="0092346D">
                              <w:rPr>
                                <w:i/>
                              </w:rPr>
                              <w:t>e. with a status of ‘Completed’)</w:t>
                            </w:r>
                            <w:r>
                              <w:rPr>
                                <w:i/>
                              </w:rPr>
                              <w:t xml:space="preserve"> that includes the entity set(s) assigned to the assumption set.</w:t>
                            </w:r>
                          </w:p>
                          <w:p w:rsidRPr="0092346D" w:rsidR="00E84082" w:rsidP="002A1A47" w:rsidRDefault="00E84082" w14:paraId="7DA47BFF" w14:textId="77777777">
                            <w:pPr>
                              <w:pStyle w:val="BodyText"/>
                              <w:numPr>
                                <w:ilvl w:val="0"/>
                                <w:numId w:val="43"/>
                              </w:numPr>
                              <w:spacing w:before="0" w:after="0"/>
                              <w:ind w:left="1418" w:hanging="284"/>
                              <w:rPr>
                                <w:i/>
                              </w:rPr>
                            </w:pPr>
                            <w:r>
                              <w:rPr>
                                <w:i/>
                              </w:rPr>
                              <w:t>If the assumption set being locked down is marked as ‘same as’, the original assumption sets need to also be locked down.</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A0F43CB">
              <v:shape id="AutoShape 637" style="position:absolute;left:0;text-align:left;margin-left:-2.65pt;margin-top:8.95pt;width:477.8pt;height:291.85pt;z-index:2516585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403"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" w14:anchorId="0DA81F3E">
                <v:shadow on="t" color="#622423" opacity=".5" offset="1pt"/>
                <v:textbox inset=",0,,0">
                  <w:txbxContent>
                    <w:p w:rsidR="00E84082" w:rsidP="002A1A47" w:rsidRDefault="00E84082" w14:paraId="7DB1D1D4" w14:textId="22C44C9F">
                      <w:pPr>
                        <w:pStyle w:val="BodyText"/>
                        <w:jc w:val="left"/>
                        <w:rPr>
                          <w:b/>
                          <w:noProof/>
                        </w:rPr>
                      </w:pPr>
                      <w:r>
                        <w:rPr>
                          <w:b/>
                          <w:noProof/>
                        </w:rPr>
                        <w:drawing>
                          <wp:inline distT="0" distB="0" distL="0" distR="0" wp14:anchorId="2BD2DDBD" wp14:editId="6AFA6367">
                            <wp:extent cx="413095" cy="285750"/>
                            <wp:effectExtent l="0" t="0" r="0" b="0"/>
                            <wp:docPr id="1540389514" name="Picture 3826878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501561" w:rsidR="00E84082" w:rsidP="00501561" w:rsidRDefault="00E84082" w14:paraId="47054ACF"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501561">
                        <w:rPr>
                          <w:b/>
                          <w:i/>
                        </w:rPr>
                        <w:t xml:space="preserve"> </w:t>
                      </w:r>
                    </w:p>
                    <w:p w:rsidR="00E84082" w:rsidP="00501561" w:rsidRDefault="00E84082" w14:paraId="37C9D6A9" w14:textId="0E69F723">
                      <w:pPr>
                        <w:pStyle w:val="BodyText"/>
                        <w:numPr>
                          <w:ilvl w:val="0"/>
                          <w:numId w:val="43"/>
                        </w:numPr>
                        <w:spacing w:before="0" w:after="0"/>
                        <w:ind w:left="1418" w:hanging="284"/>
                        <w:rPr>
                          <w:i/>
                        </w:rPr>
                      </w:pPr>
                      <w:r>
                        <w:rPr>
                          <w:i/>
                        </w:rPr>
                        <w:t>Locking down an assumption set allows for it to be versioned such that the results which produced a required balance sheet can be reproduced in the future.</w:t>
                      </w:r>
                    </w:p>
                    <w:p w:rsidR="00E84082" w:rsidP="00501561" w:rsidRDefault="00E84082" w14:paraId="5BF86154" w14:textId="05F8BEF8">
                      <w:pPr>
                        <w:pStyle w:val="BodyText"/>
                        <w:numPr>
                          <w:ilvl w:val="0"/>
                          <w:numId w:val="43"/>
                        </w:numPr>
                        <w:spacing w:before="0" w:after="0"/>
                        <w:ind w:left="1418" w:hanging="284"/>
                        <w:rPr>
                          <w:i/>
                        </w:rPr>
                      </w:pPr>
                      <w:r>
                        <w:rPr>
                          <w:i/>
                        </w:rPr>
                        <w:t>Locking down should also be used for BU-level assumption sets which have been nested onto by LBU entity sets, prior to nesting the BU-level assumption set onto a GWAS.</w:t>
                      </w:r>
                    </w:p>
                    <w:p w:rsidR="00E84082" w:rsidP="00501561" w:rsidRDefault="00E84082" w14:paraId="4C1D5DF5" w14:textId="77777777">
                      <w:pPr>
                        <w:pStyle w:val="BodyText"/>
                        <w:numPr>
                          <w:ilvl w:val="0"/>
                          <w:numId w:val="43"/>
                        </w:numPr>
                        <w:spacing w:before="0" w:after="0"/>
                        <w:ind w:left="1418" w:hanging="284"/>
                        <w:rPr>
                          <w:i/>
                        </w:rPr>
                      </w:pPr>
                      <w:r>
                        <w:rPr>
                          <w:i/>
                        </w:rPr>
                        <w:t>Only one user is required to lock down the assumption set and any future changes to such an assumption set would result in a new version being produced, much like validated versions of components e.g. lite models.</w:t>
                      </w:r>
                    </w:p>
                    <w:p w:rsidRPr="00DA04FC" w:rsidR="00E84082" w:rsidP="00501561" w:rsidRDefault="00E84082" w14:paraId="5ECED1F5" w14:textId="77777777">
                      <w:pPr>
                        <w:pStyle w:val="BodyText"/>
                        <w:numPr>
                          <w:ilvl w:val="0"/>
                          <w:numId w:val="43"/>
                        </w:numPr>
                        <w:spacing w:before="0" w:after="0"/>
                        <w:ind w:left="1418" w:hanging="284"/>
                        <w:rPr>
                          <w:i/>
                        </w:rPr>
                      </w:pPr>
                      <w:r>
                        <w:rPr>
                          <w:i/>
                        </w:rPr>
                        <w:t>Locking down an assumption set has no effect on the validated status of its constituent components.</w:t>
                      </w:r>
                    </w:p>
                    <w:p w:rsidRPr="004918C3" w:rsidR="00E84082" w:rsidP="00501561" w:rsidRDefault="00E84082" w14:paraId="22B61DB0" w14:textId="77777777">
                      <w:pPr>
                        <w:pStyle w:val="BodyText"/>
                        <w:numPr>
                          <w:ilvl w:val="0"/>
                          <w:numId w:val="21"/>
                        </w:numPr>
                        <w:jc w:val="left"/>
                        <w:rPr>
                          <w:b/>
                          <w:i/>
                        </w:rPr>
                      </w:pPr>
                      <w:r>
                        <w:rPr>
                          <w:b/>
                          <w:i/>
                        </w:rPr>
                        <w:t>To be able to lock down an assumption set, the following conditions must be met:</w:t>
                      </w:r>
                    </w:p>
                    <w:p w:rsidRPr="0092346D" w:rsidR="00E84082" w:rsidP="002A1A47" w:rsidRDefault="00E84082" w14:paraId="2B97EEAB" w14:textId="77777777">
                      <w:pPr>
                        <w:pStyle w:val="BodyText"/>
                        <w:numPr>
                          <w:ilvl w:val="0"/>
                          <w:numId w:val="43"/>
                        </w:numPr>
                        <w:spacing w:before="0" w:after="0"/>
                        <w:ind w:left="1418" w:hanging="284"/>
                      </w:pPr>
                      <w:r>
                        <w:rPr>
                          <w:i/>
                        </w:rPr>
                        <w:t>The selected version of the assumption set is unlocked and has a status of ‘in review’.</w:t>
                      </w:r>
                    </w:p>
                    <w:p w:rsidRPr="0092346D" w:rsidR="00E84082" w:rsidP="002A1A47" w:rsidRDefault="00E84082" w14:paraId="44401935" w14:textId="67FC9785">
                      <w:pPr>
                        <w:pStyle w:val="BodyText"/>
                        <w:numPr>
                          <w:ilvl w:val="0"/>
                          <w:numId w:val="43"/>
                        </w:numPr>
                        <w:spacing w:before="0" w:after="0"/>
                        <w:ind w:left="1418" w:hanging="284"/>
                      </w:pPr>
                      <w:r>
                        <w:rPr>
                          <w:i/>
                        </w:rPr>
                        <w:t xml:space="preserve">All the associated entity </w:t>
                      </w:r>
                      <w:r>
                        <w:rPr>
                          <w:i/>
                        </w:rPr>
                        <w:t>sets,scenario set and the RAFM merged project are validated.</w:t>
                      </w:r>
                    </w:p>
                    <w:p w:rsidRPr="0092346D" w:rsidR="00E84082" w:rsidP="002A1A47" w:rsidRDefault="00E84082" w14:paraId="43C98301" w14:textId="77777777">
                      <w:pPr>
                        <w:pStyle w:val="BodyText"/>
                        <w:numPr>
                          <w:ilvl w:val="0"/>
                          <w:numId w:val="43"/>
                        </w:numPr>
                        <w:spacing w:before="0" w:after="0"/>
                        <w:ind w:left="1418" w:hanging="284"/>
                      </w:pPr>
                      <w:r>
                        <w:rPr>
                          <w:i/>
                        </w:rPr>
                        <w:t>The user locking down the assumption set is different from the user who last modified the assumption set.</w:t>
                      </w:r>
                    </w:p>
                    <w:p w:rsidR="00E84082" w:rsidP="002A1A47" w:rsidRDefault="00E84082" w14:paraId="500A0B50" w14:textId="77777777">
                      <w:pPr>
                        <w:pStyle w:val="BodyText"/>
                        <w:numPr>
                          <w:ilvl w:val="0"/>
                          <w:numId w:val="43"/>
                        </w:numPr>
                        <w:spacing w:before="0" w:after="0"/>
                        <w:ind w:left="1418" w:hanging="284"/>
                      </w:pPr>
                      <w:r>
                        <w:rPr>
                          <w:i/>
                        </w:rPr>
                        <w:t>The user locking down the assumption set belongs to the user group that owns the assumption set</w:t>
                      </w:r>
                      <w:r>
                        <w:t>.</w:t>
                      </w:r>
                    </w:p>
                    <w:p w:rsidR="00E84082" w:rsidP="002A1A47" w:rsidRDefault="00E84082" w14:paraId="296B77B6" w14:textId="77777777">
                      <w:pPr>
                        <w:pStyle w:val="BodyText"/>
                        <w:numPr>
                          <w:ilvl w:val="0"/>
                          <w:numId w:val="43"/>
                        </w:numPr>
                        <w:spacing w:before="0" w:after="0"/>
                        <w:ind w:left="1418" w:hanging="284"/>
                        <w:rPr>
                          <w:i/>
                        </w:rPr>
                      </w:pPr>
                      <w:r w:rsidRPr="005826D3">
                        <w:rPr>
                          <w:i/>
                        </w:rPr>
                        <w:t>There is at least one valid run (i.</w:t>
                      </w:r>
                      <w:r w:rsidRPr="0092346D">
                        <w:rPr>
                          <w:i/>
                        </w:rPr>
                        <w:t>e. with a status of ‘Completed’)</w:t>
                      </w:r>
                      <w:r>
                        <w:rPr>
                          <w:i/>
                        </w:rPr>
                        <w:t xml:space="preserve"> that includes the entity set(s) assigned to the assumption set.</w:t>
                      </w:r>
                    </w:p>
                    <w:p w:rsidRPr="0092346D" w:rsidR="00E84082" w:rsidP="002A1A47" w:rsidRDefault="00E84082" w14:paraId="6EFDCF59" w14:textId="77777777">
                      <w:pPr>
                        <w:pStyle w:val="BodyText"/>
                        <w:numPr>
                          <w:ilvl w:val="0"/>
                          <w:numId w:val="43"/>
                        </w:numPr>
                        <w:spacing w:before="0" w:after="0"/>
                        <w:ind w:left="1418" w:hanging="284"/>
                        <w:rPr>
                          <w:i/>
                        </w:rPr>
                      </w:pPr>
                      <w:r>
                        <w:rPr>
                          <w:i/>
                        </w:rPr>
                        <w:t>If the assumption set being locked down is marked as ‘same as’, the original assumption sets need to also be locked down.</w:t>
                      </w:r>
                    </w:p>
                  </w:txbxContent>
                </v:textbox>
              </v:shape>
            </w:pict>
          </mc:Fallback>
        </mc:AlternateContent>
      </w:r>
    </w:p>
    <w:p w:rsidRPr="001147FD" w:rsidR="002A1A47" w:rsidP="00D55DA7" w:rsidRDefault="002A1A47" w14:paraId="344D8CDB" w14:textId="77777777">
      <w:pPr>
        <w:pStyle w:val="BlockText"/>
        <w:spacing w:before="0" w:after="0"/>
        <w:ind w:left="0"/>
      </w:pPr>
    </w:p>
    <w:p w:rsidRPr="001147FD" w:rsidR="002A1A47" w:rsidP="00D55DA7" w:rsidRDefault="002A1A47" w14:paraId="1E216B9A" w14:textId="77777777">
      <w:pPr>
        <w:pStyle w:val="BlockText"/>
        <w:spacing w:before="0" w:after="0"/>
        <w:ind w:left="0"/>
      </w:pPr>
    </w:p>
    <w:p w:rsidRPr="001147FD" w:rsidR="002A1A47" w:rsidP="00D55DA7" w:rsidRDefault="002A1A47" w14:paraId="0329B5B6" w14:textId="77777777">
      <w:pPr>
        <w:pStyle w:val="BlockText"/>
        <w:spacing w:before="0" w:after="0"/>
        <w:ind w:left="0"/>
      </w:pPr>
    </w:p>
    <w:p w:rsidRPr="001147FD" w:rsidR="002A1A47" w:rsidP="00D55DA7" w:rsidRDefault="002A1A47" w14:paraId="722CB485" w14:textId="77777777">
      <w:pPr>
        <w:pStyle w:val="BlockText"/>
        <w:spacing w:before="0" w:after="0"/>
        <w:ind w:left="0"/>
      </w:pPr>
    </w:p>
    <w:p w:rsidRPr="001147FD" w:rsidR="002A1A47" w:rsidP="00D55DA7" w:rsidRDefault="002A1A47" w14:paraId="3816555E" w14:textId="77777777">
      <w:pPr>
        <w:pStyle w:val="BlockText"/>
        <w:spacing w:before="0" w:after="0"/>
        <w:ind w:left="0"/>
      </w:pPr>
    </w:p>
    <w:p w:rsidRPr="001147FD" w:rsidR="002A1A47" w:rsidP="00D55DA7" w:rsidRDefault="002A1A47" w14:paraId="4BD5DC14" w14:textId="77777777">
      <w:pPr>
        <w:pStyle w:val="BlockText"/>
        <w:spacing w:before="0" w:after="0"/>
        <w:ind w:left="0"/>
      </w:pPr>
    </w:p>
    <w:p w:rsidRPr="001147FD" w:rsidR="002A1A47" w:rsidP="00D55DA7" w:rsidRDefault="002A1A47" w14:paraId="6668B871" w14:textId="77777777">
      <w:pPr>
        <w:pStyle w:val="BlockText"/>
        <w:spacing w:before="0" w:after="0"/>
        <w:ind w:left="0"/>
      </w:pPr>
    </w:p>
    <w:p w:rsidRPr="001147FD" w:rsidR="002A1A47" w:rsidP="00D55DA7" w:rsidRDefault="002A1A47" w14:paraId="5A78A456" w14:textId="77777777">
      <w:pPr>
        <w:pStyle w:val="BlockText"/>
        <w:spacing w:before="0" w:after="0"/>
        <w:ind w:left="0"/>
      </w:pPr>
    </w:p>
    <w:p w:rsidRPr="001147FD" w:rsidR="002A1A47" w:rsidP="00D55DA7" w:rsidRDefault="002A1A47" w14:paraId="6145568D" w14:textId="77777777">
      <w:pPr>
        <w:pStyle w:val="BlockText"/>
        <w:spacing w:before="0" w:after="0"/>
        <w:ind w:left="0"/>
      </w:pPr>
    </w:p>
    <w:p w:rsidRPr="001147FD" w:rsidR="002A1A47" w:rsidP="00D55DA7" w:rsidRDefault="002A1A47" w14:paraId="3C163ADC" w14:textId="77777777">
      <w:pPr>
        <w:pStyle w:val="BlockText"/>
        <w:spacing w:before="0" w:after="0"/>
        <w:ind w:left="0"/>
      </w:pPr>
    </w:p>
    <w:p w:rsidRPr="001147FD" w:rsidR="002A1A47" w:rsidP="00D55DA7" w:rsidRDefault="002A1A47" w14:paraId="3BDCE962" w14:textId="77777777">
      <w:pPr>
        <w:pStyle w:val="BlockText"/>
        <w:spacing w:before="0" w:after="0"/>
        <w:ind w:left="0"/>
      </w:pPr>
    </w:p>
    <w:p w:rsidRPr="001147FD" w:rsidR="002A1A47" w:rsidP="00D55DA7" w:rsidRDefault="002A1A47" w14:paraId="24F217D0" w14:textId="77777777">
      <w:pPr>
        <w:pStyle w:val="BlockText"/>
        <w:spacing w:before="0" w:after="0"/>
        <w:ind w:left="0"/>
      </w:pPr>
    </w:p>
    <w:p w:rsidRPr="001147FD" w:rsidR="002A1A47" w:rsidP="00D55DA7" w:rsidRDefault="002A1A47" w14:paraId="76885DC7" w14:textId="77777777">
      <w:pPr>
        <w:pStyle w:val="BlockText"/>
        <w:spacing w:before="0" w:after="0"/>
        <w:ind w:left="0"/>
      </w:pPr>
    </w:p>
    <w:p w:rsidRPr="001147FD" w:rsidR="002A1A47" w:rsidP="00D55DA7" w:rsidRDefault="002A1A47" w14:paraId="6882859D" w14:textId="77777777">
      <w:pPr>
        <w:pStyle w:val="BlockText"/>
        <w:spacing w:before="0" w:after="0"/>
        <w:ind w:left="0"/>
      </w:pPr>
    </w:p>
    <w:p w:rsidRPr="001147FD" w:rsidR="002A1A47" w:rsidP="00D55DA7" w:rsidRDefault="002A1A47" w14:paraId="724CCEA5" w14:textId="77777777">
      <w:pPr>
        <w:pStyle w:val="BlockText"/>
        <w:spacing w:before="0" w:after="0"/>
        <w:ind w:left="0"/>
      </w:pPr>
    </w:p>
    <w:p w:rsidRPr="001147FD" w:rsidR="002A1A47" w:rsidP="00D55DA7" w:rsidRDefault="002A1A47" w14:paraId="07A07E64" w14:textId="77777777">
      <w:pPr>
        <w:pStyle w:val="BlockText"/>
        <w:spacing w:before="0" w:after="0"/>
        <w:ind w:left="0"/>
      </w:pPr>
    </w:p>
    <w:p w:rsidRPr="001147FD" w:rsidR="002A1A47" w:rsidP="00D55DA7" w:rsidRDefault="002A1A47" w14:paraId="331D6BEA" w14:textId="77777777">
      <w:pPr>
        <w:pStyle w:val="BlockText"/>
        <w:spacing w:before="0" w:after="0"/>
        <w:ind w:left="0"/>
      </w:pPr>
    </w:p>
    <w:p w:rsidRPr="001147FD" w:rsidR="002A1A47" w:rsidP="00D55DA7" w:rsidRDefault="002A1A47" w14:paraId="0AC1C295" w14:textId="77777777">
      <w:pPr>
        <w:spacing w:before="120"/>
        <w:ind w:left="714"/>
      </w:pPr>
    </w:p>
    <w:p w:rsidRPr="001147FD" w:rsidR="002A1A47" w:rsidP="00D55DA7" w:rsidRDefault="002A1A47" w14:paraId="4652880C" w14:textId="77777777">
      <w:pPr>
        <w:spacing w:before="120"/>
        <w:ind w:left="714"/>
      </w:pPr>
    </w:p>
    <w:p w:rsidRPr="001147FD" w:rsidR="002A1A47" w:rsidP="00D55DA7" w:rsidRDefault="002A1A47" w14:paraId="673A1DDB" w14:textId="77777777">
      <w:pPr>
        <w:spacing w:before="120"/>
      </w:pPr>
    </w:p>
    <w:p w:rsidRPr="001147FD" w:rsidR="002A1A47" w:rsidP="00D55DA7" w:rsidRDefault="002A1A47" w14:paraId="3B98512C" w14:textId="77777777">
      <w:pPr>
        <w:spacing w:before="120"/>
        <w:ind w:left="714"/>
      </w:pPr>
    </w:p>
    <w:p w:rsidRPr="001147FD" w:rsidR="002A1A47" w:rsidP="00D55DA7" w:rsidRDefault="002A1A47" w14:paraId="5D6ECD10" w14:textId="77777777">
      <w:pPr>
        <w:spacing w:before="120"/>
        <w:ind w:left="714"/>
      </w:pPr>
    </w:p>
    <w:p w:rsidRPr="001147FD" w:rsidR="002A1A47" w:rsidP="00D55DA7" w:rsidRDefault="002A1A47" w14:paraId="7EBDD4F9" w14:textId="77777777">
      <w:pPr>
        <w:spacing w:before="120"/>
      </w:pPr>
      <w:r w:rsidRPr="001147FD">
        <w:rPr>
          <w:b/>
        </w:rPr>
        <w:t>Step 1</w:t>
      </w:r>
      <w:r w:rsidRPr="001147FD">
        <w:t xml:space="preserve">: Select the </w:t>
      </w:r>
      <w:r w:rsidRPr="001147FD" w:rsidR="00E22695">
        <w:t xml:space="preserve">‘Assumption Sets’ </w:t>
      </w:r>
      <w:r w:rsidRPr="001147FD">
        <w:t xml:space="preserve"> tab.</w:t>
      </w:r>
    </w:p>
    <w:p w:rsidRPr="001147FD" w:rsidR="002A1A47" w:rsidP="00D55DA7" w:rsidRDefault="002A1A47" w14:paraId="53A03F74" w14:textId="77777777">
      <w:pPr>
        <w:spacing w:before="120"/>
      </w:pPr>
      <w:r w:rsidRPr="001147FD">
        <w:rPr>
          <w:b/>
        </w:rPr>
        <w:t>Step 2</w:t>
      </w:r>
      <w:r w:rsidRPr="001147FD">
        <w:t>: Select an assumption set in the assumption set summary table.</w:t>
      </w:r>
    </w:p>
    <w:p w:rsidRPr="001147FD" w:rsidR="002A1A47" w:rsidP="00D55DA7" w:rsidRDefault="002A1A47" w14:paraId="45AF2DAA" w14:textId="77777777">
      <w:pPr>
        <w:spacing w:before="120"/>
      </w:pPr>
      <w:r w:rsidRPr="001147FD">
        <w:rPr>
          <w:b/>
        </w:rPr>
        <w:t>Step 3</w:t>
      </w:r>
      <w:r w:rsidRPr="001147FD">
        <w:t>: Select the option ‘Lock down’ from the ‘Validation’ menu.</w:t>
      </w:r>
    </w:p>
    <w:p w:rsidRPr="001147FD" w:rsidR="002A1A47" w:rsidP="00D55DA7" w:rsidRDefault="002A1A47" w14:paraId="6C77BB81" w14:textId="77777777">
      <w:pPr>
        <w:spacing w:before="120"/>
      </w:pPr>
      <w:r w:rsidRPr="001147FD">
        <w:t>The system will present the user with a pop-up window with the following fields to be completed:</w:t>
      </w:r>
    </w:p>
    <w:p w:rsidRPr="001147FD" w:rsidR="002A1A47" w:rsidP="00D55DA7" w:rsidRDefault="002A1A47" w14:paraId="48614185" w14:textId="77777777">
      <w:pPr>
        <w:spacing w:before="120"/>
        <w:ind w:left="567"/>
      </w:pPr>
      <w:r w:rsidRPr="001147FD">
        <w:rPr>
          <w:b/>
        </w:rPr>
        <w:t xml:space="preserve">RunID: </w:t>
      </w:r>
      <w:r w:rsidRPr="001147FD">
        <w:t>This is a complete list of all the runs that have a status of ‘Completed’ against the assumption set selected.</w:t>
      </w:r>
    </w:p>
    <w:p w:rsidRPr="001147FD" w:rsidR="002A1A47" w:rsidP="00D55DA7" w:rsidRDefault="002A1A47" w14:paraId="561B5652" w14:textId="77777777">
      <w:pPr>
        <w:spacing w:before="120"/>
        <w:ind w:left="567"/>
      </w:pPr>
      <w:r w:rsidRPr="001147FD">
        <w:rPr>
          <w:b/>
        </w:rPr>
        <w:t xml:space="preserve">Critical runID: </w:t>
      </w:r>
      <w:r w:rsidRPr="001147FD">
        <w:t>This is a complete list of all runs that have a status of ‘Completed’ against the assumption set selected but which were triggered using a critical scenario set.</w:t>
      </w:r>
    </w:p>
    <w:p w:rsidRPr="001147FD" w:rsidR="007A06F3" w:rsidP="007A06F3" w:rsidRDefault="00EC344E" w14:paraId="71CB5ACF" w14:textId="77777777">
      <w:pPr>
        <w:spacing w:before="120"/>
        <w:ind w:left="567"/>
      </w:pPr>
      <w:r w:rsidRPr="001147FD">
        <w:rPr>
          <w:b/>
        </w:rPr>
        <w:t>F</w:t>
      </w:r>
      <w:r w:rsidRPr="001147FD" w:rsidR="007A06F3">
        <w:rPr>
          <w:b/>
        </w:rPr>
        <w:t xml:space="preserve">ile: </w:t>
      </w:r>
      <w:r w:rsidRPr="001147FD" w:rsidR="007A06F3">
        <w:t xml:space="preserve">Browse feature </w:t>
      </w:r>
      <w:r w:rsidRPr="001147FD" w:rsidR="00BB0D17">
        <w:t>to upload</w:t>
      </w:r>
      <w:r w:rsidRPr="001147FD" w:rsidR="007A06F3">
        <w:t xml:space="preserve"> a file</w:t>
      </w:r>
      <w:r w:rsidRPr="001147FD" w:rsidR="00BB0D17">
        <w:t xml:space="preserve"> (</w:t>
      </w:r>
      <w:r w:rsidRPr="001147FD" w:rsidR="007A06F3">
        <w:t>optional</w:t>
      </w:r>
      <w:r w:rsidRPr="001147FD" w:rsidR="00BB0D17">
        <w:t>)</w:t>
      </w:r>
    </w:p>
    <w:p w:rsidRPr="001147FD" w:rsidR="002A1A47" w:rsidP="00D55DA7" w:rsidRDefault="002A1A47" w14:paraId="21679AEE" w14:textId="77777777">
      <w:pPr>
        <w:spacing w:before="120"/>
        <w:ind w:left="567"/>
      </w:pPr>
      <w:r w:rsidRPr="001147FD">
        <w:rPr>
          <w:b/>
        </w:rPr>
        <w:t xml:space="preserve">Comments: </w:t>
      </w:r>
      <w:r w:rsidRPr="001147FD">
        <w:t>Optional free text field</w:t>
      </w:r>
    </w:p>
    <w:p w:rsidRPr="001147FD" w:rsidR="007A06F3" w:rsidP="00D55DA7" w:rsidRDefault="002A1A47" w14:paraId="1EAF6D50" w14:textId="77777777">
      <w:pPr>
        <w:spacing w:before="120"/>
      </w:pPr>
      <w:r w:rsidRPr="001147FD">
        <w:rPr>
          <w:b/>
        </w:rPr>
        <w:t>Step 4</w:t>
      </w:r>
      <w:r w:rsidRPr="001147FD">
        <w:t>: Select the required runIDs from above (i.e. those that contributed to the appropriate balance sheet) and fill in any relevant boxes</w:t>
      </w:r>
    </w:p>
    <w:p w:rsidRPr="001147FD" w:rsidR="002A1A47" w:rsidP="00D55DA7" w:rsidRDefault="007A06F3" w14:paraId="4B01492A" w14:textId="77777777">
      <w:pPr>
        <w:spacing w:before="120"/>
      </w:pPr>
      <w:r w:rsidRPr="001147FD">
        <w:rPr>
          <w:b/>
        </w:rPr>
        <w:t>Step 5:</w:t>
      </w:r>
      <w:r w:rsidRPr="001147FD">
        <w:t xml:space="preserve"> Select</w:t>
      </w:r>
      <w:r w:rsidRPr="001147FD" w:rsidR="002A1A47">
        <w:t xml:space="preserve"> ‘Lock down’.</w:t>
      </w:r>
    </w:p>
    <w:p w:rsidRPr="001147FD" w:rsidR="002A1A47" w:rsidP="00D55DA7" w:rsidRDefault="002A1A47" w14:paraId="0B60A574" w14:textId="77777777">
      <w:pPr>
        <w:spacing w:before="120"/>
      </w:pPr>
      <w:r w:rsidRPr="001147FD">
        <w:t>The system updates the colour of the nodes in the tree table to blue and changes the status of the assumption set to ‘Locked down’ in the summary table. RunIDs selected in Step 4 are also marked with a red lock in the run details table.</w:t>
      </w:r>
    </w:p>
    <w:p w:rsidRPr="001147FD" w:rsidR="002A1A47" w:rsidP="00D55DA7" w:rsidRDefault="002A1A47" w14:paraId="15B81AC6" w14:textId="77777777">
      <w:pPr>
        <w:spacing w:before="120"/>
      </w:pPr>
      <w:r w:rsidRPr="001147FD">
        <w:t xml:space="preserve">You may select </w:t>
      </w:r>
      <w:r w:rsidRPr="001147FD" w:rsidR="002F07AD">
        <w:t>the ‘Cancel’ button</w:t>
      </w:r>
      <w:r w:rsidRPr="001147FD">
        <w:t xml:space="preserve"> to abort the task.</w:t>
      </w:r>
    </w:p>
    <w:p w:rsidRPr="001147FD" w:rsidR="002A1A47" w:rsidP="00D55DA7" w:rsidRDefault="002A1A47" w14:paraId="52E7EA48" w14:textId="77777777">
      <w:pPr>
        <w:pStyle w:val="BlockText"/>
        <w:spacing w:before="0" w:after="0"/>
        <w:ind w:left="0"/>
      </w:pPr>
    </w:p>
    <w:p w:rsidRPr="001147FD" w:rsidR="002A1A47" w:rsidP="00D55DA7" w:rsidRDefault="00916FF7" w14:paraId="2613A985" w14:textId="79A922DC">
      <w:pPr>
        <w:pStyle w:val="BlockText"/>
        <w:spacing w:before="0" w:after="0"/>
        <w:ind w:left="0"/>
      </w:pPr>
      <w:r w:rsidRPr="001147FD">
        <w:rPr>
          <w:noProof/>
        </w:rPr>
        <mc:AlternateContent>
          <mc:Choice Requires="wps">
            <w:drawing>
              <wp:anchor distT="0" distB="0" distL="114300" distR="114300" simplePos="0" relativeHeight="251658503" behindDoc="0" locked="0" layoutInCell="0" allowOverlap="1" wp14:anchorId="05C3516A" wp14:editId="30604E50">
                <wp:simplePos x="0" y="0"/>
                <wp:positionH relativeFrom="column">
                  <wp:posOffset>-34925</wp:posOffset>
                </wp:positionH>
                <wp:positionV relativeFrom="paragraph">
                  <wp:posOffset>95885</wp:posOffset>
                </wp:positionV>
                <wp:extent cx="6068060" cy="1132840"/>
                <wp:effectExtent l="22225" t="22860" r="34290" b="44450"/>
                <wp:wrapNone/>
                <wp:docPr id="107" name="AutoShape 6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705A9F4D" w14:textId="7CFA3E04">
                            <w:pPr>
                              <w:rPr>
                                <w:b/>
                                <w:noProof/>
                              </w:rPr>
                            </w:pPr>
                            <w:r>
                              <w:rPr>
                                <w:b/>
                                <w:noProof/>
                              </w:rPr>
                              <w:drawing>
                                <wp:inline distT="0" distB="0" distL="0" distR="0" wp14:anchorId="38DF8457" wp14:editId="0484FD68">
                                  <wp:extent cx="419100" cy="381000"/>
                                  <wp:effectExtent l="0" t="0" r="0" b="0"/>
                                  <wp:docPr id="38268781" name="Picture 41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5F9E4382" w14:textId="77777777">
                            <w:pPr>
                              <w:numPr>
                                <w:ilvl w:val="0"/>
                                <w:numId w:val="42"/>
                              </w:numPr>
                            </w:pPr>
                            <w:r>
                              <w:rPr>
                                <w:b/>
                              </w:rPr>
                              <w:t>Upon completion of the above steps, the assumption set version is locked down and all its underlying components are shared with parents and grandparents. Completed runs attached to an assumption set are marked with a red padlock.</w:t>
                            </w:r>
                          </w:p>
                          <w:p w:rsidRPr="00C904F1" w:rsidR="00E84082" w:rsidP="002A1A47" w:rsidRDefault="00E84082" w14:paraId="5590B9DA"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4DE735D">
              <v:shape id="AutoShape 638" style="position:absolute;left:0;text-align:left;margin-left:-2.75pt;margin-top:7.55pt;width:477.8pt;height:89.2pt;z-index:2516585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404"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" w14:anchorId="05C3516A">
                <v:shadow on="t" color="#622423" opacity=".5" offset="1pt"/>
                <v:textbox inset=",0,,0">
                  <w:txbxContent>
                    <w:p w:rsidR="00E84082" w:rsidP="002A1A47" w:rsidRDefault="00E84082" w14:paraId="59443F34" w14:textId="7CFA3E04">
                      <w:pPr>
                        <w:rPr>
                          <w:b/>
                          <w:noProof/>
                        </w:rPr>
                      </w:pPr>
                      <w:r>
                        <w:rPr>
                          <w:b/>
                          <w:noProof/>
                        </w:rPr>
                        <w:drawing>
                          <wp:inline distT="0" distB="0" distL="0" distR="0" wp14:anchorId="453B530B" wp14:editId="0484FD68">
                            <wp:extent cx="419100" cy="381000"/>
                            <wp:effectExtent l="0" t="0" r="0" b="0"/>
                            <wp:docPr id="1404146842" name="Picture 41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69FF3DF8" w14:textId="77777777">
                      <w:pPr>
                        <w:numPr>
                          <w:ilvl w:val="0"/>
                          <w:numId w:val="42"/>
                        </w:numPr>
                      </w:pPr>
                      <w:r>
                        <w:rPr>
                          <w:b/>
                        </w:rPr>
                        <w:t>Upon completion of the above steps, the assumption set version is locked down and all its underlying components are shared with parents and grandparents. Completed runs attached to an assumption set are marked with a red padlock.</w:t>
                      </w:r>
                    </w:p>
                    <w:p w:rsidRPr="00C904F1" w:rsidR="00E84082" w:rsidP="002A1A47" w:rsidRDefault="00E84082" w14:paraId="0841E4F5" w14:textId="77777777"/>
                  </w:txbxContent>
                </v:textbox>
              </v:shape>
            </w:pict>
          </mc:Fallback>
        </mc:AlternateContent>
      </w:r>
    </w:p>
    <w:p w:rsidRPr="001147FD" w:rsidR="002A1A47" w:rsidP="00D55DA7" w:rsidRDefault="002A1A47" w14:paraId="5B5B133B" w14:textId="77777777">
      <w:pPr>
        <w:pStyle w:val="BlockText"/>
        <w:spacing w:before="0" w:after="0"/>
        <w:ind w:left="0"/>
      </w:pPr>
    </w:p>
    <w:p w:rsidRPr="001147FD" w:rsidR="002A1A47" w:rsidP="00D55DA7" w:rsidRDefault="002A1A47" w14:paraId="4FFD95F3" w14:textId="77777777">
      <w:pPr>
        <w:pStyle w:val="BlockText"/>
        <w:spacing w:before="0" w:after="0"/>
        <w:ind w:left="0"/>
      </w:pPr>
    </w:p>
    <w:p w:rsidRPr="001147FD" w:rsidR="002A1A47" w:rsidP="00D55DA7" w:rsidRDefault="002A1A47" w14:paraId="4E6E6B1C" w14:textId="77777777">
      <w:pPr>
        <w:pStyle w:val="BlockText"/>
        <w:spacing w:before="0" w:after="0"/>
        <w:ind w:left="0"/>
      </w:pPr>
    </w:p>
    <w:p w:rsidRPr="001147FD" w:rsidR="002A1A47" w:rsidP="00D55DA7" w:rsidRDefault="002A1A47" w14:paraId="7D0FF739" w14:textId="77777777">
      <w:pPr>
        <w:pStyle w:val="BlockText"/>
        <w:spacing w:before="0" w:after="0"/>
        <w:ind w:left="0"/>
      </w:pPr>
    </w:p>
    <w:p w:rsidRPr="001147FD" w:rsidR="002A1A47" w:rsidP="00D55DA7" w:rsidRDefault="002A1A47" w14:paraId="688C2EAE" w14:textId="77777777">
      <w:pPr>
        <w:pStyle w:val="BlockText"/>
        <w:spacing w:before="0" w:after="0"/>
        <w:ind w:left="0"/>
      </w:pPr>
    </w:p>
    <w:p w:rsidRPr="001147FD" w:rsidR="002A1A47" w:rsidP="00D55DA7" w:rsidRDefault="002A1A47" w14:paraId="64E7B57B" w14:textId="77777777">
      <w:pPr>
        <w:pStyle w:val="BlockText"/>
        <w:spacing w:before="0" w:after="0"/>
        <w:ind w:left="0"/>
      </w:pPr>
    </w:p>
    <w:p w:rsidRPr="001147FD" w:rsidR="002A1A47" w:rsidP="00D55DA7" w:rsidRDefault="002A1A47" w14:paraId="282A1B95" w14:textId="77777777">
      <w:pPr>
        <w:pStyle w:val="BlockText"/>
        <w:spacing w:before="0" w:after="0"/>
        <w:ind w:left="0"/>
      </w:pPr>
    </w:p>
    <w:p w:rsidRPr="001147FD" w:rsidR="002A1A47" w:rsidP="00D55DA7" w:rsidRDefault="002A1A47" w14:paraId="7270EC2E" w14:textId="77777777">
      <w:pPr>
        <w:spacing w:before="0" w:after="0"/>
      </w:pPr>
    </w:p>
    <w:p w:rsidRPr="001147FD" w:rsidR="002A1A47" w:rsidP="00D55DA7" w:rsidRDefault="002A1A47" w14:paraId="7121A4BB" w14:textId="77777777">
      <w:pPr>
        <w:spacing w:before="0" w:after="0"/>
      </w:pPr>
    </w:p>
    <w:p w:rsidRPr="001147FD" w:rsidR="002A1A47" w:rsidP="00D55DA7" w:rsidRDefault="002A1A47" w14:paraId="32B99C3C" w14:textId="77777777">
      <w:pPr>
        <w:spacing w:before="0" w:after="0"/>
        <w:rPr>
          <w:b/>
        </w:rPr>
      </w:pPr>
      <w:r w:rsidRPr="001147FD">
        <w:rPr>
          <w:b/>
        </w:rPr>
        <w:t>Special root node condition</w:t>
      </w:r>
    </w:p>
    <w:p w:rsidRPr="001147FD" w:rsidR="002A1A47" w:rsidP="00D55DA7" w:rsidRDefault="002A1A47" w14:paraId="15AB7ED8" w14:textId="77777777">
      <w:pPr>
        <w:spacing w:before="0" w:after="0"/>
        <w:rPr>
          <w:b/>
        </w:rPr>
      </w:pPr>
    </w:p>
    <w:p w:rsidRPr="001147FD" w:rsidR="002A1A47" w:rsidP="00D55DA7" w:rsidRDefault="002A1A47" w14:paraId="6F2DDE29" w14:textId="77777777">
      <w:pPr>
        <w:numPr>
          <w:ilvl w:val="0"/>
          <w:numId w:val="150"/>
        </w:numPr>
        <w:spacing w:before="0" w:after="0"/>
        <w:ind w:left="426"/>
      </w:pPr>
      <w:r w:rsidRPr="001147FD">
        <w:t>When selecting runIDs for the locking down of the assumption set, at least one of those must have been triggered from the top node of the assumption set.</w:t>
      </w:r>
    </w:p>
    <w:p w:rsidRPr="001147FD" w:rsidR="002A1A47" w:rsidP="00D55DA7" w:rsidRDefault="002A1A47" w14:paraId="4DB0C5DA" w14:textId="77777777">
      <w:pPr>
        <w:spacing w:before="0" w:after="0"/>
        <w:ind w:left="360"/>
      </w:pPr>
    </w:p>
    <w:p w:rsidRPr="001147FD" w:rsidR="002A1A47" w:rsidP="00D55DA7" w:rsidRDefault="002A1A47" w14:paraId="11A318E2" w14:textId="2D6136E4">
      <w:pPr>
        <w:pStyle w:val="Heading3"/>
        <w:tabs>
          <w:tab w:val="clear" w:pos="1209"/>
        </w:tabs>
        <w:spacing w:before="0" w:after="0"/>
        <w:ind w:left="0" w:firstLine="0"/>
      </w:pPr>
      <w:r w:rsidRPr="001147FD">
        <w:br w:type="page"/>
      </w:r>
      <w:bookmarkStart w:name="_Toc367716733" w:id="881"/>
      <w:bookmarkStart w:name="_Toc58474622" w:id="882"/>
      <w:bookmarkStart w:name="_Toc58481293" w:id="883"/>
      <w:bookmarkStart w:name="_Toc114825629" w:id="884"/>
      <w:r w:rsidRPr="001147FD">
        <w:lastRenderedPageBreak/>
        <w:t>1</w:t>
      </w:r>
      <w:r w:rsidRPr="001147FD" w:rsidR="00211BF5">
        <w:t>2</w:t>
      </w:r>
      <w:r w:rsidRPr="001147FD">
        <w:t>.3.</w:t>
      </w:r>
      <w:r w:rsidRPr="001147FD" w:rsidR="00652438">
        <w:t>2</w:t>
      </w:r>
      <w:r w:rsidRPr="001147FD" w:rsidR="00E454E8">
        <w:t>1</w:t>
      </w:r>
      <w:r w:rsidRPr="001147FD" w:rsidR="00652438">
        <w:t xml:space="preserve"> </w:t>
      </w:r>
      <w:r w:rsidRPr="001147FD" w:rsidR="009F2CA2">
        <w:t>How to m</w:t>
      </w:r>
      <w:r w:rsidRPr="001147FD">
        <w:t>ark runs on locked down assumption set</w:t>
      </w:r>
      <w:bookmarkEnd w:id="881"/>
      <w:bookmarkEnd w:id="882"/>
      <w:bookmarkEnd w:id="883"/>
      <w:bookmarkEnd w:id="884"/>
    </w:p>
    <w:p w:rsidRPr="001147FD" w:rsidR="002A1A47" w:rsidP="00D55DA7" w:rsidRDefault="002A1A47" w14:paraId="38FE6407" w14:textId="77777777">
      <w:pPr>
        <w:pStyle w:val="BlockText"/>
        <w:spacing w:before="0" w:after="0"/>
        <w:ind w:left="0"/>
      </w:pPr>
    </w:p>
    <w:p w:rsidRPr="001147FD" w:rsidR="002A1A47" w:rsidP="00D55DA7" w:rsidRDefault="00916FF7" w14:paraId="125036CA" w14:textId="2B1CECFB">
      <w:pPr>
        <w:pStyle w:val="BlockText"/>
        <w:spacing w:before="0" w:after="0"/>
        <w:ind w:left="0"/>
      </w:pPr>
      <w:r w:rsidRPr="001147FD">
        <w:rPr>
          <w:noProof/>
        </w:rPr>
        <mc:AlternateContent>
          <mc:Choice Requires="wps">
            <w:drawing>
              <wp:anchor distT="0" distB="0" distL="114300" distR="114300" simplePos="0" relativeHeight="251658504" behindDoc="0" locked="0" layoutInCell="0" allowOverlap="1" wp14:anchorId="3116F25A" wp14:editId="2286DEC5">
                <wp:simplePos x="0" y="0"/>
                <wp:positionH relativeFrom="column">
                  <wp:posOffset>-33655</wp:posOffset>
                </wp:positionH>
                <wp:positionV relativeFrom="paragraph">
                  <wp:posOffset>55245</wp:posOffset>
                </wp:positionV>
                <wp:extent cx="6068060" cy="2741295"/>
                <wp:effectExtent l="23495" t="19050" r="33020" b="49530"/>
                <wp:wrapNone/>
                <wp:docPr id="103" name="AutoShape 6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74129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4BBF4F1A" w14:textId="48619BAF">
                            <w:pPr>
                              <w:pStyle w:val="BodyText"/>
                              <w:rPr>
                                <w:b/>
                                <w:noProof/>
                              </w:rPr>
                            </w:pPr>
                            <w:r>
                              <w:rPr>
                                <w:b/>
                                <w:noProof/>
                              </w:rPr>
                              <w:drawing>
                                <wp:inline distT="0" distB="0" distL="0" distR="0" wp14:anchorId="71E4CE27" wp14:editId="5392F8DA">
                                  <wp:extent cx="413095" cy="285750"/>
                                  <wp:effectExtent l="0" t="0" r="0" b="0"/>
                                  <wp:docPr id="38268782" name="Picture 38268782"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1431C2" w:rsidR="00E84082" w:rsidP="001431C2" w:rsidRDefault="00E84082" w14:paraId="054A853F"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1431C2">
                              <w:rPr>
                                <w:b/>
                                <w:i/>
                              </w:rPr>
                              <w:t xml:space="preserve"> </w:t>
                            </w:r>
                          </w:p>
                          <w:p w:rsidR="00E84082" w:rsidP="001431C2" w:rsidRDefault="00E84082" w14:paraId="16E66B7A" w14:textId="77777777">
                            <w:pPr>
                              <w:pStyle w:val="BodyText"/>
                              <w:numPr>
                                <w:ilvl w:val="0"/>
                                <w:numId w:val="43"/>
                              </w:numPr>
                              <w:spacing w:before="0" w:after="0"/>
                              <w:ind w:left="1418" w:hanging="284"/>
                              <w:rPr>
                                <w:i/>
                              </w:rPr>
                            </w:pPr>
                            <w:r>
                              <w:rPr>
                                <w:i/>
                              </w:rPr>
                              <w:t>Marking runs on a locked down assumption set allows users to mark one or more ICM runs with a status of ‘Completed’ after that assumption set has been locked down.</w:t>
                            </w:r>
                          </w:p>
                          <w:p w:rsidRPr="00DA04FC" w:rsidR="00E84082" w:rsidP="001431C2" w:rsidRDefault="00E84082" w14:paraId="20B5D388" w14:textId="77777777">
                            <w:pPr>
                              <w:pStyle w:val="BodyText"/>
                              <w:numPr>
                                <w:ilvl w:val="0"/>
                                <w:numId w:val="43"/>
                              </w:numPr>
                              <w:spacing w:before="0" w:after="0"/>
                              <w:ind w:left="1418" w:hanging="284"/>
                              <w:rPr>
                                <w:i/>
                              </w:rPr>
                            </w:pPr>
                            <w:r>
                              <w:rPr>
                                <w:i/>
                              </w:rPr>
                              <w:t>This functionality allows users to add relevant runs to their locked assumption sets and provides some flexibility on the timing of certain runs versus the requirement to lock and version an assumption set as soon as it is practical to do so.</w:t>
                            </w:r>
                          </w:p>
                          <w:p w:rsidRPr="004918C3" w:rsidR="00E84082" w:rsidP="001431C2" w:rsidRDefault="00E84082" w14:paraId="7A80C253" w14:textId="77777777">
                            <w:pPr>
                              <w:pStyle w:val="BodyText"/>
                              <w:numPr>
                                <w:ilvl w:val="0"/>
                                <w:numId w:val="21"/>
                              </w:numPr>
                              <w:jc w:val="left"/>
                              <w:rPr>
                                <w:b/>
                                <w:i/>
                              </w:rPr>
                            </w:pPr>
                            <w:r>
                              <w:rPr>
                                <w:b/>
                                <w:i/>
                              </w:rPr>
                              <w:t>To be able to mark a run on a locked down assumption set, the following conditions must be met:</w:t>
                            </w:r>
                          </w:p>
                          <w:p w:rsidRPr="0092346D" w:rsidR="00E84082" w:rsidP="002A1A47" w:rsidRDefault="00E84082" w14:paraId="38ABD3A7" w14:textId="77777777">
                            <w:pPr>
                              <w:pStyle w:val="BodyText"/>
                              <w:numPr>
                                <w:ilvl w:val="0"/>
                                <w:numId w:val="43"/>
                              </w:numPr>
                              <w:spacing w:before="0" w:after="0"/>
                              <w:ind w:left="1418" w:hanging="284"/>
                            </w:pPr>
                            <w:r>
                              <w:rPr>
                                <w:i/>
                              </w:rPr>
                              <w:t>The selected version of the assumption set is ‘Locked Down’</w:t>
                            </w:r>
                          </w:p>
                          <w:p w:rsidRPr="0092346D" w:rsidR="00E84082" w:rsidP="002A1A47" w:rsidRDefault="00E84082" w14:paraId="32E37DEB" w14:textId="77777777">
                            <w:pPr>
                              <w:pStyle w:val="BodyText"/>
                              <w:numPr>
                                <w:ilvl w:val="0"/>
                                <w:numId w:val="43"/>
                              </w:numPr>
                              <w:spacing w:before="0" w:after="0"/>
                              <w:ind w:left="1418" w:hanging="284"/>
                            </w:pPr>
                            <w:r>
                              <w:rPr>
                                <w:i/>
                              </w:rPr>
                              <w:t>The user marking the run belongs to the user group that owns the assumption set</w:t>
                            </w:r>
                          </w:p>
                          <w:p w:rsidR="00E84082" w:rsidP="00CD4DEE" w:rsidRDefault="00E84082" w14:paraId="5C626873" w14:textId="77777777">
                            <w:pPr>
                              <w:pStyle w:val="BodyText"/>
                              <w:numPr>
                                <w:ilvl w:val="0"/>
                                <w:numId w:val="43"/>
                              </w:numPr>
                              <w:spacing w:before="0" w:after="0"/>
                              <w:ind w:left="1418" w:hanging="284"/>
                            </w:pPr>
                            <w:r w:rsidRPr="00F51FC9">
                              <w:rPr>
                                <w:i/>
                              </w:rPr>
                              <w:t xml:space="preserve">There is at least one valid run (i.e. with a status of ‘Completed’) that has not been marked on the assumption set </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EBFC21B">
              <v:shape id="AutoShape 639" style="position:absolute;left:0;text-align:left;margin-left:-2.65pt;margin-top:4.35pt;width:477.8pt;height:215.85pt;z-index:251658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405"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" w14:anchorId="3116F25A">
                <v:shadow on="t" color="#622423" opacity=".5" offset="1pt"/>
                <v:textbox inset=",0,,0">
                  <w:txbxContent>
                    <w:p w:rsidR="00E84082" w:rsidP="002A1A47" w:rsidRDefault="00E84082" w14:paraId="711A9A35" w14:textId="48619BAF">
                      <w:pPr>
                        <w:pStyle w:val="BodyText"/>
                        <w:rPr>
                          <w:b/>
                          <w:noProof/>
                        </w:rPr>
                      </w:pPr>
                      <w:r>
                        <w:rPr>
                          <w:b/>
                          <w:noProof/>
                        </w:rPr>
                        <w:drawing>
                          <wp:inline distT="0" distB="0" distL="0" distR="0" wp14:anchorId="4A71654D" wp14:editId="5392F8DA">
                            <wp:extent cx="413095" cy="285750"/>
                            <wp:effectExtent l="0" t="0" r="0" b="0"/>
                            <wp:docPr id="375407715" name="Picture 38268782"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1431C2" w:rsidR="00E84082" w:rsidP="001431C2" w:rsidRDefault="00E84082" w14:paraId="5A79F915"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1431C2">
                        <w:rPr>
                          <w:b/>
                          <w:i/>
                        </w:rPr>
                        <w:t xml:space="preserve"> </w:t>
                      </w:r>
                    </w:p>
                    <w:p w:rsidR="00E84082" w:rsidP="001431C2" w:rsidRDefault="00E84082" w14:paraId="36C8F994" w14:textId="77777777">
                      <w:pPr>
                        <w:pStyle w:val="BodyText"/>
                        <w:numPr>
                          <w:ilvl w:val="0"/>
                          <w:numId w:val="43"/>
                        </w:numPr>
                        <w:spacing w:before="0" w:after="0"/>
                        <w:ind w:left="1418" w:hanging="284"/>
                        <w:rPr>
                          <w:i/>
                        </w:rPr>
                      </w:pPr>
                      <w:r>
                        <w:rPr>
                          <w:i/>
                        </w:rPr>
                        <w:t>Marking runs on a locked down assumption set allows users to mark one or more ICM runs with a status of ‘Completed’ after that assumption set has been locked down.</w:t>
                      </w:r>
                    </w:p>
                    <w:p w:rsidRPr="00DA04FC" w:rsidR="00E84082" w:rsidP="001431C2" w:rsidRDefault="00E84082" w14:paraId="02C4AA73" w14:textId="77777777">
                      <w:pPr>
                        <w:pStyle w:val="BodyText"/>
                        <w:numPr>
                          <w:ilvl w:val="0"/>
                          <w:numId w:val="43"/>
                        </w:numPr>
                        <w:spacing w:before="0" w:after="0"/>
                        <w:ind w:left="1418" w:hanging="284"/>
                        <w:rPr>
                          <w:i/>
                        </w:rPr>
                      </w:pPr>
                      <w:r>
                        <w:rPr>
                          <w:i/>
                        </w:rPr>
                        <w:t>This functionality allows users to add relevant runs to their locked assumption sets and provides some flexibility on the timing of certain runs versus the requirement to lock and version an assumption set as soon as it is practical to do so.</w:t>
                      </w:r>
                    </w:p>
                    <w:p w:rsidRPr="004918C3" w:rsidR="00E84082" w:rsidP="001431C2" w:rsidRDefault="00E84082" w14:paraId="7A6FB5FA" w14:textId="77777777">
                      <w:pPr>
                        <w:pStyle w:val="BodyText"/>
                        <w:numPr>
                          <w:ilvl w:val="0"/>
                          <w:numId w:val="21"/>
                        </w:numPr>
                        <w:jc w:val="left"/>
                        <w:rPr>
                          <w:b/>
                          <w:i/>
                        </w:rPr>
                      </w:pPr>
                      <w:r>
                        <w:rPr>
                          <w:b/>
                          <w:i/>
                        </w:rPr>
                        <w:t>To be able to mark a run on a locked down assumption set, the following conditions must be met:</w:t>
                      </w:r>
                    </w:p>
                    <w:p w:rsidRPr="0092346D" w:rsidR="00E84082" w:rsidP="002A1A47" w:rsidRDefault="00E84082" w14:paraId="1B57396D" w14:textId="77777777">
                      <w:pPr>
                        <w:pStyle w:val="BodyText"/>
                        <w:numPr>
                          <w:ilvl w:val="0"/>
                          <w:numId w:val="43"/>
                        </w:numPr>
                        <w:spacing w:before="0" w:after="0"/>
                        <w:ind w:left="1418" w:hanging="284"/>
                      </w:pPr>
                      <w:r>
                        <w:rPr>
                          <w:i/>
                        </w:rPr>
                        <w:t>The selected version of the assumption set is ‘Locked Down’</w:t>
                      </w:r>
                    </w:p>
                    <w:p w:rsidRPr="0092346D" w:rsidR="00E84082" w:rsidP="002A1A47" w:rsidRDefault="00E84082" w14:paraId="1C57FC96" w14:textId="77777777">
                      <w:pPr>
                        <w:pStyle w:val="BodyText"/>
                        <w:numPr>
                          <w:ilvl w:val="0"/>
                          <w:numId w:val="43"/>
                        </w:numPr>
                        <w:spacing w:before="0" w:after="0"/>
                        <w:ind w:left="1418" w:hanging="284"/>
                      </w:pPr>
                      <w:r>
                        <w:rPr>
                          <w:i/>
                        </w:rPr>
                        <w:t>The user marking the run belongs to the user group that owns the assumption set</w:t>
                      </w:r>
                    </w:p>
                    <w:p w:rsidR="00E84082" w:rsidP="00CD4DEE" w:rsidRDefault="00E84082" w14:paraId="1D97C27D" w14:textId="77777777">
                      <w:pPr>
                        <w:pStyle w:val="BodyText"/>
                        <w:numPr>
                          <w:ilvl w:val="0"/>
                          <w:numId w:val="43"/>
                        </w:numPr>
                        <w:spacing w:before="0" w:after="0"/>
                        <w:ind w:left="1418" w:hanging="284"/>
                      </w:pPr>
                      <w:r w:rsidRPr="00F51FC9">
                        <w:rPr>
                          <w:i/>
                        </w:rPr>
                        <w:t xml:space="preserve">There is at least one valid run (i.e. with a status of ‘Completed’) that has not been marked on the assumption set </w:t>
                      </w:r>
                    </w:p>
                  </w:txbxContent>
                </v:textbox>
              </v:shape>
            </w:pict>
          </mc:Fallback>
        </mc:AlternateContent>
      </w:r>
    </w:p>
    <w:p w:rsidRPr="001147FD" w:rsidR="002A1A47" w:rsidP="00D55DA7" w:rsidRDefault="002A1A47" w14:paraId="2A52997C" w14:textId="77777777">
      <w:pPr>
        <w:pStyle w:val="BlockText"/>
        <w:spacing w:before="0" w:after="0"/>
        <w:ind w:left="0"/>
      </w:pPr>
    </w:p>
    <w:p w:rsidRPr="001147FD" w:rsidR="002A1A47" w:rsidP="00D55DA7" w:rsidRDefault="002A1A47" w14:paraId="3DD6E311" w14:textId="77777777">
      <w:pPr>
        <w:pStyle w:val="BlockText"/>
        <w:spacing w:before="0" w:after="0"/>
        <w:ind w:left="0"/>
      </w:pPr>
    </w:p>
    <w:p w:rsidRPr="001147FD" w:rsidR="002A1A47" w:rsidP="00D55DA7" w:rsidRDefault="002A1A47" w14:paraId="77D1E5C7" w14:textId="77777777">
      <w:pPr>
        <w:pStyle w:val="BlockText"/>
        <w:spacing w:before="0" w:after="0"/>
        <w:ind w:left="0"/>
      </w:pPr>
    </w:p>
    <w:p w:rsidRPr="001147FD" w:rsidR="002A1A47" w:rsidP="00D55DA7" w:rsidRDefault="002A1A47" w14:paraId="4A6904FE" w14:textId="77777777">
      <w:pPr>
        <w:pStyle w:val="BlockText"/>
        <w:spacing w:before="0" w:after="0"/>
        <w:ind w:left="0"/>
      </w:pPr>
    </w:p>
    <w:p w:rsidRPr="001147FD" w:rsidR="002A1A47" w:rsidP="00D55DA7" w:rsidRDefault="002A1A47" w14:paraId="39F16E4C" w14:textId="77777777">
      <w:pPr>
        <w:pStyle w:val="BlockText"/>
        <w:spacing w:before="0" w:after="0"/>
        <w:ind w:left="0"/>
      </w:pPr>
    </w:p>
    <w:p w:rsidRPr="001147FD" w:rsidR="002A1A47" w:rsidP="00D55DA7" w:rsidRDefault="002A1A47" w14:paraId="7E213445" w14:textId="77777777">
      <w:pPr>
        <w:pStyle w:val="BlockText"/>
        <w:spacing w:before="0" w:after="0"/>
        <w:ind w:left="0"/>
      </w:pPr>
    </w:p>
    <w:p w:rsidRPr="001147FD" w:rsidR="002A1A47" w:rsidP="00D55DA7" w:rsidRDefault="002A1A47" w14:paraId="5ADF3306" w14:textId="77777777">
      <w:pPr>
        <w:pStyle w:val="BlockText"/>
        <w:spacing w:before="0" w:after="0"/>
        <w:ind w:left="0"/>
      </w:pPr>
    </w:p>
    <w:p w:rsidRPr="001147FD" w:rsidR="002A1A47" w:rsidP="00D55DA7" w:rsidRDefault="002A1A47" w14:paraId="3FB5660A" w14:textId="77777777">
      <w:pPr>
        <w:pStyle w:val="BlockText"/>
        <w:spacing w:before="0" w:after="0"/>
        <w:ind w:left="0"/>
      </w:pPr>
    </w:p>
    <w:p w:rsidRPr="001147FD" w:rsidR="002A1A47" w:rsidP="00D55DA7" w:rsidRDefault="002A1A47" w14:paraId="2D1866F3" w14:textId="77777777">
      <w:pPr>
        <w:pStyle w:val="BlockText"/>
        <w:spacing w:before="0" w:after="0"/>
        <w:ind w:left="0"/>
      </w:pPr>
    </w:p>
    <w:p w:rsidRPr="001147FD" w:rsidR="002A1A47" w:rsidP="00D55DA7" w:rsidRDefault="002A1A47" w14:paraId="1C323F89" w14:textId="77777777">
      <w:pPr>
        <w:pStyle w:val="BlockText"/>
        <w:spacing w:before="0" w:after="0"/>
        <w:ind w:left="0"/>
      </w:pPr>
    </w:p>
    <w:p w:rsidRPr="001147FD" w:rsidR="002A1A47" w:rsidP="00D55DA7" w:rsidRDefault="002A1A47" w14:paraId="4EBC3AA4" w14:textId="77777777">
      <w:pPr>
        <w:pStyle w:val="BlockText"/>
        <w:spacing w:before="0" w:after="0"/>
        <w:ind w:left="0"/>
      </w:pPr>
    </w:p>
    <w:p w:rsidRPr="001147FD" w:rsidR="002A1A47" w:rsidP="00D55DA7" w:rsidRDefault="002A1A47" w14:paraId="2622978C" w14:textId="77777777">
      <w:pPr>
        <w:pStyle w:val="BlockText"/>
        <w:spacing w:before="0" w:after="0"/>
        <w:ind w:left="0"/>
      </w:pPr>
    </w:p>
    <w:p w:rsidRPr="001147FD" w:rsidR="002A1A47" w:rsidP="00D55DA7" w:rsidRDefault="002A1A47" w14:paraId="181C93E7" w14:textId="77777777">
      <w:pPr>
        <w:pStyle w:val="BlockText"/>
        <w:spacing w:before="0" w:after="0"/>
        <w:ind w:left="0"/>
      </w:pPr>
    </w:p>
    <w:p w:rsidRPr="001147FD" w:rsidR="002A1A47" w:rsidP="00D55DA7" w:rsidRDefault="002A1A47" w14:paraId="1B62C7AE" w14:textId="77777777">
      <w:pPr>
        <w:pStyle w:val="BlockText"/>
        <w:spacing w:before="0" w:after="0"/>
        <w:ind w:left="0"/>
      </w:pPr>
    </w:p>
    <w:p w:rsidRPr="001147FD" w:rsidR="002A1A47" w:rsidP="00D55DA7" w:rsidRDefault="002A1A47" w14:paraId="379331FB" w14:textId="77777777">
      <w:pPr>
        <w:pStyle w:val="BlockText"/>
        <w:spacing w:before="0" w:after="0"/>
        <w:ind w:left="0"/>
      </w:pPr>
    </w:p>
    <w:p w:rsidRPr="001147FD" w:rsidR="002A1A47" w:rsidP="00D55DA7" w:rsidRDefault="002A1A47" w14:paraId="24F146DF" w14:textId="77777777">
      <w:pPr>
        <w:pStyle w:val="BlockText"/>
        <w:spacing w:before="0" w:after="0"/>
        <w:ind w:left="0"/>
      </w:pPr>
    </w:p>
    <w:p w:rsidRPr="001147FD" w:rsidR="002A1A47" w:rsidP="00D55DA7" w:rsidRDefault="002A1A47" w14:paraId="5738A6F0" w14:textId="77777777">
      <w:pPr>
        <w:pStyle w:val="BlockText"/>
        <w:spacing w:before="0" w:after="0"/>
        <w:ind w:left="0"/>
      </w:pPr>
    </w:p>
    <w:p w:rsidRPr="001147FD" w:rsidR="002A1A47" w:rsidP="00D55DA7" w:rsidRDefault="002A1A47" w14:paraId="33691B6E" w14:textId="77777777">
      <w:pPr>
        <w:spacing w:before="120"/>
        <w:ind w:left="714"/>
      </w:pPr>
    </w:p>
    <w:p w:rsidRPr="001147FD" w:rsidR="002A1A47" w:rsidP="00D55DA7" w:rsidRDefault="002A1A47" w14:paraId="624E276C" w14:textId="77777777">
      <w:pPr>
        <w:spacing w:before="120"/>
      </w:pPr>
      <w:r w:rsidRPr="001147FD">
        <w:rPr>
          <w:b/>
        </w:rPr>
        <w:t>Step 1</w:t>
      </w:r>
      <w:r w:rsidRPr="001147FD">
        <w:t xml:space="preserve">: Select the </w:t>
      </w:r>
      <w:r w:rsidRPr="001147FD" w:rsidR="00E22695">
        <w:t xml:space="preserve">‘Assumption Sets’ </w:t>
      </w:r>
      <w:r w:rsidRPr="001147FD">
        <w:t xml:space="preserve"> tab.</w:t>
      </w:r>
    </w:p>
    <w:p w:rsidRPr="001147FD" w:rsidR="002A1A47" w:rsidP="00D55DA7" w:rsidRDefault="002A1A47" w14:paraId="6B4B399E" w14:textId="77777777">
      <w:pPr>
        <w:spacing w:before="120"/>
      </w:pPr>
      <w:r w:rsidRPr="001147FD">
        <w:rPr>
          <w:b/>
        </w:rPr>
        <w:t>Step 2</w:t>
      </w:r>
      <w:r w:rsidRPr="001147FD">
        <w:t>: Select a locked down assumption set in the assumption set summary table.</w:t>
      </w:r>
    </w:p>
    <w:p w:rsidRPr="001147FD" w:rsidR="002A1A47" w:rsidP="00D55DA7" w:rsidRDefault="002A1A47" w14:paraId="3FEE4501" w14:textId="77777777">
      <w:pPr>
        <w:spacing w:before="120"/>
      </w:pPr>
      <w:r w:rsidRPr="001147FD">
        <w:rPr>
          <w:b/>
        </w:rPr>
        <w:t>Step 3</w:t>
      </w:r>
      <w:r w:rsidRPr="001147FD">
        <w:t>: Select the option ‘Mark runs’ from the ‘Validation’ menu.</w:t>
      </w:r>
    </w:p>
    <w:p w:rsidRPr="001147FD" w:rsidR="002A1A47" w:rsidP="00D55DA7" w:rsidRDefault="002A1A47" w14:paraId="32DA12B4" w14:textId="77777777">
      <w:pPr>
        <w:spacing w:before="120"/>
      </w:pPr>
      <w:r w:rsidRPr="001147FD">
        <w:t>The system will present the user with a pop-up window with the following fields to be completed:</w:t>
      </w:r>
    </w:p>
    <w:p w:rsidRPr="001147FD" w:rsidR="002A1A47" w:rsidP="00D55DA7" w:rsidRDefault="002A1A47" w14:paraId="730C46F9" w14:textId="77777777">
      <w:pPr>
        <w:spacing w:before="120"/>
        <w:ind w:left="567"/>
      </w:pPr>
      <w:r w:rsidRPr="001147FD">
        <w:rPr>
          <w:b/>
        </w:rPr>
        <w:t xml:space="preserve">RunID: </w:t>
      </w:r>
      <w:r w:rsidRPr="001147FD">
        <w:t>This is a complete list of all the runs that have a status of ‘Completed’ against the assumption set selected and that have not been marked on the locked down assumption set.</w:t>
      </w:r>
    </w:p>
    <w:p w:rsidRPr="001147FD" w:rsidR="002A1A47" w:rsidP="00D55DA7" w:rsidRDefault="002A1A47" w14:paraId="390BB884" w14:textId="77777777">
      <w:pPr>
        <w:spacing w:before="120"/>
        <w:ind w:left="567"/>
      </w:pPr>
      <w:r w:rsidRPr="001147FD">
        <w:rPr>
          <w:b/>
        </w:rPr>
        <w:t xml:space="preserve">Critical runID: </w:t>
      </w:r>
      <w:r w:rsidRPr="001147FD">
        <w:t>This is a complete list of all runs that have a status of ‘Completed’ against the assumption set selected but which were triggered using a critical scenario set and were not marked on the locked down assumption set.</w:t>
      </w:r>
    </w:p>
    <w:p w:rsidRPr="001147FD" w:rsidR="00EC344E" w:rsidP="00EC344E" w:rsidRDefault="00EC344E" w14:paraId="11B275C0" w14:textId="77777777">
      <w:pPr>
        <w:spacing w:before="120"/>
        <w:ind w:left="567"/>
      </w:pPr>
      <w:r w:rsidRPr="001147FD">
        <w:rPr>
          <w:b/>
        </w:rPr>
        <w:t xml:space="preserve">File: </w:t>
      </w:r>
      <w:r w:rsidRPr="001147FD" w:rsidR="00BB0D17">
        <w:t>Browse feature to upload a file (optional)</w:t>
      </w:r>
    </w:p>
    <w:p w:rsidRPr="001147FD" w:rsidR="002A1A47" w:rsidP="00D55DA7" w:rsidRDefault="002A1A47" w14:paraId="065BF968" w14:textId="77777777">
      <w:pPr>
        <w:spacing w:before="120"/>
        <w:ind w:left="567"/>
      </w:pPr>
      <w:r w:rsidRPr="001147FD">
        <w:rPr>
          <w:b/>
        </w:rPr>
        <w:t xml:space="preserve">Comments: </w:t>
      </w:r>
      <w:r w:rsidRPr="001147FD">
        <w:t>Optional free text field</w:t>
      </w:r>
    </w:p>
    <w:p w:rsidRPr="001147FD" w:rsidR="00BB0D17" w:rsidP="00D55DA7" w:rsidRDefault="002A1A47" w14:paraId="117BB62B" w14:textId="77777777">
      <w:pPr>
        <w:spacing w:before="120"/>
      </w:pPr>
      <w:r w:rsidRPr="001147FD">
        <w:rPr>
          <w:b/>
        </w:rPr>
        <w:t>Step 4</w:t>
      </w:r>
      <w:r w:rsidRPr="001147FD">
        <w:t>: Select the required runIDs and fill in any relevant boxes</w:t>
      </w:r>
    </w:p>
    <w:p w:rsidRPr="001147FD" w:rsidR="002A1A47" w:rsidP="00D55DA7" w:rsidRDefault="00BB0D17" w14:paraId="5208499D" w14:textId="77777777">
      <w:pPr>
        <w:spacing w:before="120"/>
      </w:pPr>
      <w:r w:rsidRPr="001147FD">
        <w:rPr>
          <w:b/>
        </w:rPr>
        <w:t>Step 5:</w:t>
      </w:r>
      <w:r w:rsidRPr="001147FD">
        <w:t xml:space="preserve"> Select</w:t>
      </w:r>
      <w:r w:rsidRPr="001147FD" w:rsidR="002A1A47">
        <w:t xml:space="preserve"> ‘Mark runs’.</w:t>
      </w:r>
    </w:p>
    <w:p w:rsidRPr="001147FD" w:rsidR="002A1A47" w:rsidP="00D55DA7" w:rsidRDefault="002A1A47" w14:paraId="22FCFC81" w14:textId="77777777">
      <w:pPr>
        <w:spacing w:before="120"/>
      </w:pPr>
      <w:r w:rsidRPr="001147FD">
        <w:t>The system marks the runIDs selected with a red lock in the run details table.</w:t>
      </w:r>
    </w:p>
    <w:p w:rsidRPr="001147FD" w:rsidR="002A1A47" w:rsidP="00D55DA7" w:rsidRDefault="002A1A47" w14:paraId="5E6FACFD" w14:textId="77777777">
      <w:pPr>
        <w:spacing w:before="120"/>
      </w:pPr>
      <w:r w:rsidRPr="001147FD">
        <w:t xml:space="preserve">You may select </w:t>
      </w:r>
      <w:r w:rsidRPr="001147FD" w:rsidR="002F07AD">
        <w:t>the ‘Cancel’ button</w:t>
      </w:r>
      <w:r w:rsidRPr="001147FD">
        <w:t xml:space="preserve"> to abort the task at any time.</w:t>
      </w:r>
    </w:p>
    <w:p w:rsidRPr="001147FD" w:rsidR="002A1A47" w:rsidP="00D55DA7" w:rsidRDefault="002A1A47" w14:paraId="7D4C54BA" w14:textId="77777777">
      <w:pPr>
        <w:pStyle w:val="BlockText"/>
        <w:spacing w:before="0" w:after="0"/>
        <w:ind w:left="0"/>
      </w:pPr>
    </w:p>
    <w:p w:rsidRPr="001147FD" w:rsidR="002A1A47" w:rsidP="00D55DA7" w:rsidRDefault="00916FF7" w14:paraId="745B5635" w14:textId="39EAC0AA">
      <w:pPr>
        <w:pStyle w:val="BlockText"/>
        <w:spacing w:before="0" w:after="0"/>
        <w:ind w:left="0"/>
      </w:pPr>
      <w:r w:rsidRPr="001147FD">
        <w:rPr>
          <w:noProof/>
        </w:rPr>
        <mc:AlternateContent>
          <mc:Choice Requires="wps">
            <w:drawing>
              <wp:anchor distT="0" distB="0" distL="114300" distR="114300" simplePos="0" relativeHeight="251658505" behindDoc="0" locked="0" layoutInCell="0" allowOverlap="1" wp14:anchorId="585C2BEE" wp14:editId="0EED1FD4">
                <wp:simplePos x="0" y="0"/>
                <wp:positionH relativeFrom="column">
                  <wp:posOffset>-33655</wp:posOffset>
                </wp:positionH>
                <wp:positionV relativeFrom="paragraph">
                  <wp:posOffset>34925</wp:posOffset>
                </wp:positionV>
                <wp:extent cx="6068060" cy="1132840"/>
                <wp:effectExtent l="23495" t="23495" r="33020" b="53340"/>
                <wp:wrapNone/>
                <wp:docPr id="102" name="AutoShape 6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387A5730" w14:textId="101E7D73">
                            <w:pPr>
                              <w:rPr>
                                <w:b/>
                                <w:noProof/>
                              </w:rPr>
                            </w:pPr>
                            <w:r>
                              <w:rPr>
                                <w:b/>
                                <w:noProof/>
                              </w:rPr>
                              <w:drawing>
                                <wp:inline distT="0" distB="0" distL="0" distR="0" wp14:anchorId="71C5921F" wp14:editId="3DD0D8EB">
                                  <wp:extent cx="419100" cy="381000"/>
                                  <wp:effectExtent l="0" t="0" r="0" b="0"/>
                                  <wp:docPr id="38268783" name="Picture 41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486F8E99" w14:textId="77777777">
                            <w:pPr>
                              <w:numPr>
                                <w:ilvl w:val="0"/>
                                <w:numId w:val="42"/>
                              </w:numPr>
                            </w:pPr>
                            <w:r>
                              <w:rPr>
                                <w:b/>
                              </w:rPr>
                              <w:t>Upon completion of the above steps, the selected runs are marked with a red lock in the run table in the Details for pane.</w:t>
                            </w:r>
                          </w:p>
                          <w:p w:rsidRPr="00C904F1" w:rsidR="00E84082" w:rsidP="002A1A47" w:rsidRDefault="00E84082" w14:paraId="7ABE6C54"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810FC93">
              <v:shape id="AutoShape 640" style="position:absolute;left:0;text-align:left;margin-left:-2.65pt;margin-top:2.75pt;width:477.8pt;height:89.2pt;z-index:2516585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406"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" w14:anchorId="585C2BEE">
                <v:shadow on="t" color="#622423" opacity=".5" offset="1pt"/>
                <v:textbox inset=",0,,0">
                  <w:txbxContent>
                    <w:p w:rsidR="00E84082" w:rsidP="002A1A47" w:rsidRDefault="00E84082" w14:paraId="686173D3" w14:textId="101E7D73">
                      <w:pPr>
                        <w:rPr>
                          <w:b/>
                          <w:noProof/>
                        </w:rPr>
                      </w:pPr>
                      <w:r>
                        <w:rPr>
                          <w:b/>
                          <w:noProof/>
                        </w:rPr>
                        <w:drawing>
                          <wp:inline distT="0" distB="0" distL="0" distR="0" wp14:anchorId="5091F253" wp14:editId="3DD0D8EB">
                            <wp:extent cx="419100" cy="381000"/>
                            <wp:effectExtent l="0" t="0" r="0" b="0"/>
                            <wp:docPr id="423814749" name="Picture 41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0960549C" w14:textId="77777777">
                      <w:pPr>
                        <w:numPr>
                          <w:ilvl w:val="0"/>
                          <w:numId w:val="42"/>
                        </w:numPr>
                      </w:pPr>
                      <w:r>
                        <w:rPr>
                          <w:b/>
                        </w:rPr>
                        <w:t>Upon completion of the above steps, the selected runs are marked with a red lock in the run table in the Details for pane.</w:t>
                      </w:r>
                    </w:p>
                    <w:p w:rsidRPr="00C904F1" w:rsidR="00E84082" w:rsidP="002A1A47" w:rsidRDefault="00E84082" w14:paraId="4EE333D4" w14:textId="77777777"/>
                  </w:txbxContent>
                </v:textbox>
              </v:shape>
            </w:pict>
          </mc:Fallback>
        </mc:AlternateContent>
      </w:r>
    </w:p>
    <w:p w:rsidRPr="001147FD" w:rsidR="002A1A47" w:rsidP="00D55DA7" w:rsidRDefault="002A1A47" w14:paraId="6F072C28" w14:textId="77777777">
      <w:pPr>
        <w:pStyle w:val="BlockText"/>
        <w:spacing w:before="0" w:after="0"/>
        <w:ind w:left="0"/>
      </w:pPr>
    </w:p>
    <w:p w:rsidRPr="001147FD" w:rsidR="002A1A47" w:rsidP="00D55DA7" w:rsidRDefault="002A1A47" w14:paraId="0135F2F2" w14:textId="77777777">
      <w:pPr>
        <w:pStyle w:val="BlockText"/>
        <w:spacing w:before="0" w:after="0"/>
        <w:ind w:left="0"/>
      </w:pPr>
    </w:p>
    <w:p w:rsidRPr="001147FD" w:rsidR="002A1A47" w:rsidP="00D55DA7" w:rsidRDefault="002A1A47" w14:paraId="0DB5DD7F" w14:textId="77777777">
      <w:pPr>
        <w:pStyle w:val="BlockText"/>
        <w:spacing w:before="0" w:after="0"/>
        <w:ind w:left="0"/>
      </w:pPr>
    </w:p>
    <w:p w:rsidRPr="001147FD" w:rsidR="002A1A47" w:rsidP="00D55DA7" w:rsidRDefault="002A1A47" w14:paraId="14FF11BB" w14:textId="77777777">
      <w:pPr>
        <w:pStyle w:val="BlockText"/>
        <w:spacing w:before="0" w:after="0"/>
        <w:ind w:left="0"/>
      </w:pPr>
    </w:p>
    <w:p w:rsidRPr="001147FD" w:rsidR="002A1A47" w:rsidP="00D55DA7" w:rsidRDefault="002A1A47" w14:paraId="1857E194" w14:textId="77777777">
      <w:pPr>
        <w:pStyle w:val="BlockText"/>
        <w:spacing w:before="0" w:after="0"/>
        <w:ind w:left="0"/>
      </w:pPr>
    </w:p>
    <w:p w:rsidRPr="001147FD" w:rsidR="002A1A47" w:rsidP="00D55DA7" w:rsidRDefault="002A1A47" w14:paraId="7E75B428" w14:textId="77777777">
      <w:pPr>
        <w:pStyle w:val="BlockText"/>
        <w:spacing w:before="0" w:after="0"/>
        <w:ind w:left="0"/>
      </w:pPr>
    </w:p>
    <w:p w:rsidRPr="001147FD" w:rsidR="002A1A47" w:rsidP="00D55DA7" w:rsidRDefault="002A1A47" w14:paraId="048D4C5F" w14:textId="77777777">
      <w:pPr>
        <w:pStyle w:val="BlockText"/>
        <w:spacing w:before="0" w:after="0"/>
        <w:ind w:left="0"/>
      </w:pPr>
    </w:p>
    <w:p w:rsidRPr="001147FD" w:rsidR="002A1A47" w:rsidP="00D55DA7" w:rsidRDefault="002A1A47" w14:paraId="3BB78EAF" w14:textId="2583DCE4">
      <w:pPr>
        <w:pStyle w:val="Heading3"/>
        <w:tabs>
          <w:tab w:val="clear" w:pos="1209"/>
        </w:tabs>
        <w:spacing w:before="0" w:after="0"/>
        <w:ind w:left="0" w:firstLine="0"/>
      </w:pPr>
      <w:r w:rsidRPr="001147FD">
        <w:rPr>
          <w:b/>
        </w:rPr>
        <w:br w:type="page"/>
      </w:r>
      <w:bookmarkStart w:name="_Toc367716734" w:id="885"/>
      <w:bookmarkStart w:name="_Toc58474623" w:id="886"/>
      <w:bookmarkStart w:name="_Toc58481294" w:id="887"/>
      <w:bookmarkStart w:name="_Toc114825630" w:id="888"/>
      <w:r w:rsidRPr="001147FD">
        <w:lastRenderedPageBreak/>
        <w:t>1</w:t>
      </w:r>
      <w:r w:rsidRPr="001147FD" w:rsidR="00211BF5">
        <w:t>2</w:t>
      </w:r>
      <w:r w:rsidRPr="001147FD">
        <w:t>.3.</w:t>
      </w:r>
      <w:r w:rsidRPr="001147FD" w:rsidR="00652438">
        <w:t>2</w:t>
      </w:r>
      <w:r w:rsidRPr="001147FD" w:rsidR="00E454E8">
        <w:t>2</w:t>
      </w:r>
      <w:r w:rsidRPr="001147FD" w:rsidR="00652438">
        <w:t xml:space="preserve"> </w:t>
      </w:r>
      <w:r w:rsidRPr="001147FD" w:rsidR="009F2CA2">
        <w:t>How to d</w:t>
      </w:r>
      <w:r w:rsidRPr="001147FD">
        <w:t>ownload the lock down/sign off report of an assumption set</w:t>
      </w:r>
      <w:bookmarkEnd w:id="885"/>
      <w:bookmarkEnd w:id="886"/>
      <w:bookmarkEnd w:id="887"/>
      <w:bookmarkEnd w:id="888"/>
    </w:p>
    <w:p w:rsidRPr="001147FD" w:rsidR="002A1A47" w:rsidP="00D55DA7" w:rsidRDefault="002A1A47" w14:paraId="0BE9B5EE" w14:textId="77777777">
      <w:pPr>
        <w:pStyle w:val="BlockText"/>
        <w:tabs>
          <w:tab w:val="left" w:pos="6000"/>
        </w:tabs>
        <w:spacing w:before="0" w:after="0"/>
        <w:ind w:left="0"/>
      </w:pPr>
      <w:r w:rsidRPr="001147FD">
        <w:tab/>
      </w:r>
    </w:p>
    <w:p w:rsidRPr="001147FD" w:rsidR="002A1A47" w:rsidP="00D55DA7" w:rsidRDefault="00916FF7" w14:paraId="1FF52396" w14:textId="79F7EA88">
      <w:pPr>
        <w:pStyle w:val="BlockText"/>
        <w:spacing w:before="0" w:after="0"/>
        <w:ind w:left="0"/>
      </w:pPr>
      <w:r w:rsidRPr="001147FD">
        <w:rPr>
          <w:noProof/>
        </w:rPr>
        <mc:AlternateContent>
          <mc:Choice Requires="wps">
            <w:drawing>
              <wp:anchor distT="0" distB="0" distL="114300" distR="114300" simplePos="0" relativeHeight="251658506" behindDoc="0" locked="0" layoutInCell="0" allowOverlap="1" wp14:anchorId="630E1D01" wp14:editId="60500C62">
                <wp:simplePos x="0" y="0"/>
                <wp:positionH relativeFrom="column">
                  <wp:posOffset>-13335</wp:posOffset>
                </wp:positionH>
                <wp:positionV relativeFrom="paragraph">
                  <wp:posOffset>55245</wp:posOffset>
                </wp:positionV>
                <wp:extent cx="6068060" cy="1727835"/>
                <wp:effectExtent l="24765" t="19050" r="31750" b="53340"/>
                <wp:wrapNone/>
                <wp:docPr id="98" name="AutoShape 6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72783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4894F2FD" w14:textId="01E5B65F">
                            <w:pPr>
                              <w:pStyle w:val="BodyText"/>
                              <w:jc w:val="left"/>
                              <w:rPr>
                                <w:b/>
                                <w:noProof/>
                              </w:rPr>
                            </w:pPr>
                            <w:r>
                              <w:rPr>
                                <w:b/>
                                <w:noProof/>
                              </w:rPr>
                              <w:drawing>
                                <wp:inline distT="0" distB="0" distL="0" distR="0" wp14:anchorId="43839517" wp14:editId="2938C4E1">
                                  <wp:extent cx="413095" cy="285750"/>
                                  <wp:effectExtent l="0" t="0" r="0" b="0"/>
                                  <wp:docPr id="38268784" name="Picture 3826878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E24428" w:rsidR="00E84082" w:rsidP="00E24428" w:rsidRDefault="00E84082" w14:paraId="153AA702"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E24428">
                              <w:rPr>
                                <w:b/>
                                <w:i/>
                              </w:rPr>
                              <w:t xml:space="preserve"> </w:t>
                            </w:r>
                          </w:p>
                          <w:p w:rsidRPr="00DA04FC" w:rsidR="00E84082" w:rsidP="00E24428" w:rsidRDefault="00E84082" w14:paraId="0625BC11" w14:textId="77777777">
                            <w:pPr>
                              <w:pStyle w:val="BodyText"/>
                              <w:numPr>
                                <w:ilvl w:val="0"/>
                                <w:numId w:val="43"/>
                              </w:numPr>
                              <w:spacing w:before="0" w:after="0"/>
                              <w:ind w:left="1418" w:hanging="284"/>
                              <w:rPr>
                                <w:i/>
                              </w:rPr>
                            </w:pPr>
                            <w:r>
                              <w:rPr>
                                <w:i/>
                              </w:rPr>
                              <w:t>This feature allows users to download a sign off or lock down report where one has been uploaded</w:t>
                            </w:r>
                          </w:p>
                          <w:p w:rsidRPr="004918C3" w:rsidR="00E84082" w:rsidP="00E24428" w:rsidRDefault="00E84082" w14:paraId="70AC7E76" w14:textId="77777777">
                            <w:pPr>
                              <w:pStyle w:val="BodyText"/>
                              <w:numPr>
                                <w:ilvl w:val="0"/>
                                <w:numId w:val="21"/>
                              </w:numPr>
                              <w:jc w:val="left"/>
                              <w:rPr>
                                <w:b/>
                                <w:i/>
                              </w:rPr>
                            </w:pPr>
                            <w:r>
                              <w:rPr>
                                <w:b/>
                                <w:i/>
                              </w:rPr>
                              <w:t>To be able to download the report, the following conditions must be met:</w:t>
                            </w:r>
                          </w:p>
                          <w:p w:rsidRPr="00DA04FC" w:rsidR="00E84082" w:rsidP="002A1A47" w:rsidRDefault="00E84082" w14:paraId="247C6E1A" w14:textId="77777777">
                            <w:pPr>
                              <w:pStyle w:val="BodyText"/>
                              <w:numPr>
                                <w:ilvl w:val="0"/>
                                <w:numId w:val="43"/>
                              </w:numPr>
                              <w:spacing w:before="0" w:after="0"/>
                              <w:ind w:left="1418" w:hanging="284"/>
                            </w:pPr>
                            <w:r>
                              <w:rPr>
                                <w:i/>
                              </w:rPr>
                              <w:t>The selected version of the assumption set is locked down or signed off and a report is available</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6E65135">
              <v:shape id="AutoShape 641" style="position:absolute;left:0;text-align:left;margin-left:-1.05pt;margin-top:4.35pt;width:477.8pt;height:136.05pt;z-index:2516585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407"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" w14:anchorId="630E1D01">
                <v:shadow on="t" color="#622423" opacity=".5" offset="1pt"/>
                <v:textbox inset=",0,,0">
                  <w:txbxContent>
                    <w:p w:rsidR="00E84082" w:rsidP="002A1A47" w:rsidRDefault="00E84082" w14:paraId="0D6BC734" w14:textId="01E5B65F">
                      <w:pPr>
                        <w:pStyle w:val="BodyText"/>
                        <w:jc w:val="left"/>
                        <w:rPr>
                          <w:b/>
                          <w:noProof/>
                        </w:rPr>
                      </w:pPr>
                      <w:r>
                        <w:rPr>
                          <w:b/>
                          <w:noProof/>
                        </w:rPr>
                        <w:drawing>
                          <wp:inline distT="0" distB="0" distL="0" distR="0" wp14:anchorId="3F61FA7F" wp14:editId="2938C4E1">
                            <wp:extent cx="413095" cy="285750"/>
                            <wp:effectExtent l="0" t="0" r="0" b="0"/>
                            <wp:docPr id="746880157" name="Picture 3826878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E24428" w:rsidR="00E84082" w:rsidP="00E24428" w:rsidRDefault="00E84082" w14:paraId="225FF7A2"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E24428">
                        <w:rPr>
                          <w:b/>
                          <w:i/>
                        </w:rPr>
                        <w:t xml:space="preserve"> </w:t>
                      </w:r>
                    </w:p>
                    <w:p w:rsidRPr="00DA04FC" w:rsidR="00E84082" w:rsidP="00E24428" w:rsidRDefault="00E84082" w14:paraId="37F9BF94" w14:textId="77777777">
                      <w:pPr>
                        <w:pStyle w:val="BodyText"/>
                        <w:numPr>
                          <w:ilvl w:val="0"/>
                          <w:numId w:val="43"/>
                        </w:numPr>
                        <w:spacing w:before="0" w:after="0"/>
                        <w:ind w:left="1418" w:hanging="284"/>
                        <w:rPr>
                          <w:i/>
                        </w:rPr>
                      </w:pPr>
                      <w:r>
                        <w:rPr>
                          <w:i/>
                        </w:rPr>
                        <w:t>This feature allows users to download a sign off or lock down report where one has been uploaded</w:t>
                      </w:r>
                    </w:p>
                    <w:p w:rsidRPr="004918C3" w:rsidR="00E84082" w:rsidP="00E24428" w:rsidRDefault="00E84082" w14:paraId="5722B8E6" w14:textId="77777777">
                      <w:pPr>
                        <w:pStyle w:val="BodyText"/>
                        <w:numPr>
                          <w:ilvl w:val="0"/>
                          <w:numId w:val="21"/>
                        </w:numPr>
                        <w:jc w:val="left"/>
                        <w:rPr>
                          <w:b/>
                          <w:i/>
                        </w:rPr>
                      </w:pPr>
                      <w:r>
                        <w:rPr>
                          <w:b/>
                          <w:i/>
                        </w:rPr>
                        <w:t>To be able to download the report, the following conditions must be met:</w:t>
                      </w:r>
                    </w:p>
                    <w:p w:rsidRPr="00DA04FC" w:rsidR="00E84082" w:rsidP="002A1A47" w:rsidRDefault="00E84082" w14:paraId="2F824159" w14:textId="77777777">
                      <w:pPr>
                        <w:pStyle w:val="BodyText"/>
                        <w:numPr>
                          <w:ilvl w:val="0"/>
                          <w:numId w:val="43"/>
                        </w:numPr>
                        <w:spacing w:before="0" w:after="0"/>
                        <w:ind w:left="1418" w:hanging="284"/>
                      </w:pPr>
                      <w:r>
                        <w:rPr>
                          <w:i/>
                        </w:rPr>
                        <w:t>The selected version of the assumption set is locked down or signed off and a report is available</w:t>
                      </w:r>
                    </w:p>
                  </w:txbxContent>
                </v:textbox>
              </v:shape>
            </w:pict>
          </mc:Fallback>
        </mc:AlternateContent>
      </w:r>
    </w:p>
    <w:p w:rsidRPr="001147FD" w:rsidR="002A1A47" w:rsidP="00D55DA7" w:rsidRDefault="002A1A47" w14:paraId="1A62E6D8" w14:textId="77777777">
      <w:pPr>
        <w:pStyle w:val="BlockText"/>
        <w:spacing w:before="0" w:after="0"/>
        <w:ind w:left="0"/>
      </w:pPr>
    </w:p>
    <w:p w:rsidRPr="001147FD" w:rsidR="002A1A47" w:rsidP="00D55DA7" w:rsidRDefault="002A1A47" w14:paraId="5F3EAC88" w14:textId="77777777">
      <w:pPr>
        <w:pStyle w:val="BlockText"/>
        <w:spacing w:before="0" w:after="0"/>
        <w:ind w:left="0"/>
      </w:pPr>
    </w:p>
    <w:p w:rsidRPr="001147FD" w:rsidR="002A1A47" w:rsidP="00D55DA7" w:rsidRDefault="002A1A47" w14:paraId="026DC2DD" w14:textId="77777777">
      <w:pPr>
        <w:pStyle w:val="BlockText"/>
        <w:spacing w:before="0" w:after="0"/>
        <w:ind w:left="0"/>
      </w:pPr>
    </w:p>
    <w:p w:rsidRPr="001147FD" w:rsidR="002A1A47" w:rsidP="00D55DA7" w:rsidRDefault="002A1A47" w14:paraId="47D94983" w14:textId="77777777">
      <w:pPr>
        <w:pStyle w:val="BlockText"/>
        <w:spacing w:before="0" w:after="0"/>
        <w:ind w:left="0"/>
      </w:pPr>
    </w:p>
    <w:p w:rsidRPr="001147FD" w:rsidR="002A1A47" w:rsidP="00D55DA7" w:rsidRDefault="002A1A47" w14:paraId="75E60D64" w14:textId="77777777">
      <w:pPr>
        <w:pStyle w:val="BlockText"/>
        <w:spacing w:before="0" w:after="0"/>
        <w:ind w:left="0"/>
      </w:pPr>
    </w:p>
    <w:p w:rsidRPr="001147FD" w:rsidR="002A1A47" w:rsidP="00D55DA7" w:rsidRDefault="002A1A47" w14:paraId="159CAE44" w14:textId="77777777">
      <w:pPr>
        <w:pStyle w:val="BlockText"/>
        <w:spacing w:before="0" w:after="0"/>
        <w:ind w:left="0"/>
      </w:pPr>
    </w:p>
    <w:p w:rsidRPr="001147FD" w:rsidR="002A1A47" w:rsidP="00D55DA7" w:rsidRDefault="002A1A47" w14:paraId="36D620C6" w14:textId="77777777">
      <w:pPr>
        <w:pStyle w:val="BlockText"/>
        <w:spacing w:before="0" w:after="0"/>
        <w:ind w:left="0"/>
      </w:pPr>
    </w:p>
    <w:p w:rsidRPr="001147FD" w:rsidR="002A1A47" w:rsidP="00D55DA7" w:rsidRDefault="002A1A47" w14:paraId="4FB41D00" w14:textId="77777777">
      <w:pPr>
        <w:pStyle w:val="BlockText"/>
        <w:spacing w:before="0" w:after="0"/>
        <w:ind w:left="0"/>
      </w:pPr>
    </w:p>
    <w:p w:rsidRPr="001147FD" w:rsidR="002A1A47" w:rsidP="00D55DA7" w:rsidRDefault="002A1A47" w14:paraId="4BC9775E" w14:textId="77777777">
      <w:pPr>
        <w:pStyle w:val="BlockText"/>
        <w:spacing w:before="0" w:after="0"/>
        <w:ind w:left="0"/>
      </w:pPr>
    </w:p>
    <w:p w:rsidRPr="001147FD" w:rsidR="002A1A47" w:rsidP="00D55DA7" w:rsidRDefault="002A1A47" w14:paraId="0AF54058" w14:textId="77777777">
      <w:pPr>
        <w:pStyle w:val="BlockText"/>
        <w:spacing w:before="0" w:after="0"/>
        <w:ind w:left="0"/>
      </w:pPr>
    </w:p>
    <w:p w:rsidRPr="001147FD" w:rsidR="002A1A47" w:rsidP="00D55DA7" w:rsidRDefault="002A1A47" w14:paraId="7DB238B8" w14:textId="77777777">
      <w:pPr>
        <w:pStyle w:val="BlockText"/>
        <w:spacing w:before="0" w:after="0"/>
        <w:ind w:left="0"/>
      </w:pPr>
    </w:p>
    <w:p w:rsidRPr="001147FD" w:rsidR="002A1A47" w:rsidP="00D55DA7" w:rsidRDefault="002A1A47" w14:paraId="3936F95C" w14:textId="77777777">
      <w:pPr>
        <w:pStyle w:val="BlockText"/>
        <w:spacing w:before="0" w:after="0"/>
        <w:ind w:left="0"/>
      </w:pPr>
    </w:p>
    <w:p w:rsidRPr="001147FD" w:rsidR="002A1A47" w:rsidP="00D55DA7" w:rsidRDefault="002A1A47" w14:paraId="0D09047C" w14:textId="77777777">
      <w:pPr>
        <w:pStyle w:val="BlockText"/>
        <w:spacing w:before="0" w:after="0"/>
        <w:ind w:left="0"/>
      </w:pPr>
    </w:p>
    <w:p w:rsidRPr="001147FD" w:rsidR="002A1A47" w:rsidP="00D55DA7" w:rsidRDefault="002A1A47" w14:paraId="2DFDB628" w14:textId="77777777">
      <w:pPr>
        <w:pStyle w:val="BlockText"/>
        <w:spacing w:before="0" w:after="0"/>
        <w:ind w:left="0"/>
      </w:pPr>
    </w:p>
    <w:p w:rsidRPr="001147FD" w:rsidR="002A1A47" w:rsidP="00D55DA7" w:rsidRDefault="002A1A47" w14:paraId="7941DD57" w14:textId="77777777">
      <w:pPr>
        <w:spacing w:before="120"/>
      </w:pPr>
      <w:r w:rsidRPr="001147FD">
        <w:rPr>
          <w:b/>
        </w:rPr>
        <w:t>Step 1</w:t>
      </w:r>
      <w:r w:rsidRPr="001147FD">
        <w:t xml:space="preserve">: Select the </w:t>
      </w:r>
      <w:r w:rsidRPr="001147FD" w:rsidR="00E22695">
        <w:t xml:space="preserve">‘Assumption Sets’ </w:t>
      </w:r>
      <w:r w:rsidRPr="001147FD">
        <w:t xml:space="preserve"> tab.</w:t>
      </w:r>
    </w:p>
    <w:p w:rsidRPr="001147FD" w:rsidR="002A1A47" w:rsidP="00D55DA7" w:rsidRDefault="002A1A47" w14:paraId="6ED55760" w14:textId="77777777">
      <w:pPr>
        <w:spacing w:before="120"/>
      </w:pPr>
      <w:r w:rsidRPr="001147FD">
        <w:rPr>
          <w:b/>
        </w:rPr>
        <w:t>Step 2</w:t>
      </w:r>
      <w:r w:rsidRPr="001147FD">
        <w:t>: Select a version of an assumption set in the assumption set summary table.</w:t>
      </w:r>
    </w:p>
    <w:p w:rsidRPr="001147FD" w:rsidR="002A1A47" w:rsidP="00D55DA7" w:rsidRDefault="002A1A47" w14:paraId="0985F8FC" w14:textId="77777777">
      <w:pPr>
        <w:spacing w:before="120"/>
      </w:pPr>
      <w:r w:rsidRPr="001147FD">
        <w:rPr>
          <w:b/>
        </w:rPr>
        <w:t>Step 3</w:t>
      </w:r>
      <w:r w:rsidRPr="001147FD">
        <w:t xml:space="preserve">: Select the option ‘Download </w:t>
      </w:r>
      <w:r w:rsidRPr="001147FD" w:rsidR="000965FB">
        <w:t>L</w:t>
      </w:r>
      <w:r w:rsidRPr="001147FD">
        <w:t xml:space="preserve">ock </w:t>
      </w:r>
      <w:r w:rsidRPr="001147FD" w:rsidR="000965FB">
        <w:t>D</w:t>
      </w:r>
      <w:r w:rsidRPr="001147FD">
        <w:t>own</w:t>
      </w:r>
      <w:r w:rsidRPr="001147FD" w:rsidR="000965FB">
        <w:t xml:space="preserve"> </w:t>
      </w:r>
      <w:r w:rsidRPr="001147FD">
        <w:t>/</w:t>
      </w:r>
      <w:r w:rsidRPr="001147FD" w:rsidR="000965FB">
        <w:t xml:space="preserve"> S</w:t>
      </w:r>
      <w:r w:rsidRPr="001147FD">
        <w:t xml:space="preserve">ign </w:t>
      </w:r>
      <w:r w:rsidRPr="001147FD" w:rsidR="000965FB">
        <w:t>O</w:t>
      </w:r>
      <w:r w:rsidRPr="001147FD">
        <w:t xml:space="preserve">ff </w:t>
      </w:r>
      <w:r w:rsidRPr="001147FD" w:rsidR="000965FB">
        <w:t>R</w:t>
      </w:r>
      <w:r w:rsidRPr="001147FD">
        <w:t>eport’ from the ‘Download’ menu.</w:t>
      </w:r>
    </w:p>
    <w:p w:rsidRPr="001147FD" w:rsidR="002A1A47" w:rsidP="00D55DA7" w:rsidRDefault="002A1A47" w14:paraId="73AD9FCE" w14:textId="77777777">
      <w:pPr>
        <w:spacing w:before="120"/>
      </w:pPr>
      <w:r w:rsidRPr="001147FD">
        <w:t>The system displays the list of available reports.</w:t>
      </w:r>
    </w:p>
    <w:p w:rsidRPr="001147FD" w:rsidR="000965FB" w:rsidP="00D55DA7" w:rsidRDefault="002A1A47" w14:paraId="66D88DE1" w14:textId="77777777">
      <w:pPr>
        <w:spacing w:before="120"/>
      </w:pPr>
      <w:r w:rsidRPr="001147FD">
        <w:rPr>
          <w:b/>
        </w:rPr>
        <w:t>Step 4</w:t>
      </w:r>
      <w:r w:rsidRPr="001147FD">
        <w:t>: Select one or more reports as required</w:t>
      </w:r>
      <w:r w:rsidRPr="001147FD" w:rsidR="000965FB">
        <w:t>.</w:t>
      </w:r>
    </w:p>
    <w:p w:rsidRPr="001147FD" w:rsidR="002A1A47" w:rsidP="00D55DA7" w:rsidRDefault="000965FB" w14:paraId="1CC7EE3F" w14:textId="77777777">
      <w:pPr>
        <w:spacing w:before="120"/>
      </w:pPr>
      <w:r w:rsidRPr="001147FD">
        <w:rPr>
          <w:b/>
        </w:rPr>
        <w:t>Step 5:</w:t>
      </w:r>
      <w:r w:rsidRPr="001147FD">
        <w:t xml:space="preserve"> Select</w:t>
      </w:r>
      <w:r w:rsidRPr="001147FD" w:rsidR="002A1A47">
        <w:t xml:space="preserve"> ‘Download’.</w:t>
      </w:r>
    </w:p>
    <w:p w:rsidRPr="001147FD" w:rsidR="002A1A47" w:rsidP="00D55DA7" w:rsidRDefault="002A1A47" w14:paraId="3D0BA3E1" w14:textId="77777777">
      <w:pPr>
        <w:spacing w:before="120"/>
      </w:pPr>
      <w:r w:rsidRPr="001147FD">
        <w:t>The system makes the files available for download to the user.</w:t>
      </w:r>
    </w:p>
    <w:p w:rsidRPr="001147FD" w:rsidR="002A1A47" w:rsidP="00D55DA7" w:rsidRDefault="002A1A47" w14:paraId="029AC309" w14:textId="77777777">
      <w:pPr>
        <w:spacing w:before="120"/>
      </w:pPr>
      <w:r w:rsidRPr="001147FD">
        <w:t xml:space="preserve">You may select </w:t>
      </w:r>
      <w:r w:rsidRPr="001147FD" w:rsidR="002F07AD">
        <w:t>the ‘Cancel’ button</w:t>
      </w:r>
      <w:r w:rsidRPr="001147FD">
        <w:t xml:space="preserve"> to abort the task.</w:t>
      </w:r>
    </w:p>
    <w:p w:rsidRPr="001147FD" w:rsidR="002A1A47" w:rsidP="00D55DA7" w:rsidRDefault="002A1A47" w14:paraId="0638F103" w14:textId="77777777">
      <w:pPr>
        <w:pStyle w:val="BlockText"/>
        <w:spacing w:before="0" w:after="0"/>
        <w:ind w:left="0"/>
      </w:pPr>
    </w:p>
    <w:p w:rsidRPr="001147FD" w:rsidR="002A1A47" w:rsidP="00D55DA7" w:rsidRDefault="00916FF7" w14:paraId="5182B12B" w14:textId="79965E85">
      <w:pPr>
        <w:pStyle w:val="BlockText"/>
        <w:spacing w:before="0" w:after="0"/>
        <w:ind w:left="0"/>
      </w:pPr>
      <w:r w:rsidRPr="001147FD">
        <w:rPr>
          <w:noProof/>
        </w:rPr>
        <mc:AlternateContent>
          <mc:Choice Requires="wps">
            <w:drawing>
              <wp:anchor distT="0" distB="0" distL="114300" distR="114300" simplePos="0" relativeHeight="251658507" behindDoc="0" locked="0" layoutInCell="0" allowOverlap="1" wp14:anchorId="2F7B9D82" wp14:editId="4C97E0C2">
                <wp:simplePos x="0" y="0"/>
                <wp:positionH relativeFrom="column">
                  <wp:posOffset>-13335</wp:posOffset>
                </wp:positionH>
                <wp:positionV relativeFrom="paragraph">
                  <wp:posOffset>34925</wp:posOffset>
                </wp:positionV>
                <wp:extent cx="6068060" cy="1132840"/>
                <wp:effectExtent l="24765" t="27305" r="31750" b="49530"/>
                <wp:wrapNone/>
                <wp:docPr id="97" name="AutoShape 6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2A1A47" w:rsidRDefault="00E84082" w14:paraId="00DA09EC" w14:textId="6CA00EF2">
                            <w:pPr>
                              <w:rPr>
                                <w:b/>
                                <w:noProof/>
                              </w:rPr>
                            </w:pPr>
                            <w:r>
                              <w:rPr>
                                <w:b/>
                                <w:noProof/>
                              </w:rPr>
                              <w:drawing>
                                <wp:inline distT="0" distB="0" distL="0" distR="0" wp14:anchorId="29FB6780" wp14:editId="699AA45A">
                                  <wp:extent cx="419100" cy="381000"/>
                                  <wp:effectExtent l="0" t="0" r="0" b="0"/>
                                  <wp:docPr id="38268785" name="Picture 42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47BB45E0" w14:textId="77777777">
                            <w:pPr>
                              <w:numPr>
                                <w:ilvl w:val="0"/>
                                <w:numId w:val="42"/>
                              </w:numPr>
                            </w:pPr>
                            <w:r>
                              <w:rPr>
                                <w:b/>
                              </w:rPr>
                              <w:t>Upon completion of the above steps, the selected reports are available to download.</w:t>
                            </w:r>
                          </w:p>
                          <w:p w:rsidRPr="00C904F1" w:rsidR="00E84082" w:rsidP="002A1A47" w:rsidRDefault="00E84082" w14:paraId="7674837B"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3129C7E8">
              <v:shape id="AutoShape 642" style="position:absolute;left:0;text-align:left;margin-left:-1.05pt;margin-top:2.75pt;width:477.8pt;height:89.2pt;z-index:2516585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408"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" w14:anchorId="2F7B9D82">
                <v:shadow on="t" color="#622423" opacity=".5" offset="1pt"/>
                <v:textbox inset=",0,,0">
                  <w:txbxContent>
                    <w:p w:rsidR="00E84082" w:rsidP="002A1A47" w:rsidRDefault="00E84082" w14:paraId="5A040808" w14:textId="6CA00EF2">
                      <w:pPr>
                        <w:rPr>
                          <w:b/>
                          <w:noProof/>
                        </w:rPr>
                      </w:pPr>
                      <w:r>
                        <w:rPr>
                          <w:b/>
                          <w:noProof/>
                        </w:rPr>
                        <w:drawing>
                          <wp:inline distT="0" distB="0" distL="0" distR="0" wp14:anchorId="10A44EDD" wp14:editId="699AA45A">
                            <wp:extent cx="419100" cy="381000"/>
                            <wp:effectExtent l="0" t="0" r="0" b="0"/>
                            <wp:docPr id="1014205308" name="Picture 42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2A1A47" w:rsidRDefault="00E84082" w14:paraId="6CE7D379" w14:textId="77777777">
                      <w:pPr>
                        <w:numPr>
                          <w:ilvl w:val="0"/>
                          <w:numId w:val="42"/>
                        </w:numPr>
                      </w:pPr>
                      <w:r>
                        <w:rPr>
                          <w:b/>
                        </w:rPr>
                        <w:t>Upon completion of the above steps, the selected reports are available to download.</w:t>
                      </w:r>
                    </w:p>
                    <w:p w:rsidRPr="00C904F1" w:rsidR="00E84082" w:rsidP="002A1A47" w:rsidRDefault="00E84082" w14:paraId="34A104AC" w14:textId="77777777"/>
                  </w:txbxContent>
                </v:textbox>
              </v:shape>
            </w:pict>
          </mc:Fallback>
        </mc:AlternateContent>
      </w:r>
    </w:p>
    <w:p w:rsidRPr="001147FD" w:rsidR="002A1A47" w:rsidP="00D55DA7" w:rsidRDefault="002A1A47" w14:paraId="1DD3AE7B" w14:textId="77777777">
      <w:pPr>
        <w:pStyle w:val="BlockText"/>
        <w:spacing w:before="0" w:after="0"/>
        <w:ind w:left="0"/>
      </w:pPr>
    </w:p>
    <w:p w:rsidRPr="001147FD" w:rsidR="002A1A47" w:rsidP="00D55DA7" w:rsidRDefault="002A1A47" w14:paraId="5CD97681" w14:textId="77777777">
      <w:pPr>
        <w:pStyle w:val="BlockText"/>
        <w:spacing w:before="0" w:after="0"/>
        <w:ind w:left="0"/>
      </w:pPr>
    </w:p>
    <w:p w:rsidRPr="001147FD" w:rsidR="002A1A47" w:rsidP="00D55DA7" w:rsidRDefault="002A1A47" w14:paraId="1DA41A31" w14:textId="77777777">
      <w:pPr>
        <w:pStyle w:val="BlockText"/>
        <w:spacing w:before="0" w:after="0"/>
        <w:ind w:left="0"/>
      </w:pPr>
    </w:p>
    <w:p w:rsidRPr="001147FD" w:rsidR="002A1A47" w:rsidP="00D55DA7" w:rsidRDefault="002A1A47" w14:paraId="3B8D8FC9" w14:textId="77777777">
      <w:pPr>
        <w:pStyle w:val="BlockText"/>
        <w:spacing w:before="0" w:after="0"/>
        <w:ind w:left="0"/>
      </w:pPr>
    </w:p>
    <w:p w:rsidRPr="001147FD" w:rsidR="002A1A47" w:rsidP="00D55DA7" w:rsidRDefault="002A1A47" w14:paraId="40D1DE86" w14:textId="77777777">
      <w:pPr>
        <w:pStyle w:val="BlockText"/>
        <w:spacing w:before="0" w:after="0"/>
        <w:ind w:left="0"/>
      </w:pPr>
    </w:p>
    <w:p w:rsidRPr="001147FD" w:rsidR="002A1A47" w:rsidP="00D55DA7" w:rsidRDefault="002A1A47" w14:paraId="4E527F9D" w14:textId="77777777">
      <w:pPr>
        <w:pStyle w:val="BlockText"/>
        <w:spacing w:before="0" w:after="0"/>
        <w:ind w:left="0"/>
      </w:pPr>
    </w:p>
    <w:p w:rsidRPr="001147FD" w:rsidR="002A1A47" w:rsidP="00D55DA7" w:rsidRDefault="002A1A47" w14:paraId="4DF68812" w14:textId="77777777">
      <w:pPr>
        <w:pStyle w:val="BlockText"/>
        <w:spacing w:before="0" w:after="0"/>
        <w:ind w:left="0"/>
      </w:pPr>
    </w:p>
    <w:p w:rsidRPr="001147FD" w:rsidR="002A1A47" w:rsidP="00D55DA7" w:rsidRDefault="002A1A47" w14:paraId="05CEF2CF" w14:textId="77777777">
      <w:pPr>
        <w:spacing w:before="120"/>
      </w:pPr>
    </w:p>
    <w:p w:rsidRPr="001147FD" w:rsidR="002A1A47" w:rsidP="00D55DA7" w:rsidRDefault="002A1A47" w14:paraId="6F45A1A0" w14:textId="77777777">
      <w:pPr>
        <w:spacing w:before="0" w:after="0"/>
        <w:rPr>
          <w:b/>
        </w:rPr>
      </w:pPr>
      <w:r w:rsidRPr="001147FD">
        <w:rPr>
          <w:b/>
        </w:rPr>
        <w:t>Report notes</w:t>
      </w:r>
    </w:p>
    <w:p w:rsidRPr="001147FD" w:rsidR="002A1A47" w:rsidP="00D55DA7" w:rsidRDefault="002A1A47" w14:paraId="5D565A54" w14:textId="77777777">
      <w:pPr>
        <w:spacing w:before="0" w:after="0"/>
        <w:rPr>
          <w:b/>
        </w:rPr>
      </w:pPr>
    </w:p>
    <w:p w:rsidRPr="001147FD" w:rsidR="002A1A47" w:rsidP="00D55DA7" w:rsidRDefault="002A1A47" w14:paraId="54D4353C" w14:textId="77777777">
      <w:pPr>
        <w:numPr>
          <w:ilvl w:val="0"/>
          <w:numId w:val="150"/>
        </w:numPr>
        <w:spacing w:before="0" w:after="0"/>
        <w:ind w:left="426"/>
      </w:pPr>
      <w:r w:rsidRPr="001147FD">
        <w:t xml:space="preserve">If no reports were uploaded to the ICM during the sign off or lock down process, then the option to download reports is greyed out. </w:t>
      </w:r>
    </w:p>
    <w:p w:rsidRPr="001147FD" w:rsidR="002A1A47" w:rsidP="00D55DA7" w:rsidRDefault="002A1A47" w14:paraId="6C0B2E23" w14:textId="77777777">
      <w:pPr>
        <w:spacing w:before="0" w:after="0"/>
        <w:ind w:left="426"/>
      </w:pPr>
    </w:p>
    <w:p w:rsidRPr="001147FD" w:rsidR="002A1A47" w:rsidP="00D55DA7" w:rsidRDefault="002A1A47" w14:paraId="03F5F1C6" w14:textId="77777777">
      <w:pPr>
        <w:numPr>
          <w:ilvl w:val="0"/>
          <w:numId w:val="150"/>
        </w:numPr>
        <w:spacing w:before="0" w:after="0"/>
        <w:ind w:left="426"/>
      </w:pPr>
      <w:r w:rsidRPr="001147FD">
        <w:t>The report is provided in the same format as it was uploaded.</w:t>
      </w:r>
    </w:p>
    <w:p w:rsidRPr="001147FD" w:rsidR="008403B8" w:rsidP="00E24428" w:rsidRDefault="00952996" w14:paraId="0D48F28E" w14:textId="05B22070">
      <w:pPr>
        <w:pStyle w:val="Heading3"/>
        <w:tabs>
          <w:tab w:val="clear" w:pos="1209"/>
        </w:tabs>
        <w:spacing w:before="0" w:after="0"/>
        <w:ind w:left="0" w:firstLine="0"/>
      </w:pPr>
      <w:r w:rsidRPr="001147FD">
        <w:br w:type="page"/>
      </w:r>
      <w:bookmarkStart w:name="_Toc58474624" w:id="889"/>
      <w:bookmarkStart w:name="_Toc58481295" w:id="890"/>
      <w:bookmarkStart w:name="_Toc114825631" w:id="891"/>
      <w:bookmarkStart w:name="_Hlk9581106" w:id="892"/>
      <w:r w:rsidRPr="001147FD" w:rsidR="00E071F7">
        <w:lastRenderedPageBreak/>
        <w:t>1</w:t>
      </w:r>
      <w:r w:rsidRPr="001147FD" w:rsidR="00211BF5">
        <w:t>2</w:t>
      </w:r>
      <w:r w:rsidRPr="001147FD" w:rsidR="00283B32">
        <w:t>.3.</w:t>
      </w:r>
      <w:r w:rsidRPr="001147FD" w:rsidR="0062734E">
        <w:t>2</w:t>
      </w:r>
      <w:r w:rsidRPr="001147FD" w:rsidR="00E454E8">
        <w:t>3</w:t>
      </w:r>
      <w:r w:rsidRPr="001147FD" w:rsidR="00283B32">
        <w:t xml:space="preserve"> </w:t>
      </w:r>
      <w:r w:rsidRPr="001147FD" w:rsidR="009F2CA2">
        <w:t xml:space="preserve">How to </w:t>
      </w:r>
      <w:r w:rsidRPr="001147FD" w:rsidR="0037703F">
        <w:t xml:space="preserve">assign a </w:t>
      </w:r>
      <w:r w:rsidRPr="001147FD" w:rsidR="00B650E0">
        <w:t>m</w:t>
      </w:r>
      <w:r w:rsidRPr="001147FD" w:rsidR="0037703F">
        <w:t xml:space="preserve">erged </w:t>
      </w:r>
      <w:r w:rsidRPr="001147FD" w:rsidR="00A72289">
        <w:t xml:space="preserve">ICM RAFM </w:t>
      </w:r>
      <w:r w:rsidRPr="001147FD" w:rsidR="00B650E0">
        <w:t>p</w:t>
      </w:r>
      <w:r w:rsidRPr="001147FD" w:rsidR="0037703F">
        <w:t>roject</w:t>
      </w:r>
      <w:r w:rsidRPr="001147FD" w:rsidR="00B650E0">
        <w:t xml:space="preserve"> to an assumption set</w:t>
      </w:r>
      <w:bookmarkEnd w:id="889"/>
      <w:bookmarkEnd w:id="890"/>
      <w:bookmarkEnd w:id="891"/>
    </w:p>
    <w:p w:rsidRPr="001147FD" w:rsidR="00B27B1E" w:rsidP="005B6CA8" w:rsidRDefault="00916FF7" w14:paraId="428DD8D9" w14:textId="062B79BF">
      <w:pPr>
        <w:pStyle w:val="BodyText"/>
      </w:pPr>
      <w:r w:rsidRPr="001147FD">
        <w:rPr>
          <w:noProof/>
        </w:rPr>
        <mc:AlternateContent>
          <mc:Choice Requires="wps">
            <w:drawing>
              <wp:anchor distT="0" distB="0" distL="114300" distR="114300" simplePos="0" relativeHeight="251658547" behindDoc="0" locked="0" layoutInCell="0" allowOverlap="1" wp14:anchorId="34565E84" wp14:editId="2419A068">
                <wp:simplePos x="0" y="0"/>
                <wp:positionH relativeFrom="column">
                  <wp:posOffset>17145</wp:posOffset>
                </wp:positionH>
                <wp:positionV relativeFrom="paragraph">
                  <wp:posOffset>183515</wp:posOffset>
                </wp:positionV>
                <wp:extent cx="6068060" cy="3278505"/>
                <wp:effectExtent l="26670" t="20320" r="39370" b="44450"/>
                <wp:wrapNone/>
                <wp:docPr id="96" name="AutoShape 18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327850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B27B1E" w:rsidRDefault="00E84082" w14:paraId="616D9AAA" w14:textId="545914DE">
                            <w:pPr>
                              <w:pStyle w:val="BodyText"/>
                              <w:jc w:val="left"/>
                              <w:rPr>
                                <w:b/>
                                <w:noProof/>
                              </w:rPr>
                            </w:pPr>
                            <w:r>
                              <w:rPr>
                                <w:b/>
                                <w:noProof/>
                              </w:rPr>
                              <w:drawing>
                                <wp:inline distT="0" distB="0" distL="0" distR="0" wp14:anchorId="2CBE72AB" wp14:editId="3430EF4C">
                                  <wp:extent cx="413095" cy="285750"/>
                                  <wp:effectExtent l="0" t="0" r="0" b="0"/>
                                  <wp:docPr id="38268786" name="Picture 3826878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A6358D" w:rsidR="00E84082" w:rsidP="00A6358D" w:rsidRDefault="00E84082" w14:paraId="44D34DB0"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A6358D">
                              <w:rPr>
                                <w:b/>
                                <w:i/>
                              </w:rPr>
                              <w:t xml:space="preserve"> </w:t>
                            </w:r>
                          </w:p>
                          <w:p w:rsidR="00E84082" w:rsidP="0063796D" w:rsidRDefault="00E84082" w14:paraId="79584249" w14:textId="77777777">
                            <w:pPr>
                              <w:pStyle w:val="BodyText"/>
                              <w:numPr>
                                <w:ilvl w:val="0"/>
                                <w:numId w:val="43"/>
                              </w:numPr>
                              <w:spacing w:before="0" w:after="0"/>
                              <w:ind w:left="1418" w:hanging="284"/>
                              <w:rPr>
                                <w:i/>
                              </w:rPr>
                            </w:pPr>
                            <w:r>
                              <w:rPr>
                                <w:i/>
                              </w:rPr>
                              <w:t>A nested assumption set will not run until a merged ICM RAFM project is assigned</w:t>
                            </w:r>
                          </w:p>
                          <w:p w:rsidR="00E84082" w:rsidP="0063796D" w:rsidRDefault="00E84082" w14:paraId="49F3D332" w14:textId="77777777">
                            <w:pPr>
                              <w:pStyle w:val="BodyText"/>
                              <w:numPr>
                                <w:ilvl w:val="0"/>
                                <w:numId w:val="43"/>
                              </w:numPr>
                              <w:spacing w:before="0" w:after="0"/>
                              <w:ind w:left="1418" w:hanging="284"/>
                              <w:rPr>
                                <w:i/>
                              </w:rPr>
                            </w:pPr>
                            <w:r>
                              <w:rPr>
                                <w:i/>
                              </w:rPr>
                              <w:t>A updated merged ICM RAFM project may need to be assigned where a previously assigned merged ICM RAFM project did not or will not produce the correct result</w:t>
                            </w:r>
                          </w:p>
                          <w:p w:rsidR="00E84082" w:rsidP="00B8028B" w:rsidRDefault="00E84082" w14:paraId="29F9F590" w14:textId="77777777">
                            <w:pPr>
                              <w:pStyle w:val="BodyText"/>
                              <w:numPr>
                                <w:ilvl w:val="0"/>
                                <w:numId w:val="43"/>
                              </w:numPr>
                              <w:spacing w:before="0" w:after="0"/>
                              <w:ind w:left="1418" w:hanging="284"/>
                              <w:rPr>
                                <w:i/>
                              </w:rPr>
                            </w:pPr>
                            <w:r w:rsidRPr="00B8028B">
                              <w:rPr>
                                <w:i/>
                              </w:rPr>
                              <w:t>The assigned merged ICM RAFM project is used for all runs of the assumption set</w:t>
                            </w:r>
                          </w:p>
                          <w:p w:rsidR="00E84082" w:rsidP="00B8028B" w:rsidRDefault="00E84082" w14:paraId="754E6B54" w14:textId="77777777">
                            <w:pPr>
                              <w:pStyle w:val="BodyText"/>
                              <w:numPr>
                                <w:ilvl w:val="0"/>
                                <w:numId w:val="43"/>
                              </w:numPr>
                              <w:spacing w:before="0" w:after="0"/>
                              <w:ind w:left="1418" w:hanging="284"/>
                              <w:rPr>
                                <w:i/>
                              </w:rPr>
                            </w:pPr>
                            <w:r>
                              <w:rPr>
                                <w:i/>
                              </w:rPr>
                              <w:t>If the assignment is unsuccessful, the user can download a report which shows which ICM component failed validation</w:t>
                            </w:r>
                          </w:p>
                          <w:p w:rsidRPr="004918C3" w:rsidR="00E84082" w:rsidP="00A6358D" w:rsidRDefault="00E84082" w14:paraId="5C78636F" w14:textId="77777777">
                            <w:pPr>
                              <w:pStyle w:val="BodyText"/>
                              <w:numPr>
                                <w:ilvl w:val="0"/>
                                <w:numId w:val="21"/>
                              </w:numPr>
                              <w:jc w:val="left"/>
                              <w:rPr>
                                <w:b/>
                                <w:i/>
                              </w:rPr>
                            </w:pPr>
                            <w:r>
                              <w:rPr>
                                <w:b/>
                                <w:i/>
                              </w:rPr>
                              <w:t>To be able to assign a merged ICM RAFM project to an assumption set, the following conditions must be met:</w:t>
                            </w:r>
                          </w:p>
                          <w:p w:rsidRPr="008D3295" w:rsidR="00E84082" w:rsidP="00A6358D" w:rsidRDefault="00E84082" w14:paraId="118B8526" w14:textId="77777777">
                            <w:pPr>
                              <w:pStyle w:val="BodyText"/>
                              <w:numPr>
                                <w:ilvl w:val="0"/>
                                <w:numId w:val="43"/>
                              </w:numPr>
                              <w:spacing w:before="0" w:after="0"/>
                              <w:ind w:left="1418" w:hanging="284"/>
                              <w:rPr>
                                <w:i/>
                              </w:rPr>
                            </w:pPr>
                            <w:r w:rsidRPr="008D3295">
                              <w:rPr>
                                <w:i/>
                              </w:rPr>
                              <w:t>The selected version</w:t>
                            </w:r>
                            <w:r w:rsidRPr="008D3295">
                              <w:rPr>
                                <w:szCs w:val="18"/>
                              </w:rPr>
                              <w:t xml:space="preserve"> </w:t>
                            </w:r>
                            <w:r>
                              <w:rPr>
                                <w:szCs w:val="18"/>
                              </w:rPr>
                              <w:t>of the m</w:t>
                            </w:r>
                            <w:r w:rsidRPr="008D3295">
                              <w:rPr>
                                <w:szCs w:val="18"/>
                              </w:rPr>
                              <w:t xml:space="preserve">erged project </w:t>
                            </w:r>
                            <w:r>
                              <w:rPr>
                                <w:szCs w:val="18"/>
                              </w:rPr>
                              <w:t>has</w:t>
                            </w:r>
                            <w:r w:rsidRPr="008D3295">
                              <w:rPr>
                                <w:szCs w:val="18"/>
                              </w:rPr>
                              <w:t xml:space="preserve"> </w:t>
                            </w:r>
                            <w:r>
                              <w:rPr>
                                <w:szCs w:val="18"/>
                              </w:rPr>
                              <w:t xml:space="preserve">a </w:t>
                            </w:r>
                            <w:r w:rsidRPr="008D3295">
                              <w:rPr>
                                <w:szCs w:val="18"/>
                              </w:rPr>
                              <w:t xml:space="preserve">status </w:t>
                            </w:r>
                            <w:r>
                              <w:rPr>
                                <w:szCs w:val="18"/>
                              </w:rPr>
                              <w:t>of ‘</w:t>
                            </w:r>
                            <w:r w:rsidRPr="008D3295">
                              <w:rPr>
                                <w:szCs w:val="18"/>
                              </w:rPr>
                              <w:t>Validated</w:t>
                            </w:r>
                            <w:r>
                              <w:rPr>
                                <w:szCs w:val="18"/>
                              </w:rPr>
                              <w:t>’</w:t>
                            </w:r>
                          </w:p>
                          <w:p w:rsidRPr="00A72289" w:rsidR="00E84082" w:rsidP="00A6358D" w:rsidRDefault="00E84082" w14:paraId="307FC4E5" w14:textId="77777777">
                            <w:pPr>
                              <w:pStyle w:val="BodyText"/>
                              <w:numPr>
                                <w:ilvl w:val="0"/>
                                <w:numId w:val="43"/>
                              </w:numPr>
                              <w:spacing w:before="0" w:after="0"/>
                              <w:ind w:left="1418" w:hanging="284"/>
                              <w:rPr>
                                <w:i/>
                              </w:rPr>
                            </w:pPr>
                            <w:r>
                              <w:rPr>
                                <w:szCs w:val="18"/>
                              </w:rPr>
                              <w:t>The s</w:t>
                            </w:r>
                            <w:r w:rsidRPr="008D3295">
                              <w:rPr>
                                <w:szCs w:val="18"/>
                              </w:rPr>
                              <w:t xml:space="preserve">elected original assumption set has </w:t>
                            </w:r>
                            <w:r>
                              <w:rPr>
                                <w:szCs w:val="18"/>
                              </w:rPr>
                              <w:t xml:space="preserve">a </w:t>
                            </w:r>
                            <w:r w:rsidRPr="008D3295">
                              <w:rPr>
                                <w:szCs w:val="18"/>
                              </w:rPr>
                              <w:t xml:space="preserve">published flag </w:t>
                            </w:r>
                            <w:r>
                              <w:rPr>
                                <w:szCs w:val="18"/>
                              </w:rPr>
                              <w:t>set to ‘</w:t>
                            </w:r>
                            <w:r w:rsidRPr="008D3295">
                              <w:rPr>
                                <w:szCs w:val="18"/>
                              </w:rPr>
                              <w:t>Yes</w:t>
                            </w:r>
                            <w:r>
                              <w:rPr>
                                <w:szCs w:val="18"/>
                              </w:rPr>
                              <w:t>’</w:t>
                            </w:r>
                            <w:r w:rsidRPr="008D3295">
                              <w:rPr>
                                <w:szCs w:val="18"/>
                              </w:rPr>
                              <w:t>.</w:t>
                            </w:r>
                          </w:p>
                          <w:p w:rsidRPr="008D3295" w:rsidR="00E84082" w:rsidP="00A6358D" w:rsidRDefault="00E84082" w14:paraId="30B1409C" w14:textId="77777777">
                            <w:pPr>
                              <w:pStyle w:val="BodyText"/>
                              <w:numPr>
                                <w:ilvl w:val="0"/>
                                <w:numId w:val="43"/>
                              </w:numPr>
                              <w:spacing w:before="0" w:after="0"/>
                              <w:ind w:left="1418" w:hanging="284"/>
                              <w:rPr>
                                <w:i/>
                              </w:rPr>
                            </w:pPr>
                            <w:r>
                              <w:rPr>
                                <w:szCs w:val="18"/>
                              </w:rPr>
                              <w:t>The</w:t>
                            </w:r>
                            <w:r w:rsidRPr="008D3295">
                              <w:rPr>
                                <w:szCs w:val="18"/>
                              </w:rPr>
                              <w:t xml:space="preserve"> copied assumption sets, Published flag can be </w:t>
                            </w:r>
                            <w:r>
                              <w:rPr>
                                <w:szCs w:val="18"/>
                              </w:rPr>
                              <w:t>‘</w:t>
                            </w:r>
                            <w:r w:rsidRPr="008D3295">
                              <w:rPr>
                                <w:szCs w:val="18"/>
                              </w:rPr>
                              <w:t>Y</w:t>
                            </w:r>
                            <w:r>
                              <w:rPr>
                                <w:szCs w:val="18"/>
                              </w:rPr>
                              <w:t>es’</w:t>
                            </w:r>
                            <w:r w:rsidRPr="008D3295">
                              <w:rPr>
                                <w:szCs w:val="18"/>
                              </w:rPr>
                              <w:t xml:space="preserve"> or </w:t>
                            </w:r>
                            <w:r>
                              <w:rPr>
                                <w:szCs w:val="18"/>
                              </w:rPr>
                              <w:t>‘</w:t>
                            </w:r>
                            <w:r w:rsidRPr="008D3295">
                              <w:rPr>
                                <w:szCs w:val="18"/>
                              </w:rPr>
                              <w:t>N</w:t>
                            </w:r>
                            <w:r>
                              <w:rPr>
                                <w:szCs w:val="18"/>
                              </w:rPr>
                              <w:t>o’</w:t>
                            </w:r>
                            <w:r w:rsidRPr="008D3295">
                              <w:rPr>
                                <w:szCs w:val="18"/>
                              </w:rPr>
                              <w:t>.</w:t>
                            </w:r>
                          </w:p>
                          <w:p w:rsidRPr="008D3295" w:rsidR="00E84082" w:rsidP="00A6358D" w:rsidRDefault="00E84082" w14:paraId="1B087C16" w14:textId="767D91D4">
                            <w:pPr>
                              <w:pStyle w:val="BodyText"/>
                              <w:numPr>
                                <w:ilvl w:val="0"/>
                                <w:numId w:val="43"/>
                              </w:numPr>
                              <w:spacing w:before="0" w:after="0"/>
                              <w:ind w:left="1418" w:hanging="284"/>
                              <w:rPr>
                                <w:i/>
                              </w:rPr>
                            </w:pPr>
                            <w:r>
                              <w:rPr>
                                <w:szCs w:val="18"/>
                              </w:rPr>
                              <w:t>The s</w:t>
                            </w:r>
                            <w:r w:rsidRPr="008D3295">
                              <w:rPr>
                                <w:szCs w:val="18"/>
                              </w:rPr>
                              <w:t xml:space="preserve">elected assumption set </w:t>
                            </w:r>
                            <w:r>
                              <w:rPr>
                                <w:szCs w:val="18"/>
                              </w:rPr>
                              <w:t>is associated with a</w:t>
                            </w:r>
                            <w:r w:rsidRPr="008D3295">
                              <w:rPr>
                                <w:szCs w:val="18"/>
                              </w:rPr>
                              <w:t xml:space="preserve"> </w:t>
                            </w:r>
                            <w:r>
                              <w:rPr>
                                <w:szCs w:val="18"/>
                              </w:rPr>
                              <w:t>entity set with nesting via assigned geographies only</w:t>
                            </w:r>
                            <w:r w:rsidRPr="008D3295">
                              <w:rPr>
                                <w:szCs w:val="18"/>
                              </w:rPr>
                              <w:t>.</w:t>
                            </w:r>
                          </w:p>
                          <w:p w:rsidRPr="008D3295" w:rsidR="00E84082" w:rsidP="00A6358D" w:rsidRDefault="00E84082" w14:paraId="2F8D228C" w14:textId="77777777">
                            <w:pPr>
                              <w:pStyle w:val="BodyText"/>
                              <w:numPr>
                                <w:ilvl w:val="0"/>
                                <w:numId w:val="43"/>
                              </w:numPr>
                              <w:spacing w:before="0" w:after="0"/>
                              <w:ind w:left="1418" w:hanging="284"/>
                              <w:rPr>
                                <w:i/>
                              </w:rPr>
                            </w:pPr>
                            <w:r>
                              <w:rPr>
                                <w:szCs w:val="18"/>
                              </w:rPr>
                              <w:t>The s</w:t>
                            </w:r>
                            <w:r w:rsidRPr="008D3295">
                              <w:rPr>
                                <w:szCs w:val="18"/>
                              </w:rPr>
                              <w:t>elected assumption set is owned by</w:t>
                            </w:r>
                            <w:r>
                              <w:rPr>
                                <w:szCs w:val="18"/>
                              </w:rPr>
                              <w:t xml:space="preserve"> or </w:t>
                            </w:r>
                            <w:r w:rsidRPr="008D3295">
                              <w:rPr>
                                <w:szCs w:val="18"/>
                              </w:rPr>
                              <w:t>shared with the current geography.</w:t>
                            </w:r>
                          </w:p>
                          <w:p w:rsidRPr="008D3295" w:rsidR="00E84082" w:rsidP="00A6358D" w:rsidRDefault="00E84082" w14:paraId="5473246F" w14:textId="77777777">
                            <w:pPr>
                              <w:pStyle w:val="BodyText"/>
                              <w:numPr>
                                <w:ilvl w:val="0"/>
                                <w:numId w:val="43"/>
                              </w:numPr>
                              <w:spacing w:before="0" w:after="0"/>
                              <w:ind w:left="1418" w:hanging="284"/>
                              <w:rPr>
                                <w:i/>
                              </w:rPr>
                            </w:pPr>
                            <w:r w:rsidRPr="008D3295">
                              <w:rPr>
                                <w:szCs w:val="18"/>
                              </w:rPr>
                              <w:t xml:space="preserve">The selected version of the assumption set is not marked as </w:t>
                            </w:r>
                            <w:r>
                              <w:rPr>
                                <w:szCs w:val="18"/>
                              </w:rPr>
                              <w:t>‘</w:t>
                            </w:r>
                            <w:r w:rsidRPr="008D3295">
                              <w:rPr>
                                <w:szCs w:val="18"/>
                              </w:rPr>
                              <w:t>Same as</w:t>
                            </w:r>
                            <w:r>
                              <w:rPr>
                                <w:szCs w:val="18"/>
                              </w:rPr>
                              <w:t>’</w:t>
                            </w:r>
                            <w:r w:rsidRPr="008D3295">
                              <w:rPr>
                                <w:szCs w:val="18"/>
                              </w:rPr>
                              <w:t xml:space="preserve"> assumption set.</w:t>
                            </w:r>
                          </w:p>
                          <w:p w:rsidRPr="008D3295" w:rsidR="00E84082" w:rsidP="00A6358D" w:rsidRDefault="00E84082" w14:paraId="60498C6A" w14:textId="4A506F25">
                            <w:pPr>
                              <w:pStyle w:val="BodyText"/>
                              <w:numPr>
                                <w:ilvl w:val="0"/>
                                <w:numId w:val="43"/>
                              </w:numPr>
                              <w:spacing w:before="0" w:after="0"/>
                              <w:ind w:left="1418" w:hanging="284"/>
                              <w:rPr>
                                <w:i/>
                              </w:rPr>
                            </w:pPr>
                            <w:r>
                              <w:rPr>
                                <w:szCs w:val="18"/>
                              </w:rPr>
                              <w:t>The a</w:t>
                            </w:r>
                            <w:r w:rsidRPr="008D3295">
                              <w:rPr>
                                <w:szCs w:val="18"/>
                              </w:rPr>
                              <w:t xml:space="preserve">ssumption set is complete (all </w:t>
                            </w:r>
                            <w:r>
                              <w:rPr>
                                <w:szCs w:val="18"/>
                              </w:rPr>
                              <w:t>code bases</w:t>
                            </w:r>
                            <w:r w:rsidRPr="008D3295">
                              <w:rPr>
                                <w:szCs w:val="18"/>
                              </w:rPr>
                              <w:t xml:space="preserve"> are assigned)</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2BDB81A">
              <v:shape id="AutoShape 1836" style="position:absolute;left:0;text-align:left;margin-left:1.35pt;margin-top:14.45pt;width:477.8pt;height:258.15pt;z-index:2516585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409"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" w14:anchorId="34565E84">
                <v:shadow on="t" color="#622423" opacity=".5" offset="1pt"/>
                <v:textbox inset=",0,,0">
                  <w:txbxContent>
                    <w:p w:rsidR="00E84082" w:rsidP="00B27B1E" w:rsidRDefault="00E84082" w14:paraId="114B4F84" w14:textId="545914DE">
                      <w:pPr>
                        <w:pStyle w:val="BodyText"/>
                        <w:jc w:val="left"/>
                        <w:rPr>
                          <w:b/>
                          <w:noProof/>
                        </w:rPr>
                      </w:pPr>
                      <w:r>
                        <w:rPr>
                          <w:b/>
                          <w:noProof/>
                        </w:rPr>
                        <w:drawing>
                          <wp:inline distT="0" distB="0" distL="0" distR="0" wp14:anchorId="33BCA233" wp14:editId="3430EF4C">
                            <wp:extent cx="413095" cy="285750"/>
                            <wp:effectExtent l="0" t="0" r="0" b="0"/>
                            <wp:docPr id="1284186137" name="Picture 38268786"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A6358D" w:rsidR="00E84082" w:rsidP="00A6358D" w:rsidRDefault="00E84082" w14:paraId="72444135"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A6358D">
                        <w:rPr>
                          <w:b/>
                          <w:i/>
                        </w:rPr>
                        <w:t xml:space="preserve"> </w:t>
                      </w:r>
                    </w:p>
                    <w:p w:rsidR="00E84082" w:rsidP="0063796D" w:rsidRDefault="00E84082" w14:paraId="31E8B519" w14:textId="77777777">
                      <w:pPr>
                        <w:pStyle w:val="BodyText"/>
                        <w:numPr>
                          <w:ilvl w:val="0"/>
                          <w:numId w:val="43"/>
                        </w:numPr>
                        <w:spacing w:before="0" w:after="0"/>
                        <w:ind w:left="1418" w:hanging="284"/>
                        <w:rPr>
                          <w:i/>
                        </w:rPr>
                      </w:pPr>
                      <w:r>
                        <w:rPr>
                          <w:i/>
                        </w:rPr>
                        <w:t>A nested assumption set will not run until a merged ICM RAFM project is assigned</w:t>
                      </w:r>
                    </w:p>
                    <w:p w:rsidR="00E84082" w:rsidP="0063796D" w:rsidRDefault="00E84082" w14:paraId="39B4B333" w14:textId="77777777">
                      <w:pPr>
                        <w:pStyle w:val="BodyText"/>
                        <w:numPr>
                          <w:ilvl w:val="0"/>
                          <w:numId w:val="43"/>
                        </w:numPr>
                        <w:spacing w:before="0" w:after="0"/>
                        <w:ind w:left="1418" w:hanging="284"/>
                        <w:rPr>
                          <w:i/>
                        </w:rPr>
                      </w:pPr>
                      <w:r>
                        <w:rPr>
                          <w:i/>
                        </w:rPr>
                        <w:t>A updated merged ICM RAFM project may need to be assigned where a previously assigned merged ICM RAFM project did not or will not produce the correct result</w:t>
                      </w:r>
                    </w:p>
                    <w:p w:rsidR="00E84082" w:rsidP="00B8028B" w:rsidRDefault="00E84082" w14:paraId="56E8E62D" w14:textId="77777777">
                      <w:pPr>
                        <w:pStyle w:val="BodyText"/>
                        <w:numPr>
                          <w:ilvl w:val="0"/>
                          <w:numId w:val="43"/>
                        </w:numPr>
                        <w:spacing w:before="0" w:after="0"/>
                        <w:ind w:left="1418" w:hanging="284"/>
                        <w:rPr>
                          <w:i/>
                        </w:rPr>
                      </w:pPr>
                      <w:r w:rsidRPr="00B8028B">
                        <w:rPr>
                          <w:i/>
                        </w:rPr>
                        <w:t>The assigned merged ICM RAFM project is used for all runs of the assumption set</w:t>
                      </w:r>
                    </w:p>
                    <w:p w:rsidR="00E84082" w:rsidP="00B8028B" w:rsidRDefault="00E84082" w14:paraId="5BB51453" w14:textId="77777777">
                      <w:pPr>
                        <w:pStyle w:val="BodyText"/>
                        <w:numPr>
                          <w:ilvl w:val="0"/>
                          <w:numId w:val="43"/>
                        </w:numPr>
                        <w:spacing w:before="0" w:after="0"/>
                        <w:ind w:left="1418" w:hanging="284"/>
                        <w:rPr>
                          <w:i/>
                        </w:rPr>
                      </w:pPr>
                      <w:r>
                        <w:rPr>
                          <w:i/>
                        </w:rPr>
                        <w:t>If the assignment is unsuccessful, the user can download a report which shows which ICM component failed validation</w:t>
                      </w:r>
                    </w:p>
                    <w:p w:rsidRPr="004918C3" w:rsidR="00E84082" w:rsidP="00A6358D" w:rsidRDefault="00E84082" w14:paraId="2F91FA14" w14:textId="77777777">
                      <w:pPr>
                        <w:pStyle w:val="BodyText"/>
                        <w:numPr>
                          <w:ilvl w:val="0"/>
                          <w:numId w:val="21"/>
                        </w:numPr>
                        <w:jc w:val="left"/>
                        <w:rPr>
                          <w:b/>
                          <w:i/>
                        </w:rPr>
                      </w:pPr>
                      <w:r>
                        <w:rPr>
                          <w:b/>
                          <w:i/>
                        </w:rPr>
                        <w:t>To be able to assign a merged ICM RAFM project to an assumption set, the following conditions must be met:</w:t>
                      </w:r>
                    </w:p>
                    <w:p w:rsidRPr="008D3295" w:rsidR="00E84082" w:rsidP="00A6358D" w:rsidRDefault="00E84082" w14:paraId="0E05DE99" w14:textId="77777777">
                      <w:pPr>
                        <w:pStyle w:val="BodyText"/>
                        <w:numPr>
                          <w:ilvl w:val="0"/>
                          <w:numId w:val="43"/>
                        </w:numPr>
                        <w:spacing w:before="0" w:after="0"/>
                        <w:ind w:left="1418" w:hanging="284"/>
                        <w:rPr>
                          <w:i/>
                        </w:rPr>
                      </w:pPr>
                      <w:r w:rsidRPr="008D3295">
                        <w:rPr>
                          <w:i/>
                        </w:rPr>
                        <w:t>The selected version</w:t>
                      </w:r>
                      <w:r w:rsidRPr="008D3295">
                        <w:rPr>
                          <w:szCs w:val="18"/>
                        </w:rPr>
                        <w:t xml:space="preserve"> </w:t>
                      </w:r>
                      <w:r>
                        <w:rPr>
                          <w:szCs w:val="18"/>
                        </w:rPr>
                        <w:t>of the m</w:t>
                      </w:r>
                      <w:r w:rsidRPr="008D3295">
                        <w:rPr>
                          <w:szCs w:val="18"/>
                        </w:rPr>
                        <w:t xml:space="preserve">erged project </w:t>
                      </w:r>
                      <w:r>
                        <w:rPr>
                          <w:szCs w:val="18"/>
                        </w:rPr>
                        <w:t>has</w:t>
                      </w:r>
                      <w:r w:rsidRPr="008D3295">
                        <w:rPr>
                          <w:szCs w:val="18"/>
                        </w:rPr>
                        <w:t xml:space="preserve"> </w:t>
                      </w:r>
                      <w:r>
                        <w:rPr>
                          <w:szCs w:val="18"/>
                        </w:rPr>
                        <w:t xml:space="preserve">a </w:t>
                      </w:r>
                      <w:r w:rsidRPr="008D3295">
                        <w:rPr>
                          <w:szCs w:val="18"/>
                        </w:rPr>
                        <w:t xml:space="preserve">status </w:t>
                      </w:r>
                      <w:r>
                        <w:rPr>
                          <w:szCs w:val="18"/>
                        </w:rPr>
                        <w:t>of ‘</w:t>
                      </w:r>
                      <w:r w:rsidRPr="008D3295">
                        <w:rPr>
                          <w:szCs w:val="18"/>
                        </w:rPr>
                        <w:t>Validated</w:t>
                      </w:r>
                      <w:r>
                        <w:rPr>
                          <w:szCs w:val="18"/>
                        </w:rPr>
                        <w:t>’</w:t>
                      </w:r>
                    </w:p>
                    <w:p w:rsidRPr="00A72289" w:rsidR="00E84082" w:rsidP="00A6358D" w:rsidRDefault="00E84082" w14:paraId="51BDEB93" w14:textId="77777777">
                      <w:pPr>
                        <w:pStyle w:val="BodyText"/>
                        <w:numPr>
                          <w:ilvl w:val="0"/>
                          <w:numId w:val="43"/>
                        </w:numPr>
                        <w:spacing w:before="0" w:after="0"/>
                        <w:ind w:left="1418" w:hanging="284"/>
                        <w:rPr>
                          <w:i/>
                        </w:rPr>
                      </w:pPr>
                      <w:r>
                        <w:rPr>
                          <w:szCs w:val="18"/>
                        </w:rPr>
                        <w:t>The s</w:t>
                      </w:r>
                      <w:r w:rsidRPr="008D3295">
                        <w:rPr>
                          <w:szCs w:val="18"/>
                        </w:rPr>
                        <w:t xml:space="preserve">elected original assumption set has </w:t>
                      </w:r>
                      <w:r>
                        <w:rPr>
                          <w:szCs w:val="18"/>
                        </w:rPr>
                        <w:t xml:space="preserve">a </w:t>
                      </w:r>
                      <w:r w:rsidRPr="008D3295">
                        <w:rPr>
                          <w:szCs w:val="18"/>
                        </w:rPr>
                        <w:t xml:space="preserve">published flag </w:t>
                      </w:r>
                      <w:r>
                        <w:rPr>
                          <w:szCs w:val="18"/>
                        </w:rPr>
                        <w:t>set to ‘</w:t>
                      </w:r>
                      <w:r w:rsidRPr="008D3295">
                        <w:rPr>
                          <w:szCs w:val="18"/>
                        </w:rPr>
                        <w:t>Yes</w:t>
                      </w:r>
                      <w:r>
                        <w:rPr>
                          <w:szCs w:val="18"/>
                        </w:rPr>
                        <w:t>’</w:t>
                      </w:r>
                      <w:r w:rsidRPr="008D3295">
                        <w:rPr>
                          <w:szCs w:val="18"/>
                        </w:rPr>
                        <w:t>.</w:t>
                      </w:r>
                    </w:p>
                    <w:p w:rsidRPr="008D3295" w:rsidR="00E84082" w:rsidP="00A6358D" w:rsidRDefault="00E84082" w14:paraId="6694055B" w14:textId="77777777">
                      <w:pPr>
                        <w:pStyle w:val="BodyText"/>
                        <w:numPr>
                          <w:ilvl w:val="0"/>
                          <w:numId w:val="43"/>
                        </w:numPr>
                        <w:spacing w:before="0" w:after="0"/>
                        <w:ind w:left="1418" w:hanging="284"/>
                        <w:rPr>
                          <w:i/>
                        </w:rPr>
                      </w:pPr>
                      <w:r>
                        <w:rPr>
                          <w:szCs w:val="18"/>
                        </w:rPr>
                        <w:t>The</w:t>
                      </w:r>
                      <w:r w:rsidRPr="008D3295">
                        <w:rPr>
                          <w:szCs w:val="18"/>
                        </w:rPr>
                        <w:t xml:space="preserve"> copied assumption sets, Published flag can be </w:t>
                      </w:r>
                      <w:r>
                        <w:rPr>
                          <w:szCs w:val="18"/>
                        </w:rPr>
                        <w:t>‘</w:t>
                      </w:r>
                      <w:r w:rsidRPr="008D3295">
                        <w:rPr>
                          <w:szCs w:val="18"/>
                        </w:rPr>
                        <w:t>Y</w:t>
                      </w:r>
                      <w:r>
                        <w:rPr>
                          <w:szCs w:val="18"/>
                        </w:rPr>
                        <w:t>es’</w:t>
                      </w:r>
                      <w:r w:rsidRPr="008D3295">
                        <w:rPr>
                          <w:szCs w:val="18"/>
                        </w:rPr>
                        <w:t xml:space="preserve"> or </w:t>
                      </w:r>
                      <w:r>
                        <w:rPr>
                          <w:szCs w:val="18"/>
                        </w:rPr>
                        <w:t>‘</w:t>
                      </w:r>
                      <w:r w:rsidRPr="008D3295">
                        <w:rPr>
                          <w:szCs w:val="18"/>
                        </w:rPr>
                        <w:t>N</w:t>
                      </w:r>
                      <w:r>
                        <w:rPr>
                          <w:szCs w:val="18"/>
                        </w:rPr>
                        <w:t>o’</w:t>
                      </w:r>
                      <w:r w:rsidRPr="008D3295">
                        <w:rPr>
                          <w:szCs w:val="18"/>
                        </w:rPr>
                        <w:t>.</w:t>
                      </w:r>
                    </w:p>
                    <w:p w:rsidRPr="008D3295" w:rsidR="00E84082" w:rsidP="00A6358D" w:rsidRDefault="00E84082" w14:paraId="4F345362" w14:textId="767D91D4">
                      <w:pPr>
                        <w:pStyle w:val="BodyText"/>
                        <w:numPr>
                          <w:ilvl w:val="0"/>
                          <w:numId w:val="43"/>
                        </w:numPr>
                        <w:spacing w:before="0" w:after="0"/>
                        <w:ind w:left="1418" w:hanging="284"/>
                        <w:rPr>
                          <w:i/>
                        </w:rPr>
                      </w:pPr>
                      <w:r>
                        <w:rPr>
                          <w:szCs w:val="18"/>
                        </w:rPr>
                        <w:t>The s</w:t>
                      </w:r>
                      <w:r w:rsidRPr="008D3295">
                        <w:rPr>
                          <w:szCs w:val="18"/>
                        </w:rPr>
                        <w:t xml:space="preserve">elected assumption set </w:t>
                      </w:r>
                      <w:r>
                        <w:rPr>
                          <w:szCs w:val="18"/>
                        </w:rPr>
                        <w:t xml:space="preserve">is associated with </w:t>
                      </w:r>
                      <w:r>
                        <w:rPr>
                          <w:szCs w:val="18"/>
                        </w:rPr>
                        <w:t>a</w:t>
                      </w:r>
                      <w:r w:rsidRPr="008D3295">
                        <w:rPr>
                          <w:szCs w:val="18"/>
                        </w:rPr>
                        <w:t xml:space="preserve"> </w:t>
                      </w:r>
                      <w:r>
                        <w:rPr>
                          <w:szCs w:val="18"/>
                        </w:rPr>
                        <w:t>entity set with nesting via assigned geographies only</w:t>
                      </w:r>
                      <w:r w:rsidRPr="008D3295">
                        <w:rPr>
                          <w:szCs w:val="18"/>
                        </w:rPr>
                        <w:t>.</w:t>
                      </w:r>
                    </w:p>
                    <w:p w:rsidRPr="008D3295" w:rsidR="00E84082" w:rsidP="00A6358D" w:rsidRDefault="00E84082" w14:paraId="7CD9EF5A" w14:textId="77777777">
                      <w:pPr>
                        <w:pStyle w:val="BodyText"/>
                        <w:numPr>
                          <w:ilvl w:val="0"/>
                          <w:numId w:val="43"/>
                        </w:numPr>
                        <w:spacing w:before="0" w:after="0"/>
                        <w:ind w:left="1418" w:hanging="284"/>
                        <w:rPr>
                          <w:i/>
                        </w:rPr>
                      </w:pPr>
                      <w:r>
                        <w:rPr>
                          <w:szCs w:val="18"/>
                        </w:rPr>
                        <w:t>The s</w:t>
                      </w:r>
                      <w:r w:rsidRPr="008D3295">
                        <w:rPr>
                          <w:szCs w:val="18"/>
                        </w:rPr>
                        <w:t>elected assumption set is owned by</w:t>
                      </w:r>
                      <w:r>
                        <w:rPr>
                          <w:szCs w:val="18"/>
                        </w:rPr>
                        <w:t xml:space="preserve"> or </w:t>
                      </w:r>
                      <w:r w:rsidRPr="008D3295">
                        <w:rPr>
                          <w:szCs w:val="18"/>
                        </w:rPr>
                        <w:t>shared with the current geography.</w:t>
                      </w:r>
                    </w:p>
                    <w:p w:rsidRPr="008D3295" w:rsidR="00E84082" w:rsidP="00A6358D" w:rsidRDefault="00E84082" w14:paraId="696956FE" w14:textId="77777777">
                      <w:pPr>
                        <w:pStyle w:val="BodyText"/>
                        <w:numPr>
                          <w:ilvl w:val="0"/>
                          <w:numId w:val="43"/>
                        </w:numPr>
                        <w:spacing w:before="0" w:after="0"/>
                        <w:ind w:left="1418" w:hanging="284"/>
                        <w:rPr>
                          <w:i/>
                        </w:rPr>
                      </w:pPr>
                      <w:r w:rsidRPr="008D3295">
                        <w:rPr>
                          <w:szCs w:val="18"/>
                        </w:rPr>
                        <w:t xml:space="preserve">The selected version of the assumption set is not marked as </w:t>
                      </w:r>
                      <w:r>
                        <w:rPr>
                          <w:szCs w:val="18"/>
                        </w:rPr>
                        <w:t>‘</w:t>
                      </w:r>
                      <w:r w:rsidRPr="008D3295">
                        <w:rPr>
                          <w:szCs w:val="18"/>
                        </w:rPr>
                        <w:t>Same as</w:t>
                      </w:r>
                      <w:r>
                        <w:rPr>
                          <w:szCs w:val="18"/>
                        </w:rPr>
                        <w:t>’</w:t>
                      </w:r>
                      <w:r w:rsidRPr="008D3295">
                        <w:rPr>
                          <w:szCs w:val="18"/>
                        </w:rPr>
                        <w:t xml:space="preserve"> assumption set.</w:t>
                      </w:r>
                    </w:p>
                    <w:p w:rsidRPr="008D3295" w:rsidR="00E84082" w:rsidP="00A6358D" w:rsidRDefault="00E84082" w14:paraId="2622ED35" w14:textId="4A506F25">
                      <w:pPr>
                        <w:pStyle w:val="BodyText"/>
                        <w:numPr>
                          <w:ilvl w:val="0"/>
                          <w:numId w:val="43"/>
                        </w:numPr>
                        <w:spacing w:before="0" w:after="0"/>
                        <w:ind w:left="1418" w:hanging="284"/>
                        <w:rPr>
                          <w:i/>
                        </w:rPr>
                      </w:pPr>
                      <w:r>
                        <w:rPr>
                          <w:szCs w:val="18"/>
                        </w:rPr>
                        <w:t>The a</w:t>
                      </w:r>
                      <w:r w:rsidRPr="008D3295">
                        <w:rPr>
                          <w:szCs w:val="18"/>
                        </w:rPr>
                        <w:t xml:space="preserve">ssumption set is complete (all </w:t>
                      </w:r>
                      <w:r>
                        <w:rPr>
                          <w:szCs w:val="18"/>
                        </w:rPr>
                        <w:t>code bases</w:t>
                      </w:r>
                      <w:r w:rsidRPr="008D3295">
                        <w:rPr>
                          <w:szCs w:val="18"/>
                        </w:rPr>
                        <w:t xml:space="preserve"> are assigned)</w:t>
                      </w:r>
                    </w:p>
                  </w:txbxContent>
                </v:textbox>
              </v:shape>
            </w:pict>
          </mc:Fallback>
        </mc:AlternateContent>
      </w:r>
    </w:p>
    <w:p w:rsidRPr="001147FD" w:rsidR="00B27B1E" w:rsidP="005B6CA8" w:rsidRDefault="00B27B1E" w14:paraId="56C4DD90" w14:textId="77777777">
      <w:pPr>
        <w:pStyle w:val="BodyText"/>
      </w:pPr>
    </w:p>
    <w:p w:rsidRPr="001147FD" w:rsidR="00B27B1E" w:rsidP="005B6CA8" w:rsidRDefault="00B27B1E" w14:paraId="5974CA42" w14:textId="77777777">
      <w:pPr>
        <w:pStyle w:val="BodyText"/>
      </w:pPr>
    </w:p>
    <w:p w:rsidRPr="001147FD" w:rsidR="00B27B1E" w:rsidP="005B6CA8" w:rsidRDefault="00B27B1E" w14:paraId="708023DC" w14:textId="77777777">
      <w:pPr>
        <w:pStyle w:val="BodyText"/>
      </w:pPr>
    </w:p>
    <w:p w:rsidRPr="001147FD" w:rsidR="00B27B1E" w:rsidP="005B6CA8" w:rsidRDefault="00B27B1E" w14:paraId="7EEC9F9C" w14:textId="77777777">
      <w:pPr>
        <w:pStyle w:val="BodyText"/>
      </w:pPr>
    </w:p>
    <w:p w:rsidRPr="001147FD" w:rsidR="00B27B1E" w:rsidP="005B6CA8" w:rsidRDefault="00B27B1E" w14:paraId="56B42B11" w14:textId="77777777">
      <w:pPr>
        <w:pStyle w:val="BodyText"/>
      </w:pPr>
    </w:p>
    <w:p w:rsidRPr="001147FD" w:rsidR="00B27B1E" w:rsidP="005B6CA8" w:rsidRDefault="00B27B1E" w14:paraId="58E50DB5" w14:textId="77777777">
      <w:pPr>
        <w:pStyle w:val="BodyText"/>
      </w:pPr>
    </w:p>
    <w:p w:rsidRPr="001147FD" w:rsidR="00B27B1E" w:rsidP="005B6CA8" w:rsidRDefault="00B27B1E" w14:paraId="664BAD1F" w14:textId="77777777">
      <w:pPr>
        <w:pStyle w:val="BodyText"/>
      </w:pPr>
    </w:p>
    <w:p w:rsidRPr="001147FD" w:rsidR="00B27B1E" w:rsidP="005B6CA8" w:rsidRDefault="00B27B1E" w14:paraId="003D6C56" w14:textId="77777777">
      <w:pPr>
        <w:pStyle w:val="BodyText"/>
      </w:pPr>
    </w:p>
    <w:p w:rsidRPr="001147FD" w:rsidR="00B27B1E" w:rsidP="005B6CA8" w:rsidRDefault="00B27B1E" w14:paraId="4F71CC33" w14:textId="77777777">
      <w:pPr>
        <w:pStyle w:val="BodyText"/>
      </w:pPr>
    </w:p>
    <w:p w:rsidRPr="001147FD" w:rsidR="00B8028B" w:rsidP="00B27B1E" w:rsidRDefault="00B8028B" w14:paraId="5BB399C4" w14:textId="77777777">
      <w:pPr>
        <w:spacing w:before="120"/>
        <w:rPr>
          <w:b/>
        </w:rPr>
      </w:pPr>
    </w:p>
    <w:p w:rsidRPr="001147FD" w:rsidR="00827545" w:rsidP="00B27B1E" w:rsidRDefault="00827545" w14:paraId="141EE93E" w14:textId="77777777">
      <w:pPr>
        <w:spacing w:before="120"/>
        <w:rPr>
          <w:b/>
        </w:rPr>
      </w:pPr>
    </w:p>
    <w:p w:rsidRPr="001147FD" w:rsidR="00B27B1E" w:rsidP="00B27B1E" w:rsidRDefault="005308BB" w14:paraId="00E6BEBA" w14:textId="77777777">
      <w:pPr>
        <w:spacing w:before="120"/>
      </w:pPr>
      <w:r w:rsidRPr="001147FD">
        <w:rPr>
          <w:b/>
        </w:rPr>
        <w:t>S</w:t>
      </w:r>
      <w:r w:rsidRPr="001147FD" w:rsidR="00E86D63">
        <w:rPr>
          <w:b/>
        </w:rPr>
        <w:t>tep 1</w:t>
      </w:r>
      <w:r w:rsidRPr="001147FD" w:rsidR="00B27B1E">
        <w:t>: Select the ‘</w:t>
      </w:r>
      <w:r w:rsidRPr="001147FD" w:rsidR="00D87FB0">
        <w:t>Assumption</w:t>
      </w:r>
      <w:r w:rsidRPr="001147FD" w:rsidR="00B27B1E">
        <w:t xml:space="preserve"> Sets’ tab.</w:t>
      </w:r>
    </w:p>
    <w:p w:rsidRPr="001147FD" w:rsidR="007F0E28" w:rsidP="007F0E28" w:rsidRDefault="007F0E28" w14:paraId="2F2F98D3" w14:textId="77777777">
      <w:pPr>
        <w:spacing w:before="120"/>
        <w:rPr>
          <w:b/>
        </w:rPr>
      </w:pPr>
      <w:r w:rsidRPr="001147FD">
        <w:rPr>
          <w:b/>
        </w:rPr>
        <w:t>Step 2</w:t>
      </w:r>
      <w:r w:rsidRPr="001147FD">
        <w:t>:</w:t>
      </w:r>
      <w:r w:rsidRPr="001147FD">
        <w:rPr>
          <w:b/>
        </w:rPr>
        <w:t xml:space="preserve"> </w:t>
      </w:r>
      <w:r w:rsidRPr="001147FD" w:rsidR="00A72289">
        <w:t>Select an assumption set in the assumption set summary table.</w:t>
      </w:r>
    </w:p>
    <w:p w:rsidRPr="001147FD" w:rsidR="00A72289" w:rsidP="007F0E28" w:rsidRDefault="007F0E28" w14:paraId="5006936B" w14:textId="77777777">
      <w:pPr>
        <w:spacing w:before="120"/>
      </w:pPr>
      <w:r w:rsidRPr="001147FD">
        <w:rPr>
          <w:b/>
        </w:rPr>
        <w:t>Step 3</w:t>
      </w:r>
      <w:r w:rsidRPr="001147FD">
        <w:t>:</w:t>
      </w:r>
      <w:r w:rsidRPr="001147FD">
        <w:rPr>
          <w:b/>
        </w:rPr>
        <w:t xml:space="preserve"> </w:t>
      </w:r>
      <w:r w:rsidRPr="001147FD" w:rsidR="00A72289">
        <w:t>Select the option ‘Assign Merged Project’ from the ‘RAFM Project’ menu</w:t>
      </w:r>
      <w:r w:rsidRPr="001147FD" w:rsidR="00616496">
        <w:t>.</w:t>
      </w:r>
    </w:p>
    <w:p w:rsidRPr="001147FD" w:rsidR="00D87FB0" w:rsidP="007F0E28" w:rsidRDefault="007F0E28" w14:paraId="27526121" w14:textId="77777777">
      <w:pPr>
        <w:spacing w:before="120"/>
      </w:pPr>
      <w:r w:rsidRPr="001147FD">
        <w:rPr>
          <w:b/>
        </w:rPr>
        <w:t>Step 4</w:t>
      </w:r>
      <w:r w:rsidRPr="001147FD">
        <w:t>:</w:t>
      </w:r>
      <w:r w:rsidRPr="001147FD" w:rsidR="00A72289">
        <w:t xml:space="preserve"> </w:t>
      </w:r>
      <w:r w:rsidRPr="001147FD" w:rsidR="00581F63">
        <w:t xml:space="preserve">The system will present the user with a pop-up window with a list of assumption sets that </w:t>
      </w:r>
      <w:r w:rsidRPr="001147FD" w:rsidR="00DD1C15">
        <w:t>will be invalidated after</w:t>
      </w:r>
      <w:r w:rsidRPr="001147FD" w:rsidR="00581F63">
        <w:t xml:space="preserve"> the modification of the assumption set</w:t>
      </w:r>
      <w:r w:rsidRPr="001147FD" w:rsidR="00DD1C15">
        <w:t xml:space="preserve"> takes effect</w:t>
      </w:r>
      <w:r w:rsidRPr="001147FD" w:rsidR="00A72289">
        <w:t>.</w:t>
      </w:r>
    </w:p>
    <w:p w:rsidRPr="001147FD" w:rsidR="00616496" w:rsidP="00616496" w:rsidRDefault="00616496" w14:paraId="1E64E457" w14:textId="77777777">
      <w:pPr>
        <w:spacing w:before="120"/>
      </w:pPr>
      <w:r w:rsidRPr="001147FD">
        <w:t>If a modification occurs then queued and requested runs will be cancelled. Completed runs will be invalidated and processing runs will be invalidated after complet</w:t>
      </w:r>
      <w:r w:rsidRPr="001147FD" w:rsidR="00DD1C15">
        <w:t>ion</w:t>
      </w:r>
      <w:r w:rsidRPr="001147FD">
        <w:t>.</w:t>
      </w:r>
    </w:p>
    <w:p w:rsidRPr="001147FD" w:rsidR="00581F63" w:rsidP="00581F63" w:rsidRDefault="00581F63" w14:paraId="1F989DAC" w14:textId="77777777">
      <w:pPr>
        <w:spacing w:before="120"/>
      </w:pPr>
      <w:r w:rsidRPr="001147FD">
        <w:rPr>
          <w:b/>
        </w:rPr>
        <w:t>Step 4</w:t>
      </w:r>
      <w:r w:rsidRPr="001147FD">
        <w:t xml:space="preserve">: Select ‘Ok’ to continue with the </w:t>
      </w:r>
      <w:r w:rsidRPr="001147FD" w:rsidR="00616496">
        <w:t>assignment</w:t>
      </w:r>
      <w:r w:rsidRPr="001147FD">
        <w:t>.</w:t>
      </w:r>
    </w:p>
    <w:p w:rsidRPr="001147FD" w:rsidR="00581F63" w:rsidP="00581F63" w:rsidRDefault="00581F63" w14:paraId="3CE58E93" w14:textId="77777777">
      <w:pPr>
        <w:pStyle w:val="BodyText"/>
        <w:ind w:left="0"/>
      </w:pPr>
      <w:r w:rsidRPr="001147FD">
        <w:t>You can select the ‘Cancel’ button to abort the task at this stage.</w:t>
      </w:r>
    </w:p>
    <w:p w:rsidRPr="001147FD" w:rsidR="00581F63" w:rsidP="00581F63" w:rsidRDefault="00581F63" w14:paraId="4D9B74FE" w14:textId="77777777">
      <w:pPr>
        <w:spacing w:before="120"/>
      </w:pPr>
      <w:r w:rsidRPr="001147FD">
        <w:rPr>
          <w:b/>
        </w:rPr>
        <w:t>Step 5</w:t>
      </w:r>
      <w:r w:rsidRPr="001147FD">
        <w:t>: The system will present the user with a pop-up window with a drop-down list listing all the Merged ICM RAFM projects.</w:t>
      </w:r>
    </w:p>
    <w:p w:rsidRPr="001147FD" w:rsidR="00F1060A" w:rsidP="00F1060A" w:rsidRDefault="00E86D63" w14:paraId="5FE41B13" w14:textId="77777777">
      <w:pPr>
        <w:pStyle w:val="BodyText"/>
        <w:ind w:left="0"/>
      </w:pPr>
      <w:r w:rsidRPr="001147FD">
        <w:rPr>
          <w:b/>
        </w:rPr>
        <w:t xml:space="preserve">Step </w:t>
      </w:r>
      <w:r w:rsidRPr="001147FD" w:rsidR="00581F63">
        <w:rPr>
          <w:b/>
        </w:rPr>
        <w:t>6</w:t>
      </w:r>
      <w:r w:rsidRPr="001147FD" w:rsidR="00F1060A">
        <w:t xml:space="preserve">: </w:t>
      </w:r>
      <w:r w:rsidRPr="001147FD">
        <w:t xml:space="preserve">Select </w:t>
      </w:r>
      <w:r w:rsidRPr="001147FD" w:rsidR="00616496">
        <w:t>a merged ICM RAFM project from the dropdown list</w:t>
      </w:r>
      <w:r w:rsidRPr="001147FD" w:rsidR="00F1060A">
        <w:t>.</w:t>
      </w:r>
    </w:p>
    <w:p w:rsidRPr="001147FD" w:rsidR="00616496" w:rsidP="00616496" w:rsidRDefault="00616496" w14:paraId="4CEF89D5" w14:textId="77777777">
      <w:pPr>
        <w:pStyle w:val="BodyText"/>
        <w:ind w:left="0"/>
      </w:pPr>
      <w:r w:rsidRPr="001147FD">
        <w:rPr>
          <w:b/>
        </w:rPr>
        <w:t>Step 7</w:t>
      </w:r>
      <w:r w:rsidRPr="001147FD">
        <w:t>: Select the ‘Assign’ button.</w:t>
      </w:r>
    </w:p>
    <w:p w:rsidRPr="001147FD" w:rsidR="00827545" w:rsidP="005A4A6B" w:rsidRDefault="00F1060A" w14:paraId="1C8799BB" w14:textId="77777777">
      <w:pPr>
        <w:pStyle w:val="BodyText"/>
        <w:tabs>
          <w:tab w:val="left" w:pos="7211"/>
        </w:tabs>
        <w:ind w:left="0"/>
      </w:pPr>
      <w:r w:rsidRPr="001147FD">
        <w:t>You can select the ‘Cancel’ button to abort the task.</w:t>
      </w:r>
    </w:p>
    <w:p w:rsidRPr="001147FD" w:rsidR="00F1060A" w:rsidP="005A4A6B" w:rsidRDefault="00B8028B" w14:paraId="19215D3F" w14:textId="77777777">
      <w:pPr>
        <w:pStyle w:val="BodyText"/>
        <w:tabs>
          <w:tab w:val="left" w:pos="7211"/>
        </w:tabs>
        <w:ind w:left="0"/>
      </w:pPr>
      <w:r w:rsidRPr="001147FD">
        <w:tab/>
      </w:r>
    </w:p>
    <w:p w:rsidRPr="001147FD" w:rsidR="00B27B1E" w:rsidP="005B6CA8" w:rsidRDefault="00916FF7" w14:paraId="30030A36" w14:textId="6C8102D0">
      <w:pPr>
        <w:pStyle w:val="BodyText"/>
        <w:ind w:left="0"/>
      </w:pPr>
      <w:r w:rsidRPr="001147FD">
        <w:rPr>
          <w:noProof/>
        </w:rPr>
        <mc:AlternateContent>
          <mc:Choice Requires="wps">
            <w:drawing>
              <wp:anchor distT="0" distB="0" distL="114300" distR="114300" simplePos="0" relativeHeight="251658548" behindDoc="0" locked="0" layoutInCell="0" allowOverlap="1" wp14:anchorId="7074C312" wp14:editId="329A822F">
                <wp:simplePos x="0" y="0"/>
                <wp:positionH relativeFrom="column">
                  <wp:posOffset>17145</wp:posOffset>
                </wp:positionH>
                <wp:positionV relativeFrom="paragraph">
                  <wp:posOffset>21590</wp:posOffset>
                </wp:positionV>
                <wp:extent cx="6068060" cy="1019175"/>
                <wp:effectExtent l="26670" t="19685" r="39370" b="46990"/>
                <wp:wrapNone/>
                <wp:docPr id="95" name="AutoShape 18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01917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B27B1E" w:rsidRDefault="00E84082" w14:paraId="169B1152" w14:textId="03639A19">
                            <w:pPr>
                              <w:rPr>
                                <w:b/>
                                <w:noProof/>
                              </w:rPr>
                            </w:pPr>
                            <w:r>
                              <w:rPr>
                                <w:b/>
                                <w:noProof/>
                              </w:rPr>
                              <w:drawing>
                                <wp:inline distT="0" distB="0" distL="0" distR="0" wp14:anchorId="2141C372" wp14:editId="5C0693DE">
                                  <wp:extent cx="419100" cy="381000"/>
                                  <wp:effectExtent l="0" t="0" r="0" b="0"/>
                                  <wp:docPr id="38268787" name="Picture 42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B27B1E" w:rsidRDefault="00E84082" w14:paraId="55F43248" w14:textId="77777777">
                            <w:pPr>
                              <w:numPr>
                                <w:ilvl w:val="0"/>
                                <w:numId w:val="42"/>
                              </w:numPr>
                            </w:pPr>
                            <w:r>
                              <w:rPr>
                                <w:b/>
                              </w:rPr>
                              <w:t>Upon completion of the above steps, the merged ICM RAFM project will be assigned to an assumption set. The group wide assumption set can now be run.</w:t>
                            </w:r>
                          </w:p>
                          <w:p w:rsidRPr="00C904F1" w:rsidR="00E84082" w:rsidP="00B27B1E" w:rsidRDefault="00E84082" w14:paraId="1439E20B"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8DC19C2">
              <v:shape id="AutoShape 1837" style="position:absolute;left:0;text-align:left;margin-left:1.35pt;margin-top:1.7pt;width:477.8pt;height:80.25pt;z-index:2516585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410"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" w14:anchorId="7074C312">
                <v:shadow on="t" color="#622423" opacity=".5" offset="1pt"/>
                <v:textbox inset=",0,,0">
                  <w:txbxContent>
                    <w:p w:rsidR="00E84082" w:rsidP="00B27B1E" w:rsidRDefault="00E84082" w14:paraId="4C73EFD0" w14:textId="03639A19">
                      <w:pPr>
                        <w:rPr>
                          <w:b/>
                          <w:noProof/>
                        </w:rPr>
                      </w:pPr>
                      <w:r>
                        <w:rPr>
                          <w:b/>
                          <w:noProof/>
                        </w:rPr>
                        <w:drawing>
                          <wp:inline distT="0" distB="0" distL="0" distR="0" wp14:anchorId="4E689E3D" wp14:editId="5C0693DE">
                            <wp:extent cx="419100" cy="381000"/>
                            <wp:effectExtent l="0" t="0" r="0" b="0"/>
                            <wp:docPr id="1216296205" name="Picture 42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B27B1E" w:rsidRDefault="00E84082" w14:paraId="728BF5FE" w14:textId="77777777">
                      <w:pPr>
                        <w:numPr>
                          <w:ilvl w:val="0"/>
                          <w:numId w:val="42"/>
                        </w:numPr>
                      </w:pPr>
                      <w:r>
                        <w:rPr>
                          <w:b/>
                        </w:rPr>
                        <w:t>Upon completion of the above steps, the merged ICM RAFM project will be assigned to an assumption set. The group wide assumption set can now be run.</w:t>
                      </w:r>
                    </w:p>
                    <w:p w:rsidRPr="00C904F1" w:rsidR="00E84082" w:rsidP="00B27B1E" w:rsidRDefault="00E84082" w14:paraId="1AABDC09" w14:textId="77777777"/>
                  </w:txbxContent>
                </v:textbox>
              </v:shape>
            </w:pict>
          </mc:Fallback>
        </mc:AlternateContent>
      </w:r>
    </w:p>
    <w:p w:rsidRPr="001147FD" w:rsidR="0037703F" w:rsidP="0037703F" w:rsidRDefault="0037703F" w14:paraId="7FAB88AA" w14:textId="1D931160">
      <w:pPr>
        <w:pStyle w:val="Heading3"/>
        <w:tabs>
          <w:tab w:val="clear" w:pos="1209"/>
        </w:tabs>
        <w:spacing w:before="0" w:after="0"/>
        <w:ind w:left="0" w:firstLine="0"/>
      </w:pPr>
      <w:r w:rsidRPr="001147FD">
        <w:br w:type="page"/>
      </w:r>
      <w:bookmarkStart w:name="_Toc58474625" w:id="893"/>
      <w:bookmarkStart w:name="_Toc58481296" w:id="894"/>
      <w:bookmarkStart w:name="_Toc114825632" w:id="895"/>
      <w:r w:rsidRPr="001147FD">
        <w:lastRenderedPageBreak/>
        <w:t>12.3.2</w:t>
      </w:r>
      <w:r w:rsidRPr="001147FD" w:rsidR="00E454E8">
        <w:t>4</w:t>
      </w:r>
      <w:r w:rsidRPr="001147FD">
        <w:t xml:space="preserve"> How to unassign a </w:t>
      </w:r>
      <w:r w:rsidRPr="001147FD" w:rsidR="00B650E0">
        <w:t>m</w:t>
      </w:r>
      <w:r w:rsidRPr="001147FD">
        <w:t xml:space="preserve">erged </w:t>
      </w:r>
      <w:r w:rsidRPr="001147FD" w:rsidR="00A72289">
        <w:t xml:space="preserve">ICM RAFM </w:t>
      </w:r>
      <w:r w:rsidRPr="001147FD" w:rsidR="00B650E0">
        <w:t>p</w:t>
      </w:r>
      <w:r w:rsidRPr="001147FD">
        <w:t>roject</w:t>
      </w:r>
      <w:r w:rsidRPr="001147FD" w:rsidR="00B650E0">
        <w:t xml:space="preserve"> from an assumption set</w:t>
      </w:r>
      <w:bookmarkEnd w:id="893"/>
      <w:bookmarkEnd w:id="894"/>
      <w:bookmarkEnd w:id="895"/>
    </w:p>
    <w:p w:rsidRPr="001147FD" w:rsidR="0037703F" w:rsidP="0037703F" w:rsidRDefault="00916FF7" w14:paraId="72A6D3CC" w14:textId="44CDDB9B">
      <w:pPr>
        <w:pStyle w:val="BodyText"/>
      </w:pPr>
      <w:r w:rsidRPr="001147FD">
        <w:rPr>
          <w:noProof/>
        </w:rPr>
        <mc:AlternateContent>
          <mc:Choice Requires="wps">
            <w:drawing>
              <wp:anchor distT="0" distB="0" distL="114300" distR="114300" simplePos="0" relativeHeight="251658707" behindDoc="0" locked="0" layoutInCell="0" allowOverlap="1" wp14:anchorId="4A6C7091" wp14:editId="441A6CD4">
                <wp:simplePos x="0" y="0"/>
                <wp:positionH relativeFrom="column">
                  <wp:posOffset>17145</wp:posOffset>
                </wp:positionH>
                <wp:positionV relativeFrom="paragraph">
                  <wp:posOffset>183515</wp:posOffset>
                </wp:positionV>
                <wp:extent cx="6068060" cy="2581275"/>
                <wp:effectExtent l="26670" t="20320" r="39370" b="46355"/>
                <wp:wrapNone/>
                <wp:docPr id="94" name="AutoShape 4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58127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37703F" w:rsidRDefault="00E84082" w14:paraId="4B22A2C7" w14:textId="466BD32D">
                            <w:pPr>
                              <w:pStyle w:val="BodyText"/>
                              <w:jc w:val="left"/>
                              <w:rPr>
                                <w:b/>
                                <w:noProof/>
                              </w:rPr>
                            </w:pPr>
                            <w:r>
                              <w:rPr>
                                <w:b/>
                                <w:noProof/>
                              </w:rPr>
                              <w:drawing>
                                <wp:inline distT="0" distB="0" distL="0" distR="0" wp14:anchorId="72F39E2A" wp14:editId="2BB12882">
                                  <wp:extent cx="413095" cy="285750"/>
                                  <wp:effectExtent l="0" t="0" r="0" b="0"/>
                                  <wp:docPr id="38268788" name="Picture 38268788"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A6358D" w:rsidR="00E84082" w:rsidP="00A6358D" w:rsidRDefault="00E84082" w14:paraId="0ACB7CC5"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A6358D">
                              <w:rPr>
                                <w:b/>
                                <w:i/>
                              </w:rPr>
                              <w:t xml:space="preserve"> </w:t>
                            </w:r>
                          </w:p>
                          <w:p w:rsidR="00E84082" w:rsidP="00A6358D" w:rsidRDefault="00E84082" w14:paraId="3B7E4831" w14:textId="77777777">
                            <w:pPr>
                              <w:pStyle w:val="BodyText"/>
                              <w:numPr>
                                <w:ilvl w:val="0"/>
                                <w:numId w:val="43"/>
                              </w:numPr>
                              <w:spacing w:before="0" w:after="0"/>
                              <w:ind w:left="1418" w:hanging="284"/>
                              <w:rPr>
                                <w:i/>
                              </w:rPr>
                            </w:pPr>
                            <w:r>
                              <w:rPr>
                                <w:i/>
                              </w:rPr>
                              <w:t>A user may need to replace or unassign a merged ICM RAFM project from an assumption set</w:t>
                            </w:r>
                          </w:p>
                          <w:p w:rsidR="00E84082" w:rsidP="00A6358D" w:rsidRDefault="00E84082" w14:paraId="76A4433C" w14:textId="77777777">
                            <w:pPr>
                              <w:pStyle w:val="BodyText"/>
                              <w:numPr>
                                <w:ilvl w:val="0"/>
                                <w:numId w:val="43"/>
                              </w:numPr>
                              <w:spacing w:before="0" w:after="0"/>
                              <w:ind w:left="1418" w:hanging="284"/>
                              <w:rPr>
                                <w:i/>
                              </w:rPr>
                            </w:pPr>
                            <w:r>
                              <w:rPr>
                                <w:i/>
                              </w:rPr>
                              <w:t>A nested assumption set will not run until a merged ICM RAFM project is assigned</w:t>
                            </w:r>
                          </w:p>
                          <w:p w:rsidRPr="00A6358D" w:rsidR="00E84082" w:rsidP="00D85B39" w:rsidRDefault="00E84082" w14:paraId="16B440EC" w14:textId="77777777">
                            <w:pPr>
                              <w:pStyle w:val="BodyText"/>
                              <w:spacing w:before="0" w:after="0"/>
                              <w:rPr>
                                <w:i/>
                              </w:rPr>
                            </w:pPr>
                          </w:p>
                          <w:p w:rsidRPr="004918C3" w:rsidR="00E84082" w:rsidP="00A6358D" w:rsidRDefault="00E84082" w14:paraId="1C2B5569" w14:textId="77777777">
                            <w:pPr>
                              <w:pStyle w:val="BodyText"/>
                              <w:numPr>
                                <w:ilvl w:val="0"/>
                                <w:numId w:val="21"/>
                              </w:numPr>
                              <w:jc w:val="left"/>
                              <w:rPr>
                                <w:b/>
                                <w:i/>
                              </w:rPr>
                            </w:pPr>
                            <w:r>
                              <w:rPr>
                                <w:b/>
                                <w:i/>
                              </w:rPr>
                              <w:t>To be able to download the report, the following conditions must be met:</w:t>
                            </w:r>
                          </w:p>
                          <w:p w:rsidRPr="008D3295" w:rsidR="00E84082" w:rsidP="00D85B39" w:rsidRDefault="00E84082" w14:paraId="45784F0C" w14:textId="77777777">
                            <w:pPr>
                              <w:pStyle w:val="BodyText"/>
                              <w:numPr>
                                <w:ilvl w:val="0"/>
                                <w:numId w:val="43"/>
                              </w:numPr>
                              <w:spacing w:before="0" w:after="0"/>
                              <w:ind w:left="1418" w:hanging="284"/>
                              <w:rPr>
                                <w:i/>
                              </w:rPr>
                            </w:pPr>
                            <w:r w:rsidRPr="008D3295">
                              <w:rPr>
                                <w:i/>
                              </w:rPr>
                              <w:t>The selected version of assumption set is not locked</w:t>
                            </w:r>
                          </w:p>
                          <w:p w:rsidRPr="008D3295" w:rsidR="00E84082" w:rsidP="00D85B39" w:rsidRDefault="00E84082" w14:paraId="337D5827" w14:textId="77777777">
                            <w:pPr>
                              <w:pStyle w:val="BodyText"/>
                              <w:numPr>
                                <w:ilvl w:val="0"/>
                                <w:numId w:val="43"/>
                              </w:numPr>
                              <w:spacing w:before="0" w:after="0"/>
                              <w:ind w:left="1418" w:hanging="284"/>
                              <w:rPr>
                                <w:i/>
                              </w:rPr>
                            </w:pPr>
                            <w:r w:rsidRPr="008D3295">
                              <w:rPr>
                                <w:i/>
                              </w:rPr>
                              <w:t xml:space="preserve">The </w:t>
                            </w:r>
                            <w:r>
                              <w:rPr>
                                <w:i/>
                              </w:rPr>
                              <w:t>m</w:t>
                            </w:r>
                            <w:r w:rsidRPr="008D3295">
                              <w:rPr>
                                <w:i/>
                              </w:rPr>
                              <w:t>erged</w:t>
                            </w:r>
                            <w:r>
                              <w:rPr>
                                <w:i/>
                              </w:rPr>
                              <w:t xml:space="preserve"> ICM RAFM p</w:t>
                            </w:r>
                            <w:r w:rsidRPr="008D3295">
                              <w:rPr>
                                <w:i/>
                              </w:rPr>
                              <w:t xml:space="preserve">roject is assigned to </w:t>
                            </w:r>
                            <w:r>
                              <w:rPr>
                                <w:i/>
                              </w:rPr>
                              <w:t xml:space="preserve">the selected </w:t>
                            </w:r>
                            <w:r w:rsidRPr="008D3295">
                              <w:rPr>
                                <w:i/>
                              </w:rPr>
                              <w:t>assumption set version</w:t>
                            </w:r>
                          </w:p>
                          <w:p w:rsidRPr="008D3295" w:rsidR="00E84082" w:rsidP="00D85B39" w:rsidRDefault="00E84082" w14:paraId="6AAB8D02" w14:textId="77777777">
                            <w:pPr>
                              <w:pStyle w:val="BodyText"/>
                              <w:numPr>
                                <w:ilvl w:val="0"/>
                                <w:numId w:val="43"/>
                              </w:numPr>
                              <w:spacing w:before="0" w:after="0"/>
                              <w:ind w:left="1418" w:hanging="284"/>
                              <w:rPr>
                                <w:i/>
                              </w:rPr>
                            </w:pPr>
                            <w:r w:rsidRPr="008D3295">
                              <w:rPr>
                                <w:i/>
                              </w:rPr>
                              <w:t xml:space="preserve">The selected version of the assumption set is not marked as </w:t>
                            </w:r>
                            <w:r>
                              <w:rPr>
                                <w:i/>
                              </w:rPr>
                              <w:t xml:space="preserve">a </w:t>
                            </w:r>
                            <w:r w:rsidRPr="008D3295">
                              <w:rPr>
                                <w:i/>
                              </w:rPr>
                              <w:t>"Same as" assumption set</w:t>
                            </w:r>
                          </w:p>
                          <w:p w:rsidRPr="00A6358D" w:rsidR="00E84082" w:rsidP="00D85B39" w:rsidRDefault="00E84082" w14:paraId="524D7272" w14:textId="77777777">
                            <w:pPr>
                              <w:pStyle w:val="BodyText"/>
                              <w:numPr>
                                <w:ilvl w:val="0"/>
                                <w:numId w:val="43"/>
                              </w:numPr>
                              <w:spacing w:before="0" w:after="0"/>
                              <w:ind w:left="1418" w:hanging="284"/>
                              <w:rPr>
                                <w:i/>
                              </w:rPr>
                            </w:pPr>
                            <w:r>
                              <w:rPr>
                                <w:i/>
                              </w:rPr>
                              <w:t>The s</w:t>
                            </w:r>
                            <w:r w:rsidRPr="008D3295">
                              <w:rPr>
                                <w:i/>
                              </w:rPr>
                              <w:t>elected assumption set version is owned by/shared with the current geography</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1BBCEFC">
              <v:shape id="AutoShape 4260" style="position:absolute;left:0;text-align:left;margin-left:1.35pt;margin-top:14.45pt;width:477.8pt;height:203.25pt;z-index:2516587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411"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" w14:anchorId="4A6C7091">
                <v:shadow on="t" color="#622423" opacity=".5" offset="1pt"/>
                <v:textbox inset=",0,,0">
                  <w:txbxContent>
                    <w:p w:rsidR="00E84082" w:rsidP="0037703F" w:rsidRDefault="00E84082" w14:paraId="3F82752B" w14:textId="466BD32D">
                      <w:pPr>
                        <w:pStyle w:val="BodyText"/>
                        <w:jc w:val="left"/>
                        <w:rPr>
                          <w:b/>
                          <w:noProof/>
                        </w:rPr>
                      </w:pPr>
                      <w:r>
                        <w:rPr>
                          <w:b/>
                          <w:noProof/>
                        </w:rPr>
                        <w:drawing>
                          <wp:inline distT="0" distB="0" distL="0" distR="0" wp14:anchorId="5AF45ABD" wp14:editId="2BB12882">
                            <wp:extent cx="413095" cy="285750"/>
                            <wp:effectExtent l="0" t="0" r="0" b="0"/>
                            <wp:docPr id="69064255" name="Picture 38268788"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A6358D" w:rsidR="00E84082" w:rsidP="00A6358D" w:rsidRDefault="00E84082" w14:paraId="5CA3E5B9"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A6358D">
                        <w:rPr>
                          <w:b/>
                          <w:i/>
                        </w:rPr>
                        <w:t xml:space="preserve"> </w:t>
                      </w:r>
                    </w:p>
                    <w:p w:rsidR="00E84082" w:rsidP="00A6358D" w:rsidRDefault="00E84082" w14:paraId="4BE9B6D0" w14:textId="77777777">
                      <w:pPr>
                        <w:pStyle w:val="BodyText"/>
                        <w:numPr>
                          <w:ilvl w:val="0"/>
                          <w:numId w:val="43"/>
                        </w:numPr>
                        <w:spacing w:before="0" w:after="0"/>
                        <w:ind w:left="1418" w:hanging="284"/>
                        <w:rPr>
                          <w:i/>
                        </w:rPr>
                      </w:pPr>
                      <w:r>
                        <w:rPr>
                          <w:i/>
                        </w:rPr>
                        <w:t>A user may need to replace or unassign a merged ICM RAFM project from an assumption set</w:t>
                      </w:r>
                    </w:p>
                    <w:p w:rsidR="00E84082" w:rsidP="00A6358D" w:rsidRDefault="00E84082" w14:paraId="7F096F2A" w14:textId="77777777">
                      <w:pPr>
                        <w:pStyle w:val="BodyText"/>
                        <w:numPr>
                          <w:ilvl w:val="0"/>
                          <w:numId w:val="43"/>
                        </w:numPr>
                        <w:spacing w:before="0" w:after="0"/>
                        <w:ind w:left="1418" w:hanging="284"/>
                        <w:rPr>
                          <w:i/>
                        </w:rPr>
                      </w:pPr>
                      <w:r>
                        <w:rPr>
                          <w:i/>
                        </w:rPr>
                        <w:t>A nested assumption set will not run until a merged ICM RAFM project is assigned</w:t>
                      </w:r>
                    </w:p>
                    <w:p w:rsidRPr="00A6358D" w:rsidR="00E84082" w:rsidP="00D85B39" w:rsidRDefault="00E84082" w14:paraId="6CA203BD" w14:textId="77777777">
                      <w:pPr>
                        <w:pStyle w:val="BodyText"/>
                        <w:spacing w:before="0" w:after="0"/>
                        <w:rPr>
                          <w:i/>
                        </w:rPr>
                      </w:pPr>
                    </w:p>
                    <w:p w:rsidRPr="004918C3" w:rsidR="00E84082" w:rsidP="00A6358D" w:rsidRDefault="00E84082" w14:paraId="4A072559" w14:textId="77777777">
                      <w:pPr>
                        <w:pStyle w:val="BodyText"/>
                        <w:numPr>
                          <w:ilvl w:val="0"/>
                          <w:numId w:val="21"/>
                        </w:numPr>
                        <w:jc w:val="left"/>
                        <w:rPr>
                          <w:b/>
                          <w:i/>
                        </w:rPr>
                      </w:pPr>
                      <w:r>
                        <w:rPr>
                          <w:b/>
                          <w:i/>
                        </w:rPr>
                        <w:t>To be able to download the report, the following conditions must be met:</w:t>
                      </w:r>
                    </w:p>
                    <w:p w:rsidRPr="008D3295" w:rsidR="00E84082" w:rsidP="00D85B39" w:rsidRDefault="00E84082" w14:paraId="6DD114C0" w14:textId="77777777">
                      <w:pPr>
                        <w:pStyle w:val="BodyText"/>
                        <w:numPr>
                          <w:ilvl w:val="0"/>
                          <w:numId w:val="43"/>
                        </w:numPr>
                        <w:spacing w:before="0" w:after="0"/>
                        <w:ind w:left="1418" w:hanging="284"/>
                        <w:rPr>
                          <w:i/>
                        </w:rPr>
                      </w:pPr>
                      <w:r w:rsidRPr="008D3295">
                        <w:rPr>
                          <w:i/>
                        </w:rPr>
                        <w:t>The selected version of assumption set is not locked</w:t>
                      </w:r>
                    </w:p>
                    <w:p w:rsidRPr="008D3295" w:rsidR="00E84082" w:rsidP="00D85B39" w:rsidRDefault="00E84082" w14:paraId="593E556C" w14:textId="77777777">
                      <w:pPr>
                        <w:pStyle w:val="BodyText"/>
                        <w:numPr>
                          <w:ilvl w:val="0"/>
                          <w:numId w:val="43"/>
                        </w:numPr>
                        <w:spacing w:before="0" w:after="0"/>
                        <w:ind w:left="1418" w:hanging="284"/>
                        <w:rPr>
                          <w:i/>
                        </w:rPr>
                      </w:pPr>
                      <w:r w:rsidRPr="008D3295">
                        <w:rPr>
                          <w:i/>
                        </w:rPr>
                        <w:t xml:space="preserve">The </w:t>
                      </w:r>
                      <w:r>
                        <w:rPr>
                          <w:i/>
                        </w:rPr>
                        <w:t>m</w:t>
                      </w:r>
                      <w:r w:rsidRPr="008D3295">
                        <w:rPr>
                          <w:i/>
                        </w:rPr>
                        <w:t>erged</w:t>
                      </w:r>
                      <w:r>
                        <w:rPr>
                          <w:i/>
                        </w:rPr>
                        <w:t xml:space="preserve"> ICM RAFM p</w:t>
                      </w:r>
                      <w:r w:rsidRPr="008D3295">
                        <w:rPr>
                          <w:i/>
                        </w:rPr>
                        <w:t xml:space="preserve">roject is assigned to </w:t>
                      </w:r>
                      <w:r>
                        <w:rPr>
                          <w:i/>
                        </w:rPr>
                        <w:t xml:space="preserve">the selected </w:t>
                      </w:r>
                      <w:r w:rsidRPr="008D3295">
                        <w:rPr>
                          <w:i/>
                        </w:rPr>
                        <w:t>assumption set version</w:t>
                      </w:r>
                    </w:p>
                    <w:p w:rsidRPr="008D3295" w:rsidR="00E84082" w:rsidP="00D85B39" w:rsidRDefault="00E84082" w14:paraId="2C43AFF4" w14:textId="77777777">
                      <w:pPr>
                        <w:pStyle w:val="BodyText"/>
                        <w:numPr>
                          <w:ilvl w:val="0"/>
                          <w:numId w:val="43"/>
                        </w:numPr>
                        <w:spacing w:before="0" w:after="0"/>
                        <w:ind w:left="1418" w:hanging="284"/>
                        <w:rPr>
                          <w:i/>
                        </w:rPr>
                      </w:pPr>
                      <w:r w:rsidRPr="008D3295">
                        <w:rPr>
                          <w:i/>
                        </w:rPr>
                        <w:t xml:space="preserve">The selected version of the assumption set is not marked as </w:t>
                      </w:r>
                      <w:r>
                        <w:rPr>
                          <w:i/>
                        </w:rPr>
                        <w:t xml:space="preserve">a </w:t>
                      </w:r>
                      <w:r w:rsidRPr="008D3295">
                        <w:rPr>
                          <w:i/>
                        </w:rPr>
                        <w:t>"Same as" assumption set</w:t>
                      </w:r>
                    </w:p>
                    <w:p w:rsidRPr="00A6358D" w:rsidR="00E84082" w:rsidP="00D85B39" w:rsidRDefault="00E84082" w14:paraId="1D514E41" w14:textId="77777777">
                      <w:pPr>
                        <w:pStyle w:val="BodyText"/>
                        <w:numPr>
                          <w:ilvl w:val="0"/>
                          <w:numId w:val="43"/>
                        </w:numPr>
                        <w:spacing w:before="0" w:after="0"/>
                        <w:ind w:left="1418" w:hanging="284"/>
                        <w:rPr>
                          <w:i/>
                        </w:rPr>
                      </w:pPr>
                      <w:r>
                        <w:rPr>
                          <w:i/>
                        </w:rPr>
                        <w:t>The s</w:t>
                      </w:r>
                      <w:r w:rsidRPr="008D3295">
                        <w:rPr>
                          <w:i/>
                        </w:rPr>
                        <w:t>elected assumption set version is owned by/shared with the current geography</w:t>
                      </w:r>
                    </w:p>
                  </w:txbxContent>
                </v:textbox>
              </v:shape>
            </w:pict>
          </mc:Fallback>
        </mc:AlternateContent>
      </w:r>
    </w:p>
    <w:p w:rsidRPr="001147FD" w:rsidR="0037703F" w:rsidP="0037703F" w:rsidRDefault="0037703F" w14:paraId="051824A3" w14:textId="77777777">
      <w:pPr>
        <w:pStyle w:val="BodyText"/>
      </w:pPr>
    </w:p>
    <w:p w:rsidRPr="001147FD" w:rsidR="0037703F" w:rsidP="0037703F" w:rsidRDefault="0037703F" w14:paraId="0A422782" w14:textId="77777777">
      <w:pPr>
        <w:pStyle w:val="BodyText"/>
      </w:pPr>
    </w:p>
    <w:p w:rsidRPr="001147FD" w:rsidR="0037703F" w:rsidP="0037703F" w:rsidRDefault="0037703F" w14:paraId="26F252BC" w14:textId="77777777">
      <w:pPr>
        <w:pStyle w:val="BodyText"/>
      </w:pPr>
    </w:p>
    <w:p w:rsidRPr="001147FD" w:rsidR="0037703F" w:rsidP="0037703F" w:rsidRDefault="0037703F" w14:paraId="395CCC17" w14:textId="77777777">
      <w:pPr>
        <w:pStyle w:val="BodyText"/>
      </w:pPr>
    </w:p>
    <w:p w:rsidRPr="001147FD" w:rsidR="0037703F" w:rsidP="0037703F" w:rsidRDefault="0037703F" w14:paraId="380E675F" w14:textId="77777777">
      <w:pPr>
        <w:pStyle w:val="BodyText"/>
      </w:pPr>
    </w:p>
    <w:p w:rsidRPr="001147FD" w:rsidR="0037703F" w:rsidP="0037703F" w:rsidRDefault="0037703F" w14:paraId="1BA07943" w14:textId="77777777">
      <w:pPr>
        <w:pStyle w:val="BodyText"/>
      </w:pPr>
    </w:p>
    <w:p w:rsidRPr="001147FD" w:rsidR="0037703F" w:rsidP="0037703F" w:rsidRDefault="0037703F" w14:paraId="7658B955" w14:textId="77777777">
      <w:pPr>
        <w:pStyle w:val="BodyText"/>
      </w:pPr>
    </w:p>
    <w:p w:rsidRPr="001147FD" w:rsidR="0037703F" w:rsidP="0037703F" w:rsidRDefault="0037703F" w14:paraId="44CAE259" w14:textId="77777777">
      <w:pPr>
        <w:pStyle w:val="BodyText"/>
      </w:pPr>
    </w:p>
    <w:p w:rsidRPr="001147FD" w:rsidR="0037703F" w:rsidP="0037703F" w:rsidRDefault="0037703F" w14:paraId="365A3C89" w14:textId="77777777">
      <w:pPr>
        <w:pStyle w:val="BodyText"/>
      </w:pPr>
    </w:p>
    <w:p w:rsidRPr="001147FD" w:rsidR="0037703F" w:rsidP="0037703F" w:rsidRDefault="0037703F" w14:paraId="3ED12332" w14:textId="77777777">
      <w:pPr>
        <w:spacing w:before="120"/>
      </w:pPr>
      <w:r w:rsidRPr="001147FD">
        <w:rPr>
          <w:b/>
        </w:rPr>
        <w:t>Step 1</w:t>
      </w:r>
      <w:r w:rsidRPr="001147FD">
        <w:t>: Select the ‘Assumption Sets’ tab.</w:t>
      </w:r>
    </w:p>
    <w:p w:rsidRPr="001147FD" w:rsidR="00616496" w:rsidP="00616496" w:rsidRDefault="00616496" w14:paraId="783FFD51" w14:textId="77777777">
      <w:pPr>
        <w:spacing w:before="120"/>
        <w:rPr>
          <w:b/>
        </w:rPr>
      </w:pPr>
      <w:r w:rsidRPr="001147FD">
        <w:rPr>
          <w:b/>
        </w:rPr>
        <w:t>Step 2</w:t>
      </w:r>
      <w:r w:rsidRPr="001147FD">
        <w:t>:</w:t>
      </w:r>
      <w:r w:rsidRPr="001147FD">
        <w:rPr>
          <w:b/>
        </w:rPr>
        <w:t xml:space="preserve"> </w:t>
      </w:r>
      <w:r w:rsidRPr="001147FD">
        <w:t>Select an assumption set in the assumption set summary table.</w:t>
      </w:r>
    </w:p>
    <w:p w:rsidRPr="001147FD" w:rsidR="00616496" w:rsidP="00616496" w:rsidRDefault="00616496" w14:paraId="49E6098E" w14:textId="77777777">
      <w:pPr>
        <w:spacing w:before="120"/>
      </w:pPr>
      <w:r w:rsidRPr="001147FD">
        <w:rPr>
          <w:b/>
        </w:rPr>
        <w:t>Step 3</w:t>
      </w:r>
      <w:r w:rsidRPr="001147FD">
        <w:t>:</w:t>
      </w:r>
      <w:r w:rsidRPr="001147FD">
        <w:rPr>
          <w:b/>
        </w:rPr>
        <w:t xml:space="preserve"> </w:t>
      </w:r>
      <w:r w:rsidRPr="001147FD">
        <w:t>Select the option ‘Unassign Merged Project’ from the ‘RAFM Project’ menu.</w:t>
      </w:r>
    </w:p>
    <w:p w:rsidRPr="001147FD" w:rsidR="00616496" w:rsidP="00616496" w:rsidRDefault="00616496" w14:paraId="1909739D" w14:textId="77777777">
      <w:pPr>
        <w:spacing w:before="120"/>
      </w:pPr>
      <w:r w:rsidRPr="001147FD">
        <w:rPr>
          <w:b/>
        </w:rPr>
        <w:t>Step 4</w:t>
      </w:r>
      <w:r w:rsidRPr="001147FD">
        <w:t>: The system will present the user with a pop-up window asking the user to confirm that they want to unassign the assigned merged ICM RAFM project.</w:t>
      </w:r>
    </w:p>
    <w:p w:rsidRPr="001147FD" w:rsidR="0037703F" w:rsidP="0037703F" w:rsidRDefault="0037703F" w14:paraId="1AA51E83" w14:textId="77777777">
      <w:pPr>
        <w:pStyle w:val="BodyText"/>
        <w:ind w:left="0"/>
      </w:pPr>
      <w:r w:rsidRPr="001147FD">
        <w:rPr>
          <w:b/>
        </w:rPr>
        <w:t>Step 5</w:t>
      </w:r>
      <w:r w:rsidRPr="001147FD">
        <w:t>: Select the ‘</w:t>
      </w:r>
      <w:r w:rsidRPr="001147FD" w:rsidR="00616496">
        <w:t>Yes’</w:t>
      </w:r>
      <w:r w:rsidRPr="001147FD">
        <w:t xml:space="preserve"> button.</w:t>
      </w:r>
    </w:p>
    <w:p w:rsidRPr="001147FD" w:rsidR="0037703F" w:rsidP="0037703F" w:rsidRDefault="0037703F" w14:paraId="4B903E36" w14:textId="77777777">
      <w:pPr>
        <w:pStyle w:val="BodyText"/>
        <w:ind w:left="0"/>
      </w:pPr>
      <w:r w:rsidRPr="001147FD">
        <w:t>You can select the ‘</w:t>
      </w:r>
      <w:r w:rsidRPr="001147FD" w:rsidR="00616496">
        <w:t>No</w:t>
      </w:r>
      <w:r w:rsidRPr="001147FD">
        <w:t>’ button to abort the task.</w:t>
      </w:r>
    </w:p>
    <w:p w:rsidRPr="001147FD" w:rsidR="0037703F" w:rsidP="0037703F" w:rsidRDefault="0037703F" w14:paraId="77AF876A" w14:textId="77777777">
      <w:pPr>
        <w:spacing w:before="120"/>
        <w:jc w:val="left"/>
      </w:pPr>
    </w:p>
    <w:p w:rsidRPr="001147FD" w:rsidR="0037703F" w:rsidP="0037703F" w:rsidRDefault="00916FF7" w14:paraId="23EAD9A2" w14:textId="29B9F8BD">
      <w:pPr>
        <w:pStyle w:val="BodyText"/>
        <w:ind w:left="0"/>
      </w:pPr>
      <w:r w:rsidRPr="001147FD">
        <w:rPr>
          <w:noProof/>
        </w:rPr>
        <mc:AlternateContent>
          <mc:Choice Requires="wps">
            <w:drawing>
              <wp:anchor distT="0" distB="0" distL="114300" distR="114300" simplePos="0" relativeHeight="251658708" behindDoc="0" locked="0" layoutInCell="0" allowOverlap="1" wp14:anchorId="3D273B39" wp14:editId="201A3D9A">
                <wp:simplePos x="0" y="0"/>
                <wp:positionH relativeFrom="column">
                  <wp:posOffset>17145</wp:posOffset>
                </wp:positionH>
                <wp:positionV relativeFrom="paragraph">
                  <wp:posOffset>21590</wp:posOffset>
                </wp:positionV>
                <wp:extent cx="6068060" cy="1019175"/>
                <wp:effectExtent l="26670" t="20320" r="39370" b="46355"/>
                <wp:wrapNone/>
                <wp:docPr id="93" name="AutoShape 4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01917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37703F" w:rsidRDefault="00E84082" w14:paraId="43A1DF2B" w14:textId="60B80786">
                            <w:pPr>
                              <w:rPr>
                                <w:b/>
                                <w:noProof/>
                              </w:rPr>
                            </w:pPr>
                            <w:r>
                              <w:rPr>
                                <w:b/>
                                <w:noProof/>
                              </w:rPr>
                              <w:drawing>
                                <wp:inline distT="0" distB="0" distL="0" distR="0" wp14:anchorId="0707A27A" wp14:editId="16128D00">
                                  <wp:extent cx="419100" cy="381000"/>
                                  <wp:effectExtent l="0" t="0" r="0" b="0"/>
                                  <wp:docPr id="38268789" name="Picture 42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37703F" w:rsidRDefault="00E84082" w14:paraId="33FB5488" w14:textId="77777777">
                            <w:pPr>
                              <w:numPr>
                                <w:ilvl w:val="0"/>
                                <w:numId w:val="42"/>
                              </w:numPr>
                            </w:pPr>
                            <w:r>
                              <w:rPr>
                                <w:b/>
                              </w:rPr>
                              <w:t>Upon completion of the above steps, a merged ICM RAFM project will be unassigned from an assumption set.</w:t>
                            </w:r>
                          </w:p>
                          <w:p w:rsidRPr="00C904F1" w:rsidR="00E84082" w:rsidP="0037703F" w:rsidRDefault="00E84082" w14:paraId="4BE6BA73"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906702E">
              <v:shape id="AutoShape 4261" style="position:absolute;left:0;text-align:left;margin-left:1.35pt;margin-top:1.7pt;width:477.8pt;height:80.25pt;z-index:2516587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412"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" w14:anchorId="3D273B39">
                <v:shadow on="t" color="#622423" opacity=".5" offset="1pt"/>
                <v:textbox inset=",0,,0">
                  <w:txbxContent>
                    <w:p w:rsidR="00E84082" w:rsidP="0037703F" w:rsidRDefault="00E84082" w14:paraId="44C3074B" w14:textId="60B80786">
                      <w:pPr>
                        <w:rPr>
                          <w:b/>
                          <w:noProof/>
                        </w:rPr>
                      </w:pPr>
                      <w:r>
                        <w:rPr>
                          <w:b/>
                          <w:noProof/>
                        </w:rPr>
                        <w:drawing>
                          <wp:inline distT="0" distB="0" distL="0" distR="0" wp14:anchorId="21167FEC" wp14:editId="16128D00">
                            <wp:extent cx="419100" cy="381000"/>
                            <wp:effectExtent l="0" t="0" r="0" b="0"/>
                            <wp:docPr id="528739941" name="Picture 42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37703F" w:rsidRDefault="00E84082" w14:paraId="7DBE09EF" w14:textId="77777777">
                      <w:pPr>
                        <w:numPr>
                          <w:ilvl w:val="0"/>
                          <w:numId w:val="42"/>
                        </w:numPr>
                      </w:pPr>
                      <w:r>
                        <w:rPr>
                          <w:b/>
                        </w:rPr>
                        <w:t>Upon completion of the above steps, a merged ICM RAFM project will be unassigned from an assumption set.</w:t>
                      </w:r>
                    </w:p>
                    <w:p w:rsidRPr="00C904F1" w:rsidR="00E84082" w:rsidP="0037703F" w:rsidRDefault="00E84082" w14:paraId="1EEB5C65" w14:textId="77777777"/>
                  </w:txbxContent>
                </v:textbox>
              </v:shape>
            </w:pict>
          </mc:Fallback>
        </mc:AlternateContent>
      </w:r>
    </w:p>
    <w:p w:rsidRPr="001147FD" w:rsidR="0037703F" w:rsidP="0037703F" w:rsidRDefault="0037703F" w14:paraId="03ABD387" w14:textId="77777777">
      <w:pPr>
        <w:pStyle w:val="BodyText"/>
      </w:pPr>
    </w:p>
    <w:p w:rsidRPr="001147FD" w:rsidR="0037703F" w:rsidP="0037703F" w:rsidRDefault="0037703F" w14:paraId="71DE93F1" w14:textId="77777777">
      <w:pPr>
        <w:pStyle w:val="BodyText"/>
      </w:pPr>
    </w:p>
    <w:p w:rsidRPr="001147FD" w:rsidR="0037703F" w:rsidP="0037703F" w:rsidRDefault="0037703F" w14:paraId="02DE83B5" w14:textId="77777777">
      <w:pPr>
        <w:pStyle w:val="BodyText"/>
      </w:pPr>
    </w:p>
    <w:p w:rsidRPr="001147FD" w:rsidR="0037703F" w:rsidP="0037703F" w:rsidRDefault="0037703F" w14:paraId="2D6F73AC" w14:textId="2E0E5B8E">
      <w:pPr>
        <w:pStyle w:val="Heading3"/>
        <w:tabs>
          <w:tab w:val="clear" w:pos="1209"/>
        </w:tabs>
        <w:spacing w:before="0" w:after="0"/>
        <w:ind w:left="0" w:firstLine="0"/>
      </w:pPr>
      <w:r w:rsidRPr="001147FD">
        <w:br w:type="page"/>
      </w:r>
      <w:bookmarkStart w:name="_Toc58474626" w:id="896"/>
      <w:bookmarkStart w:name="_Toc58481297" w:id="897"/>
      <w:bookmarkStart w:name="_Toc114825633" w:id="898"/>
      <w:r w:rsidRPr="001147FD">
        <w:lastRenderedPageBreak/>
        <w:t>12.3.2</w:t>
      </w:r>
      <w:r w:rsidRPr="001147FD" w:rsidR="00E454E8">
        <w:t>5</w:t>
      </w:r>
      <w:r w:rsidRPr="001147FD">
        <w:t xml:space="preserve"> How to download </w:t>
      </w:r>
      <w:r w:rsidRPr="001147FD" w:rsidR="00581F63">
        <w:t xml:space="preserve">an ICM </w:t>
      </w:r>
      <w:r w:rsidRPr="001147FD">
        <w:t>RAFM project</w:t>
      </w:r>
      <w:bookmarkEnd w:id="896"/>
      <w:bookmarkEnd w:id="897"/>
      <w:bookmarkEnd w:id="898"/>
    </w:p>
    <w:p w:rsidRPr="001147FD" w:rsidR="0037703F" w:rsidP="0037703F" w:rsidRDefault="00916FF7" w14:paraId="27B55AD1" w14:textId="3CC16AF6">
      <w:pPr>
        <w:pStyle w:val="BodyText"/>
      </w:pPr>
      <w:r w:rsidRPr="001147FD">
        <w:rPr>
          <w:noProof/>
        </w:rPr>
        <mc:AlternateContent>
          <mc:Choice Requires="wps">
            <w:drawing>
              <wp:anchor distT="0" distB="0" distL="114300" distR="114300" simplePos="0" relativeHeight="251658709" behindDoc="0" locked="0" layoutInCell="0" allowOverlap="1" wp14:anchorId="2517DDAA" wp14:editId="4FDBC27F">
                <wp:simplePos x="0" y="0"/>
                <wp:positionH relativeFrom="column">
                  <wp:posOffset>17145</wp:posOffset>
                </wp:positionH>
                <wp:positionV relativeFrom="paragraph">
                  <wp:posOffset>183515</wp:posOffset>
                </wp:positionV>
                <wp:extent cx="6068060" cy="3545205"/>
                <wp:effectExtent l="26670" t="20320" r="39370" b="44450"/>
                <wp:wrapNone/>
                <wp:docPr id="89" name="AutoShape 4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354520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37703F" w:rsidRDefault="00E84082" w14:paraId="2298BF57" w14:textId="2C188221">
                            <w:pPr>
                              <w:pStyle w:val="BodyText"/>
                              <w:jc w:val="left"/>
                              <w:rPr>
                                <w:b/>
                                <w:noProof/>
                              </w:rPr>
                            </w:pPr>
                            <w:r>
                              <w:rPr>
                                <w:b/>
                                <w:noProof/>
                              </w:rPr>
                              <w:drawing>
                                <wp:inline distT="0" distB="0" distL="0" distR="0" wp14:anchorId="4AF0E77B" wp14:editId="22C64A2E">
                                  <wp:extent cx="413095" cy="285750"/>
                                  <wp:effectExtent l="0" t="0" r="0" b="0"/>
                                  <wp:docPr id="38268790" name="Picture 3826879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A6358D" w:rsidR="00E84082" w:rsidP="00A6358D" w:rsidRDefault="00E84082" w14:paraId="58F122ED"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A6358D">
                              <w:rPr>
                                <w:b/>
                                <w:i/>
                              </w:rPr>
                              <w:t xml:space="preserve"> </w:t>
                            </w:r>
                          </w:p>
                          <w:p w:rsidR="00E84082" w:rsidP="00A6358D" w:rsidRDefault="00E84082" w14:paraId="35D5D263" w14:textId="43CC38B2">
                            <w:pPr>
                              <w:pStyle w:val="BodyText"/>
                              <w:numPr>
                                <w:ilvl w:val="0"/>
                                <w:numId w:val="43"/>
                              </w:numPr>
                              <w:spacing w:before="0" w:after="0"/>
                              <w:ind w:left="1418" w:hanging="284"/>
                              <w:rPr>
                                <w:i/>
                              </w:rPr>
                            </w:pPr>
                            <w:r>
                              <w:rPr>
                                <w:i/>
                              </w:rPr>
                              <w:t>A user may wish to take standard projects from multiple geographies and create a single merged project that can be used for runs consolidating numbers from multiple geographies. The download consists of a single zip file that contains standard RAFM projects (including library, object and script files) for the parent geography and each nested geography and a single set of input files created consistently with the inputs for the merged project assumption set. Having these files, although not required for the merging exercise, enables the user to validate the integrity of the merged project once the merging process has been completed outside of the ICM environment prior to reupload to reduce the risk of errors being reduced in the merging process.</w:t>
                            </w:r>
                          </w:p>
                          <w:p w:rsidRPr="00A6358D" w:rsidR="00E84082" w:rsidP="00D85B39" w:rsidRDefault="00E84082" w14:paraId="5E962BB7" w14:textId="00CD7E13">
                            <w:pPr>
                              <w:pStyle w:val="BodyText"/>
                              <w:spacing w:before="0" w:after="0"/>
                              <w:rPr>
                                <w:i/>
                              </w:rPr>
                            </w:pPr>
                          </w:p>
                          <w:p w:rsidRPr="004918C3" w:rsidR="00E84082" w:rsidP="00F71AF0" w:rsidRDefault="00E84082" w14:paraId="4217EADD" w14:textId="77777777">
                            <w:pPr>
                              <w:pStyle w:val="BodyText"/>
                              <w:numPr>
                                <w:ilvl w:val="0"/>
                                <w:numId w:val="21"/>
                              </w:numPr>
                              <w:jc w:val="left"/>
                              <w:rPr>
                                <w:b/>
                                <w:i/>
                              </w:rPr>
                            </w:pPr>
                            <w:r>
                              <w:rPr>
                                <w:b/>
                                <w:i/>
                              </w:rPr>
                              <w:t>To be able to download the report, the following conditions must be met:</w:t>
                            </w:r>
                          </w:p>
                          <w:p w:rsidR="00E84082" w:rsidP="00A6358D" w:rsidRDefault="00E84082" w14:paraId="2A9A02E4" w14:textId="77777777">
                            <w:pPr>
                              <w:pStyle w:val="BodyText"/>
                              <w:numPr>
                                <w:ilvl w:val="0"/>
                                <w:numId w:val="43"/>
                              </w:numPr>
                              <w:spacing w:before="0" w:after="0"/>
                              <w:ind w:left="1418" w:hanging="284"/>
                              <w:rPr>
                                <w:i/>
                              </w:rPr>
                            </w:pPr>
                            <w:r w:rsidRPr="008D3295">
                              <w:rPr>
                                <w:i/>
                              </w:rPr>
                              <w:t>The selected assumption set is published</w:t>
                            </w:r>
                          </w:p>
                          <w:p w:rsidR="00E84082" w:rsidP="00A6358D" w:rsidRDefault="00E84082" w14:paraId="716DC02A" w14:textId="77777777">
                            <w:pPr>
                              <w:pStyle w:val="BodyText"/>
                              <w:numPr>
                                <w:ilvl w:val="0"/>
                                <w:numId w:val="43"/>
                              </w:numPr>
                              <w:spacing w:before="0" w:after="0"/>
                              <w:ind w:left="1418" w:hanging="284"/>
                              <w:rPr>
                                <w:i/>
                              </w:rPr>
                            </w:pPr>
                            <w:r>
                              <w:rPr>
                                <w:i/>
                              </w:rPr>
                              <w:t xml:space="preserve">The selected assumption set </w:t>
                            </w:r>
                            <w:r w:rsidRPr="008D3295">
                              <w:rPr>
                                <w:i/>
                              </w:rPr>
                              <w:t>has at least one nested entity set</w:t>
                            </w:r>
                          </w:p>
                          <w:p w:rsidRPr="00A6358D" w:rsidR="00E84082" w:rsidP="00B474CB" w:rsidRDefault="00E84082" w14:paraId="1A71F536" w14:textId="77777777">
                            <w:pPr>
                              <w:pStyle w:val="BodyText"/>
                              <w:numPr>
                                <w:ilvl w:val="0"/>
                                <w:numId w:val="43"/>
                              </w:numPr>
                              <w:spacing w:before="0" w:after="0"/>
                              <w:ind w:left="1418" w:hanging="284"/>
                              <w:rPr>
                                <w:i/>
                              </w:rPr>
                            </w:pPr>
                            <w:r>
                              <w:rPr>
                                <w:i/>
                              </w:rPr>
                              <w:t>The u</w:t>
                            </w:r>
                            <w:r w:rsidRPr="00B01A82">
                              <w:rPr>
                                <w:i/>
                              </w:rPr>
                              <w:t>ser must have access to the geography which owns the selected assumption set</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1CB277C">
              <v:shape id="AutoShape 4262" style="position:absolute;left:0;text-align:left;margin-left:1.35pt;margin-top:14.45pt;width:477.8pt;height:279.15pt;z-index:2516587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413"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" w14:anchorId="2517DDAA">
                <v:shadow on="t" color="#622423" opacity=".5" offset="1pt"/>
                <v:textbox inset=",0,,0">
                  <w:txbxContent>
                    <w:p w:rsidR="00E84082" w:rsidP="0037703F" w:rsidRDefault="00E84082" w14:paraId="27EFE50A" w14:textId="2C188221">
                      <w:pPr>
                        <w:pStyle w:val="BodyText"/>
                        <w:jc w:val="left"/>
                        <w:rPr>
                          <w:b/>
                          <w:noProof/>
                        </w:rPr>
                      </w:pPr>
                      <w:r>
                        <w:rPr>
                          <w:b/>
                          <w:noProof/>
                        </w:rPr>
                        <w:drawing>
                          <wp:inline distT="0" distB="0" distL="0" distR="0" wp14:anchorId="763037AD" wp14:editId="22C64A2E">
                            <wp:extent cx="413095" cy="285750"/>
                            <wp:effectExtent l="0" t="0" r="0" b="0"/>
                            <wp:docPr id="538109021" name="Picture 3826879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A6358D" w:rsidR="00E84082" w:rsidP="00A6358D" w:rsidRDefault="00E84082" w14:paraId="5895C30E"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A6358D">
                        <w:rPr>
                          <w:b/>
                          <w:i/>
                        </w:rPr>
                        <w:t xml:space="preserve"> </w:t>
                      </w:r>
                    </w:p>
                    <w:p w:rsidR="00E84082" w:rsidP="00A6358D" w:rsidRDefault="00E84082" w14:paraId="08D45CAA" w14:textId="43CC38B2">
                      <w:pPr>
                        <w:pStyle w:val="BodyText"/>
                        <w:numPr>
                          <w:ilvl w:val="0"/>
                          <w:numId w:val="43"/>
                        </w:numPr>
                        <w:spacing w:before="0" w:after="0"/>
                        <w:ind w:left="1418" w:hanging="284"/>
                        <w:rPr>
                          <w:i/>
                        </w:rPr>
                      </w:pPr>
                      <w:r>
                        <w:rPr>
                          <w:i/>
                        </w:rPr>
                        <w:t>A user may wish to take standard projects from multiple geographies and create a single merged project that can be used for runs consolidating numbers from multiple geographies. The download consists of a single zip file that contains standard RAFM projects (including library, object and script files) for the parent geography and each nested geography and a single set of input files created consistently with the inputs for the merged project assumption set. Having these files, although not required for the merging exercise, enables the user to validate the integrity of the merged project once the merging process has been completed outside of the ICM environment prior to reupload to reduce the risk of errors being reduced in the merging process.</w:t>
                      </w:r>
                    </w:p>
                    <w:p w:rsidRPr="00A6358D" w:rsidR="00E84082" w:rsidP="00D85B39" w:rsidRDefault="00E84082" w14:paraId="44D1216F" w14:textId="00CD7E13">
                      <w:pPr>
                        <w:pStyle w:val="BodyText"/>
                        <w:spacing w:before="0" w:after="0"/>
                        <w:rPr>
                          <w:i/>
                        </w:rPr>
                      </w:pPr>
                    </w:p>
                    <w:p w:rsidRPr="004918C3" w:rsidR="00E84082" w:rsidP="00F71AF0" w:rsidRDefault="00E84082" w14:paraId="0D09BE70" w14:textId="77777777">
                      <w:pPr>
                        <w:pStyle w:val="BodyText"/>
                        <w:numPr>
                          <w:ilvl w:val="0"/>
                          <w:numId w:val="21"/>
                        </w:numPr>
                        <w:jc w:val="left"/>
                        <w:rPr>
                          <w:b/>
                          <w:i/>
                        </w:rPr>
                      </w:pPr>
                      <w:r>
                        <w:rPr>
                          <w:b/>
                          <w:i/>
                        </w:rPr>
                        <w:t>To be able to download the report, the following conditions must be met:</w:t>
                      </w:r>
                    </w:p>
                    <w:p w:rsidR="00E84082" w:rsidP="00A6358D" w:rsidRDefault="00E84082" w14:paraId="1201A362" w14:textId="77777777">
                      <w:pPr>
                        <w:pStyle w:val="BodyText"/>
                        <w:numPr>
                          <w:ilvl w:val="0"/>
                          <w:numId w:val="43"/>
                        </w:numPr>
                        <w:spacing w:before="0" w:after="0"/>
                        <w:ind w:left="1418" w:hanging="284"/>
                        <w:rPr>
                          <w:i/>
                        </w:rPr>
                      </w:pPr>
                      <w:r w:rsidRPr="008D3295">
                        <w:rPr>
                          <w:i/>
                        </w:rPr>
                        <w:t>The selected assumption set is published</w:t>
                      </w:r>
                    </w:p>
                    <w:p w:rsidR="00E84082" w:rsidP="00A6358D" w:rsidRDefault="00E84082" w14:paraId="6F56E8C2" w14:textId="77777777">
                      <w:pPr>
                        <w:pStyle w:val="BodyText"/>
                        <w:numPr>
                          <w:ilvl w:val="0"/>
                          <w:numId w:val="43"/>
                        </w:numPr>
                        <w:spacing w:before="0" w:after="0"/>
                        <w:ind w:left="1418" w:hanging="284"/>
                        <w:rPr>
                          <w:i/>
                        </w:rPr>
                      </w:pPr>
                      <w:r>
                        <w:rPr>
                          <w:i/>
                        </w:rPr>
                        <w:t xml:space="preserve">The selected assumption set </w:t>
                      </w:r>
                      <w:r w:rsidRPr="008D3295">
                        <w:rPr>
                          <w:i/>
                        </w:rPr>
                        <w:t>has at least one nested entity set</w:t>
                      </w:r>
                    </w:p>
                    <w:p w:rsidRPr="00A6358D" w:rsidR="00E84082" w:rsidP="00B474CB" w:rsidRDefault="00E84082" w14:paraId="3F4874DF" w14:textId="77777777">
                      <w:pPr>
                        <w:pStyle w:val="BodyText"/>
                        <w:numPr>
                          <w:ilvl w:val="0"/>
                          <w:numId w:val="43"/>
                        </w:numPr>
                        <w:spacing w:before="0" w:after="0"/>
                        <w:ind w:left="1418" w:hanging="284"/>
                        <w:rPr>
                          <w:i/>
                        </w:rPr>
                      </w:pPr>
                      <w:r>
                        <w:rPr>
                          <w:i/>
                        </w:rPr>
                        <w:t>The u</w:t>
                      </w:r>
                      <w:r w:rsidRPr="00B01A82">
                        <w:rPr>
                          <w:i/>
                        </w:rPr>
                        <w:t>ser must have access to the geography which owns the selected assumption set</w:t>
                      </w:r>
                    </w:p>
                  </w:txbxContent>
                </v:textbox>
              </v:shape>
            </w:pict>
          </mc:Fallback>
        </mc:AlternateContent>
      </w:r>
    </w:p>
    <w:p w:rsidRPr="001147FD" w:rsidR="0037703F" w:rsidP="0037703F" w:rsidRDefault="0037703F" w14:paraId="7369B96C" w14:textId="77777777">
      <w:pPr>
        <w:pStyle w:val="BodyText"/>
      </w:pPr>
    </w:p>
    <w:p w:rsidRPr="001147FD" w:rsidR="0037703F" w:rsidP="0037703F" w:rsidRDefault="0037703F" w14:paraId="39FB5899" w14:textId="77777777">
      <w:pPr>
        <w:pStyle w:val="BodyText"/>
      </w:pPr>
    </w:p>
    <w:p w:rsidRPr="001147FD" w:rsidR="0037703F" w:rsidP="0037703F" w:rsidRDefault="0037703F" w14:paraId="7A82C2DD" w14:textId="77777777">
      <w:pPr>
        <w:pStyle w:val="BodyText"/>
      </w:pPr>
    </w:p>
    <w:p w:rsidRPr="001147FD" w:rsidR="0037703F" w:rsidP="0037703F" w:rsidRDefault="0037703F" w14:paraId="057A9DF6" w14:textId="77777777">
      <w:pPr>
        <w:pStyle w:val="BodyText"/>
      </w:pPr>
    </w:p>
    <w:p w:rsidRPr="001147FD" w:rsidR="0037703F" w:rsidP="0037703F" w:rsidRDefault="0037703F" w14:paraId="4C0A9BA4" w14:textId="77777777">
      <w:pPr>
        <w:pStyle w:val="BodyText"/>
      </w:pPr>
    </w:p>
    <w:p w:rsidRPr="001147FD" w:rsidR="0037703F" w:rsidP="0037703F" w:rsidRDefault="0037703F" w14:paraId="4E01C209" w14:textId="77777777">
      <w:pPr>
        <w:pStyle w:val="BodyText"/>
      </w:pPr>
    </w:p>
    <w:p w:rsidRPr="001147FD" w:rsidR="0037703F" w:rsidP="0037703F" w:rsidRDefault="0037703F" w14:paraId="347DBCD8" w14:textId="77777777">
      <w:pPr>
        <w:pStyle w:val="BodyText"/>
      </w:pPr>
    </w:p>
    <w:p w:rsidRPr="001147FD" w:rsidR="0037703F" w:rsidP="0037703F" w:rsidRDefault="0037703F" w14:paraId="56C281AF" w14:textId="77777777">
      <w:pPr>
        <w:pStyle w:val="BodyText"/>
      </w:pPr>
    </w:p>
    <w:p w:rsidRPr="001147FD" w:rsidR="00EF6C59" w:rsidP="0037703F" w:rsidRDefault="00EF6C59" w14:paraId="7EF600E5" w14:textId="77777777">
      <w:pPr>
        <w:spacing w:before="120"/>
        <w:rPr>
          <w:b/>
        </w:rPr>
      </w:pPr>
    </w:p>
    <w:p w:rsidRPr="001147FD" w:rsidR="00EF6C59" w:rsidP="0037703F" w:rsidRDefault="00EF6C59" w14:paraId="3E8D47BA" w14:textId="77777777">
      <w:pPr>
        <w:spacing w:before="120"/>
        <w:rPr>
          <w:b/>
        </w:rPr>
      </w:pPr>
    </w:p>
    <w:p w:rsidRPr="001147FD" w:rsidR="006F3D42" w:rsidP="0037703F" w:rsidRDefault="006F3D42" w14:paraId="431B4678" w14:textId="77777777">
      <w:pPr>
        <w:spacing w:before="120"/>
        <w:rPr>
          <w:b/>
        </w:rPr>
      </w:pPr>
    </w:p>
    <w:p w:rsidRPr="001147FD" w:rsidR="006F3D42" w:rsidP="0037703F" w:rsidRDefault="006F3D42" w14:paraId="5286F53F" w14:textId="77777777">
      <w:pPr>
        <w:spacing w:before="120"/>
        <w:rPr>
          <w:b/>
        </w:rPr>
      </w:pPr>
    </w:p>
    <w:p w:rsidRPr="001147FD" w:rsidR="0037703F" w:rsidP="0037703F" w:rsidRDefault="0037703F" w14:paraId="4D059232" w14:textId="60FFDB25">
      <w:pPr>
        <w:spacing w:before="120"/>
      </w:pPr>
      <w:r w:rsidRPr="001147FD">
        <w:rPr>
          <w:b/>
        </w:rPr>
        <w:t>Step 1</w:t>
      </w:r>
      <w:r w:rsidRPr="001147FD">
        <w:t>: Select the ‘Assumption Sets’ tab.</w:t>
      </w:r>
    </w:p>
    <w:p w:rsidRPr="001147FD" w:rsidR="00C215F1" w:rsidP="00C215F1" w:rsidRDefault="00C215F1" w14:paraId="69C66A05" w14:textId="77777777">
      <w:pPr>
        <w:spacing w:before="120"/>
        <w:rPr>
          <w:b/>
        </w:rPr>
      </w:pPr>
      <w:r w:rsidRPr="001147FD">
        <w:rPr>
          <w:b/>
        </w:rPr>
        <w:t>Step 2</w:t>
      </w:r>
      <w:r w:rsidRPr="001147FD">
        <w:t>:</w:t>
      </w:r>
      <w:r w:rsidRPr="001147FD">
        <w:rPr>
          <w:b/>
        </w:rPr>
        <w:t xml:space="preserve"> </w:t>
      </w:r>
      <w:r w:rsidRPr="001147FD">
        <w:t>Select an assumption set in the assumption set summary table.</w:t>
      </w:r>
    </w:p>
    <w:p w:rsidRPr="001147FD" w:rsidR="00C215F1" w:rsidP="00C215F1" w:rsidRDefault="00C215F1" w14:paraId="7BDE2432" w14:textId="77777777">
      <w:pPr>
        <w:spacing w:before="120"/>
      </w:pPr>
      <w:r w:rsidRPr="001147FD">
        <w:rPr>
          <w:b/>
        </w:rPr>
        <w:t>Step 3</w:t>
      </w:r>
      <w:r w:rsidRPr="001147FD">
        <w:t>:</w:t>
      </w:r>
      <w:r w:rsidRPr="001147FD">
        <w:rPr>
          <w:b/>
        </w:rPr>
        <w:t xml:space="preserve"> </w:t>
      </w:r>
      <w:r w:rsidRPr="001147FD">
        <w:t>Select the option ‘Download RAFM Projects’ from the ‘Download’ menu.</w:t>
      </w:r>
    </w:p>
    <w:p w:rsidRPr="001147FD" w:rsidR="00317CEE" w:rsidP="00C215F1" w:rsidRDefault="00317CEE" w14:paraId="10DB2257" w14:textId="5FC8A94A">
      <w:pPr>
        <w:spacing w:before="120"/>
        <w:rPr>
          <w:b/>
        </w:rPr>
      </w:pPr>
      <w:r w:rsidRPr="001147FD">
        <w:rPr>
          <w:b/>
        </w:rPr>
        <w:t xml:space="preserve">Step 4: </w:t>
      </w:r>
      <w:r w:rsidRPr="001147FD">
        <w:t>A window will pop up</w:t>
      </w:r>
      <w:r w:rsidRPr="001147FD" w:rsidR="00EF6BCB">
        <w:t>,</w:t>
      </w:r>
      <w:r w:rsidRPr="001147FD">
        <w:t xml:space="preserve"> </w:t>
      </w:r>
      <w:r w:rsidRPr="001147FD" w:rsidR="001521BD">
        <w:t>similar to</w:t>
      </w:r>
      <w:r w:rsidRPr="001147FD" w:rsidR="004951D0">
        <w:t xml:space="preserve"> that which is</w:t>
      </w:r>
      <w:r w:rsidRPr="001147FD" w:rsidR="001521BD">
        <w:t xml:space="preserve"> seen</w:t>
      </w:r>
      <w:r w:rsidRPr="001147FD" w:rsidR="00210CE4">
        <w:t xml:space="preserve"> when running an assumption set (see </w:t>
      </w:r>
      <w:r w:rsidRPr="001147FD" w:rsidR="00F24C7F">
        <w:t>section</w:t>
      </w:r>
      <w:r w:rsidRPr="001147FD" w:rsidR="00210CE4">
        <w:t xml:space="preserve"> 12.</w:t>
      </w:r>
      <w:r w:rsidRPr="001147FD" w:rsidR="00F24C7F">
        <w:t>3.1</w:t>
      </w:r>
      <w:r w:rsidRPr="001147FD" w:rsidR="006F3D42">
        <w:t>1</w:t>
      </w:r>
      <w:r w:rsidRPr="001147FD" w:rsidR="00F24C7F">
        <w:t xml:space="preserve">). </w:t>
      </w:r>
    </w:p>
    <w:p w:rsidRPr="001147FD" w:rsidR="001F53F8" w:rsidP="001F53F8" w:rsidRDefault="001F53F8" w14:paraId="141F7EF7" w14:textId="77777777">
      <w:pPr>
        <w:spacing w:before="120"/>
      </w:pPr>
      <w:r w:rsidRPr="001147FD">
        <w:t xml:space="preserve">The system makes the files available for download. </w:t>
      </w:r>
    </w:p>
    <w:p w:rsidRPr="001147FD" w:rsidR="001F53F8" w:rsidP="001F53F8" w:rsidRDefault="001F53F8" w14:paraId="17567352" w14:textId="77777777">
      <w:pPr>
        <w:pStyle w:val="BodyText"/>
        <w:ind w:left="0"/>
      </w:pPr>
      <w:r w:rsidRPr="001147FD">
        <w:t>You can select the ‘Cancel’ button to abort the task.</w:t>
      </w:r>
    </w:p>
    <w:p w:rsidRPr="001147FD" w:rsidR="0037703F" w:rsidP="00D85B39" w:rsidRDefault="001F53F8" w14:paraId="6A92BCFF" w14:textId="77777777">
      <w:pPr>
        <w:spacing w:before="120"/>
        <w:jc w:val="left"/>
      </w:pPr>
      <w:r w:rsidRPr="001147FD">
        <w:t>The download contain</w:t>
      </w:r>
      <w:r w:rsidRPr="001147FD" w:rsidR="00322E1F">
        <w:t>s</w:t>
      </w:r>
      <w:r w:rsidRPr="001147FD">
        <w:t xml:space="preserve"> all RAFM projects used in the assumption set.</w:t>
      </w:r>
      <w:r w:rsidRPr="001147FD" w:rsidR="00322E1F">
        <w:t xml:space="preserve"> The download contains the </w:t>
      </w:r>
      <w:r w:rsidRPr="001147FD" w:rsidR="00EF38D7">
        <w:t>Merged</w:t>
      </w:r>
      <w:r w:rsidRPr="001147FD">
        <w:t xml:space="preserve"> ICM RAFM Project </w:t>
      </w:r>
      <w:r w:rsidRPr="001147FD" w:rsidR="00EF38D7">
        <w:t xml:space="preserve">in </w:t>
      </w:r>
      <w:r w:rsidRPr="001147FD">
        <w:t>the main entity set of the selected assumption set</w:t>
      </w:r>
      <w:r w:rsidRPr="001147FD" w:rsidR="00322E1F">
        <w:t xml:space="preserve"> and </w:t>
      </w:r>
      <w:r w:rsidRPr="001147FD">
        <w:t>Standard RAFM Project(s) from nested entity set(s).</w:t>
      </w:r>
    </w:p>
    <w:p w:rsidRPr="001147FD" w:rsidR="001F53F8" w:rsidP="001F53F8" w:rsidRDefault="001F53F8" w14:paraId="1A6962EC" w14:textId="77777777">
      <w:pPr>
        <w:spacing w:before="120"/>
        <w:jc w:val="left"/>
      </w:pPr>
      <w:r w:rsidRPr="001147FD">
        <w:t>The download is a single zipped archive.</w:t>
      </w:r>
    </w:p>
    <w:p w:rsidRPr="001147FD" w:rsidR="00EF6C59" w:rsidP="001F53F8" w:rsidRDefault="00EF6C59" w14:paraId="5804BADE" w14:textId="77777777">
      <w:pPr>
        <w:spacing w:before="120"/>
        <w:jc w:val="left"/>
      </w:pPr>
    </w:p>
    <w:p w:rsidRPr="001147FD" w:rsidR="0037703F" w:rsidP="0037703F" w:rsidRDefault="00916FF7" w14:paraId="4881CD42" w14:textId="5EC9120E">
      <w:pPr>
        <w:pStyle w:val="BodyText"/>
        <w:ind w:left="0"/>
      </w:pPr>
      <w:r w:rsidRPr="001147FD">
        <w:rPr>
          <w:noProof/>
        </w:rPr>
        <mc:AlternateContent>
          <mc:Choice Requires="wps">
            <w:drawing>
              <wp:anchor distT="0" distB="0" distL="114300" distR="114300" simplePos="0" relativeHeight="251658710" behindDoc="0" locked="0" layoutInCell="0" allowOverlap="1" wp14:anchorId="1F9F8213" wp14:editId="2353BEBD">
                <wp:simplePos x="0" y="0"/>
                <wp:positionH relativeFrom="column">
                  <wp:posOffset>17145</wp:posOffset>
                </wp:positionH>
                <wp:positionV relativeFrom="paragraph">
                  <wp:posOffset>21590</wp:posOffset>
                </wp:positionV>
                <wp:extent cx="6068060" cy="1019175"/>
                <wp:effectExtent l="26670" t="23495" r="39370" b="52705"/>
                <wp:wrapNone/>
                <wp:docPr id="87" name="AutoShape 4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01917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37703F" w:rsidRDefault="00E84082" w14:paraId="373490BD" w14:textId="003A0653">
                            <w:pPr>
                              <w:rPr>
                                <w:b/>
                                <w:noProof/>
                              </w:rPr>
                            </w:pPr>
                            <w:r>
                              <w:rPr>
                                <w:b/>
                                <w:noProof/>
                              </w:rPr>
                              <w:drawing>
                                <wp:inline distT="0" distB="0" distL="0" distR="0" wp14:anchorId="16ED2643" wp14:editId="039B8495">
                                  <wp:extent cx="419100" cy="381000"/>
                                  <wp:effectExtent l="0" t="0" r="0" b="0"/>
                                  <wp:docPr id="38268791" name="Picture 43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8851FC" w:rsidRDefault="00E84082" w14:paraId="76A16C76" w14:textId="77777777">
                            <w:pPr>
                              <w:jc w:val="left"/>
                            </w:pPr>
                            <w:r>
                              <w:rPr>
                                <w:b/>
                              </w:rPr>
                              <w:t>Upon completion of the above steps, one or more Standard ICM RAFM project(s) will be downloaded in a single zipped file.</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7D7F12C">
              <v:shape id="AutoShape 4263" style="position:absolute;left:0;text-align:left;margin-left:1.35pt;margin-top:1.7pt;width:477.8pt;height:80.25pt;z-index:2516587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414"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" w14:anchorId="1F9F8213">
                <v:shadow on="t" color="#622423" opacity=".5" offset="1pt"/>
                <v:textbox inset=",0,,0">
                  <w:txbxContent>
                    <w:p w:rsidR="00E84082" w:rsidP="0037703F" w:rsidRDefault="00E84082" w14:paraId="20AB86F7" w14:textId="003A0653">
                      <w:pPr>
                        <w:rPr>
                          <w:b/>
                          <w:noProof/>
                        </w:rPr>
                      </w:pPr>
                      <w:r>
                        <w:rPr>
                          <w:b/>
                          <w:noProof/>
                        </w:rPr>
                        <w:drawing>
                          <wp:inline distT="0" distB="0" distL="0" distR="0" wp14:anchorId="6DAE229E" wp14:editId="039B8495">
                            <wp:extent cx="419100" cy="381000"/>
                            <wp:effectExtent l="0" t="0" r="0" b="0"/>
                            <wp:docPr id="215777236" name="Picture 43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8851FC" w:rsidRDefault="00E84082" w14:paraId="2FBE9355" w14:textId="77777777">
                      <w:pPr>
                        <w:jc w:val="left"/>
                      </w:pPr>
                      <w:r>
                        <w:rPr>
                          <w:b/>
                        </w:rPr>
                        <w:t>Upon completion of the above steps, one or more Standard ICM RAFM project(s) will be downloaded in a single zipped file.</w:t>
                      </w:r>
                    </w:p>
                  </w:txbxContent>
                </v:textbox>
              </v:shape>
            </w:pict>
          </mc:Fallback>
        </mc:AlternateContent>
      </w:r>
    </w:p>
    <w:p w:rsidRPr="001147FD" w:rsidR="0037703F" w:rsidP="0037703F" w:rsidRDefault="0037703F" w14:paraId="36AC4B6C" w14:textId="77777777">
      <w:pPr>
        <w:pStyle w:val="BodyText"/>
      </w:pPr>
    </w:p>
    <w:p w:rsidRPr="001147FD" w:rsidR="0037703F" w:rsidP="0037703F" w:rsidRDefault="0037703F" w14:paraId="0AD63E09" w14:textId="77777777">
      <w:pPr>
        <w:pStyle w:val="BodyText"/>
      </w:pPr>
    </w:p>
    <w:p w:rsidRPr="001147FD" w:rsidR="0037703F" w:rsidP="0037703F" w:rsidRDefault="0037703F" w14:paraId="5816A3E7" w14:textId="2BBE7B39">
      <w:pPr>
        <w:pStyle w:val="Heading3"/>
        <w:tabs>
          <w:tab w:val="clear" w:pos="1209"/>
        </w:tabs>
        <w:spacing w:before="0" w:after="0"/>
        <w:ind w:left="0" w:firstLine="0"/>
      </w:pPr>
      <w:r w:rsidRPr="001147FD">
        <w:br w:type="page"/>
      </w:r>
      <w:bookmarkStart w:name="_Toc58474627" w:id="899"/>
      <w:bookmarkStart w:name="_Toc58481298" w:id="900"/>
      <w:bookmarkStart w:name="_Toc114825634" w:id="901"/>
      <w:r w:rsidRPr="001147FD">
        <w:lastRenderedPageBreak/>
        <w:t>12.3.2</w:t>
      </w:r>
      <w:r w:rsidRPr="001147FD" w:rsidR="00E454E8">
        <w:t>6</w:t>
      </w:r>
      <w:r w:rsidRPr="001147FD">
        <w:t xml:space="preserve"> How to export </w:t>
      </w:r>
      <w:r w:rsidRPr="001147FD" w:rsidR="00581F63">
        <w:t>a</w:t>
      </w:r>
      <w:r w:rsidRPr="001147FD" w:rsidR="00D61BB5">
        <w:t>n</w:t>
      </w:r>
      <w:r w:rsidRPr="001147FD" w:rsidR="00581F63">
        <w:t xml:space="preserve"> ICM </w:t>
      </w:r>
      <w:r w:rsidRPr="001147FD">
        <w:t>RAFM project</w:t>
      </w:r>
      <w:bookmarkEnd w:id="899"/>
      <w:bookmarkEnd w:id="900"/>
      <w:bookmarkEnd w:id="901"/>
    </w:p>
    <w:p w:rsidRPr="001147FD" w:rsidR="0037703F" w:rsidP="0037703F" w:rsidRDefault="00916FF7" w14:paraId="779ABD71" w14:textId="7FCE0FA6">
      <w:pPr>
        <w:pStyle w:val="BodyText"/>
      </w:pPr>
      <w:r w:rsidRPr="001147FD">
        <w:rPr>
          <w:noProof/>
        </w:rPr>
        <mc:AlternateContent>
          <mc:Choice Requires="wps">
            <w:drawing>
              <wp:anchor distT="0" distB="0" distL="114300" distR="114300" simplePos="0" relativeHeight="251658711" behindDoc="0" locked="0" layoutInCell="0" allowOverlap="1" wp14:anchorId="454DD909" wp14:editId="2542694A">
                <wp:simplePos x="0" y="0"/>
                <wp:positionH relativeFrom="column">
                  <wp:posOffset>17145</wp:posOffset>
                </wp:positionH>
                <wp:positionV relativeFrom="paragraph">
                  <wp:posOffset>183515</wp:posOffset>
                </wp:positionV>
                <wp:extent cx="6068060" cy="4016375"/>
                <wp:effectExtent l="26670" t="20320" r="39370" b="49530"/>
                <wp:wrapNone/>
                <wp:docPr id="86" name="AutoShape 4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401637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37703F" w:rsidRDefault="00E84082" w14:paraId="29CAE7D9" w14:textId="0FF6A115">
                            <w:pPr>
                              <w:pStyle w:val="BodyText"/>
                              <w:jc w:val="left"/>
                              <w:rPr>
                                <w:b/>
                                <w:noProof/>
                              </w:rPr>
                            </w:pPr>
                            <w:r>
                              <w:rPr>
                                <w:b/>
                                <w:noProof/>
                              </w:rPr>
                              <w:drawing>
                                <wp:inline distT="0" distB="0" distL="0" distR="0" wp14:anchorId="22E1A43F" wp14:editId="111C9116">
                                  <wp:extent cx="413095" cy="285750"/>
                                  <wp:effectExtent l="0" t="0" r="0" b="0"/>
                                  <wp:docPr id="38268792" name="Picture 38268792"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A6358D" w:rsidR="00E84082" w:rsidP="00A6358D" w:rsidRDefault="00E84082" w14:paraId="682D48C5"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A6358D">
                              <w:rPr>
                                <w:b/>
                                <w:i/>
                              </w:rPr>
                              <w:t xml:space="preserve"> </w:t>
                            </w:r>
                          </w:p>
                          <w:p w:rsidR="00E84082" w:rsidP="009867F6" w:rsidRDefault="00E84082" w14:paraId="2C4D9EB6" w14:textId="77777777">
                            <w:pPr>
                              <w:pStyle w:val="BodyText"/>
                              <w:numPr>
                                <w:ilvl w:val="0"/>
                                <w:numId w:val="43"/>
                              </w:numPr>
                              <w:spacing w:before="0" w:after="0"/>
                              <w:ind w:left="1418" w:hanging="284"/>
                              <w:rPr>
                                <w:i/>
                              </w:rPr>
                            </w:pPr>
                            <w:r>
                              <w:rPr>
                                <w:i/>
                              </w:rPr>
                              <w:t>Whenever a user needs to update a RAFM project, the development work is undertaken in a standalone version of RAFM. Development is undertaken by the lite model developers and is independent of the ICM interface.</w:t>
                            </w:r>
                          </w:p>
                          <w:p w:rsidR="00E84082" w:rsidP="00A6358D" w:rsidRDefault="00E84082" w14:paraId="38CE6A3C" w14:textId="77777777">
                            <w:pPr>
                              <w:pStyle w:val="BodyText"/>
                              <w:numPr>
                                <w:ilvl w:val="0"/>
                                <w:numId w:val="43"/>
                              </w:numPr>
                              <w:spacing w:before="0" w:after="0"/>
                              <w:ind w:left="1418" w:hanging="284"/>
                              <w:rPr>
                                <w:i/>
                              </w:rPr>
                            </w:pPr>
                            <w:r>
                              <w:rPr>
                                <w:i/>
                              </w:rPr>
                              <w:t xml:space="preserve">Before a RAFM project can be tested in a standalone version of RAFM, RAFM also requires that an associated assumption set archive zip file is also available. </w:t>
                            </w:r>
                          </w:p>
                          <w:p w:rsidR="00E84082" w:rsidP="00A6358D" w:rsidRDefault="00E84082" w14:paraId="61CE4986" w14:textId="77777777">
                            <w:pPr>
                              <w:pStyle w:val="BodyText"/>
                              <w:numPr>
                                <w:ilvl w:val="0"/>
                                <w:numId w:val="43"/>
                              </w:numPr>
                              <w:spacing w:before="0" w:after="0"/>
                              <w:ind w:left="1418" w:hanging="284"/>
                              <w:rPr>
                                <w:i/>
                              </w:rPr>
                            </w:pPr>
                            <w:r>
                              <w:rPr>
                                <w:i/>
                              </w:rPr>
                              <w:t xml:space="preserve">An associated assumption set archive is maintained in the ICM interface and must be exported so that its data  can be accessed by the standalone version of RAFM. </w:t>
                            </w:r>
                          </w:p>
                          <w:p w:rsidRPr="00A6358D" w:rsidR="00E84082" w:rsidP="00D85B39" w:rsidRDefault="00E84082" w14:paraId="41E78FB1" w14:textId="77777777">
                            <w:pPr>
                              <w:pStyle w:val="BodyText"/>
                              <w:spacing w:before="0" w:after="0"/>
                              <w:rPr>
                                <w:i/>
                              </w:rPr>
                            </w:pPr>
                          </w:p>
                          <w:p w:rsidRPr="004918C3" w:rsidR="00E84082" w:rsidP="00A6358D" w:rsidRDefault="00E84082" w14:paraId="6B80565C" w14:textId="77777777">
                            <w:pPr>
                              <w:pStyle w:val="BodyText"/>
                              <w:numPr>
                                <w:ilvl w:val="0"/>
                                <w:numId w:val="21"/>
                              </w:numPr>
                              <w:jc w:val="left"/>
                              <w:rPr>
                                <w:b/>
                                <w:i/>
                              </w:rPr>
                            </w:pPr>
                            <w:r>
                              <w:rPr>
                                <w:b/>
                                <w:i/>
                              </w:rPr>
                              <w:t>To be able to export an ICM RAFM project, the following conditions must be met:</w:t>
                            </w:r>
                          </w:p>
                          <w:p w:rsidR="00E84082" w:rsidP="006012CA" w:rsidRDefault="00E84082" w14:paraId="357DF831" w14:textId="77777777">
                            <w:pPr>
                              <w:pStyle w:val="BodyText"/>
                              <w:numPr>
                                <w:ilvl w:val="0"/>
                                <w:numId w:val="43"/>
                              </w:numPr>
                              <w:spacing w:before="0" w:after="0"/>
                              <w:ind w:left="1418" w:hanging="284"/>
                              <w:rPr>
                                <w:i/>
                              </w:rPr>
                            </w:pPr>
                            <w:r>
                              <w:rPr>
                                <w:i/>
                              </w:rPr>
                              <w:t>The user has permission to export RAFM projects</w:t>
                            </w:r>
                          </w:p>
                          <w:p w:rsidRPr="00A02B28" w:rsidR="00E84082" w:rsidP="006012CA" w:rsidRDefault="00E84082" w14:paraId="3CA73183" w14:textId="77777777">
                            <w:pPr>
                              <w:pStyle w:val="BodyText"/>
                              <w:numPr>
                                <w:ilvl w:val="0"/>
                                <w:numId w:val="43"/>
                              </w:numPr>
                              <w:spacing w:before="0" w:after="0"/>
                              <w:ind w:left="1418" w:hanging="284"/>
                              <w:rPr>
                                <w:i/>
                              </w:rPr>
                            </w:pPr>
                            <w:r w:rsidRPr="00A02B28">
                              <w:rPr>
                                <w:i/>
                              </w:rPr>
                              <w:t xml:space="preserve">The user belongs to the </w:t>
                            </w:r>
                            <w:r>
                              <w:rPr>
                                <w:i/>
                              </w:rPr>
                              <w:t xml:space="preserve">assumption set </w:t>
                            </w:r>
                            <w:r w:rsidRPr="00A02B28">
                              <w:rPr>
                                <w:i/>
                              </w:rPr>
                              <w:t>owner user group</w:t>
                            </w:r>
                          </w:p>
                          <w:p w:rsidRPr="008D3295" w:rsidR="00E84082" w:rsidP="00D85B39" w:rsidRDefault="00E84082" w14:paraId="752353E4" w14:textId="77777777">
                            <w:pPr>
                              <w:pStyle w:val="BodyText"/>
                              <w:numPr>
                                <w:ilvl w:val="0"/>
                                <w:numId w:val="43"/>
                              </w:numPr>
                              <w:spacing w:before="0" w:after="0"/>
                              <w:ind w:left="1418" w:hanging="284"/>
                              <w:rPr>
                                <w:i/>
                              </w:rPr>
                            </w:pPr>
                            <w:r w:rsidRPr="008D3295">
                              <w:rPr>
                                <w:i/>
                              </w:rPr>
                              <w:t>The selected version of the assumption set is not locked</w:t>
                            </w:r>
                          </w:p>
                          <w:p w:rsidR="00E84082" w:rsidP="00D85B39" w:rsidRDefault="00E84082" w14:paraId="675641D8" w14:textId="77777777">
                            <w:pPr>
                              <w:pStyle w:val="BodyText"/>
                              <w:numPr>
                                <w:ilvl w:val="0"/>
                                <w:numId w:val="43"/>
                              </w:numPr>
                              <w:spacing w:before="0" w:after="0"/>
                              <w:ind w:left="1418" w:hanging="284"/>
                              <w:rPr>
                                <w:i/>
                              </w:rPr>
                            </w:pPr>
                            <w:r w:rsidRPr="008D3295">
                              <w:rPr>
                                <w:i/>
                              </w:rPr>
                              <w:t>The assumption set has a</w:t>
                            </w:r>
                            <w:r>
                              <w:rPr>
                                <w:i/>
                              </w:rPr>
                              <w:t xml:space="preserve">n associated </w:t>
                            </w:r>
                            <w:r w:rsidRPr="008D3295">
                              <w:rPr>
                                <w:i/>
                              </w:rPr>
                              <w:t>scenario set</w:t>
                            </w:r>
                          </w:p>
                          <w:p w:rsidR="00E84082" w:rsidP="006611E4" w:rsidRDefault="00E84082" w14:paraId="7328EA96" w14:textId="77777777">
                            <w:pPr>
                              <w:pStyle w:val="BodyText"/>
                              <w:numPr>
                                <w:ilvl w:val="0"/>
                                <w:numId w:val="43"/>
                              </w:numPr>
                              <w:spacing w:before="0" w:after="0"/>
                              <w:ind w:left="1418" w:hanging="284"/>
                              <w:rPr>
                                <w:i/>
                              </w:rPr>
                            </w:pPr>
                            <w:r>
                              <w:rPr>
                                <w:i/>
                              </w:rPr>
                              <w:t xml:space="preserve">The assumption set </w:t>
                            </w:r>
                            <w:r w:rsidRPr="008D3295">
                              <w:rPr>
                                <w:i/>
                              </w:rPr>
                              <w:t>is complete</w:t>
                            </w:r>
                          </w:p>
                          <w:p w:rsidRPr="008D3295" w:rsidR="00E84082" w:rsidP="00D85B39" w:rsidRDefault="00E84082" w14:paraId="03BC64A6" w14:textId="77777777">
                            <w:pPr>
                              <w:pStyle w:val="BodyText"/>
                              <w:numPr>
                                <w:ilvl w:val="0"/>
                                <w:numId w:val="43"/>
                              </w:numPr>
                              <w:spacing w:before="0" w:after="0"/>
                              <w:ind w:left="1418" w:hanging="284"/>
                              <w:rPr>
                                <w:i/>
                              </w:rPr>
                            </w:pPr>
                            <w:r>
                              <w:rPr>
                                <w:i/>
                              </w:rPr>
                              <w:t xml:space="preserve">The entity structure </w:t>
                            </w:r>
                            <w:r w:rsidRPr="008D3295">
                              <w:rPr>
                                <w:i/>
                              </w:rPr>
                              <w:t>has an aggregation rule or lite model a</w:t>
                            </w:r>
                            <w:r>
                              <w:rPr>
                                <w:i/>
                              </w:rPr>
                              <w:t>ssigned to each node</w:t>
                            </w:r>
                          </w:p>
                          <w:p w:rsidRPr="008D3295" w:rsidR="00E84082" w:rsidP="00D85B39" w:rsidRDefault="00E84082" w14:paraId="6D6DD3FF" w14:textId="77777777">
                            <w:pPr>
                              <w:pStyle w:val="BodyText"/>
                              <w:numPr>
                                <w:ilvl w:val="0"/>
                                <w:numId w:val="43"/>
                              </w:numPr>
                              <w:spacing w:before="0" w:after="0"/>
                              <w:ind w:left="1418" w:hanging="284"/>
                              <w:rPr>
                                <w:i/>
                              </w:rPr>
                            </w:pPr>
                            <w:r w:rsidRPr="008D3295">
                              <w:rPr>
                                <w:i/>
                              </w:rPr>
                              <w:t xml:space="preserve">The LM/AR Compliance flag (in </w:t>
                            </w:r>
                            <w:r>
                              <w:rPr>
                                <w:i/>
                              </w:rPr>
                              <w:t xml:space="preserve">the </w:t>
                            </w:r>
                            <w:r w:rsidRPr="008D3295">
                              <w:rPr>
                                <w:i/>
                              </w:rPr>
                              <w:t xml:space="preserve">validation panel) for the selected version of </w:t>
                            </w:r>
                            <w:r>
                              <w:rPr>
                                <w:i/>
                              </w:rPr>
                              <w:t>the a</w:t>
                            </w:r>
                            <w:r w:rsidRPr="008D3295">
                              <w:rPr>
                                <w:i/>
                              </w:rPr>
                              <w:t xml:space="preserve">ssumption </w:t>
                            </w:r>
                            <w:r>
                              <w:rPr>
                                <w:i/>
                              </w:rPr>
                              <w:t>s</w:t>
                            </w:r>
                            <w:r w:rsidRPr="008D3295">
                              <w:rPr>
                                <w:i/>
                              </w:rPr>
                              <w:t xml:space="preserve">et has </w:t>
                            </w:r>
                            <w:r>
                              <w:rPr>
                                <w:i/>
                              </w:rPr>
                              <w:t xml:space="preserve">a </w:t>
                            </w:r>
                            <w:r w:rsidRPr="008D3295">
                              <w:rPr>
                                <w:i/>
                              </w:rPr>
                              <w:t xml:space="preserve">value </w:t>
                            </w:r>
                            <w:r>
                              <w:rPr>
                                <w:i/>
                              </w:rPr>
                              <w:t xml:space="preserve">of </w:t>
                            </w:r>
                            <w:r w:rsidRPr="008D3295">
                              <w:rPr>
                                <w:i/>
                              </w:rPr>
                              <w:t>“Yes” .</w:t>
                            </w:r>
                          </w:p>
                          <w:p w:rsidRPr="008D3295" w:rsidR="00E84082" w:rsidP="00D85B39" w:rsidRDefault="00E84082" w14:paraId="296AD779" w14:textId="77777777">
                            <w:pPr>
                              <w:pStyle w:val="BodyText"/>
                              <w:numPr>
                                <w:ilvl w:val="0"/>
                                <w:numId w:val="43"/>
                              </w:numPr>
                              <w:spacing w:before="0" w:after="0"/>
                              <w:ind w:left="1418" w:hanging="284"/>
                              <w:rPr>
                                <w:i/>
                              </w:rPr>
                            </w:pPr>
                            <w:r w:rsidRPr="008D3295">
                              <w:rPr>
                                <w:i/>
                              </w:rPr>
                              <w:t xml:space="preserve">The RSG Compliance flag (in </w:t>
                            </w:r>
                            <w:r>
                              <w:rPr>
                                <w:i/>
                              </w:rPr>
                              <w:t xml:space="preserve">the </w:t>
                            </w:r>
                            <w:r w:rsidRPr="008D3295">
                              <w:rPr>
                                <w:i/>
                              </w:rPr>
                              <w:t xml:space="preserve">validation panel) for the selected version of </w:t>
                            </w:r>
                            <w:r>
                              <w:rPr>
                                <w:i/>
                              </w:rPr>
                              <w:t>the a</w:t>
                            </w:r>
                            <w:r w:rsidRPr="008D3295">
                              <w:rPr>
                                <w:i/>
                              </w:rPr>
                              <w:t xml:space="preserve">ssumption </w:t>
                            </w:r>
                            <w:r>
                              <w:rPr>
                                <w:i/>
                              </w:rPr>
                              <w:t>s</w:t>
                            </w:r>
                            <w:r w:rsidRPr="008D3295">
                              <w:rPr>
                                <w:i/>
                              </w:rPr>
                              <w:t xml:space="preserve">et has </w:t>
                            </w:r>
                            <w:r>
                              <w:rPr>
                                <w:i/>
                              </w:rPr>
                              <w:t xml:space="preserve">a </w:t>
                            </w:r>
                            <w:r w:rsidRPr="008D3295">
                              <w:rPr>
                                <w:i/>
                              </w:rPr>
                              <w:t xml:space="preserve">value </w:t>
                            </w:r>
                            <w:r>
                              <w:rPr>
                                <w:i/>
                              </w:rPr>
                              <w:t xml:space="preserve">of </w:t>
                            </w:r>
                            <w:r w:rsidRPr="008D3295">
                              <w:rPr>
                                <w:i/>
                              </w:rPr>
                              <w:t>“Yes” .</w:t>
                            </w:r>
                          </w:p>
                          <w:p w:rsidRPr="00D85B39" w:rsidR="00E84082" w:rsidP="00D85B39" w:rsidRDefault="00E84082" w14:paraId="02D8FDED" w14:textId="77777777">
                            <w:pPr>
                              <w:pStyle w:val="BodyText"/>
                              <w:numPr>
                                <w:ilvl w:val="0"/>
                                <w:numId w:val="43"/>
                              </w:numPr>
                              <w:spacing w:before="0" w:after="0"/>
                              <w:ind w:left="1418" w:hanging="284"/>
                              <w:rPr>
                                <w:i/>
                              </w:rPr>
                            </w:pPr>
                            <w:r w:rsidRPr="00D85B39">
                              <w:rPr>
                                <w:i/>
                              </w:rPr>
                              <w:t>The tag of the scenario set associated is not 'Historical'</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27AAFDB">
              <v:shape id="AutoShape 4264" style="position:absolute;left:0;text-align:left;margin-left:1.35pt;margin-top:14.45pt;width:477.8pt;height:316.25pt;z-index:2516587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415"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" w14:anchorId="454DD909">
                <v:shadow on="t" color="#622423" opacity=".5" offset="1pt"/>
                <v:textbox inset=",0,,0">
                  <w:txbxContent>
                    <w:p w:rsidR="00E84082" w:rsidP="0037703F" w:rsidRDefault="00E84082" w14:paraId="3517F98F" w14:textId="0FF6A115">
                      <w:pPr>
                        <w:pStyle w:val="BodyText"/>
                        <w:jc w:val="left"/>
                        <w:rPr>
                          <w:b/>
                          <w:noProof/>
                        </w:rPr>
                      </w:pPr>
                      <w:r>
                        <w:rPr>
                          <w:b/>
                          <w:noProof/>
                        </w:rPr>
                        <w:drawing>
                          <wp:inline distT="0" distB="0" distL="0" distR="0" wp14:anchorId="675B5D00" wp14:editId="111C9116">
                            <wp:extent cx="413095" cy="285750"/>
                            <wp:effectExtent l="0" t="0" r="0" b="0"/>
                            <wp:docPr id="1243789522" name="Picture 38268792"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A6358D" w:rsidR="00E84082" w:rsidP="00A6358D" w:rsidRDefault="00E84082" w14:paraId="58B6BDA8"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A6358D">
                        <w:rPr>
                          <w:b/>
                          <w:i/>
                        </w:rPr>
                        <w:t xml:space="preserve"> </w:t>
                      </w:r>
                    </w:p>
                    <w:p w:rsidR="00E84082" w:rsidP="009867F6" w:rsidRDefault="00E84082" w14:paraId="0D755CDE" w14:textId="77777777">
                      <w:pPr>
                        <w:pStyle w:val="BodyText"/>
                        <w:numPr>
                          <w:ilvl w:val="0"/>
                          <w:numId w:val="43"/>
                        </w:numPr>
                        <w:spacing w:before="0" w:after="0"/>
                        <w:ind w:left="1418" w:hanging="284"/>
                        <w:rPr>
                          <w:i/>
                        </w:rPr>
                      </w:pPr>
                      <w:r>
                        <w:rPr>
                          <w:i/>
                        </w:rPr>
                        <w:t>Whenever a user needs to update a RAFM project, the development work is undertaken in a standalone version of RAFM. Development is undertaken by the lite model developers and is independent of the ICM interface.</w:t>
                      </w:r>
                    </w:p>
                    <w:p w:rsidR="00E84082" w:rsidP="00A6358D" w:rsidRDefault="00E84082" w14:paraId="4220A199" w14:textId="77777777">
                      <w:pPr>
                        <w:pStyle w:val="BodyText"/>
                        <w:numPr>
                          <w:ilvl w:val="0"/>
                          <w:numId w:val="43"/>
                        </w:numPr>
                        <w:spacing w:before="0" w:after="0"/>
                        <w:ind w:left="1418" w:hanging="284"/>
                        <w:rPr>
                          <w:i/>
                        </w:rPr>
                      </w:pPr>
                      <w:r>
                        <w:rPr>
                          <w:i/>
                        </w:rPr>
                        <w:t xml:space="preserve">Before a RAFM project can be tested in a standalone version of RAFM, RAFM also requires that an associated assumption set archive zip file is also available. </w:t>
                      </w:r>
                    </w:p>
                    <w:p w:rsidR="00E84082" w:rsidP="00A6358D" w:rsidRDefault="00E84082" w14:paraId="4742BCB6" w14:textId="77777777">
                      <w:pPr>
                        <w:pStyle w:val="BodyText"/>
                        <w:numPr>
                          <w:ilvl w:val="0"/>
                          <w:numId w:val="43"/>
                        </w:numPr>
                        <w:spacing w:before="0" w:after="0"/>
                        <w:ind w:left="1418" w:hanging="284"/>
                        <w:rPr>
                          <w:i/>
                        </w:rPr>
                      </w:pPr>
                      <w:r>
                        <w:rPr>
                          <w:i/>
                        </w:rPr>
                        <w:t xml:space="preserve">An associated assumption set archive is maintained in the ICM interface and must be exported so that its data  can be accessed by the standalone version of RAFM. </w:t>
                      </w:r>
                    </w:p>
                    <w:p w:rsidRPr="00A6358D" w:rsidR="00E84082" w:rsidP="00D85B39" w:rsidRDefault="00E84082" w14:paraId="34223B45" w14:textId="77777777">
                      <w:pPr>
                        <w:pStyle w:val="BodyText"/>
                        <w:spacing w:before="0" w:after="0"/>
                        <w:rPr>
                          <w:i/>
                        </w:rPr>
                      </w:pPr>
                    </w:p>
                    <w:p w:rsidRPr="004918C3" w:rsidR="00E84082" w:rsidP="00A6358D" w:rsidRDefault="00E84082" w14:paraId="50CC3A17" w14:textId="77777777">
                      <w:pPr>
                        <w:pStyle w:val="BodyText"/>
                        <w:numPr>
                          <w:ilvl w:val="0"/>
                          <w:numId w:val="21"/>
                        </w:numPr>
                        <w:jc w:val="left"/>
                        <w:rPr>
                          <w:b/>
                          <w:i/>
                        </w:rPr>
                      </w:pPr>
                      <w:r>
                        <w:rPr>
                          <w:b/>
                          <w:i/>
                        </w:rPr>
                        <w:t>To be able to export an ICM RAFM project, the following conditions must be met:</w:t>
                      </w:r>
                    </w:p>
                    <w:p w:rsidR="00E84082" w:rsidP="006012CA" w:rsidRDefault="00E84082" w14:paraId="194F4308" w14:textId="77777777">
                      <w:pPr>
                        <w:pStyle w:val="BodyText"/>
                        <w:numPr>
                          <w:ilvl w:val="0"/>
                          <w:numId w:val="43"/>
                        </w:numPr>
                        <w:spacing w:before="0" w:after="0"/>
                        <w:ind w:left="1418" w:hanging="284"/>
                        <w:rPr>
                          <w:i/>
                        </w:rPr>
                      </w:pPr>
                      <w:r>
                        <w:rPr>
                          <w:i/>
                        </w:rPr>
                        <w:t>The user has permission to export RAFM projects</w:t>
                      </w:r>
                    </w:p>
                    <w:p w:rsidRPr="00A02B28" w:rsidR="00E84082" w:rsidP="006012CA" w:rsidRDefault="00E84082" w14:paraId="2A4E4377" w14:textId="77777777">
                      <w:pPr>
                        <w:pStyle w:val="BodyText"/>
                        <w:numPr>
                          <w:ilvl w:val="0"/>
                          <w:numId w:val="43"/>
                        </w:numPr>
                        <w:spacing w:before="0" w:after="0"/>
                        <w:ind w:left="1418" w:hanging="284"/>
                        <w:rPr>
                          <w:i/>
                        </w:rPr>
                      </w:pPr>
                      <w:r w:rsidRPr="00A02B28">
                        <w:rPr>
                          <w:i/>
                        </w:rPr>
                        <w:t xml:space="preserve">The user belongs to the </w:t>
                      </w:r>
                      <w:r>
                        <w:rPr>
                          <w:i/>
                        </w:rPr>
                        <w:t xml:space="preserve">assumption set </w:t>
                      </w:r>
                      <w:r w:rsidRPr="00A02B28">
                        <w:rPr>
                          <w:i/>
                        </w:rPr>
                        <w:t>owner user group</w:t>
                      </w:r>
                    </w:p>
                    <w:p w:rsidRPr="008D3295" w:rsidR="00E84082" w:rsidP="00D85B39" w:rsidRDefault="00E84082" w14:paraId="10B76471" w14:textId="77777777">
                      <w:pPr>
                        <w:pStyle w:val="BodyText"/>
                        <w:numPr>
                          <w:ilvl w:val="0"/>
                          <w:numId w:val="43"/>
                        </w:numPr>
                        <w:spacing w:before="0" w:after="0"/>
                        <w:ind w:left="1418" w:hanging="284"/>
                        <w:rPr>
                          <w:i/>
                        </w:rPr>
                      </w:pPr>
                      <w:r w:rsidRPr="008D3295">
                        <w:rPr>
                          <w:i/>
                        </w:rPr>
                        <w:t>The selected version of the assumption set is not locked</w:t>
                      </w:r>
                    </w:p>
                    <w:p w:rsidR="00E84082" w:rsidP="00D85B39" w:rsidRDefault="00E84082" w14:paraId="6F7E0D87" w14:textId="77777777">
                      <w:pPr>
                        <w:pStyle w:val="BodyText"/>
                        <w:numPr>
                          <w:ilvl w:val="0"/>
                          <w:numId w:val="43"/>
                        </w:numPr>
                        <w:spacing w:before="0" w:after="0"/>
                        <w:ind w:left="1418" w:hanging="284"/>
                        <w:rPr>
                          <w:i/>
                        </w:rPr>
                      </w:pPr>
                      <w:r w:rsidRPr="008D3295">
                        <w:rPr>
                          <w:i/>
                        </w:rPr>
                        <w:t>The assumption set has a</w:t>
                      </w:r>
                      <w:r>
                        <w:rPr>
                          <w:i/>
                        </w:rPr>
                        <w:t xml:space="preserve">n associated </w:t>
                      </w:r>
                      <w:r w:rsidRPr="008D3295">
                        <w:rPr>
                          <w:i/>
                        </w:rPr>
                        <w:t>scenario set</w:t>
                      </w:r>
                    </w:p>
                    <w:p w:rsidR="00E84082" w:rsidP="006611E4" w:rsidRDefault="00E84082" w14:paraId="7FF2BEBF" w14:textId="77777777">
                      <w:pPr>
                        <w:pStyle w:val="BodyText"/>
                        <w:numPr>
                          <w:ilvl w:val="0"/>
                          <w:numId w:val="43"/>
                        </w:numPr>
                        <w:spacing w:before="0" w:after="0"/>
                        <w:ind w:left="1418" w:hanging="284"/>
                        <w:rPr>
                          <w:i/>
                        </w:rPr>
                      </w:pPr>
                      <w:r>
                        <w:rPr>
                          <w:i/>
                        </w:rPr>
                        <w:t xml:space="preserve">The assumption set </w:t>
                      </w:r>
                      <w:r w:rsidRPr="008D3295">
                        <w:rPr>
                          <w:i/>
                        </w:rPr>
                        <w:t>is complete</w:t>
                      </w:r>
                    </w:p>
                    <w:p w:rsidRPr="008D3295" w:rsidR="00E84082" w:rsidP="00D85B39" w:rsidRDefault="00E84082" w14:paraId="0D6F0ECF" w14:textId="77777777">
                      <w:pPr>
                        <w:pStyle w:val="BodyText"/>
                        <w:numPr>
                          <w:ilvl w:val="0"/>
                          <w:numId w:val="43"/>
                        </w:numPr>
                        <w:spacing w:before="0" w:after="0"/>
                        <w:ind w:left="1418" w:hanging="284"/>
                        <w:rPr>
                          <w:i/>
                        </w:rPr>
                      </w:pPr>
                      <w:r>
                        <w:rPr>
                          <w:i/>
                        </w:rPr>
                        <w:t xml:space="preserve">The entity structure </w:t>
                      </w:r>
                      <w:r w:rsidRPr="008D3295">
                        <w:rPr>
                          <w:i/>
                        </w:rPr>
                        <w:t>has an aggregation rule or lite model a</w:t>
                      </w:r>
                      <w:r>
                        <w:rPr>
                          <w:i/>
                        </w:rPr>
                        <w:t>ssigned to each node</w:t>
                      </w:r>
                    </w:p>
                    <w:p w:rsidRPr="008D3295" w:rsidR="00E84082" w:rsidP="00D85B39" w:rsidRDefault="00E84082" w14:paraId="5D282166" w14:textId="77777777">
                      <w:pPr>
                        <w:pStyle w:val="BodyText"/>
                        <w:numPr>
                          <w:ilvl w:val="0"/>
                          <w:numId w:val="43"/>
                        </w:numPr>
                        <w:spacing w:before="0" w:after="0"/>
                        <w:ind w:left="1418" w:hanging="284"/>
                        <w:rPr>
                          <w:i/>
                        </w:rPr>
                      </w:pPr>
                      <w:r w:rsidRPr="008D3295">
                        <w:rPr>
                          <w:i/>
                        </w:rPr>
                        <w:t xml:space="preserve">The LM/AR Compliance flag (in </w:t>
                      </w:r>
                      <w:r>
                        <w:rPr>
                          <w:i/>
                        </w:rPr>
                        <w:t xml:space="preserve">the </w:t>
                      </w:r>
                      <w:r w:rsidRPr="008D3295">
                        <w:rPr>
                          <w:i/>
                        </w:rPr>
                        <w:t xml:space="preserve">validation panel) for the selected version of </w:t>
                      </w:r>
                      <w:r>
                        <w:rPr>
                          <w:i/>
                        </w:rPr>
                        <w:t>the a</w:t>
                      </w:r>
                      <w:r w:rsidRPr="008D3295">
                        <w:rPr>
                          <w:i/>
                        </w:rPr>
                        <w:t xml:space="preserve">ssumption </w:t>
                      </w:r>
                      <w:r>
                        <w:rPr>
                          <w:i/>
                        </w:rPr>
                        <w:t>s</w:t>
                      </w:r>
                      <w:r w:rsidRPr="008D3295">
                        <w:rPr>
                          <w:i/>
                        </w:rPr>
                        <w:t xml:space="preserve">et has </w:t>
                      </w:r>
                      <w:r>
                        <w:rPr>
                          <w:i/>
                        </w:rPr>
                        <w:t xml:space="preserve">a </w:t>
                      </w:r>
                      <w:r w:rsidRPr="008D3295">
                        <w:rPr>
                          <w:i/>
                        </w:rPr>
                        <w:t xml:space="preserve">value </w:t>
                      </w:r>
                      <w:r>
                        <w:rPr>
                          <w:i/>
                        </w:rPr>
                        <w:t xml:space="preserve">of </w:t>
                      </w:r>
                      <w:r w:rsidRPr="008D3295">
                        <w:rPr>
                          <w:i/>
                        </w:rPr>
                        <w:t>“Yes” .</w:t>
                      </w:r>
                    </w:p>
                    <w:p w:rsidRPr="008D3295" w:rsidR="00E84082" w:rsidP="00D85B39" w:rsidRDefault="00E84082" w14:paraId="3C80B4D1" w14:textId="77777777">
                      <w:pPr>
                        <w:pStyle w:val="BodyText"/>
                        <w:numPr>
                          <w:ilvl w:val="0"/>
                          <w:numId w:val="43"/>
                        </w:numPr>
                        <w:spacing w:before="0" w:after="0"/>
                        <w:ind w:left="1418" w:hanging="284"/>
                        <w:rPr>
                          <w:i/>
                        </w:rPr>
                      </w:pPr>
                      <w:r w:rsidRPr="008D3295">
                        <w:rPr>
                          <w:i/>
                        </w:rPr>
                        <w:t xml:space="preserve">The RSG Compliance flag (in </w:t>
                      </w:r>
                      <w:r>
                        <w:rPr>
                          <w:i/>
                        </w:rPr>
                        <w:t xml:space="preserve">the </w:t>
                      </w:r>
                      <w:r w:rsidRPr="008D3295">
                        <w:rPr>
                          <w:i/>
                        </w:rPr>
                        <w:t xml:space="preserve">validation panel) for the selected version of </w:t>
                      </w:r>
                      <w:r>
                        <w:rPr>
                          <w:i/>
                        </w:rPr>
                        <w:t>the a</w:t>
                      </w:r>
                      <w:r w:rsidRPr="008D3295">
                        <w:rPr>
                          <w:i/>
                        </w:rPr>
                        <w:t xml:space="preserve">ssumption </w:t>
                      </w:r>
                      <w:r>
                        <w:rPr>
                          <w:i/>
                        </w:rPr>
                        <w:t>s</w:t>
                      </w:r>
                      <w:r w:rsidRPr="008D3295">
                        <w:rPr>
                          <w:i/>
                        </w:rPr>
                        <w:t xml:space="preserve">et has </w:t>
                      </w:r>
                      <w:r>
                        <w:rPr>
                          <w:i/>
                        </w:rPr>
                        <w:t xml:space="preserve">a </w:t>
                      </w:r>
                      <w:r w:rsidRPr="008D3295">
                        <w:rPr>
                          <w:i/>
                        </w:rPr>
                        <w:t xml:space="preserve">value </w:t>
                      </w:r>
                      <w:r>
                        <w:rPr>
                          <w:i/>
                        </w:rPr>
                        <w:t xml:space="preserve">of </w:t>
                      </w:r>
                      <w:r w:rsidRPr="008D3295">
                        <w:rPr>
                          <w:i/>
                        </w:rPr>
                        <w:t>“Yes” .</w:t>
                      </w:r>
                    </w:p>
                    <w:p w:rsidRPr="00D85B39" w:rsidR="00E84082" w:rsidP="00D85B39" w:rsidRDefault="00E84082" w14:paraId="2FCED5DB" w14:textId="77777777">
                      <w:pPr>
                        <w:pStyle w:val="BodyText"/>
                        <w:numPr>
                          <w:ilvl w:val="0"/>
                          <w:numId w:val="43"/>
                        </w:numPr>
                        <w:spacing w:before="0" w:after="0"/>
                        <w:ind w:left="1418" w:hanging="284"/>
                        <w:rPr>
                          <w:i/>
                        </w:rPr>
                      </w:pPr>
                      <w:r w:rsidRPr="00D85B39">
                        <w:rPr>
                          <w:i/>
                        </w:rPr>
                        <w:t>The tag of the scenario set associated is not 'Historical'</w:t>
                      </w:r>
                    </w:p>
                  </w:txbxContent>
                </v:textbox>
              </v:shape>
            </w:pict>
          </mc:Fallback>
        </mc:AlternateContent>
      </w:r>
    </w:p>
    <w:p w:rsidRPr="001147FD" w:rsidR="0037703F" w:rsidP="0037703F" w:rsidRDefault="0037703F" w14:paraId="066280CE" w14:textId="77777777">
      <w:pPr>
        <w:pStyle w:val="BodyText"/>
      </w:pPr>
    </w:p>
    <w:p w:rsidRPr="001147FD" w:rsidR="0037703F" w:rsidP="0037703F" w:rsidRDefault="0037703F" w14:paraId="0BF40FEB" w14:textId="77777777">
      <w:pPr>
        <w:pStyle w:val="BodyText"/>
      </w:pPr>
    </w:p>
    <w:p w:rsidRPr="001147FD" w:rsidR="0037703F" w:rsidP="0037703F" w:rsidRDefault="0037703F" w14:paraId="2D135CE0" w14:textId="77777777">
      <w:pPr>
        <w:pStyle w:val="BodyText"/>
      </w:pPr>
    </w:p>
    <w:p w:rsidRPr="001147FD" w:rsidR="0037703F" w:rsidP="0037703F" w:rsidRDefault="0037703F" w14:paraId="5ADEC12F" w14:textId="77777777">
      <w:pPr>
        <w:pStyle w:val="BodyText"/>
      </w:pPr>
    </w:p>
    <w:p w:rsidRPr="001147FD" w:rsidR="0037703F" w:rsidP="0037703F" w:rsidRDefault="0037703F" w14:paraId="2EA610AD" w14:textId="77777777">
      <w:pPr>
        <w:pStyle w:val="BodyText"/>
      </w:pPr>
    </w:p>
    <w:p w:rsidRPr="001147FD" w:rsidR="0037703F" w:rsidP="0037703F" w:rsidRDefault="0037703F" w14:paraId="33DA8634" w14:textId="77777777">
      <w:pPr>
        <w:pStyle w:val="BodyText"/>
      </w:pPr>
    </w:p>
    <w:p w:rsidRPr="001147FD" w:rsidR="0037703F" w:rsidP="0037703F" w:rsidRDefault="0037703F" w14:paraId="615B4C0F" w14:textId="77777777">
      <w:pPr>
        <w:pStyle w:val="BodyText"/>
      </w:pPr>
    </w:p>
    <w:p w:rsidRPr="001147FD" w:rsidR="0037703F" w:rsidP="0037703F" w:rsidRDefault="0037703F" w14:paraId="0681CD1F" w14:textId="77777777">
      <w:pPr>
        <w:pStyle w:val="BodyText"/>
      </w:pPr>
    </w:p>
    <w:p w:rsidRPr="001147FD" w:rsidR="0037703F" w:rsidP="0037703F" w:rsidRDefault="0037703F" w14:paraId="3CA6C06E" w14:textId="77777777">
      <w:pPr>
        <w:pStyle w:val="BodyText"/>
      </w:pPr>
    </w:p>
    <w:p w:rsidRPr="001147FD" w:rsidR="00EE26E4" w:rsidP="0037703F" w:rsidRDefault="00EE26E4" w14:paraId="64310F34" w14:textId="77777777">
      <w:pPr>
        <w:spacing w:before="120"/>
        <w:rPr>
          <w:b/>
        </w:rPr>
      </w:pPr>
    </w:p>
    <w:p w:rsidRPr="001147FD" w:rsidR="00E44437" w:rsidP="0037703F" w:rsidRDefault="00E44437" w14:paraId="49213686" w14:textId="77777777">
      <w:pPr>
        <w:spacing w:before="120"/>
        <w:rPr>
          <w:b/>
        </w:rPr>
      </w:pPr>
    </w:p>
    <w:p w:rsidRPr="001147FD" w:rsidR="0062319D" w:rsidP="0037703F" w:rsidRDefault="0062319D" w14:paraId="1A359D75" w14:textId="77777777">
      <w:pPr>
        <w:spacing w:before="120"/>
        <w:rPr>
          <w:b/>
        </w:rPr>
      </w:pPr>
    </w:p>
    <w:p w:rsidRPr="001147FD" w:rsidR="0062319D" w:rsidP="0037703F" w:rsidRDefault="0062319D" w14:paraId="15E63EC3" w14:textId="77777777">
      <w:pPr>
        <w:spacing w:before="120"/>
        <w:rPr>
          <w:b/>
        </w:rPr>
      </w:pPr>
    </w:p>
    <w:p w:rsidRPr="001147FD" w:rsidR="0062319D" w:rsidP="0037703F" w:rsidRDefault="0062319D" w14:paraId="3D028D97" w14:textId="77777777">
      <w:pPr>
        <w:spacing w:before="120"/>
        <w:rPr>
          <w:b/>
        </w:rPr>
      </w:pPr>
    </w:p>
    <w:p w:rsidRPr="001147FD" w:rsidR="0037703F" w:rsidP="0037703F" w:rsidRDefault="0037703F" w14:paraId="25FEB006" w14:textId="77777777">
      <w:pPr>
        <w:spacing w:before="120"/>
      </w:pPr>
      <w:r w:rsidRPr="001147FD">
        <w:rPr>
          <w:b/>
        </w:rPr>
        <w:t>Step 1</w:t>
      </w:r>
      <w:r w:rsidRPr="001147FD">
        <w:t>: Select the ‘Assumption Sets’ tab.</w:t>
      </w:r>
    </w:p>
    <w:p w:rsidRPr="001147FD" w:rsidR="00D85B39" w:rsidP="00D85B39" w:rsidRDefault="005238C1" w14:paraId="36B3ABAC" w14:textId="77777777">
      <w:pPr>
        <w:spacing w:before="120"/>
        <w:rPr>
          <w:b/>
        </w:rPr>
      </w:pPr>
      <w:r w:rsidRPr="001147FD">
        <w:rPr>
          <w:b/>
        </w:rPr>
        <w:t>Step 2</w:t>
      </w:r>
      <w:r w:rsidRPr="001147FD">
        <w:t>:</w:t>
      </w:r>
      <w:r w:rsidRPr="001147FD">
        <w:rPr>
          <w:b/>
        </w:rPr>
        <w:t xml:space="preserve"> </w:t>
      </w:r>
      <w:r w:rsidRPr="001147FD" w:rsidR="00D85B39">
        <w:t>Select an assumption set in the assumption set summary table.</w:t>
      </w:r>
    </w:p>
    <w:p w:rsidRPr="001147FD" w:rsidR="005238C1" w:rsidP="005238C1" w:rsidRDefault="00D85B39" w14:paraId="25CDC8FE" w14:textId="77777777">
      <w:pPr>
        <w:spacing w:before="120"/>
        <w:rPr>
          <w:b/>
        </w:rPr>
      </w:pPr>
      <w:r w:rsidRPr="001147FD">
        <w:rPr>
          <w:b/>
        </w:rPr>
        <w:t>Step 3:</w:t>
      </w:r>
      <w:r w:rsidRPr="001147FD">
        <w:t xml:space="preserve"> </w:t>
      </w:r>
      <w:r w:rsidRPr="001147FD" w:rsidR="003E6C78">
        <w:t>Right</w:t>
      </w:r>
      <w:r w:rsidRPr="001147FD">
        <w:t xml:space="preserve"> click on the </w:t>
      </w:r>
      <w:r w:rsidRPr="001147FD" w:rsidR="003E6C78">
        <w:t xml:space="preserve">root </w:t>
      </w:r>
      <w:r w:rsidRPr="001147FD">
        <w:t>node</w:t>
      </w:r>
    </w:p>
    <w:p w:rsidRPr="001147FD" w:rsidR="005238C1" w:rsidP="005238C1" w:rsidRDefault="005238C1" w14:paraId="62A47424" w14:textId="77777777">
      <w:pPr>
        <w:spacing w:before="120"/>
        <w:rPr>
          <w:b/>
        </w:rPr>
      </w:pPr>
      <w:r w:rsidRPr="001147FD">
        <w:rPr>
          <w:b/>
        </w:rPr>
        <w:t xml:space="preserve">Step </w:t>
      </w:r>
      <w:r w:rsidRPr="001147FD" w:rsidR="003E6C78">
        <w:rPr>
          <w:b/>
        </w:rPr>
        <w:t>4</w:t>
      </w:r>
      <w:r w:rsidRPr="001147FD" w:rsidR="004E12CE">
        <w:rPr>
          <w:b/>
        </w:rPr>
        <w:t>a</w:t>
      </w:r>
      <w:r w:rsidRPr="001147FD">
        <w:t>:</w:t>
      </w:r>
      <w:r w:rsidRPr="001147FD">
        <w:rPr>
          <w:b/>
        </w:rPr>
        <w:t xml:space="preserve"> </w:t>
      </w:r>
      <w:r w:rsidRPr="001147FD" w:rsidR="003E6C78">
        <w:t>Select</w:t>
      </w:r>
      <w:r w:rsidRPr="001147FD" w:rsidR="00D85B39">
        <w:t xml:space="preserve"> the option </w:t>
      </w:r>
      <w:r w:rsidRPr="001147FD" w:rsidR="00583A49">
        <w:t>‘</w:t>
      </w:r>
      <w:r w:rsidRPr="001147FD" w:rsidR="00D85B39">
        <w:t>Export RAFM Project</w:t>
      </w:r>
      <w:r w:rsidRPr="001147FD" w:rsidR="00583A49">
        <w:t>’</w:t>
      </w:r>
      <w:r w:rsidRPr="001147FD" w:rsidR="00D85B39">
        <w:t>.</w:t>
      </w:r>
    </w:p>
    <w:p w:rsidRPr="001147FD" w:rsidR="003E6C78" w:rsidP="003E6C78" w:rsidRDefault="003E6C78" w14:paraId="5A0867F0" w14:textId="77777777">
      <w:pPr>
        <w:spacing w:before="120"/>
      </w:pPr>
      <w:r w:rsidRPr="001147FD">
        <w:t>The system will present the user with a pop-up window with the following parameter fields to be completed:</w:t>
      </w:r>
    </w:p>
    <w:p w:rsidRPr="001147FD" w:rsidR="00D85B39" w:rsidP="00583A49" w:rsidRDefault="003E6C78" w14:paraId="0F883A62" w14:textId="77777777">
      <w:pPr>
        <w:spacing w:before="120"/>
        <w:ind w:left="720"/>
        <w:rPr>
          <w:b/>
        </w:rPr>
      </w:pPr>
      <w:r w:rsidRPr="001147FD">
        <w:rPr>
          <w:b/>
        </w:rPr>
        <w:t xml:space="preserve">Select FX aggregation method: </w:t>
      </w:r>
      <w:r w:rsidRPr="001147FD" w:rsidR="00E20E90">
        <w:t>This allows the user to select which FX aggregation method to be associated with the project.</w:t>
      </w:r>
    </w:p>
    <w:p w:rsidRPr="001147FD" w:rsidR="003E6C78" w:rsidP="00583A49" w:rsidRDefault="003E6C78" w14:paraId="78346D0F" w14:textId="77777777">
      <w:pPr>
        <w:spacing w:before="120"/>
        <w:ind w:left="720"/>
        <w:rPr>
          <w:b/>
        </w:rPr>
      </w:pPr>
      <w:r w:rsidRPr="001147FD">
        <w:rPr>
          <w:b/>
        </w:rPr>
        <w:t xml:space="preserve">Use UDF: </w:t>
      </w:r>
      <w:r w:rsidRPr="001147FD">
        <w:t>currently disabled.</w:t>
      </w:r>
    </w:p>
    <w:p w:rsidRPr="001147FD" w:rsidR="003E6C78" w:rsidP="00583A49" w:rsidRDefault="003E6C78" w14:paraId="0E48BFC7" w14:textId="77777777">
      <w:pPr>
        <w:pStyle w:val="BodyText"/>
        <w:ind w:left="720"/>
      </w:pPr>
      <w:r w:rsidRPr="001147FD">
        <w:rPr>
          <w:b/>
        </w:rPr>
        <w:t>Risk Limit Switch Override:</w:t>
      </w:r>
      <w:r w:rsidRPr="001147FD">
        <w:t xml:space="preserve"> Select whether risk limits are to be overridden or not by checking/unchecking the ‘Risk Limit Switch Override’ field. If the user elects to override the risk limits, they should supply an Excel file that provides the switches for the limits or any additional limits they wish to apply. </w:t>
      </w:r>
    </w:p>
    <w:p w:rsidRPr="001147FD" w:rsidR="00D85B39" w:rsidP="00583A49" w:rsidRDefault="003E6C78" w14:paraId="17F1FB5B" w14:textId="77777777">
      <w:pPr>
        <w:pStyle w:val="BodyText"/>
        <w:ind w:left="720"/>
        <w:rPr>
          <w:b/>
        </w:rPr>
      </w:pPr>
      <w:r w:rsidRPr="001147FD">
        <w:rPr>
          <w:b/>
        </w:rPr>
        <w:t xml:space="preserve">Risk Limit Switch File: </w:t>
      </w:r>
      <w:r w:rsidRPr="001147FD">
        <w:t>Use the browse functionality to select a file.</w:t>
      </w:r>
    </w:p>
    <w:p w:rsidRPr="001147FD" w:rsidR="005D0B6C" w:rsidP="005D0B6C" w:rsidRDefault="005D0B6C" w14:paraId="39447F2B" w14:textId="77777777">
      <w:pPr>
        <w:spacing w:before="120"/>
      </w:pPr>
      <w:r w:rsidRPr="001147FD">
        <w:t>For stochastic</w:t>
      </w:r>
      <w:r w:rsidRPr="001147FD" w:rsidR="00E43D4C">
        <w:t xml:space="preserve"> </w:t>
      </w:r>
      <w:r w:rsidRPr="001147FD">
        <w:t>assumption sets, the following additional parameters are required:</w:t>
      </w:r>
    </w:p>
    <w:p w:rsidRPr="001147FD" w:rsidR="005D0B6C" w:rsidP="00583A49" w:rsidRDefault="00E43D4C" w14:paraId="13CF5570" w14:textId="77777777">
      <w:pPr>
        <w:pStyle w:val="BodyText"/>
        <w:ind w:left="720"/>
        <w:rPr>
          <w:b/>
        </w:rPr>
      </w:pPr>
      <w:r w:rsidRPr="001147FD">
        <w:rPr>
          <w:b/>
        </w:rPr>
        <w:t>All stochastic Scenarios:</w:t>
      </w:r>
      <w:r w:rsidRPr="001147FD" w:rsidR="00B76BB6">
        <w:t xml:space="preserve"> If only a portion of the available scenarios are required to be run, then the user can un-tick this option and enter the number of scenarios that are required to be </w:t>
      </w:r>
      <w:r w:rsidRPr="001147FD" w:rsidR="00B76BB6">
        <w:lastRenderedPageBreak/>
        <w:t>run, up to the maximum available, in the ‘Nr of stochastic scenarios’ field. If your scenario set contains more than a defined number of scenarios (currently 10,000), then untick the field and insert a number which is less than or equal to 10,000 in order to activate shredding, otherwise shredding would be disabled by default.</w:t>
      </w:r>
    </w:p>
    <w:p w:rsidRPr="001147FD" w:rsidR="00E43D4C" w:rsidP="00583A49" w:rsidRDefault="00E43D4C" w14:paraId="140D61BD" w14:textId="77777777">
      <w:pPr>
        <w:pStyle w:val="BodyText"/>
        <w:ind w:left="720"/>
        <w:rPr>
          <w:b/>
        </w:rPr>
      </w:pPr>
      <w:r w:rsidRPr="001147FD">
        <w:rPr>
          <w:b/>
        </w:rPr>
        <w:t>Nr of Stochastic Scenarios:</w:t>
      </w:r>
      <w:r w:rsidRPr="001147FD" w:rsidR="00B76BB6">
        <w:rPr>
          <w:b/>
        </w:rPr>
        <w:t xml:space="preserve"> </w:t>
      </w:r>
      <w:r w:rsidRPr="001147FD" w:rsidR="00B76BB6">
        <w:t>See above.</w:t>
      </w:r>
    </w:p>
    <w:p w:rsidRPr="001147FD" w:rsidR="00A11D49" w:rsidP="00583A49" w:rsidRDefault="00E43D4C" w14:paraId="606B3E0A" w14:textId="77777777">
      <w:pPr>
        <w:pStyle w:val="BodyText"/>
        <w:ind w:left="720"/>
      </w:pPr>
      <w:r w:rsidRPr="001147FD">
        <w:rPr>
          <w:b/>
        </w:rPr>
        <w:t>Shredding Type:</w:t>
      </w:r>
      <w:r w:rsidRPr="001147FD" w:rsidR="00B76BB6">
        <w:t xml:space="preserve"> </w:t>
      </w:r>
      <w:r w:rsidRPr="001147FD" w:rsidR="00A11D49">
        <w:t xml:space="preserve">This field </w:t>
      </w:r>
      <w:r w:rsidRPr="001147FD" w:rsidR="00B76BB6">
        <w:t>is mandatory</w:t>
      </w:r>
      <w:r w:rsidRPr="001147FD" w:rsidR="00A11D49">
        <w:t>. The u</w:t>
      </w:r>
      <w:r w:rsidRPr="001147FD" w:rsidR="00B76BB6">
        <w:t xml:space="preserve">ser must select one </w:t>
      </w:r>
      <w:r w:rsidRPr="001147FD" w:rsidR="00A11D49">
        <w:t>shredding type</w:t>
      </w:r>
      <w:r w:rsidRPr="001147FD" w:rsidR="00B76BB6">
        <w:t xml:space="preserve">. The user </w:t>
      </w:r>
      <w:r w:rsidRPr="001147FD" w:rsidR="00A11D49">
        <w:t>may</w:t>
      </w:r>
      <w:r w:rsidRPr="001147FD" w:rsidR="00B76BB6">
        <w:t xml:space="preserve"> select </w:t>
      </w:r>
      <w:r w:rsidRPr="001147FD" w:rsidR="00A11D49">
        <w:t>shredding type ‘None’ which leaves the shredding type entry in the worker distribution file blank. The user may select one of a number of other shredding types available which will be used to populate that shredding type name in the worker distribution file.</w:t>
      </w:r>
    </w:p>
    <w:p w:rsidRPr="001147FD" w:rsidR="005E33AC" w:rsidP="00BD1267" w:rsidRDefault="005E33AC" w14:paraId="0CF0C9E0" w14:textId="7438D21A">
      <w:pPr>
        <w:pStyle w:val="BodyText"/>
        <w:ind w:left="720"/>
      </w:pPr>
      <w:r w:rsidRPr="001147FD">
        <w:rPr>
          <w:b/>
        </w:rPr>
        <w:t xml:space="preserve">Extracted Nodes File (optional): </w:t>
      </w:r>
      <w:r w:rsidRPr="001147FD">
        <w:t xml:space="preserve">Use the browse function to select a file. The file </w:t>
      </w:r>
      <w:r w:rsidRPr="001147FD" w:rsidR="00342577">
        <w:t xml:space="preserve">contains a </w:t>
      </w:r>
      <w:r w:rsidRPr="001147FD">
        <w:t xml:space="preserve"> list of nodes that is used to create stochastic extraction reports for each of the nodes listed.</w:t>
      </w:r>
    </w:p>
    <w:p w:rsidRPr="001147FD" w:rsidR="00583A49" w:rsidP="00583A49" w:rsidRDefault="00583A49" w14:paraId="3605F9CA" w14:textId="77777777">
      <w:pPr>
        <w:spacing w:before="120"/>
        <w:rPr>
          <w:b/>
        </w:rPr>
      </w:pPr>
    </w:p>
    <w:p w:rsidRPr="001147FD" w:rsidR="00583A49" w:rsidP="00583A49" w:rsidRDefault="00583A49" w14:paraId="1E4C957F" w14:textId="77777777">
      <w:pPr>
        <w:spacing w:before="120"/>
        <w:rPr>
          <w:b/>
        </w:rPr>
      </w:pPr>
      <w:r w:rsidRPr="001147FD">
        <w:rPr>
          <w:b/>
        </w:rPr>
        <w:t>Step 4b</w:t>
      </w:r>
      <w:r w:rsidRPr="001147FD">
        <w:t>:</w:t>
      </w:r>
      <w:r w:rsidRPr="001147FD">
        <w:rPr>
          <w:b/>
        </w:rPr>
        <w:t xml:space="preserve"> </w:t>
      </w:r>
      <w:r w:rsidRPr="001147FD">
        <w:t>Select the option ‘Export Stoch &amp; CS’</w:t>
      </w:r>
      <w:r w:rsidRPr="001147FD" w:rsidR="00030B71">
        <w:t xml:space="preserve"> (performed after completing Steps 1-3)</w:t>
      </w:r>
      <w:r w:rsidRPr="001147FD">
        <w:t>.</w:t>
      </w:r>
    </w:p>
    <w:p w:rsidRPr="001147FD" w:rsidR="00583A49" w:rsidP="00583A49" w:rsidRDefault="00583A49" w14:paraId="7B0FFE2D" w14:textId="77777777">
      <w:pPr>
        <w:spacing w:before="120"/>
      </w:pPr>
      <w:r w:rsidRPr="001147FD">
        <w:t>The system will present the user with a pop-up window with the following parameter fields to be completed:</w:t>
      </w:r>
    </w:p>
    <w:p w:rsidRPr="001147FD" w:rsidR="00583A49" w:rsidP="00583A49" w:rsidRDefault="00583A49" w14:paraId="2F970AC5" w14:textId="77777777">
      <w:pPr>
        <w:spacing w:before="120"/>
        <w:ind w:left="720"/>
        <w:rPr>
          <w:b/>
        </w:rPr>
      </w:pPr>
      <w:r w:rsidRPr="001147FD">
        <w:rPr>
          <w:b/>
        </w:rPr>
        <w:t xml:space="preserve">Select FX aggregation method: </w:t>
      </w:r>
      <w:r w:rsidRPr="001147FD">
        <w:t>See above.</w:t>
      </w:r>
    </w:p>
    <w:p w:rsidRPr="001147FD" w:rsidR="00583A49" w:rsidP="00583A49" w:rsidRDefault="00583A49" w14:paraId="5084FC4F" w14:textId="77777777">
      <w:pPr>
        <w:pStyle w:val="BodyText"/>
        <w:ind w:left="720"/>
        <w:rPr>
          <w:b/>
        </w:rPr>
      </w:pPr>
      <w:r w:rsidRPr="001147FD">
        <w:rPr>
          <w:b/>
        </w:rPr>
        <w:t>All stochastic Scenarios:</w:t>
      </w:r>
      <w:r w:rsidRPr="001147FD">
        <w:t xml:space="preserve"> See above.</w:t>
      </w:r>
    </w:p>
    <w:p w:rsidRPr="001147FD" w:rsidR="00583A49" w:rsidP="00583A49" w:rsidRDefault="00583A49" w14:paraId="18D04D40" w14:textId="77777777">
      <w:pPr>
        <w:pStyle w:val="BodyText"/>
        <w:ind w:left="720"/>
        <w:rPr>
          <w:b/>
        </w:rPr>
      </w:pPr>
      <w:r w:rsidRPr="001147FD">
        <w:rPr>
          <w:b/>
        </w:rPr>
        <w:t xml:space="preserve">Nr of Stochastic Scenarios: </w:t>
      </w:r>
      <w:r w:rsidRPr="001147FD">
        <w:t>See above.</w:t>
      </w:r>
    </w:p>
    <w:p w:rsidRPr="001147FD" w:rsidR="003B7A1A" w:rsidP="00583A49" w:rsidRDefault="00583A49" w14:paraId="0A304EF8" w14:textId="77777777">
      <w:pPr>
        <w:pStyle w:val="BodyText"/>
        <w:ind w:left="720"/>
        <w:rPr>
          <w:b/>
        </w:rPr>
      </w:pPr>
      <w:r w:rsidRPr="001147FD">
        <w:rPr>
          <w:b/>
        </w:rPr>
        <w:t xml:space="preserve">Extracted Nodes File: </w:t>
      </w:r>
      <w:r w:rsidRPr="001147FD">
        <w:t>See above.</w:t>
      </w:r>
    </w:p>
    <w:p w:rsidRPr="001147FD" w:rsidR="00583A49" w:rsidP="00583A49" w:rsidRDefault="00583A49" w14:paraId="7A5234D7" w14:textId="77777777">
      <w:pPr>
        <w:pStyle w:val="BodyText"/>
        <w:ind w:left="720"/>
        <w:rPr>
          <w:b/>
        </w:rPr>
      </w:pPr>
      <w:r w:rsidRPr="001147FD">
        <w:rPr>
          <w:b/>
        </w:rPr>
        <w:t xml:space="preserve">CSID modified nodeset: </w:t>
      </w:r>
      <w:r w:rsidRPr="001147FD" w:rsidR="005308BB">
        <w:t>Use the browse functionality to select a file.</w:t>
      </w:r>
    </w:p>
    <w:p w:rsidRPr="001147FD" w:rsidR="00583A49" w:rsidP="00583A49" w:rsidRDefault="00583A49" w14:paraId="3EC21783" w14:textId="77777777">
      <w:pPr>
        <w:pStyle w:val="BodyText"/>
        <w:ind w:left="720"/>
        <w:rPr>
          <w:b/>
        </w:rPr>
      </w:pPr>
      <w:r w:rsidRPr="001147FD">
        <w:rPr>
          <w:b/>
        </w:rPr>
        <w:t xml:space="preserve">Window Size: </w:t>
      </w:r>
      <w:r w:rsidRPr="001147FD" w:rsidR="005308BB">
        <w:t>Manually enter a window size.</w:t>
      </w:r>
    </w:p>
    <w:p w:rsidRPr="001147FD" w:rsidR="00583A49" w:rsidP="00583A49" w:rsidRDefault="00583A49" w14:paraId="370CDCB9" w14:textId="77777777">
      <w:pPr>
        <w:pStyle w:val="BodyText"/>
        <w:ind w:left="720"/>
        <w:rPr>
          <w:b/>
        </w:rPr>
      </w:pPr>
      <w:r w:rsidRPr="001147FD">
        <w:rPr>
          <w:b/>
        </w:rPr>
        <w:t xml:space="preserve">Window Shape: </w:t>
      </w:r>
      <w:r w:rsidRPr="001147FD" w:rsidR="005308BB">
        <w:t>Use the drop down functionality to select ‘Uniform’ as window shape.</w:t>
      </w:r>
    </w:p>
    <w:p w:rsidRPr="001147FD" w:rsidR="00583A49" w:rsidP="00583A49" w:rsidRDefault="00583A49" w14:paraId="037C80C6" w14:textId="77777777">
      <w:pPr>
        <w:pStyle w:val="BodyText"/>
        <w:ind w:left="720"/>
        <w:rPr>
          <w:b/>
        </w:rPr>
      </w:pPr>
      <w:r w:rsidRPr="001147FD">
        <w:rPr>
          <w:b/>
        </w:rPr>
        <w:t xml:space="preserve">Window Shape Parameter: </w:t>
      </w:r>
      <w:r w:rsidRPr="001147FD" w:rsidR="005308BB">
        <w:t>Manually enter a window shape parameter.</w:t>
      </w:r>
    </w:p>
    <w:p w:rsidRPr="001147FD" w:rsidR="00583A49" w:rsidP="00583A49" w:rsidRDefault="00583A49" w14:paraId="5A64DE0E" w14:textId="77777777">
      <w:pPr>
        <w:pStyle w:val="BodyText"/>
        <w:ind w:left="720"/>
      </w:pPr>
      <w:r w:rsidRPr="001147FD">
        <w:rPr>
          <w:b/>
        </w:rPr>
        <w:t>Risk Limit Switch Override:</w:t>
      </w:r>
      <w:r w:rsidRPr="001147FD">
        <w:t xml:space="preserve"> See above. </w:t>
      </w:r>
    </w:p>
    <w:p w:rsidRPr="001147FD" w:rsidR="00583A49" w:rsidP="00583A49" w:rsidRDefault="00583A49" w14:paraId="6AA7ACC7" w14:textId="77777777">
      <w:pPr>
        <w:pStyle w:val="BodyText"/>
        <w:ind w:left="720"/>
        <w:rPr>
          <w:b/>
        </w:rPr>
      </w:pPr>
      <w:r w:rsidRPr="001147FD">
        <w:rPr>
          <w:b/>
        </w:rPr>
        <w:t xml:space="preserve">Risk Limit Switch File: </w:t>
      </w:r>
      <w:r w:rsidRPr="001147FD">
        <w:t>See above.</w:t>
      </w:r>
    </w:p>
    <w:p w:rsidRPr="001147FD" w:rsidR="00216062" w:rsidP="0037703F" w:rsidRDefault="00375DAE" w14:paraId="3D9C4B80" w14:textId="77777777">
      <w:pPr>
        <w:pStyle w:val="BodyText"/>
        <w:ind w:left="0"/>
      </w:pPr>
      <w:r w:rsidRPr="001147FD">
        <w:t>All non-greyed out fields are mandatory.</w:t>
      </w:r>
    </w:p>
    <w:p w:rsidRPr="001147FD" w:rsidR="0037703F" w:rsidP="0037703F" w:rsidRDefault="0037703F" w14:paraId="300934FC" w14:textId="77777777">
      <w:pPr>
        <w:pStyle w:val="BodyText"/>
        <w:ind w:left="0"/>
      </w:pPr>
      <w:r w:rsidRPr="001147FD">
        <w:rPr>
          <w:b/>
        </w:rPr>
        <w:t>Step 5</w:t>
      </w:r>
      <w:r w:rsidRPr="001147FD">
        <w:t>: Select the ‘</w:t>
      </w:r>
      <w:r w:rsidRPr="001147FD" w:rsidR="003E6C78">
        <w:t>Export</w:t>
      </w:r>
      <w:r w:rsidRPr="001147FD">
        <w:t>’ button.</w:t>
      </w:r>
    </w:p>
    <w:p w:rsidRPr="001147FD" w:rsidR="005D0B6C" w:rsidP="005D0B6C" w:rsidRDefault="005D0B6C" w14:paraId="6C4265F6" w14:textId="77777777">
      <w:pPr>
        <w:spacing w:before="120"/>
      </w:pPr>
      <w:r w:rsidRPr="001147FD">
        <w:t xml:space="preserve">The system makes the files available for download. </w:t>
      </w:r>
    </w:p>
    <w:p w:rsidRPr="001147FD" w:rsidR="0037703F" w:rsidP="0037703F" w:rsidRDefault="0037703F" w14:paraId="4A4E73F8" w14:textId="77777777">
      <w:pPr>
        <w:pStyle w:val="BodyText"/>
        <w:ind w:left="0"/>
      </w:pPr>
      <w:r w:rsidRPr="001147FD">
        <w:t>You can select the ‘Cancel’ button to abort the task.</w:t>
      </w:r>
    </w:p>
    <w:p w:rsidRPr="001147FD" w:rsidR="005D0B6C" w:rsidP="005D0B6C" w:rsidRDefault="005D0B6C" w14:paraId="3EC3D69F" w14:textId="77777777">
      <w:pPr>
        <w:spacing w:before="120"/>
        <w:jc w:val="left"/>
      </w:pPr>
      <w:r w:rsidRPr="001147FD">
        <w:t>The download is a single zipped archive.</w:t>
      </w:r>
    </w:p>
    <w:p w:rsidRPr="001147FD" w:rsidR="003E6C78" w:rsidP="0037703F" w:rsidRDefault="00916FF7" w14:paraId="7A0D7051" w14:textId="42F68A65">
      <w:pPr>
        <w:pStyle w:val="BodyText"/>
        <w:ind w:left="0"/>
      </w:pPr>
      <w:r w:rsidRPr="001147FD">
        <w:rPr>
          <w:noProof/>
        </w:rPr>
        <mc:AlternateContent>
          <mc:Choice Requires="wps">
            <w:drawing>
              <wp:anchor distT="0" distB="0" distL="114300" distR="114300" simplePos="0" relativeHeight="251658712" behindDoc="0" locked="0" layoutInCell="0" allowOverlap="1" wp14:anchorId="568C08B5" wp14:editId="5AEFF77E">
                <wp:simplePos x="0" y="0"/>
                <wp:positionH relativeFrom="column">
                  <wp:posOffset>17145</wp:posOffset>
                </wp:positionH>
                <wp:positionV relativeFrom="paragraph">
                  <wp:posOffset>130175</wp:posOffset>
                </wp:positionV>
                <wp:extent cx="6068060" cy="1019175"/>
                <wp:effectExtent l="26670" t="24765" r="39370" b="51435"/>
                <wp:wrapNone/>
                <wp:docPr id="85" name="AutoShape 42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01917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37703F" w:rsidRDefault="00E84082" w14:paraId="52FEBB59" w14:textId="190C6D7E">
                            <w:pPr>
                              <w:rPr>
                                <w:b/>
                                <w:noProof/>
                              </w:rPr>
                            </w:pPr>
                            <w:r>
                              <w:rPr>
                                <w:b/>
                                <w:noProof/>
                              </w:rPr>
                              <w:drawing>
                                <wp:inline distT="0" distB="0" distL="0" distR="0" wp14:anchorId="4566B870" wp14:editId="7600D586">
                                  <wp:extent cx="419100" cy="381000"/>
                                  <wp:effectExtent l="0" t="0" r="0" b="0"/>
                                  <wp:docPr id="38268793" name="Picture 43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37703F" w:rsidRDefault="00E84082" w14:paraId="11662146" w14:textId="77777777">
                            <w:pPr>
                              <w:numPr>
                                <w:ilvl w:val="0"/>
                                <w:numId w:val="42"/>
                              </w:numPr>
                            </w:pPr>
                            <w:r>
                              <w:rPr>
                                <w:b/>
                              </w:rPr>
                              <w:t>Upon completion of the above steps, an assumption set archive will be exported in a single zipped file.</w:t>
                            </w:r>
                          </w:p>
                          <w:p w:rsidRPr="00C904F1" w:rsidR="00E84082" w:rsidP="0037703F" w:rsidRDefault="00E84082" w14:paraId="1617290A"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493F32E">
              <v:shape id="AutoShape 4265" style="position:absolute;left:0;text-align:left;margin-left:1.35pt;margin-top:10.25pt;width:477.8pt;height:80.25pt;z-index:251658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416"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" w14:anchorId="568C08B5">
                <v:shadow on="t" color="#622423" opacity=".5" offset="1pt"/>
                <v:textbox inset=",0,,0">
                  <w:txbxContent>
                    <w:p w:rsidR="00E84082" w:rsidP="0037703F" w:rsidRDefault="00E84082" w14:paraId="64E60655" w14:textId="190C6D7E">
                      <w:pPr>
                        <w:rPr>
                          <w:b/>
                          <w:noProof/>
                        </w:rPr>
                      </w:pPr>
                      <w:r>
                        <w:rPr>
                          <w:b/>
                          <w:noProof/>
                        </w:rPr>
                        <w:drawing>
                          <wp:inline distT="0" distB="0" distL="0" distR="0" wp14:anchorId="4758178B" wp14:editId="7600D586">
                            <wp:extent cx="419100" cy="381000"/>
                            <wp:effectExtent l="0" t="0" r="0" b="0"/>
                            <wp:docPr id="1377788000" name="Picture 43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37703F" w:rsidRDefault="00E84082" w14:paraId="00B6F299" w14:textId="77777777">
                      <w:pPr>
                        <w:numPr>
                          <w:ilvl w:val="0"/>
                          <w:numId w:val="42"/>
                        </w:numPr>
                      </w:pPr>
                      <w:r>
                        <w:rPr>
                          <w:b/>
                        </w:rPr>
                        <w:t>Upon completion of the above steps, an assumption set archive will be exported in a single zipped file.</w:t>
                      </w:r>
                    </w:p>
                    <w:p w:rsidRPr="00C904F1" w:rsidR="00E84082" w:rsidP="0037703F" w:rsidRDefault="00E84082" w14:paraId="539CD7A1" w14:textId="77777777"/>
                  </w:txbxContent>
                </v:textbox>
              </v:shape>
            </w:pict>
          </mc:Fallback>
        </mc:AlternateContent>
      </w:r>
    </w:p>
    <w:p w:rsidRPr="001147FD" w:rsidR="0037703F" w:rsidP="0037703F" w:rsidRDefault="0037703F" w14:paraId="709ADC78" w14:textId="77777777">
      <w:pPr>
        <w:pStyle w:val="BodyText"/>
      </w:pPr>
    </w:p>
    <w:p w:rsidRPr="001147FD" w:rsidR="0037703F" w:rsidP="0037703F" w:rsidRDefault="0037703F" w14:paraId="0008C9FB" w14:textId="77777777">
      <w:pPr>
        <w:pStyle w:val="BodyText"/>
      </w:pPr>
    </w:p>
    <w:p w:rsidRPr="001147FD" w:rsidR="0037703F" w:rsidP="0037703F" w:rsidRDefault="0037703F" w14:paraId="6C394253" w14:textId="2E79D6B5">
      <w:pPr>
        <w:pStyle w:val="Heading3"/>
        <w:tabs>
          <w:tab w:val="clear" w:pos="1209"/>
        </w:tabs>
        <w:spacing w:before="0" w:after="0"/>
        <w:ind w:left="0" w:firstLine="0"/>
      </w:pPr>
      <w:r w:rsidRPr="001147FD">
        <w:br w:type="page"/>
      </w:r>
      <w:bookmarkStart w:name="_Toc58474628" w:id="902"/>
      <w:bookmarkStart w:name="_Toc58481299" w:id="903"/>
      <w:bookmarkStart w:name="_Toc114825635" w:id="904"/>
      <w:r w:rsidRPr="001147FD">
        <w:lastRenderedPageBreak/>
        <w:t>12.3.2</w:t>
      </w:r>
      <w:r w:rsidRPr="001147FD" w:rsidR="00E454E8">
        <w:t>7</w:t>
      </w:r>
      <w:r w:rsidRPr="001147FD">
        <w:t xml:space="preserve"> How to </w:t>
      </w:r>
      <w:r w:rsidRPr="001147FD" w:rsidR="00A452DF">
        <w:t xml:space="preserve">cancel a queued </w:t>
      </w:r>
      <w:r w:rsidRPr="001147FD" w:rsidR="008D3295">
        <w:t xml:space="preserve">RAFM </w:t>
      </w:r>
      <w:r w:rsidRPr="001147FD" w:rsidR="00A452DF">
        <w:t>run</w:t>
      </w:r>
      <w:bookmarkEnd w:id="902"/>
      <w:bookmarkEnd w:id="903"/>
      <w:bookmarkEnd w:id="904"/>
    </w:p>
    <w:p w:rsidRPr="001147FD" w:rsidR="0037703F" w:rsidP="0037703F" w:rsidRDefault="00916FF7" w14:paraId="6BB2676E" w14:textId="6CDC755F">
      <w:pPr>
        <w:pStyle w:val="BodyText"/>
      </w:pPr>
      <w:r w:rsidRPr="001147FD">
        <w:rPr>
          <w:noProof/>
        </w:rPr>
        <mc:AlternateContent>
          <mc:Choice Requires="wps">
            <w:drawing>
              <wp:anchor distT="0" distB="0" distL="114300" distR="114300" simplePos="0" relativeHeight="251658713" behindDoc="0" locked="0" layoutInCell="0" allowOverlap="1" wp14:anchorId="5536EACF" wp14:editId="4AF67B13">
                <wp:simplePos x="0" y="0"/>
                <wp:positionH relativeFrom="column">
                  <wp:posOffset>17145</wp:posOffset>
                </wp:positionH>
                <wp:positionV relativeFrom="paragraph">
                  <wp:posOffset>183515</wp:posOffset>
                </wp:positionV>
                <wp:extent cx="6068060" cy="2164715"/>
                <wp:effectExtent l="26670" t="20320" r="39370" b="53340"/>
                <wp:wrapNone/>
                <wp:docPr id="84" name="AutoShape 4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16471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37703F" w:rsidRDefault="00E84082" w14:paraId="1322FD24" w14:textId="3D6C4E31">
                            <w:pPr>
                              <w:pStyle w:val="BodyText"/>
                              <w:jc w:val="left"/>
                              <w:rPr>
                                <w:b/>
                                <w:noProof/>
                              </w:rPr>
                            </w:pPr>
                            <w:r>
                              <w:rPr>
                                <w:b/>
                                <w:noProof/>
                              </w:rPr>
                              <w:drawing>
                                <wp:inline distT="0" distB="0" distL="0" distR="0" wp14:anchorId="10BE7955" wp14:editId="52DE839F">
                                  <wp:extent cx="413095" cy="285750"/>
                                  <wp:effectExtent l="0" t="0" r="0" b="0"/>
                                  <wp:docPr id="38268794" name="Picture 3826879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A6358D" w:rsidR="00E84082" w:rsidP="00A6358D" w:rsidRDefault="00E84082" w14:paraId="405603F4"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A6358D">
                              <w:rPr>
                                <w:b/>
                                <w:i/>
                              </w:rPr>
                              <w:t xml:space="preserve"> </w:t>
                            </w:r>
                          </w:p>
                          <w:p w:rsidR="00E84082" w:rsidP="00A6358D" w:rsidRDefault="00E84082" w14:paraId="3EE2721F" w14:textId="77777777">
                            <w:pPr>
                              <w:pStyle w:val="BodyText"/>
                              <w:numPr>
                                <w:ilvl w:val="0"/>
                                <w:numId w:val="43"/>
                              </w:numPr>
                              <w:spacing w:before="0" w:after="0"/>
                              <w:ind w:left="1418" w:hanging="284"/>
                              <w:rPr>
                                <w:i/>
                              </w:rPr>
                            </w:pPr>
                            <w:r>
                              <w:rPr>
                                <w:i/>
                              </w:rPr>
                              <w:t>If an assumption set is queued to run in the RAFM environment and the run has not yet started processing, the user may cancel the run. Once the run has started to process, the run cannot be cancelled.</w:t>
                            </w:r>
                          </w:p>
                          <w:p w:rsidRPr="00A6358D" w:rsidR="00E84082" w:rsidP="00600152" w:rsidRDefault="00E84082" w14:paraId="1040D7DF" w14:textId="77777777">
                            <w:pPr>
                              <w:pStyle w:val="BodyText"/>
                              <w:spacing w:before="0" w:after="0"/>
                              <w:ind w:left="1418"/>
                              <w:rPr>
                                <w:i/>
                              </w:rPr>
                            </w:pPr>
                            <w:r>
                              <w:rPr>
                                <w:i/>
                              </w:rPr>
                              <w:t xml:space="preserve"> </w:t>
                            </w:r>
                          </w:p>
                          <w:p w:rsidRPr="004918C3" w:rsidR="00E84082" w:rsidP="00A6358D" w:rsidRDefault="00E84082" w14:paraId="22A639DD" w14:textId="77777777">
                            <w:pPr>
                              <w:pStyle w:val="BodyText"/>
                              <w:numPr>
                                <w:ilvl w:val="0"/>
                                <w:numId w:val="21"/>
                              </w:numPr>
                              <w:jc w:val="left"/>
                              <w:rPr>
                                <w:b/>
                                <w:i/>
                              </w:rPr>
                            </w:pPr>
                            <w:r>
                              <w:rPr>
                                <w:b/>
                                <w:i/>
                              </w:rPr>
                              <w:t>To be able to download the report, the following conditions must be met:</w:t>
                            </w:r>
                          </w:p>
                          <w:p w:rsidR="00E84082" w:rsidP="00A6358D" w:rsidRDefault="00E84082" w14:paraId="5E06A16F" w14:textId="77777777">
                            <w:pPr>
                              <w:pStyle w:val="BodyText"/>
                              <w:numPr>
                                <w:ilvl w:val="0"/>
                                <w:numId w:val="43"/>
                              </w:numPr>
                              <w:spacing w:before="0" w:after="0"/>
                              <w:ind w:left="1418" w:hanging="284"/>
                              <w:rPr>
                                <w:i/>
                              </w:rPr>
                            </w:pPr>
                            <w:r>
                              <w:rPr>
                                <w:i/>
                              </w:rPr>
                              <w:t>User has the required permission to access the queue balancer</w:t>
                            </w:r>
                          </w:p>
                          <w:p w:rsidRPr="00A6358D" w:rsidR="00E84082" w:rsidP="00A6358D" w:rsidRDefault="00E84082" w14:paraId="3F6C0A79" w14:textId="77777777">
                            <w:pPr>
                              <w:pStyle w:val="BodyText"/>
                              <w:numPr>
                                <w:ilvl w:val="0"/>
                                <w:numId w:val="43"/>
                              </w:numPr>
                              <w:spacing w:before="0" w:after="0"/>
                              <w:ind w:left="1418" w:hanging="284"/>
                              <w:rPr>
                                <w:i/>
                              </w:rPr>
                            </w:pPr>
                            <w:r w:rsidRPr="00600152">
                              <w:rPr>
                                <w:i/>
                              </w:rPr>
                              <w:t xml:space="preserve">At least one queued </w:t>
                            </w:r>
                            <w:r>
                              <w:rPr>
                                <w:i/>
                              </w:rPr>
                              <w:t xml:space="preserve">run </w:t>
                            </w:r>
                            <w:r w:rsidRPr="00600152">
                              <w:rPr>
                                <w:i/>
                              </w:rPr>
                              <w:t xml:space="preserve">is present in the </w:t>
                            </w:r>
                            <w:r>
                              <w:rPr>
                                <w:i/>
                              </w:rPr>
                              <w:t>queue balancer table</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CE593C1">
              <v:shape id="_x0000_s1417" style="position:absolute;left:0;text-align:left;margin-left:1.35pt;margin-top:14.45pt;width:477.8pt;height:170.45pt;z-index:2516587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" w14:anchorId="5536EACF">
                <v:shadow on="t" color="#622423" opacity=".5" offset="1pt"/>
                <v:textbox inset=",0,,0">
                  <w:txbxContent>
                    <w:p w:rsidR="00E84082" w:rsidP="0037703F" w:rsidRDefault="00E84082" w14:paraId="6A9A2604" w14:textId="3D6C4E31">
                      <w:pPr>
                        <w:pStyle w:val="BodyText"/>
                        <w:jc w:val="left"/>
                        <w:rPr>
                          <w:b/>
                          <w:noProof/>
                        </w:rPr>
                      </w:pPr>
                      <w:r>
                        <w:rPr>
                          <w:b/>
                          <w:noProof/>
                        </w:rPr>
                        <w:drawing>
                          <wp:inline distT="0" distB="0" distL="0" distR="0" wp14:anchorId="1FBFCA8B" wp14:editId="52DE839F">
                            <wp:extent cx="413095" cy="285750"/>
                            <wp:effectExtent l="0" t="0" r="0" b="0"/>
                            <wp:docPr id="143672578" name="Picture 38268794"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Pr="00A6358D" w:rsidR="00E84082" w:rsidP="00A6358D" w:rsidRDefault="00E84082" w14:paraId="6E2228A2"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A6358D">
                        <w:rPr>
                          <w:b/>
                          <w:i/>
                        </w:rPr>
                        <w:t xml:space="preserve"> </w:t>
                      </w:r>
                    </w:p>
                    <w:p w:rsidR="00E84082" w:rsidP="00A6358D" w:rsidRDefault="00E84082" w14:paraId="6D94F855" w14:textId="77777777">
                      <w:pPr>
                        <w:pStyle w:val="BodyText"/>
                        <w:numPr>
                          <w:ilvl w:val="0"/>
                          <w:numId w:val="43"/>
                        </w:numPr>
                        <w:spacing w:before="0" w:after="0"/>
                        <w:ind w:left="1418" w:hanging="284"/>
                        <w:rPr>
                          <w:i/>
                        </w:rPr>
                      </w:pPr>
                      <w:r>
                        <w:rPr>
                          <w:i/>
                        </w:rPr>
                        <w:t>If an assumption set is queued to run in the RAFM environment and the run has not yet started processing, the user may cancel the run. Once the run has started to process, the run cannot be cancelled.</w:t>
                      </w:r>
                    </w:p>
                    <w:p w:rsidRPr="00A6358D" w:rsidR="00E84082" w:rsidP="00600152" w:rsidRDefault="00E84082" w14:paraId="608DEACE" w14:textId="77777777">
                      <w:pPr>
                        <w:pStyle w:val="BodyText"/>
                        <w:spacing w:before="0" w:after="0"/>
                        <w:ind w:left="1418"/>
                        <w:rPr>
                          <w:i/>
                        </w:rPr>
                      </w:pPr>
                      <w:r>
                        <w:rPr>
                          <w:i/>
                        </w:rPr>
                        <w:t xml:space="preserve"> </w:t>
                      </w:r>
                    </w:p>
                    <w:p w:rsidRPr="004918C3" w:rsidR="00E84082" w:rsidP="00A6358D" w:rsidRDefault="00E84082" w14:paraId="15170FDB" w14:textId="77777777">
                      <w:pPr>
                        <w:pStyle w:val="BodyText"/>
                        <w:numPr>
                          <w:ilvl w:val="0"/>
                          <w:numId w:val="21"/>
                        </w:numPr>
                        <w:jc w:val="left"/>
                        <w:rPr>
                          <w:b/>
                          <w:i/>
                        </w:rPr>
                      </w:pPr>
                      <w:r>
                        <w:rPr>
                          <w:b/>
                          <w:i/>
                        </w:rPr>
                        <w:t>To be able to download the report, the following conditions must be met:</w:t>
                      </w:r>
                    </w:p>
                    <w:p w:rsidR="00E84082" w:rsidP="00A6358D" w:rsidRDefault="00E84082" w14:paraId="6E9A9BEB" w14:textId="77777777">
                      <w:pPr>
                        <w:pStyle w:val="BodyText"/>
                        <w:numPr>
                          <w:ilvl w:val="0"/>
                          <w:numId w:val="43"/>
                        </w:numPr>
                        <w:spacing w:before="0" w:after="0"/>
                        <w:ind w:left="1418" w:hanging="284"/>
                        <w:rPr>
                          <w:i/>
                        </w:rPr>
                      </w:pPr>
                      <w:r>
                        <w:rPr>
                          <w:i/>
                        </w:rPr>
                        <w:t>User has the required permission to access the queue balancer</w:t>
                      </w:r>
                    </w:p>
                    <w:p w:rsidRPr="00A6358D" w:rsidR="00E84082" w:rsidP="00A6358D" w:rsidRDefault="00E84082" w14:paraId="15BC6C4F" w14:textId="77777777">
                      <w:pPr>
                        <w:pStyle w:val="BodyText"/>
                        <w:numPr>
                          <w:ilvl w:val="0"/>
                          <w:numId w:val="43"/>
                        </w:numPr>
                        <w:spacing w:before="0" w:after="0"/>
                        <w:ind w:left="1418" w:hanging="284"/>
                        <w:rPr>
                          <w:i/>
                        </w:rPr>
                      </w:pPr>
                      <w:r w:rsidRPr="00600152">
                        <w:rPr>
                          <w:i/>
                        </w:rPr>
                        <w:t xml:space="preserve">At least one queued </w:t>
                      </w:r>
                      <w:r>
                        <w:rPr>
                          <w:i/>
                        </w:rPr>
                        <w:t xml:space="preserve">run </w:t>
                      </w:r>
                      <w:r w:rsidRPr="00600152">
                        <w:rPr>
                          <w:i/>
                        </w:rPr>
                        <w:t xml:space="preserve">is present in the </w:t>
                      </w:r>
                      <w:r>
                        <w:rPr>
                          <w:i/>
                        </w:rPr>
                        <w:t>queue balancer table</w:t>
                      </w:r>
                    </w:p>
                  </w:txbxContent>
                </v:textbox>
              </v:shape>
            </w:pict>
          </mc:Fallback>
        </mc:AlternateContent>
      </w:r>
    </w:p>
    <w:p w:rsidRPr="001147FD" w:rsidR="0037703F" w:rsidP="0037703F" w:rsidRDefault="0037703F" w14:paraId="3636E990" w14:textId="77777777">
      <w:pPr>
        <w:pStyle w:val="BodyText"/>
      </w:pPr>
    </w:p>
    <w:p w:rsidRPr="001147FD" w:rsidR="0037703F" w:rsidP="0037703F" w:rsidRDefault="0037703F" w14:paraId="73AB03DD" w14:textId="77777777">
      <w:pPr>
        <w:pStyle w:val="BodyText"/>
      </w:pPr>
    </w:p>
    <w:p w:rsidRPr="001147FD" w:rsidR="0037703F" w:rsidP="0037703F" w:rsidRDefault="0037703F" w14:paraId="02C02B3A" w14:textId="77777777">
      <w:pPr>
        <w:pStyle w:val="BodyText"/>
      </w:pPr>
    </w:p>
    <w:p w:rsidRPr="001147FD" w:rsidR="0037703F" w:rsidP="0037703F" w:rsidRDefault="0037703F" w14:paraId="2146FFF4" w14:textId="77777777">
      <w:pPr>
        <w:pStyle w:val="BodyText"/>
      </w:pPr>
    </w:p>
    <w:p w:rsidRPr="001147FD" w:rsidR="0037703F" w:rsidP="0037703F" w:rsidRDefault="0037703F" w14:paraId="3BD5E9BE" w14:textId="77777777">
      <w:pPr>
        <w:pStyle w:val="BodyText"/>
      </w:pPr>
    </w:p>
    <w:p w:rsidRPr="001147FD" w:rsidR="0037703F" w:rsidP="0037703F" w:rsidRDefault="0037703F" w14:paraId="1874EE0D" w14:textId="77777777">
      <w:pPr>
        <w:pStyle w:val="BodyText"/>
      </w:pPr>
    </w:p>
    <w:p w:rsidRPr="001147FD" w:rsidR="0037703F" w:rsidP="0037703F" w:rsidRDefault="0037703F" w14:paraId="58DD1BE6" w14:textId="77777777">
      <w:pPr>
        <w:pStyle w:val="BodyText"/>
      </w:pPr>
    </w:p>
    <w:p w:rsidRPr="001147FD" w:rsidR="0037703F" w:rsidP="0037703F" w:rsidRDefault="0037703F" w14:paraId="358422B8" w14:textId="77777777">
      <w:pPr>
        <w:pStyle w:val="BodyText"/>
      </w:pPr>
    </w:p>
    <w:p w:rsidRPr="001147FD" w:rsidR="0037703F" w:rsidP="0037703F" w:rsidRDefault="0037703F" w14:paraId="2934B05B" w14:textId="77777777">
      <w:pPr>
        <w:spacing w:before="120"/>
      </w:pPr>
      <w:r w:rsidRPr="001147FD">
        <w:rPr>
          <w:b/>
        </w:rPr>
        <w:t>Step 1</w:t>
      </w:r>
      <w:r w:rsidRPr="001147FD">
        <w:t xml:space="preserve">: Select the </w:t>
      </w:r>
      <w:r w:rsidRPr="001147FD" w:rsidR="00D61BB5">
        <w:t xml:space="preserve">‘Queue Balancer’ option from the </w:t>
      </w:r>
      <w:r w:rsidRPr="001147FD">
        <w:t>‘</w:t>
      </w:r>
      <w:r w:rsidRPr="001147FD" w:rsidR="008D3295">
        <w:t>System Administration</w:t>
      </w:r>
      <w:r w:rsidRPr="001147FD">
        <w:t>’ tab.</w:t>
      </w:r>
    </w:p>
    <w:p w:rsidRPr="001147FD" w:rsidR="005238C1" w:rsidP="005238C1" w:rsidRDefault="005238C1" w14:paraId="655E5FC9" w14:textId="77777777">
      <w:pPr>
        <w:spacing w:before="120"/>
        <w:rPr>
          <w:b/>
        </w:rPr>
      </w:pPr>
      <w:r w:rsidRPr="001147FD">
        <w:rPr>
          <w:b/>
        </w:rPr>
        <w:t>Step 2</w:t>
      </w:r>
      <w:r w:rsidRPr="001147FD">
        <w:t>:</w:t>
      </w:r>
      <w:r w:rsidRPr="001147FD">
        <w:rPr>
          <w:b/>
        </w:rPr>
        <w:t xml:space="preserve"> </w:t>
      </w:r>
      <w:r w:rsidRPr="001147FD" w:rsidR="008D3295">
        <w:t>Select a queued run from the ‘Runs For RAFM’ summary screen</w:t>
      </w:r>
    </w:p>
    <w:p w:rsidRPr="001147FD" w:rsidR="005238C1" w:rsidP="005238C1" w:rsidRDefault="005238C1" w14:paraId="708D7BDB" w14:textId="77777777">
      <w:pPr>
        <w:spacing w:before="120"/>
        <w:rPr>
          <w:b/>
        </w:rPr>
      </w:pPr>
      <w:r w:rsidRPr="001147FD">
        <w:rPr>
          <w:b/>
        </w:rPr>
        <w:t>Step 3</w:t>
      </w:r>
      <w:r w:rsidRPr="001147FD">
        <w:t>:</w:t>
      </w:r>
      <w:r w:rsidRPr="001147FD">
        <w:rPr>
          <w:b/>
        </w:rPr>
        <w:t xml:space="preserve"> </w:t>
      </w:r>
      <w:r w:rsidRPr="001147FD" w:rsidR="008D3295">
        <w:t>Select the option ‘Cancel Run’ from the ‘Maintenance’ menu</w:t>
      </w:r>
    </w:p>
    <w:p w:rsidRPr="001147FD" w:rsidR="00E808B5" w:rsidP="008D3295" w:rsidRDefault="00E808B5" w14:paraId="7ED57897" w14:textId="77777777">
      <w:pPr>
        <w:spacing w:before="120"/>
        <w:rPr>
          <w:sz w:val="18"/>
          <w:szCs w:val="18"/>
        </w:rPr>
      </w:pPr>
      <w:r w:rsidRPr="001147FD">
        <w:rPr>
          <w:b/>
          <w:sz w:val="18"/>
          <w:szCs w:val="18"/>
        </w:rPr>
        <w:t>Step 4:</w:t>
      </w:r>
      <w:r w:rsidRPr="001147FD">
        <w:rPr>
          <w:sz w:val="18"/>
          <w:szCs w:val="18"/>
        </w:rPr>
        <w:t xml:space="preserve"> </w:t>
      </w:r>
      <w:r w:rsidRPr="001147FD">
        <w:rPr>
          <w:szCs w:val="20"/>
        </w:rPr>
        <w:t>The system displays a pop-up asking the user to confirm cancellation.</w:t>
      </w:r>
    </w:p>
    <w:p w:rsidRPr="001147FD" w:rsidR="0037703F" w:rsidP="008D3295" w:rsidRDefault="0037703F" w14:paraId="5E8038C2" w14:textId="77777777">
      <w:pPr>
        <w:spacing w:before="120"/>
      </w:pPr>
      <w:r w:rsidRPr="001147FD">
        <w:rPr>
          <w:b/>
        </w:rPr>
        <w:t xml:space="preserve">Step </w:t>
      </w:r>
      <w:r w:rsidRPr="001147FD" w:rsidR="00E808B5">
        <w:rPr>
          <w:b/>
        </w:rPr>
        <w:t>5</w:t>
      </w:r>
      <w:r w:rsidRPr="001147FD">
        <w:t>: Select the ‘C</w:t>
      </w:r>
      <w:r w:rsidRPr="001147FD" w:rsidR="00E808B5">
        <w:t>ancel</w:t>
      </w:r>
      <w:r w:rsidRPr="001147FD">
        <w:t>’ button.</w:t>
      </w:r>
    </w:p>
    <w:p w:rsidRPr="001147FD" w:rsidR="0037703F" w:rsidP="0037703F" w:rsidRDefault="0037703F" w14:paraId="780E46B6" w14:textId="77777777">
      <w:pPr>
        <w:pStyle w:val="BodyText"/>
        <w:ind w:left="0"/>
      </w:pPr>
      <w:r w:rsidRPr="001147FD">
        <w:t>You can select the ‘Cancel’ button to abort the task.</w:t>
      </w:r>
    </w:p>
    <w:p w:rsidRPr="001147FD" w:rsidR="0037703F" w:rsidP="0037703F" w:rsidRDefault="0037703F" w14:paraId="56BBA4F5" w14:textId="77777777">
      <w:pPr>
        <w:spacing w:before="120"/>
        <w:jc w:val="left"/>
      </w:pPr>
    </w:p>
    <w:p w:rsidRPr="001147FD" w:rsidR="0037703F" w:rsidP="0037703F" w:rsidRDefault="00916FF7" w14:paraId="77B43A1F" w14:textId="529743C2">
      <w:pPr>
        <w:pStyle w:val="BodyText"/>
        <w:ind w:left="0"/>
      </w:pPr>
      <w:r w:rsidRPr="001147FD">
        <w:rPr>
          <w:noProof/>
        </w:rPr>
        <mc:AlternateContent>
          <mc:Choice Requires="wps">
            <w:drawing>
              <wp:anchor distT="0" distB="0" distL="114300" distR="114300" simplePos="0" relativeHeight="251658714" behindDoc="0" locked="0" layoutInCell="0" allowOverlap="1" wp14:anchorId="36DAE5FC" wp14:editId="6EB5E175">
                <wp:simplePos x="0" y="0"/>
                <wp:positionH relativeFrom="column">
                  <wp:posOffset>17145</wp:posOffset>
                </wp:positionH>
                <wp:positionV relativeFrom="paragraph">
                  <wp:posOffset>21590</wp:posOffset>
                </wp:positionV>
                <wp:extent cx="6068060" cy="1210310"/>
                <wp:effectExtent l="26670" t="23495" r="39370" b="52070"/>
                <wp:wrapNone/>
                <wp:docPr id="82" name="AutoShape 4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21031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37703F" w:rsidRDefault="00E84082" w14:paraId="126EBD99" w14:textId="1B15544F">
                            <w:pPr>
                              <w:rPr>
                                <w:b/>
                                <w:noProof/>
                              </w:rPr>
                            </w:pPr>
                            <w:r>
                              <w:rPr>
                                <w:b/>
                                <w:noProof/>
                              </w:rPr>
                              <w:drawing>
                                <wp:inline distT="0" distB="0" distL="0" distR="0" wp14:anchorId="764160C8" wp14:editId="6F6F4775">
                                  <wp:extent cx="419100" cy="381000"/>
                                  <wp:effectExtent l="0" t="0" r="0" b="0"/>
                                  <wp:docPr id="38268795" name="Picture 44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37703F" w:rsidRDefault="00E84082" w14:paraId="3D6C4843" w14:textId="77777777">
                            <w:pPr>
                              <w:numPr>
                                <w:ilvl w:val="0"/>
                                <w:numId w:val="42"/>
                              </w:numPr>
                            </w:pPr>
                            <w:r>
                              <w:rPr>
                                <w:b/>
                              </w:rPr>
                              <w:t>Upon completion of the above steps, a queued RAFM assumption set run will be cancelled and the run entry no longer be visible in the queue balancer table. The run will still be maintained in the process overview table with a status of ‘Cancelled’.</w:t>
                            </w:r>
                          </w:p>
                          <w:p w:rsidRPr="00C904F1" w:rsidR="00E84082" w:rsidP="0037703F" w:rsidRDefault="00E84082" w14:paraId="7E1CF639"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4B5D55B">
              <v:shape id="_x0000_s1418" style="position:absolute;left:0;text-align:left;margin-left:1.35pt;margin-top:1.7pt;width:477.8pt;height:95.3pt;z-index:2516587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" w14:anchorId="36DAE5FC">
                <v:shadow on="t" color="#622423" opacity=".5" offset="1pt"/>
                <v:textbox inset=",0,,0">
                  <w:txbxContent>
                    <w:p w:rsidR="00E84082" w:rsidP="0037703F" w:rsidRDefault="00E84082" w14:paraId="5F6C4806" w14:textId="1B15544F">
                      <w:pPr>
                        <w:rPr>
                          <w:b/>
                          <w:noProof/>
                        </w:rPr>
                      </w:pPr>
                      <w:r>
                        <w:rPr>
                          <w:b/>
                          <w:noProof/>
                        </w:rPr>
                        <w:drawing>
                          <wp:inline distT="0" distB="0" distL="0" distR="0" wp14:anchorId="7B2613F3" wp14:editId="6F6F4775">
                            <wp:extent cx="419100" cy="381000"/>
                            <wp:effectExtent l="0" t="0" r="0" b="0"/>
                            <wp:docPr id="1926480138" name="Picture 44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84082" w:rsidP="0037703F" w:rsidRDefault="00E84082" w14:paraId="60C4D463" w14:textId="77777777">
                      <w:pPr>
                        <w:numPr>
                          <w:ilvl w:val="0"/>
                          <w:numId w:val="42"/>
                        </w:numPr>
                      </w:pPr>
                      <w:r>
                        <w:rPr>
                          <w:b/>
                        </w:rPr>
                        <w:t>Upon completion of the above steps, a queued RAFM assumption set run will be cancelled and the run entry no longer be visible in the queue balancer table. The run will still be maintained in the process overview table with a status of ‘Cancelled’.</w:t>
                      </w:r>
                    </w:p>
                    <w:p w:rsidRPr="00C904F1" w:rsidR="00E84082" w:rsidP="0037703F" w:rsidRDefault="00E84082" w14:paraId="3DD220FA" w14:textId="77777777"/>
                  </w:txbxContent>
                </v:textbox>
              </v:shape>
            </w:pict>
          </mc:Fallback>
        </mc:AlternateContent>
      </w:r>
    </w:p>
    <w:p w:rsidRPr="001147FD" w:rsidR="0037703F" w:rsidP="0037703F" w:rsidRDefault="0037703F" w14:paraId="58269F69" w14:textId="77777777">
      <w:pPr>
        <w:pStyle w:val="BodyText"/>
      </w:pPr>
    </w:p>
    <w:p w:rsidRPr="001147FD" w:rsidR="0037703F" w:rsidP="0037703F" w:rsidRDefault="0037703F" w14:paraId="5CBE6B90" w14:textId="77777777">
      <w:pPr>
        <w:pStyle w:val="BodyText"/>
      </w:pPr>
    </w:p>
    <w:p w:rsidRPr="001147FD" w:rsidR="0037703F" w:rsidP="0037703F" w:rsidRDefault="0037703F" w14:paraId="10316D26" w14:textId="77777777">
      <w:pPr>
        <w:pStyle w:val="BodyText"/>
      </w:pPr>
    </w:p>
    <w:bookmarkEnd w:id="892"/>
    <w:p w:rsidRPr="001147FD" w:rsidR="00700109" w:rsidP="005B6CA8" w:rsidRDefault="00700109" w14:paraId="53350B9E" w14:textId="77777777">
      <w:pPr>
        <w:pStyle w:val="BodyText"/>
        <w:spacing w:before="0" w:after="0"/>
        <w:ind w:left="0"/>
        <w:sectPr w:rsidRPr="001147FD" w:rsidR="00700109" w:rsidSect="005B6CA8">
          <w:type w:val="continuous"/>
          <w:pgSz w:w="11907" w:h="16840" w:orient="portrait" w:code="9"/>
          <w:pgMar w:top="1440" w:right="1440" w:bottom="1440" w:left="1440" w:header="720" w:footer="720" w:gutter="0"/>
          <w:cols w:space="708"/>
          <w:docGrid w:linePitch="360"/>
        </w:sectPr>
      </w:pPr>
    </w:p>
    <w:p w:rsidRPr="001147FD" w:rsidR="007D7CE8" w:rsidP="007D7CE8" w:rsidRDefault="007D7CE8" w14:paraId="1975769B" w14:textId="2E25E151">
      <w:pPr>
        <w:pStyle w:val="Heading3"/>
        <w:tabs>
          <w:tab w:val="clear" w:pos="1209"/>
        </w:tabs>
        <w:spacing w:before="0" w:after="0"/>
        <w:ind w:left="0" w:firstLine="0"/>
      </w:pPr>
      <w:bookmarkStart w:name="_Toc114825636" w:id="905"/>
      <w:r>
        <w:lastRenderedPageBreak/>
        <w:t>12.3.</w:t>
      </w:r>
      <w:r w:rsidR="00C004DB">
        <w:t>28</w:t>
      </w:r>
      <w:r>
        <w:t xml:space="preserve"> </w:t>
      </w:r>
      <w:r w:rsidRPr="001147FD">
        <w:t xml:space="preserve">How to download </w:t>
      </w:r>
      <w:r>
        <w:t>Scenario Set RSG Results Report</w:t>
      </w:r>
      <w:r w:rsidRPr="001147FD">
        <w:t xml:space="preserve"> from an assumption set</w:t>
      </w:r>
      <w:bookmarkEnd w:id="905"/>
    </w:p>
    <w:p w:rsidRPr="001147FD" w:rsidR="007D7CE8" w:rsidP="007D7CE8" w:rsidRDefault="002A1B10" w14:paraId="4A53CEEE" w14:textId="773AFE62">
      <w:pPr>
        <w:pStyle w:val="BlockText"/>
        <w:spacing w:before="0" w:after="0"/>
        <w:ind w:left="0"/>
      </w:pPr>
      <w:r w:rsidRPr="001147FD">
        <w:rPr>
          <w:noProof/>
        </w:rPr>
        <mc:AlternateContent>
          <mc:Choice Requires="wps">
            <w:drawing>
              <wp:anchor distT="0" distB="0" distL="114300" distR="114300" simplePos="0" relativeHeight="251678183" behindDoc="0" locked="0" layoutInCell="0" allowOverlap="1" wp14:anchorId="7E6E4451" wp14:editId="5D6E6576">
                <wp:simplePos x="0" y="0"/>
                <wp:positionH relativeFrom="column">
                  <wp:posOffset>-104195</wp:posOffset>
                </wp:positionH>
                <wp:positionV relativeFrom="paragraph">
                  <wp:posOffset>88984</wp:posOffset>
                </wp:positionV>
                <wp:extent cx="6069600" cy="2863298"/>
                <wp:effectExtent l="19050" t="19050" r="45720" b="51435"/>
                <wp:wrapNone/>
                <wp:docPr id="167" name="AutoShape 6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9600" cy="2863298"/>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7D7CE8" w:rsidP="007D7CE8" w:rsidRDefault="007D7CE8" w14:paraId="235BF7C7" w14:textId="77777777">
                            <w:pPr>
                              <w:pStyle w:val="BodyText"/>
                              <w:jc w:val="left"/>
                              <w:rPr>
                                <w:b/>
                                <w:noProof/>
                              </w:rPr>
                            </w:pPr>
                            <w:r>
                              <w:rPr>
                                <w:b/>
                                <w:noProof/>
                              </w:rPr>
                              <w:drawing>
                                <wp:inline distT="0" distB="0" distL="0" distR="0" wp14:anchorId="4187C4F4" wp14:editId="109BA454">
                                  <wp:extent cx="413095" cy="285750"/>
                                  <wp:effectExtent l="0" t="0" r="0" b="0"/>
                                  <wp:docPr id="170" name="Picture 17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7"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007D7CE8" w:rsidP="007D7CE8" w:rsidRDefault="007D7CE8" w14:paraId="1A3D5C58"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772952">
                              <w:rPr>
                                <w:b/>
                                <w:i/>
                              </w:rPr>
                              <w:t xml:space="preserve"> </w:t>
                            </w:r>
                          </w:p>
                          <w:p w:rsidR="007D7CE8" w:rsidP="007D7CE8" w:rsidRDefault="007D7CE8" w14:paraId="3F0C67A6" w14:textId="77777777">
                            <w:pPr>
                              <w:pStyle w:val="BodyText"/>
                              <w:numPr>
                                <w:ilvl w:val="0"/>
                                <w:numId w:val="21"/>
                              </w:numPr>
                              <w:spacing w:before="0" w:after="0"/>
                              <w:jc w:val="left"/>
                              <w:rPr>
                                <w:i/>
                              </w:rPr>
                            </w:pPr>
                            <w:r>
                              <w:rPr>
                                <w:i/>
                              </w:rPr>
                              <w:t>Each Assumption Set run is linked to an underlying Scenario Set run. The RSG Results Report that was produced by this Scenario Set run contains the risk model calculation for each given risk driver and scenario.</w:t>
                            </w:r>
                          </w:p>
                          <w:p w:rsidR="007D7CE8" w:rsidP="007D7CE8" w:rsidRDefault="007D7CE8" w14:paraId="59F11050" w14:textId="77777777">
                            <w:pPr>
                              <w:pStyle w:val="BodyText"/>
                              <w:numPr>
                                <w:ilvl w:val="0"/>
                                <w:numId w:val="21"/>
                              </w:numPr>
                              <w:spacing w:before="0" w:after="0"/>
                              <w:jc w:val="left"/>
                              <w:rPr>
                                <w:i/>
                              </w:rPr>
                            </w:pPr>
                            <w:r>
                              <w:rPr>
                                <w:i/>
                              </w:rPr>
                              <w:t>The Scenario Set run RSG Results Report can be downloaded via the Assumption Set tab for investigative purposes.</w:t>
                            </w:r>
                          </w:p>
                          <w:p w:rsidR="007D7CE8" w:rsidP="007D7CE8" w:rsidRDefault="007D7CE8" w14:paraId="100BB212" w14:textId="47C5A53F">
                            <w:pPr>
                              <w:pStyle w:val="BodyText"/>
                              <w:numPr>
                                <w:ilvl w:val="0"/>
                                <w:numId w:val="21"/>
                              </w:numPr>
                              <w:spacing w:before="0" w:after="0"/>
                              <w:jc w:val="left"/>
                              <w:rPr>
                                <w:i/>
                              </w:rPr>
                            </w:pPr>
                            <w:r>
                              <w:rPr>
                                <w:i/>
                              </w:rPr>
                              <w:t>The report available for download from the Assumption Set tab is the same report that is also available from the Scenario Set tab.</w:t>
                            </w:r>
                          </w:p>
                          <w:p w:rsidR="00827578" w:rsidP="00827578" w:rsidRDefault="000004A9" w14:paraId="0E0435D9" w14:textId="77777777">
                            <w:pPr>
                              <w:pStyle w:val="BodyText"/>
                              <w:numPr>
                                <w:ilvl w:val="0"/>
                                <w:numId w:val="21"/>
                              </w:numPr>
                              <w:spacing w:before="0" w:after="0"/>
                              <w:jc w:val="left"/>
                              <w:rPr>
                                <w:i/>
                              </w:rPr>
                            </w:pPr>
                            <w:r>
                              <w:rPr>
                                <w:i/>
                              </w:rPr>
                              <w:t>The RSG Results Report that is described her</w:t>
                            </w:r>
                            <w:r w:rsidR="002A1B10">
                              <w:rPr>
                                <w:i/>
                              </w:rPr>
                              <w:t xml:space="preserve">e is different from the report of the same name that is available from Download-&gt;Reports (described in 12.3.18).  </w:t>
                            </w:r>
                          </w:p>
                          <w:p w:rsidR="000004A9" w:rsidP="00827578" w:rsidRDefault="002A1B10" w14:paraId="04614924" w14:textId="1BD0E973">
                            <w:pPr>
                              <w:pStyle w:val="BodyText"/>
                              <w:numPr>
                                <w:ilvl w:val="0"/>
                                <w:numId w:val="21"/>
                              </w:numPr>
                              <w:spacing w:before="0" w:after="0"/>
                              <w:jc w:val="left"/>
                              <w:rPr>
                                <w:i/>
                              </w:rPr>
                            </w:pPr>
                            <w:r>
                              <w:rPr>
                                <w:i/>
                              </w:rPr>
                              <w:t>This RSG report will be much larger and contains all scenario values</w:t>
                            </w:r>
                            <w:r w:rsidR="00827578">
                              <w:rPr>
                                <w:i/>
                              </w:rPr>
                              <w:t>, it is available for all run types</w:t>
                            </w:r>
                            <w:r>
                              <w:rPr>
                                <w:i/>
                              </w:rPr>
                              <w:t xml:space="preserve">.  The RSG report as described in </w:t>
                            </w:r>
                            <w:r w:rsidRPr="00827578">
                              <w:rPr>
                                <w:i/>
                              </w:rPr>
                              <w:t xml:space="preserve">12.3.18 </w:t>
                            </w:r>
                            <w:r w:rsidR="00827578">
                              <w:rPr>
                                <w:i/>
                              </w:rPr>
                              <w:t>is only available for a Base Stochastic run type and contains node level RSG values.</w:t>
                            </w:r>
                          </w:p>
                          <w:p w:rsidRPr="00827578" w:rsidR="00CD40AD" w:rsidP="00827578" w:rsidRDefault="00CD40AD" w14:paraId="3898B094" w14:textId="14A8B01F">
                            <w:pPr>
                              <w:pStyle w:val="BodyText"/>
                              <w:numPr>
                                <w:ilvl w:val="0"/>
                                <w:numId w:val="21"/>
                              </w:numPr>
                              <w:spacing w:before="0" w:after="0"/>
                              <w:jc w:val="left"/>
                              <w:rPr>
                                <w:i/>
                              </w:rPr>
                            </w:pPr>
                            <w:r>
                              <w:rPr>
                                <w:i/>
                              </w:rPr>
                              <w:t>The RSG report will only be available for a limited period time defined by the housekeeping rules. After this period, the file will not be available for download through ICM.</w:t>
                            </w:r>
                          </w:p>
                          <w:p w:rsidRPr="00772952" w:rsidR="007D7CE8" w:rsidP="007D7CE8" w:rsidRDefault="007D7CE8" w14:paraId="2BBB0A52" w14:textId="77777777">
                            <w:pPr>
                              <w:pStyle w:val="BodyText"/>
                              <w:spacing w:before="0" w:after="0"/>
                              <w:rPr>
                                <w:i/>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53712A3">
              <v:shape id="_x0000_s1419" style="position:absolute;left:0;text-align:left;margin-left:-8.2pt;margin-top:7pt;width:477.9pt;height:225.45pt;z-index:2516781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" w14:anchorId="7E6E4451">
                <v:shadow on="t" color="#622423" opacity=".5" offset="1pt"/>
                <v:textbox inset=",0,,0">
                  <w:txbxContent>
                    <w:p w:rsidR="007D7CE8" w:rsidP="007D7CE8" w:rsidRDefault="007D7CE8" w14:paraId="7B186A81" w14:textId="77777777">
                      <w:pPr>
                        <w:pStyle w:val="BodyText"/>
                        <w:jc w:val="left"/>
                        <w:rPr>
                          <w:b/>
                          <w:noProof/>
                        </w:rPr>
                      </w:pPr>
                      <w:r>
                        <w:rPr>
                          <w:b/>
                          <w:noProof/>
                        </w:rPr>
                        <w:drawing>
                          <wp:inline distT="0" distB="0" distL="0" distR="0" wp14:anchorId="14A87B71" wp14:editId="109BA454">
                            <wp:extent cx="413095" cy="285750"/>
                            <wp:effectExtent l="0" t="0" r="0" b="0"/>
                            <wp:docPr id="918016017" name="Picture 170" descr="C:\Program Files\Microsoft Office\MEDIA\CAGCAT10\j0293236.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Program Files\Microsoft Office\MEDIA\CAGCAT10\j0293236.wmf"/>
                                    <pic:cNvPicPr>
                                      <a:picLocks noChangeAspect="1" noChangeArrowheads="1"/>
                                    </pic:cNvPicPr>
                                  </pic:nvPicPr>
                                  <pic:blipFill>
                                    <a:blip r:embed="rId218" cstate="print">
                                      <a:duotone>
                                        <a:prstClr val="black"/>
                                        <a:schemeClr val="tx2">
                                          <a:tint val="45000"/>
                                          <a:satMod val="400000"/>
                                        </a:schemeClr>
                                      </a:duotone>
                                    </a:blip>
                                    <a:srcRect/>
                                    <a:stretch>
                                      <a:fillRect/>
                                    </a:stretch>
                                  </pic:blipFill>
                                  <pic:spPr bwMode="auto">
                                    <a:xfrm>
                                      <a:off x="0" y="0"/>
                                      <a:ext cx="412750" cy="285750"/>
                                    </a:xfrm>
                                    <a:prstGeom prst="rect">
                                      <a:avLst/>
                                    </a:prstGeom>
                                    <a:noFill/>
                                    <a:ln w="9525">
                                      <a:noFill/>
                                      <a:miter lim="800000"/>
                                      <a:headEnd/>
                                      <a:tailEnd/>
                                    </a:ln>
                                  </pic:spPr>
                                </pic:pic>
                              </a:graphicData>
                            </a:graphic>
                          </wp:inline>
                        </w:drawing>
                      </w:r>
                    </w:p>
                    <w:p w:rsidR="007D7CE8" w:rsidP="007D7CE8" w:rsidRDefault="007D7CE8" w14:paraId="3BC2FC0A" w14:textId="77777777">
                      <w:pPr>
                        <w:pStyle w:val="BodyText"/>
                        <w:numPr>
                          <w:ilvl w:val="0"/>
                          <w:numId w:val="21"/>
                        </w:numPr>
                        <w:jc w:val="left"/>
                        <w:rPr>
                          <w:b/>
                          <w:i/>
                        </w:rPr>
                      </w:pPr>
                      <w:r w:rsidRPr="004918C3">
                        <w:rPr>
                          <w:b/>
                          <w:i/>
                        </w:rPr>
                        <w:t xml:space="preserve">Business </w:t>
                      </w:r>
                      <w:r>
                        <w:rPr>
                          <w:b/>
                          <w:i/>
                        </w:rPr>
                        <w:t>c</w:t>
                      </w:r>
                      <w:r w:rsidRPr="004918C3">
                        <w:rPr>
                          <w:b/>
                          <w:i/>
                        </w:rPr>
                        <w:t>ontext:</w:t>
                      </w:r>
                      <w:r w:rsidRPr="00772952">
                        <w:rPr>
                          <w:b/>
                          <w:i/>
                        </w:rPr>
                        <w:t xml:space="preserve"> </w:t>
                      </w:r>
                    </w:p>
                    <w:p w:rsidR="007D7CE8" w:rsidP="007D7CE8" w:rsidRDefault="007D7CE8" w14:paraId="04E48CDB" w14:textId="77777777">
                      <w:pPr>
                        <w:pStyle w:val="BodyText"/>
                        <w:numPr>
                          <w:ilvl w:val="0"/>
                          <w:numId w:val="21"/>
                        </w:numPr>
                        <w:spacing w:before="0" w:after="0"/>
                        <w:jc w:val="left"/>
                        <w:rPr>
                          <w:i/>
                        </w:rPr>
                      </w:pPr>
                      <w:r>
                        <w:rPr>
                          <w:i/>
                        </w:rPr>
                        <w:t>Each Assumption Set run is linked to an underlying Scenario Set run. The RSG Results Report that was produced by this Scenario Set run contains the risk model calculation for each given risk driver and scenario.</w:t>
                      </w:r>
                    </w:p>
                    <w:p w:rsidR="007D7CE8" w:rsidP="007D7CE8" w:rsidRDefault="007D7CE8" w14:paraId="07E7F304" w14:textId="77777777">
                      <w:pPr>
                        <w:pStyle w:val="BodyText"/>
                        <w:numPr>
                          <w:ilvl w:val="0"/>
                          <w:numId w:val="21"/>
                        </w:numPr>
                        <w:spacing w:before="0" w:after="0"/>
                        <w:jc w:val="left"/>
                        <w:rPr>
                          <w:i/>
                        </w:rPr>
                      </w:pPr>
                      <w:r>
                        <w:rPr>
                          <w:i/>
                        </w:rPr>
                        <w:t>The Scenario Set run RSG Results Report can be downloaded via the Assumption Set tab for investigative purposes.</w:t>
                      </w:r>
                    </w:p>
                    <w:p w:rsidR="007D7CE8" w:rsidP="007D7CE8" w:rsidRDefault="007D7CE8" w14:paraId="54E68975" w14:textId="47C5A53F">
                      <w:pPr>
                        <w:pStyle w:val="BodyText"/>
                        <w:numPr>
                          <w:ilvl w:val="0"/>
                          <w:numId w:val="21"/>
                        </w:numPr>
                        <w:spacing w:before="0" w:after="0"/>
                        <w:jc w:val="left"/>
                        <w:rPr>
                          <w:i/>
                        </w:rPr>
                      </w:pPr>
                      <w:r>
                        <w:rPr>
                          <w:i/>
                        </w:rPr>
                        <w:t>The report available for download from the Assumption Set tab is the same report that is also available from the Scenario Set tab.</w:t>
                      </w:r>
                    </w:p>
                    <w:p w:rsidR="00827578" w:rsidP="00827578" w:rsidRDefault="000004A9" w14:paraId="4FD2F3CB" w14:textId="77777777">
                      <w:pPr>
                        <w:pStyle w:val="BodyText"/>
                        <w:numPr>
                          <w:ilvl w:val="0"/>
                          <w:numId w:val="21"/>
                        </w:numPr>
                        <w:spacing w:before="0" w:after="0"/>
                        <w:jc w:val="left"/>
                        <w:rPr>
                          <w:i/>
                        </w:rPr>
                      </w:pPr>
                      <w:r>
                        <w:rPr>
                          <w:i/>
                        </w:rPr>
                        <w:t>The RSG Results Report that is described her</w:t>
                      </w:r>
                      <w:r w:rsidR="002A1B10">
                        <w:rPr>
                          <w:i/>
                        </w:rPr>
                        <w:t xml:space="preserve">e is different from the report of the same name that is available from Download-&gt;Reports (described in 12.3.18).  </w:t>
                      </w:r>
                    </w:p>
                    <w:p w:rsidR="000004A9" w:rsidP="00827578" w:rsidRDefault="002A1B10" w14:paraId="2AA110CC" w14:textId="1BD0E973">
                      <w:pPr>
                        <w:pStyle w:val="BodyText"/>
                        <w:numPr>
                          <w:ilvl w:val="0"/>
                          <w:numId w:val="21"/>
                        </w:numPr>
                        <w:spacing w:before="0" w:after="0"/>
                        <w:jc w:val="left"/>
                        <w:rPr>
                          <w:i/>
                        </w:rPr>
                      </w:pPr>
                      <w:r>
                        <w:rPr>
                          <w:i/>
                        </w:rPr>
                        <w:t>This RSG report will be much larger and contains all scenario values</w:t>
                      </w:r>
                      <w:r w:rsidR="00827578">
                        <w:rPr>
                          <w:i/>
                        </w:rPr>
                        <w:t>, it is available for all run types</w:t>
                      </w:r>
                      <w:r>
                        <w:rPr>
                          <w:i/>
                        </w:rPr>
                        <w:t xml:space="preserve">.  The RSG report as described in </w:t>
                      </w:r>
                      <w:r w:rsidRPr="00827578">
                        <w:rPr>
                          <w:i/>
                        </w:rPr>
                        <w:t xml:space="preserve">12.3.18 </w:t>
                      </w:r>
                      <w:r w:rsidR="00827578">
                        <w:rPr>
                          <w:i/>
                        </w:rPr>
                        <w:t>is only available for a Base Stochastic run type and contains node level RSG values.</w:t>
                      </w:r>
                    </w:p>
                    <w:p w:rsidRPr="00827578" w:rsidR="00CD40AD" w:rsidP="00827578" w:rsidRDefault="00CD40AD" w14:paraId="04917B7A" w14:textId="14A8B01F">
                      <w:pPr>
                        <w:pStyle w:val="BodyText"/>
                        <w:numPr>
                          <w:ilvl w:val="0"/>
                          <w:numId w:val="21"/>
                        </w:numPr>
                        <w:spacing w:before="0" w:after="0"/>
                        <w:jc w:val="left"/>
                        <w:rPr>
                          <w:i/>
                        </w:rPr>
                      </w:pPr>
                      <w:r>
                        <w:rPr>
                          <w:i/>
                        </w:rPr>
                        <w:t>The RSG report will only be available for a limited period time defined by the housekeeping rules. After this period, the file will not be available for download through ICM.</w:t>
                      </w:r>
                    </w:p>
                    <w:p w:rsidRPr="00772952" w:rsidR="007D7CE8" w:rsidP="007D7CE8" w:rsidRDefault="007D7CE8" w14:paraId="4F24943C" w14:textId="77777777">
                      <w:pPr>
                        <w:pStyle w:val="BodyText"/>
                        <w:spacing w:before="0" w:after="0"/>
                        <w:rPr>
                          <w:i/>
                        </w:rPr>
                      </w:pPr>
                    </w:p>
                  </w:txbxContent>
                </v:textbox>
              </v:shape>
            </w:pict>
          </mc:Fallback>
        </mc:AlternateContent>
      </w:r>
    </w:p>
    <w:p w:rsidRPr="001147FD" w:rsidR="007D7CE8" w:rsidP="007D7CE8" w:rsidRDefault="007D7CE8" w14:paraId="0C366A43" w14:textId="7C7A1FCF">
      <w:pPr>
        <w:pStyle w:val="BlockText"/>
        <w:spacing w:before="0" w:after="0"/>
        <w:ind w:left="0"/>
      </w:pPr>
    </w:p>
    <w:p w:rsidRPr="001147FD" w:rsidR="007D7CE8" w:rsidP="007D7CE8" w:rsidRDefault="007D7CE8" w14:paraId="1E97521A" w14:textId="398AE9CE">
      <w:pPr>
        <w:pStyle w:val="BlockText"/>
        <w:spacing w:before="0" w:after="0"/>
        <w:ind w:left="0"/>
      </w:pPr>
    </w:p>
    <w:p w:rsidRPr="001147FD" w:rsidR="007D7CE8" w:rsidP="007D7CE8" w:rsidRDefault="007D7CE8" w14:paraId="2E35670B" w14:textId="719188D3">
      <w:pPr>
        <w:pStyle w:val="BlockText"/>
        <w:spacing w:before="0" w:after="0"/>
        <w:ind w:left="0"/>
      </w:pPr>
    </w:p>
    <w:p w:rsidRPr="001147FD" w:rsidR="007D7CE8" w:rsidP="007D7CE8" w:rsidRDefault="007D7CE8" w14:paraId="51BEE24B" w14:textId="0F204155">
      <w:pPr>
        <w:pStyle w:val="BlockText"/>
        <w:spacing w:before="0" w:after="0"/>
        <w:ind w:left="0"/>
      </w:pPr>
    </w:p>
    <w:p w:rsidRPr="001147FD" w:rsidR="007D7CE8" w:rsidP="007D7CE8" w:rsidRDefault="007D7CE8" w14:paraId="22FC3429" w14:textId="18381171">
      <w:pPr>
        <w:pStyle w:val="BlockText"/>
        <w:spacing w:before="0" w:after="0"/>
        <w:ind w:left="0"/>
      </w:pPr>
    </w:p>
    <w:p w:rsidRPr="001147FD" w:rsidR="007D7CE8" w:rsidP="007D7CE8" w:rsidRDefault="007D7CE8" w14:paraId="4069C55D" w14:textId="77777777">
      <w:pPr>
        <w:pStyle w:val="BlockText"/>
        <w:spacing w:before="0" w:after="0"/>
        <w:ind w:left="0"/>
      </w:pPr>
    </w:p>
    <w:p w:rsidRPr="001147FD" w:rsidR="007D7CE8" w:rsidP="007D7CE8" w:rsidRDefault="007D7CE8" w14:paraId="34C54AAA" w14:textId="77777777">
      <w:pPr>
        <w:pStyle w:val="BlockText"/>
        <w:spacing w:before="0" w:after="0"/>
        <w:ind w:left="0"/>
      </w:pPr>
    </w:p>
    <w:p w:rsidRPr="001147FD" w:rsidR="007D7CE8" w:rsidP="007D7CE8" w:rsidRDefault="007D7CE8" w14:paraId="0FCE3959" w14:textId="77777777">
      <w:pPr>
        <w:pStyle w:val="BlockText"/>
        <w:spacing w:before="0" w:after="0"/>
        <w:ind w:left="0"/>
      </w:pPr>
    </w:p>
    <w:p w:rsidRPr="001147FD" w:rsidR="007D7CE8" w:rsidP="007D7CE8" w:rsidRDefault="007D7CE8" w14:paraId="757AB9C9" w14:textId="77777777">
      <w:pPr>
        <w:pStyle w:val="BlockText"/>
        <w:spacing w:before="0" w:after="0"/>
        <w:ind w:left="0"/>
      </w:pPr>
    </w:p>
    <w:p w:rsidRPr="001147FD" w:rsidR="007D7CE8" w:rsidP="007D7CE8" w:rsidRDefault="007D7CE8" w14:paraId="0036458A" w14:textId="77777777">
      <w:pPr>
        <w:pStyle w:val="BlockText"/>
        <w:spacing w:before="0" w:after="0"/>
        <w:ind w:left="0"/>
      </w:pPr>
    </w:p>
    <w:p w:rsidRPr="001147FD" w:rsidR="007D7CE8" w:rsidP="007D7CE8" w:rsidRDefault="007D7CE8" w14:paraId="3D1679CD" w14:textId="77777777">
      <w:pPr>
        <w:pStyle w:val="BlockText"/>
        <w:spacing w:before="0" w:after="0"/>
        <w:ind w:left="0"/>
      </w:pPr>
    </w:p>
    <w:p w:rsidRPr="001147FD" w:rsidR="007D7CE8" w:rsidP="007D7CE8" w:rsidRDefault="007D7CE8" w14:paraId="224B8FEF" w14:textId="77777777">
      <w:pPr>
        <w:pStyle w:val="BlockText"/>
        <w:spacing w:before="0" w:after="0"/>
        <w:ind w:left="0"/>
      </w:pPr>
    </w:p>
    <w:p w:rsidRPr="001147FD" w:rsidR="007D7CE8" w:rsidP="007D7CE8" w:rsidRDefault="007D7CE8" w14:paraId="47DD793F" w14:textId="77777777">
      <w:pPr>
        <w:pStyle w:val="BlockText"/>
        <w:spacing w:before="0" w:after="0"/>
        <w:ind w:left="0"/>
      </w:pPr>
    </w:p>
    <w:p w:rsidRPr="001147FD" w:rsidR="007D7CE8" w:rsidP="007D7CE8" w:rsidRDefault="007D7CE8" w14:paraId="16815349" w14:textId="77777777">
      <w:pPr>
        <w:pStyle w:val="BlockText"/>
        <w:spacing w:before="0" w:after="0"/>
        <w:ind w:left="0"/>
      </w:pPr>
    </w:p>
    <w:p w:rsidRPr="001147FD" w:rsidR="007D7CE8" w:rsidP="007D7CE8" w:rsidRDefault="007D7CE8" w14:paraId="7A64D27C" w14:textId="77777777">
      <w:pPr>
        <w:pStyle w:val="BlockText"/>
        <w:spacing w:before="0" w:after="0"/>
        <w:ind w:left="0"/>
      </w:pPr>
    </w:p>
    <w:p w:rsidR="002A1B10" w:rsidP="007D7CE8" w:rsidRDefault="002A1B10" w14:paraId="476F7993" w14:textId="77777777">
      <w:pPr>
        <w:spacing w:before="120"/>
        <w:rPr>
          <w:b/>
        </w:rPr>
      </w:pPr>
    </w:p>
    <w:p w:rsidR="002A1B10" w:rsidP="007D7CE8" w:rsidRDefault="002A1B10" w14:paraId="4EA3D2F4" w14:textId="77777777">
      <w:pPr>
        <w:spacing w:before="120"/>
        <w:rPr>
          <w:b/>
        </w:rPr>
      </w:pPr>
    </w:p>
    <w:p w:rsidRPr="001147FD" w:rsidR="007D7CE8" w:rsidP="007D7CE8" w:rsidRDefault="007D7CE8" w14:paraId="08EBDD61" w14:textId="1A97DA71">
      <w:pPr>
        <w:spacing w:before="120"/>
      </w:pPr>
      <w:r w:rsidRPr="001147FD">
        <w:rPr>
          <w:b/>
        </w:rPr>
        <w:t>Step 1</w:t>
      </w:r>
      <w:r w:rsidRPr="001147FD">
        <w:t>: Select the ‘Assumption Sets’  tab.</w:t>
      </w:r>
    </w:p>
    <w:p w:rsidR="007D7CE8" w:rsidP="007D7CE8" w:rsidRDefault="007D7CE8" w14:paraId="5B988F4E" w14:textId="77777777">
      <w:pPr>
        <w:spacing w:before="120"/>
      </w:pPr>
      <w:r w:rsidRPr="001147FD">
        <w:rPr>
          <w:b/>
        </w:rPr>
        <w:t>Step 2</w:t>
      </w:r>
      <w:r w:rsidRPr="001147FD">
        <w:t>: Select a version of an assumption set in the assumption set summary table.</w:t>
      </w:r>
    </w:p>
    <w:p w:rsidRPr="00296981" w:rsidR="007D7CE8" w:rsidP="007D7CE8" w:rsidRDefault="007D7CE8" w14:paraId="06BE7E9A" w14:textId="6B7265C9">
      <w:pPr>
        <w:spacing w:before="120"/>
        <w:rPr>
          <w:b/>
          <w:bCs/>
        </w:rPr>
      </w:pPr>
      <w:r w:rsidRPr="00296981">
        <w:rPr>
          <w:b/>
          <w:bCs/>
        </w:rPr>
        <w:t>Option 1</w:t>
      </w:r>
      <w:r w:rsidR="00BC16F4">
        <w:rPr>
          <w:b/>
          <w:bCs/>
        </w:rPr>
        <w:t xml:space="preserve"> - </w:t>
      </w:r>
      <w:r w:rsidR="00CD40AD">
        <w:rPr>
          <w:b/>
          <w:bCs/>
        </w:rPr>
        <w:t xml:space="preserve"> </w:t>
      </w:r>
      <w:r w:rsidR="00BC16F4">
        <w:t>To a</w:t>
      </w:r>
      <w:r w:rsidRPr="00B07C72" w:rsidR="00CD40AD">
        <w:t xml:space="preserve">ccess the RSG </w:t>
      </w:r>
      <w:r w:rsidR="00BC16F4">
        <w:t>report</w:t>
      </w:r>
      <w:r w:rsidRPr="00B07C72" w:rsidR="00CD40AD">
        <w:t xml:space="preserve"> currently attached to </w:t>
      </w:r>
      <w:r w:rsidR="00BC16F4">
        <w:t>a</w:t>
      </w:r>
      <w:r w:rsidRPr="00B07C72" w:rsidR="00CD40AD">
        <w:t xml:space="preserve"> </w:t>
      </w:r>
      <w:r w:rsidR="00EC3977">
        <w:t xml:space="preserve">selected </w:t>
      </w:r>
      <w:r w:rsidRPr="00B07C72" w:rsidR="00CD40AD">
        <w:t>Assumption Set.</w:t>
      </w:r>
    </w:p>
    <w:p w:rsidR="007D7CE8" w:rsidP="007D7CE8" w:rsidRDefault="007D7CE8" w14:paraId="550B9690" w14:textId="77777777">
      <w:pPr>
        <w:spacing w:before="120"/>
        <w:ind w:firstLine="720"/>
      </w:pPr>
      <w:r w:rsidRPr="001147FD">
        <w:rPr>
          <w:b/>
        </w:rPr>
        <w:t>Step 3</w:t>
      </w:r>
      <w:r w:rsidRPr="001147FD">
        <w:t xml:space="preserve">: </w:t>
      </w:r>
      <w:r>
        <w:t>Select the option ‘Download RSG Results Report’ from the ‘Download’ drop-down list</w:t>
      </w:r>
      <w:r w:rsidRPr="001147FD">
        <w:t>.</w:t>
      </w:r>
    </w:p>
    <w:p w:rsidR="007D7CE8" w:rsidP="007D7CE8" w:rsidRDefault="007D7CE8" w14:paraId="389BEA21" w14:textId="77777777">
      <w:pPr>
        <w:spacing w:before="120"/>
        <w:ind w:left="720"/>
      </w:pPr>
      <w:r>
        <w:rPr>
          <w:noProof/>
        </w:rPr>
        <w:drawing>
          <wp:inline distT="0" distB="0" distL="0" distR="0" wp14:anchorId="143AD01A" wp14:editId="2F4E3270">
            <wp:extent cx="4361346" cy="919903"/>
            <wp:effectExtent l="0" t="0" r="127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9"/>
                    <a:srcRect l="5621" t="15350" r="26405" b="65094"/>
                    <a:stretch/>
                  </pic:blipFill>
                  <pic:spPr bwMode="auto">
                    <a:xfrm>
                      <a:off x="0" y="0"/>
                      <a:ext cx="4417786" cy="931807"/>
                    </a:xfrm>
                    <a:prstGeom prst="rect">
                      <a:avLst/>
                    </a:prstGeom>
                    <a:ln>
                      <a:noFill/>
                    </a:ln>
                    <a:extLst>
                      <a:ext uri="{53640926-AAD7-44D8-BBD7-CCE9431645EC}">
                        <a14:shadowObscured xmlns:a14="http://schemas.microsoft.com/office/drawing/2010/main"/>
                      </a:ext>
                    </a:extLst>
                  </pic:spPr>
                </pic:pic>
              </a:graphicData>
            </a:graphic>
          </wp:inline>
        </w:drawing>
      </w:r>
    </w:p>
    <w:p w:rsidR="007D7CE8" w:rsidP="007D7CE8" w:rsidRDefault="007D7CE8" w14:paraId="5071C955" w14:textId="49DC7A7C">
      <w:pPr>
        <w:spacing w:before="120"/>
        <w:rPr>
          <w:b/>
          <w:bCs/>
          <w:u w:val="single"/>
        </w:rPr>
      </w:pPr>
      <w:r w:rsidRPr="00296981">
        <w:rPr>
          <w:b/>
          <w:bCs/>
          <w:u w:val="single"/>
        </w:rPr>
        <w:t>Option 2</w:t>
      </w:r>
      <w:r w:rsidR="00BC16F4">
        <w:rPr>
          <w:b/>
          <w:bCs/>
          <w:u w:val="single"/>
        </w:rPr>
        <w:t xml:space="preserve"> - </w:t>
      </w:r>
      <w:r w:rsidR="00BC16F4">
        <w:rPr>
          <w:u w:val="single"/>
        </w:rPr>
        <w:t>To a</w:t>
      </w:r>
      <w:r w:rsidRPr="00B07C72" w:rsidR="00EC3977">
        <w:rPr>
          <w:u w:val="single"/>
        </w:rPr>
        <w:t xml:space="preserve">ccess to RSG </w:t>
      </w:r>
      <w:r w:rsidR="00BC16F4">
        <w:rPr>
          <w:u w:val="single"/>
        </w:rPr>
        <w:t>report</w:t>
      </w:r>
      <w:r w:rsidRPr="00B07C72" w:rsidR="00EC3977">
        <w:rPr>
          <w:u w:val="single"/>
        </w:rPr>
        <w:t xml:space="preserve"> that </w:t>
      </w:r>
      <w:r w:rsidR="00BC16F4">
        <w:rPr>
          <w:u w:val="single"/>
        </w:rPr>
        <w:t xml:space="preserve">was </w:t>
      </w:r>
      <w:r w:rsidRPr="00B07C72" w:rsidR="00EC3977">
        <w:rPr>
          <w:u w:val="single"/>
        </w:rPr>
        <w:t xml:space="preserve">used for </w:t>
      </w:r>
      <w:r w:rsidR="00BC16F4">
        <w:rPr>
          <w:u w:val="single"/>
        </w:rPr>
        <w:t>a</w:t>
      </w:r>
      <w:r w:rsidRPr="00B07C72" w:rsidR="00EC3977">
        <w:rPr>
          <w:u w:val="single"/>
        </w:rPr>
        <w:t xml:space="preserve"> specific </w:t>
      </w:r>
      <w:r w:rsidR="00EC3977">
        <w:rPr>
          <w:u w:val="single"/>
        </w:rPr>
        <w:t>R</w:t>
      </w:r>
      <w:r w:rsidRPr="00B07C72" w:rsidR="00EC3977">
        <w:rPr>
          <w:u w:val="single"/>
        </w:rPr>
        <w:t>un</w:t>
      </w:r>
      <w:r w:rsidR="00EC3977">
        <w:rPr>
          <w:u w:val="single"/>
        </w:rPr>
        <w:t>ID</w:t>
      </w:r>
      <w:r w:rsidRPr="00B07C72" w:rsidR="00EC3977">
        <w:rPr>
          <w:u w:val="single"/>
        </w:rPr>
        <w:t>.</w:t>
      </w:r>
    </w:p>
    <w:p w:rsidR="007D7CE8" w:rsidP="007D7CE8" w:rsidRDefault="007D7CE8" w14:paraId="38459773" w14:textId="77777777">
      <w:pPr>
        <w:spacing w:before="120"/>
        <w:ind w:left="720"/>
      </w:pPr>
      <w:r>
        <w:rPr>
          <w:b/>
          <w:bCs/>
          <w:u w:val="single"/>
        </w:rPr>
        <w:t xml:space="preserve">Step 3 </w:t>
      </w:r>
      <w:r w:rsidRPr="001147FD">
        <w:t>Select a run in the ‘Runs Table’ tab of the details table of the assumption set.</w:t>
      </w:r>
      <w:r>
        <w:t xml:space="preserve"> Select the option ‘RSG Results Report’ from the ‘Download’ drop-down list.</w:t>
      </w:r>
    </w:p>
    <w:p w:rsidR="007D7CE8" w:rsidP="007D7CE8" w:rsidRDefault="007D7CE8" w14:paraId="60CFDAE3" w14:textId="0135EBC1">
      <w:pPr>
        <w:spacing w:before="120"/>
        <w:ind w:left="720"/>
        <w:rPr>
          <w:b/>
          <w:bCs/>
          <w:u w:val="single"/>
        </w:rPr>
      </w:pPr>
      <w:r>
        <w:rPr>
          <w:noProof/>
        </w:rPr>
        <w:drawing>
          <wp:inline distT="0" distB="0" distL="0" distR="0" wp14:anchorId="65F1C6FB" wp14:editId="076B724A">
            <wp:extent cx="4325509" cy="1158170"/>
            <wp:effectExtent l="0" t="0" r="0" b="444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l="4510" t="69780" r="63653" b="8460"/>
                    <a:stretch/>
                  </pic:blipFill>
                  <pic:spPr bwMode="auto">
                    <a:xfrm>
                      <a:off x="0" y="0"/>
                      <a:ext cx="4367523" cy="1169419"/>
                    </a:xfrm>
                    <a:prstGeom prst="rect">
                      <a:avLst/>
                    </a:prstGeom>
                    <a:ln>
                      <a:noFill/>
                    </a:ln>
                    <a:extLst>
                      <a:ext uri="{53640926-AAD7-44D8-BBD7-CCE9431645EC}">
                        <a14:shadowObscured xmlns:a14="http://schemas.microsoft.com/office/drawing/2010/main"/>
                      </a:ext>
                    </a:extLst>
                  </pic:spPr>
                </pic:pic>
              </a:graphicData>
            </a:graphic>
          </wp:inline>
        </w:drawing>
      </w:r>
    </w:p>
    <w:p w:rsidRPr="00B07C72" w:rsidR="00EC3977" w:rsidP="00B07C72" w:rsidRDefault="00EC3977" w14:paraId="0CA2008A" w14:textId="4C5648FF">
      <w:pPr>
        <w:spacing w:before="120"/>
        <w:rPr>
          <w:u w:val="single"/>
        </w:rPr>
      </w:pPr>
      <w:r w:rsidRPr="00B07C72">
        <w:rPr>
          <w:u w:val="single"/>
        </w:rPr>
        <w:t>Please note, these two options will only download different reports if the Scenario Set attached to the Assumption Set ha</w:t>
      </w:r>
      <w:r w:rsidR="00BC16F4">
        <w:rPr>
          <w:u w:val="single"/>
        </w:rPr>
        <w:t>s</w:t>
      </w:r>
      <w:r w:rsidRPr="00B07C72">
        <w:rPr>
          <w:u w:val="single"/>
        </w:rPr>
        <w:t xml:space="preserve"> been modified after the chosen RunID ha</w:t>
      </w:r>
      <w:r w:rsidR="00BC16F4">
        <w:rPr>
          <w:u w:val="single"/>
        </w:rPr>
        <w:t>s</w:t>
      </w:r>
      <w:r w:rsidRPr="00B07C72">
        <w:rPr>
          <w:u w:val="single"/>
        </w:rPr>
        <w:t xml:space="preserve"> been created.</w:t>
      </w:r>
    </w:p>
    <w:p w:rsidR="007D7CE8" w:rsidP="007D7CE8" w:rsidRDefault="007D7CE8" w14:paraId="210D1494" w14:textId="77777777">
      <w:r w:rsidRPr="00296981">
        <w:rPr>
          <w:b/>
          <w:bCs/>
        </w:rPr>
        <w:t xml:space="preserve">Step </w:t>
      </w:r>
      <w:r>
        <w:rPr>
          <w:b/>
          <w:bCs/>
        </w:rPr>
        <w:t>5</w:t>
      </w:r>
      <w:r w:rsidRPr="00296981">
        <w:rPr>
          <w:b/>
          <w:bCs/>
        </w:rPr>
        <w:t>:</w:t>
      </w:r>
      <w:r>
        <w:t xml:space="preserve"> If the report selected has been run with a large number of scenarios a  warning message may appear to alert the user of the size of the download.  Press yes to proceed.</w:t>
      </w:r>
    </w:p>
    <w:p w:rsidRPr="00F57E17" w:rsidR="007D7CE8" w:rsidP="007D7CE8" w:rsidRDefault="007D7CE8" w14:paraId="0DDB2AA4" w14:textId="77777777">
      <w:pPr>
        <w:ind w:left="720"/>
      </w:pPr>
      <w:r>
        <w:rPr>
          <w:noProof/>
        </w:rPr>
        <w:lastRenderedPageBreak/>
        <w:drawing>
          <wp:inline distT="0" distB="0" distL="0" distR="0" wp14:anchorId="400C31F6" wp14:editId="2EE5833C">
            <wp:extent cx="3163174" cy="607999"/>
            <wp:effectExtent l="0" t="0" r="0" b="190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l="21567" t="49692" r="62672" b="42575"/>
                    <a:stretch/>
                  </pic:blipFill>
                  <pic:spPr bwMode="auto">
                    <a:xfrm>
                      <a:off x="0" y="0"/>
                      <a:ext cx="3194017" cy="613927"/>
                    </a:xfrm>
                    <a:prstGeom prst="rect">
                      <a:avLst/>
                    </a:prstGeom>
                    <a:ln>
                      <a:noFill/>
                    </a:ln>
                    <a:extLst>
                      <a:ext uri="{53640926-AAD7-44D8-BBD7-CCE9431645EC}">
                        <a14:shadowObscured xmlns:a14="http://schemas.microsoft.com/office/drawing/2010/main"/>
                      </a:ext>
                    </a:extLst>
                  </pic:spPr>
                </pic:pic>
              </a:graphicData>
            </a:graphic>
          </wp:inline>
        </w:drawing>
      </w:r>
    </w:p>
    <w:p w:rsidRPr="00F57E17" w:rsidR="007D7CE8" w:rsidP="007D7CE8" w:rsidRDefault="007D7CE8" w14:paraId="2BFF83E3" w14:textId="77777777">
      <w:r w:rsidRPr="00F57E17">
        <w:t>You may select the ‘Cancel’ button from the local browser download menu options to abort the task.</w:t>
      </w:r>
    </w:p>
    <w:p w:rsidRPr="001147FD" w:rsidR="007D7CE8" w:rsidP="007D7CE8" w:rsidRDefault="007D7CE8" w14:paraId="047358AF" w14:textId="77777777">
      <w:pPr>
        <w:spacing w:before="120"/>
      </w:pPr>
    </w:p>
    <w:p w:rsidRPr="001147FD" w:rsidR="007D7CE8" w:rsidP="007D7CE8" w:rsidRDefault="007D7CE8" w14:paraId="581DF469" w14:textId="77777777">
      <w:pPr>
        <w:pStyle w:val="BlockText"/>
        <w:spacing w:before="0" w:after="0"/>
        <w:ind w:left="0"/>
      </w:pPr>
    </w:p>
    <w:p w:rsidRPr="001147FD" w:rsidR="007D7CE8" w:rsidP="007D7CE8" w:rsidRDefault="007D7CE8" w14:paraId="10363AE3" w14:textId="77777777">
      <w:pPr>
        <w:pStyle w:val="BlockText"/>
        <w:spacing w:before="0" w:after="0"/>
        <w:ind w:left="0"/>
      </w:pPr>
      <w:r w:rsidRPr="001147FD">
        <w:rPr>
          <w:noProof/>
        </w:rPr>
        <mc:AlternateContent>
          <mc:Choice Requires="wps">
            <w:drawing>
              <wp:anchor distT="0" distB="0" distL="114300" distR="114300" simplePos="0" relativeHeight="251679207" behindDoc="0" locked="0" layoutInCell="0" allowOverlap="1" wp14:anchorId="35E8589C" wp14:editId="2D9C1AE9">
                <wp:simplePos x="0" y="0"/>
                <wp:positionH relativeFrom="column">
                  <wp:posOffset>-33655</wp:posOffset>
                </wp:positionH>
                <wp:positionV relativeFrom="paragraph">
                  <wp:posOffset>134620</wp:posOffset>
                </wp:positionV>
                <wp:extent cx="6068060" cy="1132840"/>
                <wp:effectExtent l="23495" t="21590" r="33020" b="45720"/>
                <wp:wrapNone/>
                <wp:docPr id="169" name="AutoShape 6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3284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7D7CE8" w:rsidP="007D7CE8" w:rsidRDefault="007D7CE8" w14:paraId="3DFBDC45" w14:textId="77777777">
                            <w:pPr>
                              <w:rPr>
                                <w:b/>
                                <w:noProof/>
                              </w:rPr>
                            </w:pPr>
                            <w:r>
                              <w:rPr>
                                <w:b/>
                                <w:noProof/>
                              </w:rPr>
                              <w:drawing>
                                <wp:inline distT="0" distB="0" distL="0" distR="0" wp14:anchorId="6605CCE6" wp14:editId="07927A96">
                                  <wp:extent cx="419100" cy="381000"/>
                                  <wp:effectExtent l="0" t="0" r="0" b="0"/>
                                  <wp:docPr id="171" name="Picture 39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7D7CE8" w:rsidP="007D7CE8" w:rsidRDefault="007D7CE8" w14:paraId="023E0DED" w14:textId="77777777">
                            <w:pPr>
                              <w:numPr>
                                <w:ilvl w:val="0"/>
                                <w:numId w:val="42"/>
                              </w:numPr>
                            </w:pPr>
                            <w:r>
                              <w:rPr>
                                <w:b/>
                              </w:rPr>
                              <w:t>Upon completion of the above steps, the RSG Results Report is  available to the user</w:t>
                            </w:r>
                            <w:r w:rsidRPr="00803017">
                              <w:rPr>
                                <w:b/>
                              </w:rPr>
                              <w:t xml:space="preserve">. </w:t>
                            </w:r>
                          </w:p>
                          <w:p w:rsidRPr="00C904F1" w:rsidR="007D7CE8" w:rsidP="007D7CE8" w:rsidRDefault="007D7CE8" w14:paraId="21A8DBD2" w14:textId="77777777"/>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C8B4354">
              <v:shape id="_x0000_s1420" style="position:absolute;left:0;text-align:left;margin-left:-2.65pt;margin-top:10.6pt;width:477.8pt;height:89.2pt;z-index:2516792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" w14:anchorId="35E8589C">
                <v:shadow on="t" color="#622423" opacity=".5" offset="1pt"/>
                <v:textbox inset=",0,,0">
                  <w:txbxContent>
                    <w:p w:rsidR="007D7CE8" w:rsidP="007D7CE8" w:rsidRDefault="007D7CE8" w14:paraId="45A80D81" w14:textId="77777777">
                      <w:pPr>
                        <w:rPr>
                          <w:b/>
                          <w:noProof/>
                        </w:rPr>
                      </w:pPr>
                      <w:r>
                        <w:rPr>
                          <w:b/>
                          <w:noProof/>
                        </w:rPr>
                        <w:drawing>
                          <wp:inline distT="0" distB="0" distL="0" distR="0" wp14:anchorId="2A18F8C8" wp14:editId="07927A96">
                            <wp:extent cx="419100" cy="381000"/>
                            <wp:effectExtent l="0" t="0" r="0" b="0"/>
                            <wp:docPr id="388977731" name="Picture 39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064" cy="495672"/>
                                      <a:chOff x="4572000" y="4653136"/>
                                      <a:chExt cx="576064" cy="495672"/>
                                    </a:xfrm>
                                  </a:grpSpPr>
                                  <a:sp>
                                    <a:nvSpPr>
                                      <a:cNvPr id="6" name="Rectangle 5"/>
                                      <a:cNvSpPr/>
                                    </a:nvSpPr>
                                    <a:spPr>
                                      <a:xfrm>
                                        <a:off x="4572000" y="4653136"/>
                                        <a:ext cx="576064" cy="495672"/>
                                      </a:xfrm>
                                      <a:prstGeom prst="rect">
                                        <a:avLst/>
                                      </a:prstGeom>
                                      <a:solidFill>
                                        <a:schemeClr val="bg1"/>
                                      </a:solidFill>
                                      <a:ln>
                                        <a:solidFill>
                                          <a:srgbClr val="C00000"/>
                                        </a:solidFill>
                                      </a:ln>
                                    </a:spPr>
                                    <a:txSp>
                                      <a:txBody>
                                        <a:bodyPr t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4800" dirty="0" smtClean="0">
                                              <a:solidFill>
                                                <a:srgbClr val="92D050"/>
                                              </a:solidFill>
                                              <a:latin typeface="Webdings" pitchFamily="18" charset="2"/>
                                            </a:rPr>
                                            <a:t>a</a:t>
                                          </a:r>
                                          <a:endParaRPr lang="en-GB" sz="48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7D7CE8" w:rsidP="007D7CE8" w:rsidRDefault="007D7CE8" w14:paraId="4D073CC1" w14:textId="77777777">
                      <w:pPr>
                        <w:numPr>
                          <w:ilvl w:val="0"/>
                          <w:numId w:val="42"/>
                        </w:numPr>
                      </w:pPr>
                      <w:r>
                        <w:rPr>
                          <w:b/>
                        </w:rPr>
                        <w:t>Upon completion of the above steps, the RSG Results Report is  available to the user</w:t>
                      </w:r>
                      <w:r w:rsidRPr="00803017">
                        <w:rPr>
                          <w:b/>
                        </w:rPr>
                        <w:t xml:space="preserve">. </w:t>
                      </w:r>
                    </w:p>
                    <w:p w:rsidRPr="00C904F1" w:rsidR="007D7CE8" w:rsidP="007D7CE8" w:rsidRDefault="007D7CE8" w14:paraId="6AD9664E" w14:textId="77777777"/>
                  </w:txbxContent>
                </v:textbox>
              </v:shape>
            </w:pict>
          </mc:Fallback>
        </mc:AlternateContent>
      </w:r>
    </w:p>
    <w:p w:rsidRPr="001147FD" w:rsidR="007D7CE8" w:rsidP="007D7CE8" w:rsidRDefault="007D7CE8" w14:paraId="0B7DC8AC" w14:textId="77777777">
      <w:pPr>
        <w:pStyle w:val="BlockText"/>
        <w:spacing w:before="0" w:after="0"/>
        <w:ind w:left="0"/>
      </w:pPr>
    </w:p>
    <w:p w:rsidRPr="001147FD" w:rsidR="007D7CE8" w:rsidP="007D7CE8" w:rsidRDefault="007D7CE8" w14:paraId="7388166B" w14:textId="77777777">
      <w:pPr>
        <w:pStyle w:val="BlockText"/>
        <w:spacing w:before="0" w:after="0"/>
        <w:ind w:left="0"/>
      </w:pPr>
    </w:p>
    <w:p w:rsidRPr="001147FD" w:rsidR="007D7CE8" w:rsidP="007D7CE8" w:rsidRDefault="007D7CE8" w14:paraId="46D0FFF5" w14:textId="77777777">
      <w:pPr>
        <w:pStyle w:val="BlockText"/>
        <w:spacing w:before="0" w:after="0"/>
        <w:ind w:left="0"/>
      </w:pPr>
    </w:p>
    <w:p w:rsidRPr="001147FD" w:rsidR="007D7CE8" w:rsidP="007D7CE8" w:rsidRDefault="007D7CE8" w14:paraId="5AF821DC" w14:textId="77777777">
      <w:pPr>
        <w:pStyle w:val="BlockText"/>
        <w:spacing w:before="0" w:after="0"/>
        <w:ind w:left="0"/>
      </w:pPr>
    </w:p>
    <w:p w:rsidRPr="001147FD" w:rsidR="007D7CE8" w:rsidP="007D7CE8" w:rsidRDefault="007D7CE8" w14:paraId="7C37D62D" w14:textId="77777777">
      <w:pPr>
        <w:pStyle w:val="BlockText"/>
        <w:spacing w:before="0" w:after="0"/>
        <w:ind w:left="0"/>
      </w:pPr>
    </w:p>
    <w:p w:rsidRPr="001147FD" w:rsidR="007D7CE8" w:rsidP="007D7CE8" w:rsidRDefault="007D7CE8" w14:paraId="052073B6" w14:textId="77777777">
      <w:pPr>
        <w:pStyle w:val="BlockText"/>
        <w:spacing w:before="0" w:after="0"/>
        <w:ind w:left="0"/>
      </w:pPr>
    </w:p>
    <w:p w:rsidRPr="001147FD" w:rsidR="007D7CE8" w:rsidP="007D7CE8" w:rsidRDefault="007D7CE8" w14:paraId="4903CE3B" w14:textId="77777777">
      <w:pPr>
        <w:pStyle w:val="BlockText"/>
        <w:spacing w:before="0" w:after="0"/>
        <w:ind w:left="0"/>
      </w:pPr>
    </w:p>
    <w:p w:rsidRPr="001147FD" w:rsidR="007D7CE8" w:rsidP="007D7CE8" w:rsidRDefault="007D7CE8" w14:paraId="320B815B" w14:textId="77777777">
      <w:pPr>
        <w:spacing w:before="0" w:after="0"/>
      </w:pPr>
    </w:p>
    <w:p w:rsidRPr="001147FD" w:rsidR="008403B8" w:rsidP="008403B8" w:rsidRDefault="008403B8" w14:paraId="350B8ACF" w14:textId="77777777">
      <w:pPr>
        <w:rPr>
          <w:rFonts w:ascii="Pru Sans Normal" w:hAnsi="Pru Sans Normal" w:cs="Pru Sans Normal"/>
          <w:sz w:val="22"/>
          <w:szCs w:val="22"/>
        </w:rPr>
      </w:pPr>
    </w:p>
    <w:p w:rsidRPr="001147FD" w:rsidR="008403B8" w:rsidP="008403B8" w:rsidRDefault="008403B8" w14:paraId="16D8FBF2" w14:textId="77777777">
      <w:pPr>
        <w:rPr>
          <w:rFonts w:ascii="Pru Sans Normal" w:hAnsi="Pru Sans Normal" w:cs="Pru Sans Normal"/>
          <w:sz w:val="22"/>
          <w:szCs w:val="22"/>
        </w:rPr>
      </w:pPr>
    </w:p>
    <w:p w:rsidRPr="001147FD" w:rsidR="008403B8" w:rsidP="008403B8" w:rsidRDefault="008403B8" w14:paraId="1D46371A" w14:textId="77777777">
      <w:pPr>
        <w:rPr>
          <w:rFonts w:ascii="Pru Sans Normal" w:hAnsi="Pru Sans Normal" w:cs="Pru Sans Normal"/>
          <w:sz w:val="22"/>
          <w:szCs w:val="22"/>
        </w:rPr>
      </w:pPr>
    </w:p>
    <w:p w:rsidRPr="001147FD" w:rsidR="008403B8" w:rsidP="008403B8" w:rsidRDefault="008403B8" w14:paraId="29BC9F29" w14:textId="77777777">
      <w:pPr>
        <w:rPr>
          <w:rFonts w:ascii="Pru Sans Normal" w:hAnsi="Pru Sans Normal" w:cs="Pru Sans Normal"/>
          <w:sz w:val="22"/>
          <w:szCs w:val="22"/>
        </w:rPr>
      </w:pPr>
    </w:p>
    <w:p w:rsidRPr="001147FD" w:rsidR="008403B8" w:rsidP="008403B8" w:rsidRDefault="008403B8" w14:paraId="4432C302" w14:textId="77777777">
      <w:pPr>
        <w:rPr>
          <w:rFonts w:ascii="Pru Sans Normal" w:hAnsi="Pru Sans Normal" w:cs="Pru Sans Normal"/>
          <w:sz w:val="22"/>
          <w:szCs w:val="22"/>
        </w:rPr>
      </w:pPr>
    </w:p>
    <w:p w:rsidRPr="001147FD" w:rsidR="008403B8" w:rsidP="008403B8" w:rsidRDefault="008403B8" w14:paraId="6A6FF8C5" w14:textId="77777777">
      <w:pPr>
        <w:rPr>
          <w:rFonts w:ascii="Pru Sans Normal" w:hAnsi="Pru Sans Normal" w:cs="Pru Sans Normal"/>
          <w:sz w:val="22"/>
          <w:szCs w:val="22"/>
        </w:rPr>
      </w:pPr>
    </w:p>
    <w:p w:rsidRPr="001147FD" w:rsidR="008403B8" w:rsidP="008403B8" w:rsidRDefault="008403B8" w14:paraId="64A77D9F" w14:textId="77777777">
      <w:pPr>
        <w:rPr>
          <w:rFonts w:ascii="Pru Sans Normal" w:hAnsi="Pru Sans Normal" w:cs="Pru Sans Normal"/>
          <w:sz w:val="22"/>
          <w:szCs w:val="22"/>
        </w:rPr>
      </w:pPr>
    </w:p>
    <w:p w:rsidRPr="001147FD" w:rsidR="008403B8" w:rsidP="008403B8" w:rsidRDefault="008403B8" w14:paraId="088B37B9" w14:textId="77777777">
      <w:pPr>
        <w:rPr>
          <w:rFonts w:ascii="Pru Sans Normal" w:hAnsi="Pru Sans Normal" w:cs="Pru Sans Normal"/>
          <w:sz w:val="22"/>
          <w:szCs w:val="22"/>
        </w:rPr>
      </w:pPr>
    </w:p>
    <w:p w:rsidRPr="001147FD" w:rsidR="008403B8" w:rsidP="008403B8" w:rsidRDefault="008403B8" w14:paraId="5FE56A74" w14:textId="77777777">
      <w:pPr>
        <w:rPr>
          <w:rFonts w:ascii="Pru Sans Normal" w:hAnsi="Pru Sans Normal" w:cs="Pru Sans Normal"/>
          <w:sz w:val="22"/>
          <w:szCs w:val="22"/>
        </w:rPr>
      </w:pPr>
    </w:p>
    <w:p w:rsidRPr="001147FD" w:rsidR="008403B8" w:rsidP="008403B8" w:rsidRDefault="008403B8" w14:paraId="7F31D175" w14:textId="77777777">
      <w:pPr>
        <w:rPr>
          <w:rFonts w:ascii="Pru Sans Normal" w:hAnsi="Pru Sans Normal" w:cs="Pru Sans Normal"/>
          <w:sz w:val="22"/>
          <w:szCs w:val="22"/>
        </w:rPr>
      </w:pPr>
    </w:p>
    <w:p w:rsidRPr="001147FD" w:rsidR="008403B8" w:rsidP="008403B8" w:rsidRDefault="008403B8" w14:paraId="353D763B" w14:textId="77777777">
      <w:pPr>
        <w:pStyle w:val="ManualTitle"/>
        <w:jc w:val="both"/>
        <w:rPr>
          <w:rFonts w:ascii="Pru Sans Normal" w:hAnsi="Pru Sans Normal" w:cs="Pru Sans Normal"/>
          <w:b w:val="0"/>
          <w:bCs w:val="0"/>
          <w:sz w:val="22"/>
          <w:szCs w:val="22"/>
        </w:rPr>
      </w:pPr>
    </w:p>
    <w:p w:rsidRPr="001147FD" w:rsidR="008403B8" w:rsidP="008403B8" w:rsidRDefault="008403B8" w14:paraId="11ED91AC" w14:textId="77777777">
      <w:pPr>
        <w:pStyle w:val="ManualTitle"/>
        <w:jc w:val="both"/>
        <w:rPr>
          <w:b w:val="0"/>
          <w:bCs w:val="0"/>
          <w:color w:val="FF0000"/>
        </w:rPr>
      </w:pPr>
      <w:r w:rsidRPr="001147FD">
        <w:rPr>
          <w:b w:val="0"/>
          <w:bCs w:val="0"/>
          <w:color w:val="FF0000"/>
        </w:rPr>
        <w:t>Chapter 1</w:t>
      </w:r>
      <w:r w:rsidRPr="001147FD" w:rsidR="00457CBE">
        <w:rPr>
          <w:b w:val="0"/>
          <w:bCs w:val="0"/>
          <w:color w:val="FF0000"/>
        </w:rPr>
        <w:t>3</w:t>
      </w:r>
    </w:p>
    <w:p w:rsidRPr="001147FD" w:rsidR="008403B8" w:rsidP="008403B8" w:rsidRDefault="008403B8" w14:paraId="61FA3DF6" w14:textId="77777777">
      <w:pPr>
        <w:pStyle w:val="ManualTitle"/>
        <w:jc w:val="both"/>
        <w:rPr>
          <w:b w:val="0"/>
          <w:bCs w:val="0"/>
          <w:color w:val="FF0000"/>
        </w:rPr>
      </w:pPr>
      <w:r w:rsidRPr="001147FD">
        <w:rPr>
          <w:b w:val="0"/>
          <w:bCs w:val="0"/>
          <w:color w:val="FF0000"/>
        </w:rPr>
        <w:t>Tags</w:t>
      </w:r>
    </w:p>
    <w:p w:rsidRPr="001147FD" w:rsidR="008403B8" w:rsidP="008403B8" w:rsidRDefault="008403B8" w14:paraId="5827F556" w14:textId="77777777">
      <w:pPr>
        <w:rPr>
          <w:rFonts w:ascii="Pru Sans Normal" w:hAnsi="Pru Sans Normal" w:cs="Pru Sans Normal"/>
          <w:sz w:val="22"/>
          <w:szCs w:val="22"/>
        </w:rPr>
      </w:pPr>
    </w:p>
    <w:p w:rsidRPr="001147FD" w:rsidR="008403B8" w:rsidP="008403B8" w:rsidRDefault="008403B8" w14:paraId="0FFBBE76" w14:textId="77777777">
      <w:pPr>
        <w:rPr>
          <w:rFonts w:ascii="Pru Sans Normal" w:hAnsi="Pru Sans Normal" w:cs="Pru Sans Normal"/>
          <w:sz w:val="22"/>
          <w:szCs w:val="22"/>
        </w:rPr>
      </w:pPr>
    </w:p>
    <w:p w:rsidRPr="001147FD" w:rsidR="008403B8" w:rsidP="008403B8" w:rsidRDefault="008403B8" w14:paraId="47C65CA7" w14:textId="77777777">
      <w:pPr>
        <w:rPr>
          <w:rFonts w:ascii="Pru Sans Normal" w:hAnsi="Pru Sans Normal" w:cs="Pru Sans Normal"/>
          <w:sz w:val="22"/>
          <w:szCs w:val="22"/>
        </w:rPr>
      </w:pPr>
    </w:p>
    <w:p w:rsidRPr="001147FD" w:rsidR="008403B8" w:rsidP="008403B8" w:rsidRDefault="008403B8" w14:paraId="1FDD5DD1" w14:textId="77777777">
      <w:pPr>
        <w:pStyle w:val="ManualTitle"/>
        <w:jc w:val="both"/>
        <w:rPr>
          <w:rFonts w:ascii="Pru Sans Normal" w:hAnsi="Pru Sans Normal" w:cs="Pru Sans Normal"/>
          <w:sz w:val="22"/>
          <w:szCs w:val="22"/>
        </w:rPr>
      </w:pPr>
    </w:p>
    <w:p w:rsidRPr="001147FD" w:rsidR="008403B8" w:rsidP="008403B8" w:rsidRDefault="008403B8" w14:paraId="0A64EB07" w14:textId="77777777">
      <w:pPr>
        <w:rPr>
          <w:rFonts w:ascii="Pru Sans Normal" w:hAnsi="Pru Sans Normal" w:cs="Pru Sans Normal"/>
          <w:sz w:val="22"/>
          <w:szCs w:val="22"/>
        </w:rPr>
      </w:pPr>
    </w:p>
    <w:p w:rsidRPr="001147FD" w:rsidR="008403B8" w:rsidP="008403B8" w:rsidRDefault="008403B8" w14:paraId="5C9925B0" w14:textId="77777777">
      <w:pPr>
        <w:rPr>
          <w:rFonts w:ascii="Pru Sans Normal" w:hAnsi="Pru Sans Normal" w:cs="Pru Sans Normal"/>
          <w:sz w:val="22"/>
          <w:szCs w:val="22"/>
        </w:rPr>
      </w:pPr>
    </w:p>
    <w:p w:rsidRPr="001147FD" w:rsidR="008403B8" w:rsidP="008403B8" w:rsidRDefault="008403B8" w14:paraId="7A47A8FA" w14:textId="77777777">
      <w:pPr>
        <w:rPr>
          <w:rFonts w:ascii="Pru Sans Normal" w:hAnsi="Pru Sans Normal" w:cs="Pru Sans Normal"/>
          <w:sz w:val="22"/>
          <w:szCs w:val="22"/>
        </w:rPr>
      </w:pPr>
    </w:p>
    <w:p w:rsidRPr="001147FD" w:rsidR="008403B8" w:rsidP="008403B8" w:rsidRDefault="008403B8" w14:paraId="2A2A6912" w14:textId="77777777">
      <w:pPr>
        <w:rPr>
          <w:rFonts w:ascii="Pru Sans Normal" w:hAnsi="Pru Sans Normal" w:cs="Pru Sans Normal"/>
          <w:sz w:val="22"/>
          <w:szCs w:val="22"/>
        </w:rPr>
      </w:pPr>
    </w:p>
    <w:p w:rsidRPr="001147FD" w:rsidR="008403B8" w:rsidP="008403B8" w:rsidRDefault="008403B8" w14:paraId="380DA0E5" w14:textId="77777777">
      <w:pPr>
        <w:rPr>
          <w:rFonts w:ascii="Pru Sans Normal" w:hAnsi="Pru Sans Normal" w:cs="Pru Sans Normal"/>
          <w:sz w:val="22"/>
          <w:szCs w:val="22"/>
        </w:rPr>
      </w:pPr>
    </w:p>
    <w:p w:rsidRPr="001147FD" w:rsidR="008403B8" w:rsidP="008403B8" w:rsidRDefault="008403B8" w14:paraId="7DE2445C" w14:textId="77777777">
      <w:pPr>
        <w:rPr>
          <w:rFonts w:ascii="Pru Sans Normal" w:hAnsi="Pru Sans Normal" w:cs="Pru Sans Normal"/>
          <w:sz w:val="22"/>
          <w:szCs w:val="22"/>
        </w:rPr>
      </w:pPr>
    </w:p>
    <w:p w:rsidRPr="001147FD" w:rsidR="008403B8" w:rsidP="008403B8" w:rsidRDefault="008403B8" w14:paraId="6C656F16" w14:textId="77777777">
      <w:pPr>
        <w:rPr>
          <w:rFonts w:ascii="Pru Sans Normal" w:hAnsi="Pru Sans Normal" w:cs="Pru Sans Normal"/>
          <w:sz w:val="22"/>
          <w:szCs w:val="22"/>
        </w:rPr>
      </w:pPr>
    </w:p>
    <w:p w:rsidRPr="001147FD" w:rsidR="008403B8" w:rsidP="008403B8" w:rsidRDefault="008403B8" w14:paraId="0A638DF7" w14:textId="77777777">
      <w:pPr>
        <w:rPr>
          <w:rFonts w:ascii="Pru Sans Normal" w:hAnsi="Pru Sans Normal" w:cs="Pru Sans Normal"/>
          <w:color w:val="FF0000"/>
          <w:sz w:val="22"/>
          <w:szCs w:val="22"/>
        </w:rPr>
        <w:sectPr w:rsidRPr="001147FD" w:rsidR="008403B8" w:rsidSect="005B6CA8">
          <w:headerReference w:type="default" r:id="rId261"/>
          <w:footerReference w:type="default" r:id="rId262"/>
          <w:pgSz w:w="11906" w:h="16838" w:orient="portrait" w:code="9"/>
          <w:pgMar w:top="1440" w:right="1440" w:bottom="1440" w:left="1440" w:header="720" w:footer="720" w:gutter="0"/>
          <w:cols w:space="708"/>
          <w:docGrid w:linePitch="360"/>
        </w:sectPr>
      </w:pPr>
    </w:p>
    <w:p w:rsidRPr="001147FD" w:rsidR="008403B8" w:rsidP="00CF7D6A" w:rsidRDefault="008403B8" w14:paraId="2849F0A8" w14:textId="77777777">
      <w:pPr>
        <w:pStyle w:val="Heading1"/>
        <w:tabs>
          <w:tab w:val="clear" w:pos="576"/>
        </w:tabs>
        <w:spacing w:before="0"/>
        <w:ind w:hanging="576"/>
        <w:jc w:val="both"/>
      </w:pPr>
      <w:bookmarkStart w:name="_Toc367719208" w:id="906"/>
      <w:bookmarkStart w:name="_Toc58474629" w:id="907"/>
      <w:bookmarkStart w:name="_Toc58481300" w:id="908"/>
      <w:bookmarkStart w:name="_Toc114825637" w:id="909"/>
      <w:r w:rsidRPr="001147FD">
        <w:lastRenderedPageBreak/>
        <w:t>1</w:t>
      </w:r>
      <w:r w:rsidRPr="001147FD" w:rsidR="00457CBE">
        <w:t>3</w:t>
      </w:r>
      <w:r w:rsidRPr="001147FD">
        <w:t>. Tags</w:t>
      </w:r>
      <w:bookmarkEnd w:id="906"/>
      <w:bookmarkEnd w:id="907"/>
      <w:bookmarkEnd w:id="908"/>
      <w:bookmarkEnd w:id="909"/>
    </w:p>
    <w:p w:rsidRPr="001147FD" w:rsidR="008403B8" w:rsidP="008403B8" w:rsidRDefault="00916FF7" w14:paraId="37A23227" w14:textId="52B5D061">
      <w:pPr>
        <w:pStyle w:val="BodyText"/>
      </w:pPr>
      <w:r w:rsidRPr="001147FD">
        <w:rPr>
          <w:noProof/>
        </w:rPr>
        <mc:AlternateContent>
          <mc:Choice Requires="wps">
            <w:drawing>
              <wp:anchor distT="0" distB="0" distL="114300" distR="114300" simplePos="0" relativeHeight="251658542" behindDoc="0" locked="0" layoutInCell="0" allowOverlap="1" wp14:anchorId="06B5C5C6" wp14:editId="12FB6DF3">
                <wp:simplePos x="0" y="0"/>
                <wp:positionH relativeFrom="column">
                  <wp:posOffset>54610</wp:posOffset>
                </wp:positionH>
                <wp:positionV relativeFrom="paragraph">
                  <wp:posOffset>29210</wp:posOffset>
                </wp:positionV>
                <wp:extent cx="5981700" cy="4385945"/>
                <wp:effectExtent l="76200" t="57150" r="76200" b="90805"/>
                <wp:wrapNone/>
                <wp:docPr id="2178" name="Flowchart: Process 2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1700" cy="4385945"/>
                        </a:xfrm>
                        <a:prstGeom prst="flowChartProcess">
                          <a:avLst/>
                        </a:prstGeom>
                        <a:noFill/>
                        <a:ln w="38100">
                          <a:solidFill>
                            <a:srgbClr val="F2F2F2"/>
                          </a:solidFill>
                          <a:miter lim="800000"/>
                          <a:headEnd/>
                          <a:tailEnd/>
                        </a:ln>
                        <a:effectLst>
                          <a:outerShdw blurRad="63500" dist="29783" dir="3885598"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txbx>
                        <w:txbxContent>
                          <w:p w:rsidR="00E84082" w:rsidP="008403B8" w:rsidRDefault="00E84082" w14:paraId="125BE11B" w14:textId="270A106E">
                            <w:pPr>
                              <w:pStyle w:val="BodyText"/>
                              <w:ind w:left="0"/>
                              <w:jc w:val="left"/>
                              <w:rPr>
                                <w:b/>
                                <w:i/>
                                <w:sz w:val="22"/>
                              </w:rPr>
                            </w:pPr>
                            <w:r>
                              <w:rPr>
                                <w:b/>
                                <w:i/>
                                <w:noProof/>
                              </w:rPr>
                              <w:drawing>
                                <wp:inline distT="0" distB="0" distL="0" distR="0" wp14:anchorId="452ACD9F" wp14:editId="71B77B82">
                                  <wp:extent cx="419100" cy="419100"/>
                                  <wp:effectExtent l="0" t="0" r="0" b="0"/>
                                  <wp:docPr id="38268796" name="Picture 38268796"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images"/>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Pr>
                                <w:b/>
                                <w:i/>
                              </w:rPr>
                              <w:t xml:space="preserve">    </w:t>
                            </w:r>
                            <w:r w:rsidRPr="00DA69B7">
                              <w:rPr>
                                <w:b/>
                                <w:sz w:val="22"/>
                              </w:rPr>
                              <w:t xml:space="preserve">Learning </w:t>
                            </w:r>
                            <w:r>
                              <w:rPr>
                                <w:b/>
                                <w:sz w:val="22"/>
                              </w:rPr>
                              <w:t>o</w:t>
                            </w:r>
                            <w:r w:rsidRPr="00DA69B7">
                              <w:rPr>
                                <w:b/>
                                <w:sz w:val="22"/>
                              </w:rPr>
                              <w:t>bjectives</w:t>
                            </w:r>
                            <w:r w:rsidRPr="00DA69B7">
                              <w:rPr>
                                <w:b/>
                                <w:i/>
                                <w:sz w:val="22"/>
                              </w:rPr>
                              <w:t xml:space="preserve"> </w:t>
                            </w:r>
                          </w:p>
                          <w:p w:rsidR="00E84082" w:rsidP="00BD1389" w:rsidRDefault="00E84082" w14:paraId="69D77CF5" w14:textId="77777777">
                            <w:pPr>
                              <w:pStyle w:val="BodyText"/>
                              <w:rPr>
                                <w:i/>
                              </w:rPr>
                            </w:pPr>
                            <w:r w:rsidRPr="00193F5F">
                              <w:rPr>
                                <w:i/>
                              </w:rPr>
                              <w:t>By the end of this lesson you will have:</w:t>
                            </w:r>
                          </w:p>
                          <w:p w:rsidR="00E84082" w:rsidP="00BD1389" w:rsidRDefault="00E84082" w14:paraId="0AE1AD08" w14:textId="77777777">
                            <w:pPr>
                              <w:pStyle w:val="BodyText"/>
                              <w:numPr>
                                <w:ilvl w:val="0"/>
                                <w:numId w:val="36"/>
                              </w:numPr>
                              <w:jc w:val="left"/>
                              <w:rPr>
                                <w:b/>
                                <w:i/>
                              </w:rPr>
                            </w:pPr>
                            <w:r w:rsidRPr="005924F2">
                              <w:rPr>
                                <w:b/>
                                <w:i/>
                              </w:rPr>
                              <w:t xml:space="preserve">Learned </w:t>
                            </w:r>
                            <w:r>
                              <w:rPr>
                                <w:b/>
                                <w:i/>
                              </w:rPr>
                              <w:t>what tags are, in the context of the ICM interface, and, how they are created and maintained</w:t>
                            </w:r>
                          </w:p>
                          <w:p w:rsidR="00E84082" w:rsidP="00C31F7D" w:rsidRDefault="00E84082" w14:paraId="0EB7C036" w14:textId="77777777">
                            <w:pPr>
                              <w:pStyle w:val="BodyText"/>
                              <w:numPr>
                                <w:ilvl w:val="0"/>
                                <w:numId w:val="36"/>
                              </w:numPr>
                              <w:jc w:val="left"/>
                              <w:rPr>
                                <w:b/>
                                <w:i/>
                              </w:rPr>
                            </w:pPr>
                            <w:r w:rsidRPr="006304D4">
                              <w:rPr>
                                <w:b/>
                                <w:i/>
                              </w:rPr>
                              <w:t>Developed an understanding of how to use tags to help segregate your various</w:t>
                            </w:r>
                            <w:r w:rsidRPr="004F58F6">
                              <w:rPr>
                                <w:b/>
                                <w:i/>
                              </w:rPr>
                              <w:t xml:space="preserve"> workflows</w:t>
                            </w:r>
                          </w:p>
                          <w:p w:rsidRPr="006304D4" w:rsidR="00E84082" w:rsidP="006304D4" w:rsidRDefault="00E84082" w14:paraId="3A5582DA" w14:textId="77777777">
                            <w:pPr>
                              <w:pStyle w:val="BodyText"/>
                              <w:numPr>
                                <w:ilvl w:val="0"/>
                                <w:numId w:val="36"/>
                              </w:numPr>
                              <w:jc w:val="left"/>
                              <w:rPr>
                                <w:b/>
                                <w:i/>
                              </w:rPr>
                            </w:pPr>
                            <w:r>
                              <w:rPr>
                                <w:b/>
                                <w:i/>
                              </w:rPr>
                              <w:t>Wo</w:t>
                            </w:r>
                            <w:r w:rsidRPr="006304D4">
                              <w:rPr>
                                <w:b/>
                                <w:i/>
                              </w:rPr>
                              <w:t xml:space="preserve">rked through the following use cases:  </w:t>
                            </w:r>
                          </w:p>
                          <w:p w:rsidR="00E84082" w:rsidP="008403B8" w:rsidRDefault="00E84082" w14:paraId="7D89B79D" w14:textId="77777777">
                            <w:pPr>
                              <w:rPr>
                                <w:b/>
                              </w:rPr>
                            </w:pPr>
                          </w:p>
                          <w:p w:rsidR="00E84082" w:rsidP="008403B8" w:rsidRDefault="00E84082" w14:paraId="2755FABF" w14:textId="77777777">
                            <w:r w:rsidRPr="00BD2E12">
                              <w:rPr>
                                <w:b/>
                              </w:rPr>
                              <w:t>13.3.1</w:t>
                            </w:r>
                            <w:r>
                              <w:t xml:space="preserve">  Create a tag</w:t>
                            </w:r>
                          </w:p>
                          <w:p w:rsidR="00E84082" w:rsidP="008403B8" w:rsidRDefault="00E84082" w14:paraId="28813CD7" w14:textId="77777777">
                            <w:r w:rsidRPr="00BD2E12">
                              <w:rPr>
                                <w:b/>
                              </w:rPr>
                              <w:t>13.3.2</w:t>
                            </w:r>
                            <w:r>
                              <w:t xml:space="preserve">  Modify a tag</w:t>
                            </w:r>
                          </w:p>
                          <w:p w:rsidR="00E84082" w:rsidP="008403B8" w:rsidRDefault="00E84082" w14:paraId="0107DA94" w14:textId="77777777">
                            <w:r w:rsidRPr="00BD2E12">
                              <w:rPr>
                                <w:b/>
                              </w:rPr>
                              <w:t>13.3.3</w:t>
                            </w:r>
                            <w:r>
                              <w:t xml:space="preserve">  Delete a tag</w:t>
                            </w:r>
                          </w:p>
                          <w:p w:rsidR="00E84082" w:rsidP="008403B8" w:rsidRDefault="00E84082" w14:paraId="25590468" w14:textId="77777777">
                            <w:r w:rsidRPr="00BD2E12">
                              <w:rPr>
                                <w:b/>
                              </w:rPr>
                              <w:t>13.3.4</w:t>
                            </w:r>
                            <w:r>
                              <w:t xml:space="preserve">  View or download tag usage</w:t>
                            </w:r>
                          </w:p>
                          <w:p w:rsidR="00E84082" w:rsidP="008403B8" w:rsidRDefault="00E84082" w14:paraId="630ADCCD" w14:textId="77777777">
                            <w:r w:rsidRPr="00BD2E12">
                              <w:rPr>
                                <w:b/>
                              </w:rPr>
                              <w:t>13.3.5</w:t>
                            </w:r>
                            <w:r w:rsidRPr="005B6CA8">
                              <w:t xml:space="preserve">  Apply filter on ICM using a tag</w:t>
                            </w:r>
                          </w:p>
                          <w:p w:rsidR="00E84082" w:rsidP="008403B8" w:rsidRDefault="00E84082" w14:paraId="32C593B4" w14:textId="77777777">
                            <w:r w:rsidRPr="00BD2E12">
                              <w:rPr>
                                <w:b/>
                              </w:rPr>
                              <w:t>13.3.6</w:t>
                            </w:r>
                            <w:r>
                              <w:t xml:space="preserve">  Assign a tag</w:t>
                            </w:r>
                            <w:r>
                              <w:tab/>
                            </w:r>
                          </w:p>
                          <w:p w:rsidR="00E84082" w:rsidP="008403B8" w:rsidRDefault="00E84082" w14:paraId="60C03FD9" w14:textId="77777777">
                            <w:r w:rsidRPr="00BD2E12">
                              <w:rPr>
                                <w:b/>
                              </w:rPr>
                              <w:t>13.3.7</w:t>
                            </w:r>
                            <w:r>
                              <w:t xml:space="preserve">  Archiving</w:t>
                            </w:r>
                          </w:p>
                          <w:p w:rsidRPr="002233C0" w:rsidR="00E84082" w:rsidP="008403B8" w:rsidRDefault="00E84082" w14:paraId="4A5E5168" w14:textId="77777777">
                            <w:pPr>
                              <w:pStyle w:val="BodyText"/>
                              <w:ind w:left="1077"/>
                              <w:rPr>
                                <w:color w:val="FF0000"/>
                              </w:rP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0900E0A">
              <v:shape id="_x0000_s1421" style="position:absolute;left:0;text-align:left;margin-left:4.3pt;margin-top:2.3pt;width:471pt;height:345.35pt;z-index:2516585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allowincell="f"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" w14:anchorId="06B5C5C6">
                <v:shadow on="t" color="#622423" opacity=".5" offset="1pt,.74833mm"/>
                <v:textbox inset=",0,,0">
                  <w:txbxContent>
                    <w:p w:rsidR="00E84082" w:rsidP="008403B8" w:rsidRDefault="00E84082" w14:paraId="2B0E7D82" w14:textId="270A106E">
                      <w:pPr>
                        <w:pStyle w:val="BodyText"/>
                        <w:ind w:left="0"/>
                        <w:jc w:val="left"/>
                        <w:rPr>
                          <w:b/>
                          <w:i/>
                          <w:sz w:val="22"/>
                        </w:rPr>
                      </w:pPr>
                      <w:r>
                        <w:rPr>
                          <w:b/>
                          <w:i/>
                          <w:noProof/>
                        </w:rPr>
                        <w:drawing>
                          <wp:inline distT="0" distB="0" distL="0" distR="0" wp14:anchorId="31332A08" wp14:editId="71B77B82">
                            <wp:extent cx="419100" cy="419100"/>
                            <wp:effectExtent l="0" t="0" r="0" b="0"/>
                            <wp:docPr id="1567244159" name="Picture 38268796"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images"/>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Pr>
                          <w:b/>
                          <w:i/>
                        </w:rPr>
                        <w:t xml:space="preserve">    </w:t>
                      </w:r>
                      <w:r w:rsidRPr="00DA69B7">
                        <w:rPr>
                          <w:b/>
                          <w:sz w:val="22"/>
                        </w:rPr>
                        <w:t xml:space="preserve">Learning </w:t>
                      </w:r>
                      <w:r>
                        <w:rPr>
                          <w:b/>
                          <w:sz w:val="22"/>
                        </w:rPr>
                        <w:t>o</w:t>
                      </w:r>
                      <w:r w:rsidRPr="00DA69B7">
                        <w:rPr>
                          <w:b/>
                          <w:sz w:val="22"/>
                        </w:rPr>
                        <w:t>bjectives</w:t>
                      </w:r>
                      <w:r w:rsidRPr="00DA69B7">
                        <w:rPr>
                          <w:b/>
                          <w:i/>
                          <w:sz w:val="22"/>
                        </w:rPr>
                        <w:t xml:space="preserve"> </w:t>
                      </w:r>
                    </w:p>
                    <w:p w:rsidR="00E84082" w:rsidP="00BD1389" w:rsidRDefault="00E84082" w14:paraId="07AE0BFA" w14:textId="77777777">
                      <w:pPr>
                        <w:pStyle w:val="BodyText"/>
                        <w:rPr>
                          <w:i/>
                        </w:rPr>
                      </w:pPr>
                      <w:r w:rsidRPr="00193F5F">
                        <w:rPr>
                          <w:i/>
                        </w:rPr>
                        <w:t>By the end of this lesson you will have:</w:t>
                      </w:r>
                    </w:p>
                    <w:p w:rsidR="00E84082" w:rsidP="00BD1389" w:rsidRDefault="00E84082" w14:paraId="2F258AE4" w14:textId="77777777">
                      <w:pPr>
                        <w:pStyle w:val="BodyText"/>
                        <w:numPr>
                          <w:ilvl w:val="0"/>
                          <w:numId w:val="36"/>
                        </w:numPr>
                        <w:jc w:val="left"/>
                        <w:rPr>
                          <w:b/>
                          <w:i/>
                        </w:rPr>
                      </w:pPr>
                      <w:r w:rsidRPr="005924F2">
                        <w:rPr>
                          <w:b/>
                          <w:i/>
                        </w:rPr>
                        <w:t xml:space="preserve">Learned </w:t>
                      </w:r>
                      <w:r>
                        <w:rPr>
                          <w:b/>
                          <w:i/>
                        </w:rPr>
                        <w:t>what tags are, in the context of the ICM interface, and, how they are created and maintained</w:t>
                      </w:r>
                    </w:p>
                    <w:p w:rsidR="00E84082" w:rsidP="00C31F7D" w:rsidRDefault="00E84082" w14:paraId="700BE182" w14:textId="77777777">
                      <w:pPr>
                        <w:pStyle w:val="BodyText"/>
                        <w:numPr>
                          <w:ilvl w:val="0"/>
                          <w:numId w:val="36"/>
                        </w:numPr>
                        <w:jc w:val="left"/>
                        <w:rPr>
                          <w:b/>
                          <w:i/>
                        </w:rPr>
                      </w:pPr>
                      <w:r w:rsidRPr="006304D4">
                        <w:rPr>
                          <w:b/>
                          <w:i/>
                        </w:rPr>
                        <w:t>Developed an understanding of how to use tags to help segregate your various</w:t>
                      </w:r>
                      <w:r w:rsidRPr="004F58F6">
                        <w:rPr>
                          <w:b/>
                          <w:i/>
                        </w:rPr>
                        <w:t xml:space="preserve"> workflows</w:t>
                      </w:r>
                    </w:p>
                    <w:p w:rsidRPr="006304D4" w:rsidR="00E84082" w:rsidP="006304D4" w:rsidRDefault="00E84082" w14:paraId="74843338" w14:textId="77777777">
                      <w:pPr>
                        <w:pStyle w:val="BodyText"/>
                        <w:numPr>
                          <w:ilvl w:val="0"/>
                          <w:numId w:val="36"/>
                        </w:numPr>
                        <w:jc w:val="left"/>
                        <w:rPr>
                          <w:b/>
                          <w:i/>
                        </w:rPr>
                      </w:pPr>
                      <w:r>
                        <w:rPr>
                          <w:b/>
                          <w:i/>
                        </w:rPr>
                        <w:t>Wo</w:t>
                      </w:r>
                      <w:r w:rsidRPr="006304D4">
                        <w:rPr>
                          <w:b/>
                          <w:i/>
                        </w:rPr>
                        <w:t xml:space="preserve">rked through the following use cases:  </w:t>
                      </w:r>
                    </w:p>
                    <w:p w:rsidR="00E84082" w:rsidP="008403B8" w:rsidRDefault="00E84082" w14:paraId="6BF7610E" w14:textId="77777777">
                      <w:pPr>
                        <w:rPr>
                          <w:b/>
                        </w:rPr>
                      </w:pPr>
                    </w:p>
                    <w:p w:rsidR="00E84082" w:rsidP="008403B8" w:rsidRDefault="00E84082" w14:paraId="2BB1BCA4" w14:textId="77777777">
                      <w:r w:rsidRPr="00BD2E12">
                        <w:rPr>
                          <w:b/>
                        </w:rPr>
                        <w:t>13.3.1</w:t>
                      </w:r>
                      <w:r>
                        <w:t xml:space="preserve">  Create a tag</w:t>
                      </w:r>
                    </w:p>
                    <w:p w:rsidR="00E84082" w:rsidP="008403B8" w:rsidRDefault="00E84082" w14:paraId="2446D3F3" w14:textId="77777777">
                      <w:r w:rsidRPr="00BD2E12">
                        <w:rPr>
                          <w:b/>
                        </w:rPr>
                        <w:t>13.3.2</w:t>
                      </w:r>
                      <w:r>
                        <w:t xml:space="preserve">  Modify a tag</w:t>
                      </w:r>
                    </w:p>
                    <w:p w:rsidR="00E84082" w:rsidP="008403B8" w:rsidRDefault="00E84082" w14:paraId="29CF367C" w14:textId="77777777">
                      <w:r w:rsidRPr="00BD2E12">
                        <w:rPr>
                          <w:b/>
                        </w:rPr>
                        <w:t>13.3.3</w:t>
                      </w:r>
                      <w:r>
                        <w:t xml:space="preserve">  Delete a tag</w:t>
                      </w:r>
                    </w:p>
                    <w:p w:rsidR="00E84082" w:rsidP="008403B8" w:rsidRDefault="00E84082" w14:paraId="16F7BF3D" w14:textId="77777777">
                      <w:r w:rsidRPr="00BD2E12">
                        <w:rPr>
                          <w:b/>
                        </w:rPr>
                        <w:t>13.3.4</w:t>
                      </w:r>
                      <w:r>
                        <w:t xml:space="preserve">  View or download tag usage</w:t>
                      </w:r>
                    </w:p>
                    <w:p w:rsidR="00E84082" w:rsidP="008403B8" w:rsidRDefault="00E84082" w14:paraId="0B5AE408" w14:textId="77777777">
                      <w:r w:rsidRPr="00BD2E12">
                        <w:rPr>
                          <w:b/>
                        </w:rPr>
                        <w:t>13.3.5</w:t>
                      </w:r>
                      <w:r w:rsidRPr="005B6CA8">
                        <w:t xml:space="preserve">  Apply filter on ICM using a tag</w:t>
                      </w:r>
                    </w:p>
                    <w:p w:rsidR="00E84082" w:rsidP="008403B8" w:rsidRDefault="00E84082" w14:paraId="4C565CB0" w14:textId="77777777">
                      <w:r w:rsidRPr="00BD2E12">
                        <w:rPr>
                          <w:b/>
                        </w:rPr>
                        <w:t>13.3.6</w:t>
                      </w:r>
                      <w:r>
                        <w:t xml:space="preserve">  Assign a tag</w:t>
                      </w:r>
                      <w:r>
                        <w:tab/>
                      </w:r>
                    </w:p>
                    <w:p w:rsidR="00E84082" w:rsidP="008403B8" w:rsidRDefault="00E84082" w14:paraId="0504D5EA" w14:textId="77777777">
                      <w:r w:rsidRPr="00BD2E12">
                        <w:rPr>
                          <w:b/>
                        </w:rPr>
                        <w:t>13.3.7</w:t>
                      </w:r>
                      <w:r>
                        <w:t xml:space="preserve">  Archiving</w:t>
                      </w:r>
                    </w:p>
                    <w:p w:rsidRPr="002233C0" w:rsidR="00E84082" w:rsidP="008403B8" w:rsidRDefault="00E84082" w14:paraId="25DC539F" w14:textId="77777777">
                      <w:pPr>
                        <w:pStyle w:val="BodyText"/>
                        <w:ind w:left="1077"/>
                        <w:rPr>
                          <w:color w:val="FF0000"/>
                        </w:rPr>
                      </w:pPr>
                    </w:p>
                  </w:txbxContent>
                </v:textbox>
              </v:shape>
            </w:pict>
          </mc:Fallback>
        </mc:AlternateContent>
      </w:r>
    </w:p>
    <w:p w:rsidRPr="001147FD" w:rsidR="008403B8" w:rsidP="008403B8" w:rsidRDefault="008403B8" w14:paraId="646AC2D4" w14:textId="77777777">
      <w:pPr>
        <w:pStyle w:val="BodyText"/>
      </w:pPr>
    </w:p>
    <w:p w:rsidRPr="001147FD" w:rsidR="008403B8" w:rsidP="008403B8" w:rsidRDefault="008403B8" w14:paraId="6EC135D9" w14:textId="77777777">
      <w:pPr>
        <w:pStyle w:val="BodyText"/>
      </w:pPr>
    </w:p>
    <w:p w:rsidRPr="001147FD" w:rsidR="008403B8" w:rsidP="008403B8" w:rsidRDefault="008403B8" w14:paraId="053BC92F" w14:textId="77777777">
      <w:pPr>
        <w:pStyle w:val="BodyText"/>
      </w:pPr>
    </w:p>
    <w:p w:rsidRPr="001147FD" w:rsidR="008403B8" w:rsidP="008403B8" w:rsidRDefault="008403B8" w14:paraId="61A1D395" w14:textId="77777777">
      <w:pPr>
        <w:pStyle w:val="BodyText"/>
      </w:pPr>
    </w:p>
    <w:p w:rsidRPr="001147FD" w:rsidR="008403B8" w:rsidP="008403B8" w:rsidRDefault="008403B8" w14:paraId="183EEE39" w14:textId="77777777">
      <w:pPr>
        <w:pStyle w:val="BodyText"/>
      </w:pPr>
    </w:p>
    <w:p w:rsidRPr="001147FD" w:rsidR="008403B8" w:rsidP="008403B8" w:rsidRDefault="008403B8" w14:paraId="4145B42F" w14:textId="77777777">
      <w:pPr>
        <w:pStyle w:val="BodyText"/>
      </w:pPr>
    </w:p>
    <w:p w:rsidRPr="001147FD" w:rsidR="008403B8" w:rsidP="008403B8" w:rsidRDefault="008403B8" w14:paraId="2A1E40BF" w14:textId="77777777">
      <w:pPr>
        <w:pStyle w:val="BodyText"/>
      </w:pPr>
    </w:p>
    <w:p w:rsidRPr="001147FD" w:rsidR="008403B8" w:rsidP="008403B8" w:rsidRDefault="008403B8" w14:paraId="65A6B8C6" w14:textId="77777777">
      <w:pPr>
        <w:pStyle w:val="BodyText"/>
      </w:pPr>
    </w:p>
    <w:p w:rsidRPr="001147FD" w:rsidR="008403B8" w:rsidP="008403B8" w:rsidRDefault="008403B8" w14:paraId="480B7885" w14:textId="77777777">
      <w:pPr>
        <w:pStyle w:val="BodyText"/>
      </w:pPr>
    </w:p>
    <w:p w:rsidRPr="001147FD" w:rsidR="008403B8" w:rsidP="008403B8" w:rsidRDefault="008403B8" w14:paraId="7B1B5211" w14:textId="77777777">
      <w:pPr>
        <w:pStyle w:val="BodyText"/>
      </w:pPr>
    </w:p>
    <w:p w:rsidRPr="001147FD" w:rsidR="008403B8" w:rsidP="008403B8" w:rsidRDefault="008403B8" w14:paraId="62284884" w14:textId="77777777">
      <w:pPr>
        <w:pStyle w:val="BodyText"/>
      </w:pPr>
    </w:p>
    <w:p w:rsidRPr="001147FD" w:rsidR="008403B8" w:rsidP="008403B8" w:rsidRDefault="008403B8" w14:paraId="3E72D0FC" w14:textId="77777777">
      <w:pPr>
        <w:pStyle w:val="BodyText"/>
      </w:pPr>
    </w:p>
    <w:p w:rsidRPr="001147FD" w:rsidR="008403B8" w:rsidP="008403B8" w:rsidRDefault="008403B8" w14:paraId="55C83600" w14:textId="77777777">
      <w:pPr>
        <w:pStyle w:val="BodyText"/>
        <w:ind w:left="0"/>
      </w:pPr>
    </w:p>
    <w:p w:rsidRPr="001147FD" w:rsidR="008403B8" w:rsidP="00CF7D6A" w:rsidRDefault="008403B8" w14:paraId="7CCC91C3" w14:textId="77777777">
      <w:pPr>
        <w:pStyle w:val="Heading2"/>
        <w:spacing w:before="0"/>
        <w:ind w:hanging="3420"/>
      </w:pPr>
      <w:r w:rsidRPr="001147FD">
        <w:br w:type="page"/>
      </w:r>
      <w:bookmarkStart w:name="_Toc367719209" w:id="910"/>
      <w:bookmarkStart w:name="_Toc58474630" w:id="911"/>
      <w:bookmarkStart w:name="_Toc58481301" w:id="912"/>
      <w:bookmarkStart w:name="_Toc114825638" w:id="913"/>
      <w:r w:rsidRPr="001147FD">
        <w:lastRenderedPageBreak/>
        <w:t>1</w:t>
      </w:r>
      <w:r w:rsidRPr="001147FD" w:rsidR="00457CBE">
        <w:t>3</w:t>
      </w:r>
      <w:r w:rsidRPr="001147FD">
        <w:t>.1 Introduction</w:t>
      </w:r>
      <w:bookmarkEnd w:id="910"/>
      <w:bookmarkEnd w:id="911"/>
      <w:bookmarkEnd w:id="912"/>
      <w:bookmarkEnd w:id="913"/>
    </w:p>
    <w:p w:rsidRPr="001147FD" w:rsidR="008403B8" w:rsidP="008403B8" w:rsidRDefault="008403B8" w14:paraId="4F00D808" w14:textId="77777777">
      <w:pPr>
        <w:pStyle w:val="BodyText"/>
        <w:numPr>
          <w:ilvl w:val="0"/>
          <w:numId w:val="19"/>
        </w:numPr>
        <w:ind w:left="284" w:hanging="284"/>
        <w:rPr>
          <w:b/>
          <w:bCs/>
        </w:rPr>
      </w:pPr>
      <w:r w:rsidRPr="001147FD">
        <w:rPr>
          <w:b/>
          <w:bCs/>
        </w:rPr>
        <w:t>What is a tag?</w:t>
      </w:r>
    </w:p>
    <w:p w:rsidRPr="001147FD" w:rsidR="008403B8" w:rsidP="008403B8" w:rsidRDefault="008403B8" w14:paraId="6E6C7DD9" w14:textId="77777777">
      <w:pPr>
        <w:pStyle w:val="BodyText"/>
        <w:ind w:left="284"/>
      </w:pPr>
      <w:r w:rsidRPr="001147FD">
        <w:t>A tag or a set of tags is a property of a component as a label to aid in filtering, data management and archiving within the ICM.</w:t>
      </w:r>
    </w:p>
    <w:p w:rsidRPr="001147FD" w:rsidR="008403B8" w:rsidP="008403B8" w:rsidRDefault="008403B8" w14:paraId="5324F0F5" w14:textId="77777777">
      <w:pPr>
        <w:pStyle w:val="BodyText"/>
        <w:ind w:left="284"/>
      </w:pPr>
      <w:r w:rsidRPr="001147FD">
        <w:t xml:space="preserve">Users can request to have tags created that are specific to their purpose. This could be a </w:t>
      </w:r>
      <w:r w:rsidRPr="001147FD" w:rsidR="007D067D">
        <w:t xml:space="preserve">prescriptive </w:t>
      </w:r>
      <w:r w:rsidRPr="001147FD">
        <w:t>reporting tag, such as monthly or quarterly reporting tags, or a descriptive tag, such as What-if analysis tags. These tags are then assigned to components through specific business rules.</w:t>
      </w:r>
    </w:p>
    <w:p w:rsidRPr="001147FD" w:rsidR="008403B8" w:rsidP="008403B8" w:rsidRDefault="008403B8" w14:paraId="4B3CBC0C" w14:textId="77777777">
      <w:pPr>
        <w:pStyle w:val="BodyText"/>
        <w:numPr>
          <w:ilvl w:val="0"/>
          <w:numId w:val="19"/>
        </w:numPr>
        <w:ind w:left="284" w:hanging="284"/>
        <w:rPr>
          <w:b/>
          <w:bCs/>
        </w:rPr>
      </w:pPr>
      <w:r w:rsidRPr="001147FD">
        <w:rPr>
          <w:b/>
          <w:bCs/>
        </w:rPr>
        <w:t>Business context</w:t>
      </w:r>
    </w:p>
    <w:p w:rsidRPr="001147FD" w:rsidR="008403B8" w:rsidP="008403B8" w:rsidRDefault="008403B8" w14:paraId="7406F86A" w14:textId="77777777">
      <w:pPr>
        <w:pStyle w:val="BodyText"/>
        <w:ind w:left="284"/>
      </w:pPr>
      <w:r w:rsidRPr="001147FD">
        <w:t>Users typically work over several reporting periods and therefore have access to several versions of lite models, aggregation rules and entity structures. Tagging facilitates the segregation of those components so that the ICM interface only displays those components that the user requires for their purposes.</w:t>
      </w:r>
    </w:p>
    <w:p w:rsidRPr="001147FD" w:rsidR="008403B8" w:rsidP="008403B8" w:rsidRDefault="008403B8" w14:paraId="4A74F577" w14:textId="77777777">
      <w:pPr>
        <w:pStyle w:val="BodyText"/>
        <w:numPr>
          <w:ilvl w:val="0"/>
          <w:numId w:val="19"/>
        </w:numPr>
        <w:ind w:left="284" w:hanging="284"/>
      </w:pPr>
      <w:r w:rsidRPr="001147FD">
        <w:rPr>
          <w:b/>
          <w:bCs/>
        </w:rPr>
        <w:t>Working with tags via the ICM interface</w:t>
      </w:r>
      <w:r w:rsidRPr="001147FD">
        <w:t xml:space="preserve"> </w:t>
      </w:r>
    </w:p>
    <w:p w:rsidRPr="001147FD" w:rsidR="008403B8" w:rsidP="008403B8" w:rsidRDefault="008403B8" w14:paraId="03F9B2EC" w14:textId="77777777">
      <w:pPr>
        <w:pStyle w:val="BodyText"/>
        <w:ind w:left="284"/>
      </w:pPr>
      <w:r w:rsidRPr="001147FD">
        <w:t xml:space="preserve">        </w:t>
      </w:r>
      <w:r w:rsidRPr="001147FD">
        <w:br/>
      </w:r>
      <w:r w:rsidRPr="001147FD">
        <w:t xml:space="preserve">The ICM interface will allow users to undertake the following tasks:                      </w:t>
      </w:r>
    </w:p>
    <w:p w:rsidRPr="001147FD" w:rsidR="008403B8" w:rsidP="008403B8" w:rsidRDefault="00916FF7" w14:paraId="1D51AF4D" w14:textId="5FA75278">
      <w:pPr>
        <w:pStyle w:val="BodyText"/>
        <w:ind w:left="709"/>
      </w:pPr>
      <w:r w:rsidRPr="001147FD">
        <w:rPr>
          <w:noProof/>
        </w:rPr>
        <mc:AlternateContent>
          <mc:Choice Requires="wps">
            <w:drawing>
              <wp:anchor distT="0" distB="0" distL="114300" distR="114300" simplePos="0" relativeHeight="251658515" behindDoc="0" locked="0" layoutInCell="1" allowOverlap="1" wp14:anchorId="0670EC83" wp14:editId="20FB3184">
                <wp:simplePos x="0" y="0"/>
                <wp:positionH relativeFrom="column">
                  <wp:posOffset>2594610</wp:posOffset>
                </wp:positionH>
                <wp:positionV relativeFrom="paragraph">
                  <wp:posOffset>167640</wp:posOffset>
                </wp:positionV>
                <wp:extent cx="3550920" cy="1007745"/>
                <wp:effectExtent l="0" t="0" r="0" b="1905"/>
                <wp:wrapNone/>
                <wp:docPr id="216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0920" cy="1007745"/>
                        </a:xfrm>
                        <a:prstGeom prst="flowChartProcess">
                          <a:avLst/>
                        </a:prstGeom>
                        <a:solidFill>
                          <a:srgbClr val="D8D8D8"/>
                        </a:solidFill>
                        <a:ln w="9525">
                          <a:solidFill>
                            <a:srgbClr val="C00000"/>
                          </a:solidFill>
                          <a:prstDash val="dash"/>
                          <a:miter lim="800000"/>
                          <a:headEnd/>
                          <a:tailEnd/>
                        </a:ln>
                      </wps:spPr>
                      <wps:txbx>
                        <w:txbxContent>
                          <w:p w:rsidR="00E84082" w:rsidP="008403B8" w:rsidRDefault="00E84082" w14:paraId="2168F5F6" w14:textId="77777777">
                            <w:pPr>
                              <w:pStyle w:val="ListParagraph"/>
                              <w:numPr>
                                <w:ilvl w:val="0"/>
                                <w:numId w:val="18"/>
                              </w:numPr>
                              <w:ind w:left="284" w:hanging="284"/>
                              <w:jc w:val="left"/>
                              <w:rPr>
                                <w:sz w:val="16"/>
                                <w:szCs w:val="16"/>
                              </w:rPr>
                            </w:pPr>
                            <w:r>
                              <w:rPr>
                                <w:sz w:val="16"/>
                                <w:szCs w:val="16"/>
                              </w:rPr>
                              <w:t xml:space="preserve">Create a tag </w:t>
                            </w:r>
                          </w:p>
                          <w:p w:rsidR="00E84082" w:rsidP="008403B8" w:rsidRDefault="00E84082" w14:paraId="52B0AE8A" w14:textId="77777777">
                            <w:pPr>
                              <w:pStyle w:val="ListParagraph"/>
                              <w:numPr>
                                <w:ilvl w:val="0"/>
                                <w:numId w:val="18"/>
                              </w:numPr>
                              <w:ind w:left="284" w:hanging="284"/>
                              <w:jc w:val="left"/>
                              <w:rPr>
                                <w:sz w:val="16"/>
                                <w:szCs w:val="16"/>
                              </w:rPr>
                            </w:pPr>
                            <w:r>
                              <w:rPr>
                                <w:sz w:val="16"/>
                                <w:szCs w:val="16"/>
                              </w:rPr>
                              <w:t>Modify a tag</w:t>
                            </w:r>
                          </w:p>
                          <w:p w:rsidR="00E84082" w:rsidP="008403B8" w:rsidRDefault="00E84082" w14:paraId="5F24CB9B" w14:textId="77777777">
                            <w:pPr>
                              <w:pStyle w:val="ListParagraph"/>
                              <w:numPr>
                                <w:ilvl w:val="0"/>
                                <w:numId w:val="18"/>
                              </w:numPr>
                              <w:ind w:left="284" w:hanging="284"/>
                              <w:jc w:val="left"/>
                              <w:rPr>
                                <w:sz w:val="16"/>
                                <w:szCs w:val="16"/>
                              </w:rPr>
                            </w:pPr>
                            <w:r>
                              <w:rPr>
                                <w:sz w:val="16"/>
                                <w:szCs w:val="16"/>
                              </w:rPr>
                              <w:t>Delete a tag</w:t>
                            </w:r>
                          </w:p>
                          <w:p w:rsidR="00E84082" w:rsidP="008403B8" w:rsidRDefault="00E84082" w14:paraId="21A3F398" w14:textId="77777777">
                            <w:pPr>
                              <w:pStyle w:val="ListParagraph"/>
                              <w:numPr>
                                <w:ilvl w:val="0"/>
                                <w:numId w:val="18"/>
                              </w:numPr>
                              <w:ind w:left="284" w:hanging="284"/>
                              <w:jc w:val="left"/>
                              <w:rPr>
                                <w:sz w:val="16"/>
                                <w:szCs w:val="16"/>
                              </w:rPr>
                            </w:pPr>
                            <w:r>
                              <w:rPr>
                                <w:sz w:val="16"/>
                                <w:szCs w:val="16"/>
                              </w:rPr>
                              <w:t>Maintain a tag (including archiving)</w:t>
                            </w:r>
                          </w:p>
                          <w:p w:rsidRPr="00A32245" w:rsidR="00E84082" w:rsidP="008403B8" w:rsidRDefault="00E84082" w14:paraId="29C4D27B" w14:textId="77777777">
                            <w:pPr>
                              <w:pStyle w:val="ListParagraph"/>
                              <w:ind w:left="284"/>
                              <w:jc w:val="left"/>
                              <w:rPr>
                                <w:sz w:val="18"/>
                                <w:szCs w:val="18"/>
                              </w:rPr>
                            </w:pPr>
                          </w:p>
                          <w:p w:rsidR="00E84082" w:rsidP="008403B8" w:rsidRDefault="00E84082" w14:paraId="7ECB7E5D" w14:textId="7777777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351457D">
              <v:shape id="_x0000_s1422" style="position:absolute;left:0;text-align:left;margin-left:204.3pt;margin-top:13.2pt;width:279.6pt;height:79.35pt;z-index:2516585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" w14:anchorId="0670EC83">
                <v:stroke dashstyle="dash"/>
                <v:textbox>
                  <w:txbxContent>
                    <w:p w:rsidR="00E84082" w:rsidP="008403B8" w:rsidRDefault="00E84082" w14:paraId="770F1DE4" w14:textId="77777777">
                      <w:pPr>
                        <w:pStyle w:val="ListParagraph"/>
                        <w:numPr>
                          <w:ilvl w:val="0"/>
                          <w:numId w:val="18"/>
                        </w:numPr>
                        <w:ind w:left="284" w:hanging="284"/>
                        <w:jc w:val="left"/>
                        <w:rPr>
                          <w:sz w:val="16"/>
                          <w:szCs w:val="16"/>
                        </w:rPr>
                      </w:pPr>
                      <w:r>
                        <w:rPr>
                          <w:sz w:val="16"/>
                          <w:szCs w:val="16"/>
                        </w:rPr>
                        <w:t xml:space="preserve">Create a tag </w:t>
                      </w:r>
                    </w:p>
                    <w:p w:rsidR="00E84082" w:rsidP="008403B8" w:rsidRDefault="00E84082" w14:paraId="12E1B1C3" w14:textId="77777777">
                      <w:pPr>
                        <w:pStyle w:val="ListParagraph"/>
                        <w:numPr>
                          <w:ilvl w:val="0"/>
                          <w:numId w:val="18"/>
                        </w:numPr>
                        <w:ind w:left="284" w:hanging="284"/>
                        <w:jc w:val="left"/>
                        <w:rPr>
                          <w:sz w:val="16"/>
                          <w:szCs w:val="16"/>
                        </w:rPr>
                      </w:pPr>
                      <w:r>
                        <w:rPr>
                          <w:sz w:val="16"/>
                          <w:szCs w:val="16"/>
                        </w:rPr>
                        <w:t>Modify a tag</w:t>
                      </w:r>
                    </w:p>
                    <w:p w:rsidR="00E84082" w:rsidP="008403B8" w:rsidRDefault="00E84082" w14:paraId="230E31CE" w14:textId="77777777">
                      <w:pPr>
                        <w:pStyle w:val="ListParagraph"/>
                        <w:numPr>
                          <w:ilvl w:val="0"/>
                          <w:numId w:val="18"/>
                        </w:numPr>
                        <w:ind w:left="284" w:hanging="284"/>
                        <w:jc w:val="left"/>
                        <w:rPr>
                          <w:sz w:val="16"/>
                          <w:szCs w:val="16"/>
                        </w:rPr>
                      </w:pPr>
                      <w:r>
                        <w:rPr>
                          <w:sz w:val="16"/>
                          <w:szCs w:val="16"/>
                        </w:rPr>
                        <w:t>Delete a tag</w:t>
                      </w:r>
                    </w:p>
                    <w:p w:rsidR="00E84082" w:rsidP="008403B8" w:rsidRDefault="00E84082" w14:paraId="67803F50" w14:textId="77777777">
                      <w:pPr>
                        <w:pStyle w:val="ListParagraph"/>
                        <w:numPr>
                          <w:ilvl w:val="0"/>
                          <w:numId w:val="18"/>
                        </w:numPr>
                        <w:ind w:left="284" w:hanging="284"/>
                        <w:jc w:val="left"/>
                        <w:rPr>
                          <w:sz w:val="16"/>
                          <w:szCs w:val="16"/>
                        </w:rPr>
                      </w:pPr>
                      <w:r>
                        <w:rPr>
                          <w:sz w:val="16"/>
                          <w:szCs w:val="16"/>
                        </w:rPr>
                        <w:t>Maintain a tag (including archiving)</w:t>
                      </w:r>
                    </w:p>
                    <w:p w:rsidRPr="00A32245" w:rsidR="00E84082" w:rsidP="008403B8" w:rsidRDefault="00E84082" w14:paraId="63E83F18" w14:textId="77777777">
                      <w:pPr>
                        <w:pStyle w:val="ListParagraph"/>
                        <w:ind w:left="284"/>
                        <w:jc w:val="left"/>
                        <w:rPr>
                          <w:sz w:val="18"/>
                          <w:szCs w:val="18"/>
                        </w:rPr>
                      </w:pPr>
                    </w:p>
                    <w:p w:rsidR="00E84082" w:rsidP="008403B8" w:rsidRDefault="00E84082" w14:paraId="6FBAD364" w14:textId="77777777"/>
                  </w:txbxContent>
                </v:textbox>
              </v:shape>
            </w:pict>
          </mc:Fallback>
        </mc:AlternateContent>
      </w:r>
      <w:r w:rsidRPr="001147FD">
        <w:rPr>
          <w:noProof/>
        </w:rPr>
        <mc:AlternateContent>
          <mc:Choice Requires="wps">
            <w:drawing>
              <wp:anchor distT="0" distB="0" distL="114300" distR="114300" simplePos="0" relativeHeight="251658514" behindDoc="0" locked="0" layoutInCell="1" allowOverlap="1" wp14:anchorId="352E1E2E" wp14:editId="6F07D36C">
                <wp:simplePos x="0" y="0"/>
                <wp:positionH relativeFrom="column">
                  <wp:posOffset>-44450</wp:posOffset>
                </wp:positionH>
                <wp:positionV relativeFrom="paragraph">
                  <wp:posOffset>187325</wp:posOffset>
                </wp:positionV>
                <wp:extent cx="2068830" cy="933450"/>
                <wp:effectExtent l="38100" t="19050" r="45720" b="38100"/>
                <wp:wrapNone/>
                <wp:docPr id="2165"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8830" cy="933450"/>
                        </a:xfrm>
                        <a:prstGeom prst="parallelogram">
                          <a:avLst>
                            <a:gd name="adj" fmla="val 55408"/>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txbx>
                        <w:txbxContent>
                          <w:p w:rsidRPr="001C3766" w:rsidR="00E84082" w:rsidP="008403B8" w:rsidRDefault="00E84082" w14:paraId="3ED44192" w14:textId="77777777">
                            <w:pPr>
                              <w:jc w:val="left"/>
                              <w:rPr>
                                <w:color w:val="FFFFFF"/>
                                <w:sz w:val="16"/>
                                <w:szCs w:val="16"/>
                              </w:rPr>
                            </w:pPr>
                            <w:r w:rsidRPr="001C3766">
                              <w:rPr>
                                <w:color w:val="FFFFFF"/>
                                <w:sz w:val="16"/>
                                <w:szCs w:val="16"/>
                              </w:rPr>
                              <w:t>Create</w:t>
                            </w:r>
                            <w:r>
                              <w:rPr>
                                <w:color w:val="FFFFFF"/>
                                <w:sz w:val="16"/>
                                <w:szCs w:val="16"/>
                              </w:rPr>
                              <w:t>, maintain</w:t>
                            </w:r>
                            <w:r w:rsidRPr="001C3766">
                              <w:rPr>
                                <w:color w:val="FFFFFF"/>
                                <w:sz w:val="16"/>
                                <w:szCs w:val="16"/>
                              </w:rPr>
                              <w:t xml:space="preserve"> and view </w:t>
                            </w:r>
                            <w:r>
                              <w:rPr>
                                <w:color w:val="FFFFFF"/>
                                <w:sz w:val="16"/>
                                <w:szCs w:val="16"/>
                              </w:rPr>
                              <w:t>tags (applicable to PruGroup users)</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322A460">
              <v:shape id="_x0000_s1423" style="position:absolute;left:0;text-align:left;margin-left:-3.5pt;margin-top:14.75pt;width:162.9pt;height:73.5pt;z-index:2516585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color="#c00000" strokecolor="#f2f2f2" strokeweight="3pt" type="#_x0000_t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" w14:anchorId="352E1E2E">
                <v:shadow on="t" color="#622423" opacity=".5" offset="1pt"/>
                <v:textbox inset=",0,,0">
                  <w:txbxContent>
                    <w:p w:rsidRPr="001C3766" w:rsidR="00E84082" w:rsidP="008403B8" w:rsidRDefault="00E84082" w14:paraId="3EA39440" w14:textId="77777777">
                      <w:pPr>
                        <w:jc w:val="left"/>
                        <w:rPr>
                          <w:color w:val="FFFFFF"/>
                          <w:sz w:val="16"/>
                          <w:szCs w:val="16"/>
                        </w:rPr>
                      </w:pPr>
                      <w:r w:rsidRPr="001C3766">
                        <w:rPr>
                          <w:color w:val="FFFFFF"/>
                          <w:sz w:val="16"/>
                          <w:szCs w:val="16"/>
                        </w:rPr>
                        <w:t>Create</w:t>
                      </w:r>
                      <w:r>
                        <w:rPr>
                          <w:color w:val="FFFFFF"/>
                          <w:sz w:val="16"/>
                          <w:szCs w:val="16"/>
                        </w:rPr>
                        <w:t>, maintain</w:t>
                      </w:r>
                      <w:r w:rsidRPr="001C3766">
                        <w:rPr>
                          <w:color w:val="FFFFFF"/>
                          <w:sz w:val="16"/>
                          <w:szCs w:val="16"/>
                        </w:rPr>
                        <w:t xml:space="preserve"> and view </w:t>
                      </w:r>
                      <w:r>
                        <w:rPr>
                          <w:color w:val="FFFFFF"/>
                          <w:sz w:val="16"/>
                          <w:szCs w:val="16"/>
                        </w:rPr>
                        <w:t>tags (applicable to PruGroup users)</w:t>
                      </w:r>
                    </w:p>
                  </w:txbxContent>
                </v:textbox>
              </v:shape>
            </w:pict>
          </mc:Fallback>
        </mc:AlternateContent>
      </w:r>
      <w:r w:rsidRPr="001147FD" w:rsidR="008403B8">
        <w:t xml:space="preserve">                  </w:t>
      </w:r>
    </w:p>
    <w:p w:rsidRPr="001147FD" w:rsidR="008403B8" w:rsidP="008403B8" w:rsidRDefault="00916FF7" w14:paraId="61BECCDA" w14:textId="4918F504">
      <w:pPr>
        <w:pStyle w:val="BodyText"/>
        <w:rPr>
          <w:b/>
          <w:bCs/>
        </w:rPr>
      </w:pPr>
      <w:r w:rsidRPr="001147FD">
        <w:rPr>
          <w:noProof/>
        </w:rPr>
        <mc:AlternateContent>
          <mc:Choice Requires="wps">
            <w:drawing>
              <wp:anchor distT="0" distB="0" distL="114300" distR="114300" simplePos="0" relativeHeight="251658516" behindDoc="0" locked="0" layoutInCell="1" allowOverlap="1" wp14:anchorId="45489437" wp14:editId="2774DB97">
                <wp:simplePos x="0" y="0"/>
                <wp:positionH relativeFrom="column">
                  <wp:posOffset>2103755</wp:posOffset>
                </wp:positionH>
                <wp:positionV relativeFrom="paragraph">
                  <wp:posOffset>213995</wp:posOffset>
                </wp:positionV>
                <wp:extent cx="308610" cy="260985"/>
                <wp:effectExtent l="19050" t="76200" r="15240" b="81915"/>
                <wp:wrapNone/>
                <wp:docPr id="2162"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19FD1002">
              <v:shape id="AutoShape 6" style="position:absolute;margin-left:165.65pt;margin-top:16.85pt;width:24.3pt;height:20.55pt;z-index:2516585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" w14:anchorId="0799FEBB">
                <v:shadow on="t" color="#622423" opacity=".5" offset="1pt"/>
              </v:shape>
            </w:pict>
          </mc:Fallback>
        </mc:AlternateContent>
      </w:r>
      <w:r w:rsidRPr="001147FD" w:rsidR="008403B8">
        <w:rPr>
          <w:b/>
          <w:bCs/>
        </w:rPr>
        <w:t xml:space="preserve">                                                                              </w:t>
      </w:r>
    </w:p>
    <w:p w:rsidRPr="001147FD" w:rsidR="008403B8" w:rsidP="008403B8" w:rsidRDefault="008403B8" w14:paraId="6FC5A3A7" w14:textId="77777777">
      <w:pPr>
        <w:pStyle w:val="BodyText"/>
      </w:pPr>
      <w:r w:rsidRPr="001147FD">
        <w:t xml:space="preserve"> </w:t>
      </w:r>
    </w:p>
    <w:p w:rsidRPr="001147FD" w:rsidR="008403B8" w:rsidP="008403B8" w:rsidRDefault="008403B8" w14:paraId="0C24436B" w14:textId="77777777">
      <w:pPr>
        <w:pStyle w:val="BodyText"/>
      </w:pPr>
    </w:p>
    <w:p w:rsidRPr="001147FD" w:rsidR="008403B8" w:rsidP="008403B8" w:rsidRDefault="008403B8" w14:paraId="663B1C30" w14:textId="77777777">
      <w:pPr>
        <w:pStyle w:val="BodyText"/>
      </w:pPr>
    </w:p>
    <w:p w:rsidRPr="001147FD" w:rsidR="008403B8" w:rsidP="008403B8" w:rsidRDefault="00916FF7" w14:paraId="04B53FBF" w14:textId="22CD04B6">
      <w:pPr>
        <w:pStyle w:val="BodyText"/>
      </w:pPr>
      <w:r w:rsidRPr="001147FD">
        <w:rPr>
          <w:noProof/>
        </w:rPr>
        <mc:AlternateContent>
          <mc:Choice Requires="wps">
            <w:drawing>
              <wp:anchor distT="0" distB="0" distL="114300" distR="114300" simplePos="0" relativeHeight="251658518" behindDoc="0" locked="0" layoutInCell="1" allowOverlap="1" wp14:anchorId="0C6AE317" wp14:editId="1862D689">
                <wp:simplePos x="0" y="0"/>
                <wp:positionH relativeFrom="column">
                  <wp:posOffset>2617470</wp:posOffset>
                </wp:positionH>
                <wp:positionV relativeFrom="paragraph">
                  <wp:posOffset>98425</wp:posOffset>
                </wp:positionV>
                <wp:extent cx="3528060" cy="1059815"/>
                <wp:effectExtent l="0" t="0" r="0" b="6985"/>
                <wp:wrapNone/>
                <wp:docPr id="2164"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8060" cy="1059815"/>
                        </a:xfrm>
                        <a:prstGeom prst="flowChartProcess">
                          <a:avLst/>
                        </a:prstGeom>
                        <a:solidFill>
                          <a:srgbClr val="D8D8D8"/>
                        </a:solidFill>
                        <a:ln w="9525">
                          <a:solidFill>
                            <a:srgbClr val="C00000"/>
                          </a:solidFill>
                          <a:prstDash val="dash"/>
                          <a:miter lim="800000"/>
                          <a:headEnd/>
                          <a:tailEnd/>
                        </a:ln>
                      </wps:spPr>
                      <wps:txbx>
                        <w:txbxContent>
                          <w:p w:rsidR="00E84082" w:rsidP="008403B8" w:rsidRDefault="00E84082" w14:paraId="277EF3BB" w14:textId="77777777">
                            <w:pPr>
                              <w:pStyle w:val="ListParagraph"/>
                              <w:numPr>
                                <w:ilvl w:val="0"/>
                                <w:numId w:val="18"/>
                              </w:numPr>
                              <w:ind w:left="284" w:hanging="284"/>
                              <w:jc w:val="left"/>
                            </w:pPr>
                            <w:r>
                              <w:rPr>
                                <w:sz w:val="16"/>
                                <w:szCs w:val="16"/>
                              </w:rPr>
                              <w:t>Apply a filter on the ICM using a tag</w:t>
                            </w:r>
                          </w:p>
                          <w:p w:rsidRPr="00732BF7" w:rsidR="00E84082" w:rsidP="008403B8" w:rsidRDefault="00E84082" w14:paraId="4C590581" w14:textId="77777777">
                            <w:pPr>
                              <w:pStyle w:val="ListParagraph"/>
                              <w:numPr>
                                <w:ilvl w:val="0"/>
                                <w:numId w:val="18"/>
                              </w:numPr>
                              <w:ind w:left="284" w:hanging="284"/>
                              <w:jc w:val="left"/>
                            </w:pPr>
                            <w:r>
                              <w:rPr>
                                <w:sz w:val="16"/>
                                <w:szCs w:val="16"/>
                              </w:rPr>
                              <w:t>Assign a tag to an assumption set</w:t>
                            </w:r>
                            <w:r>
                              <w:rPr>
                                <w:sz w:val="16"/>
                                <w:szCs w:val="16"/>
                              </w:rPr>
                              <w:tab/>
                            </w:r>
                          </w:p>
                          <w:p w:rsidRPr="00F96586" w:rsidR="00E84082" w:rsidP="008403B8" w:rsidRDefault="00E84082" w14:paraId="0E350507" w14:textId="77777777">
                            <w:pPr>
                              <w:pStyle w:val="ListParagraph"/>
                              <w:numPr>
                                <w:ilvl w:val="0"/>
                                <w:numId w:val="18"/>
                              </w:numPr>
                              <w:ind w:left="284" w:hanging="284"/>
                              <w:jc w:val="left"/>
                            </w:pPr>
                            <w:r>
                              <w:rPr>
                                <w:sz w:val="16"/>
                                <w:szCs w:val="16"/>
                              </w:rPr>
                              <w:t>Assign a tag to an entity set</w:t>
                            </w:r>
                          </w:p>
                          <w:p w:rsidR="00E84082" w:rsidP="008403B8" w:rsidRDefault="00E84082" w14:paraId="230E84E2" w14:textId="77777777">
                            <w:pPr>
                              <w:pStyle w:val="ListParagraph"/>
                              <w:numPr>
                                <w:ilvl w:val="0"/>
                                <w:numId w:val="18"/>
                              </w:numPr>
                              <w:ind w:left="284" w:hanging="284"/>
                              <w:jc w:val="left"/>
                            </w:pPr>
                            <w:r>
                              <w:rPr>
                                <w:sz w:val="16"/>
                                <w:szCs w:val="16"/>
                              </w:rPr>
                              <w:t>Assign a tag to a scenario s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6A46F84D">
              <v:shape id="AutoShape 7" style="position:absolute;left:0;text-align:left;margin-left:206.1pt;margin-top:7.75pt;width:277.8pt;height:83.45pt;z-index:2516585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424" fillcolor="#d8d8d8" strokecolor="#c00000"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" w14:anchorId="0C6AE317">
                <v:stroke dashstyle="dash"/>
                <v:textbox>
                  <w:txbxContent>
                    <w:p w:rsidR="00E84082" w:rsidP="008403B8" w:rsidRDefault="00E84082" w14:paraId="15104DE7" w14:textId="77777777">
                      <w:pPr>
                        <w:pStyle w:val="ListParagraph"/>
                        <w:numPr>
                          <w:ilvl w:val="0"/>
                          <w:numId w:val="18"/>
                        </w:numPr>
                        <w:ind w:left="284" w:hanging="284"/>
                        <w:jc w:val="left"/>
                      </w:pPr>
                      <w:r>
                        <w:rPr>
                          <w:sz w:val="16"/>
                          <w:szCs w:val="16"/>
                        </w:rPr>
                        <w:t>Apply a filter on the ICM using a tag</w:t>
                      </w:r>
                    </w:p>
                    <w:p w:rsidRPr="00732BF7" w:rsidR="00E84082" w:rsidP="008403B8" w:rsidRDefault="00E84082" w14:paraId="64388648" w14:textId="77777777">
                      <w:pPr>
                        <w:pStyle w:val="ListParagraph"/>
                        <w:numPr>
                          <w:ilvl w:val="0"/>
                          <w:numId w:val="18"/>
                        </w:numPr>
                        <w:ind w:left="284" w:hanging="284"/>
                        <w:jc w:val="left"/>
                      </w:pPr>
                      <w:r>
                        <w:rPr>
                          <w:sz w:val="16"/>
                          <w:szCs w:val="16"/>
                        </w:rPr>
                        <w:t>Assign a tag to an assumption set</w:t>
                      </w:r>
                      <w:r>
                        <w:rPr>
                          <w:sz w:val="16"/>
                          <w:szCs w:val="16"/>
                        </w:rPr>
                        <w:tab/>
                      </w:r>
                    </w:p>
                    <w:p w:rsidRPr="00F96586" w:rsidR="00E84082" w:rsidP="008403B8" w:rsidRDefault="00E84082" w14:paraId="298540DC" w14:textId="77777777">
                      <w:pPr>
                        <w:pStyle w:val="ListParagraph"/>
                        <w:numPr>
                          <w:ilvl w:val="0"/>
                          <w:numId w:val="18"/>
                        </w:numPr>
                        <w:ind w:left="284" w:hanging="284"/>
                        <w:jc w:val="left"/>
                      </w:pPr>
                      <w:r>
                        <w:rPr>
                          <w:sz w:val="16"/>
                          <w:szCs w:val="16"/>
                        </w:rPr>
                        <w:t>Assign a tag to an entity set</w:t>
                      </w:r>
                    </w:p>
                    <w:p w:rsidR="00E84082" w:rsidP="008403B8" w:rsidRDefault="00E84082" w14:paraId="3E8A7747" w14:textId="77777777">
                      <w:pPr>
                        <w:pStyle w:val="ListParagraph"/>
                        <w:numPr>
                          <w:ilvl w:val="0"/>
                          <w:numId w:val="18"/>
                        </w:numPr>
                        <w:ind w:left="284" w:hanging="284"/>
                        <w:jc w:val="left"/>
                      </w:pPr>
                      <w:r>
                        <w:rPr>
                          <w:sz w:val="16"/>
                          <w:szCs w:val="16"/>
                        </w:rPr>
                        <w:t>Assign a tag to a scenario set</w:t>
                      </w:r>
                    </w:p>
                  </w:txbxContent>
                </v:textbox>
              </v:shape>
            </w:pict>
          </mc:Fallback>
        </mc:AlternateContent>
      </w:r>
      <w:r w:rsidRPr="001147FD">
        <w:rPr>
          <w:noProof/>
        </w:rPr>
        <mc:AlternateContent>
          <mc:Choice Requires="wps">
            <w:drawing>
              <wp:anchor distT="0" distB="0" distL="114300" distR="114300" simplePos="0" relativeHeight="251658517" behindDoc="0" locked="0" layoutInCell="1" allowOverlap="1" wp14:anchorId="7B96AC6A" wp14:editId="320B6E71">
                <wp:simplePos x="0" y="0"/>
                <wp:positionH relativeFrom="column">
                  <wp:posOffset>-44450</wp:posOffset>
                </wp:positionH>
                <wp:positionV relativeFrom="paragraph">
                  <wp:posOffset>161290</wp:posOffset>
                </wp:positionV>
                <wp:extent cx="2068830" cy="936625"/>
                <wp:effectExtent l="38100" t="19050" r="45720" b="34925"/>
                <wp:wrapNone/>
                <wp:docPr id="2161"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8830" cy="936625"/>
                        </a:xfrm>
                        <a:prstGeom prst="parallelogram">
                          <a:avLst>
                            <a:gd name="adj" fmla="val 55220"/>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txbx>
                        <w:txbxContent>
                          <w:p w:rsidRPr="001C3766" w:rsidR="00E84082" w:rsidP="008403B8" w:rsidRDefault="00E84082" w14:paraId="20811884" w14:textId="77777777">
                            <w:pPr>
                              <w:jc w:val="left"/>
                              <w:rPr>
                                <w:color w:val="FFFFFF"/>
                                <w:sz w:val="16"/>
                                <w:szCs w:val="16"/>
                              </w:rPr>
                            </w:pPr>
                            <w:r>
                              <w:rPr>
                                <w:color w:val="FFFFFF"/>
                                <w:sz w:val="16"/>
                                <w:szCs w:val="16"/>
                              </w:rPr>
                              <w:t>Use a tag (applicable to all users)</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4F93BE5B">
              <v:shape id="_x0000_s1425" style="position:absolute;left:0;text-align:left;margin-left:-3.5pt;margin-top:12.7pt;width:162.9pt;height:73.75pt;z-index:2516585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color="#c00000" strokecolor="#f2f2f2" strokeweight="3pt" type="#_x0000_t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" w14:anchorId="7B96AC6A">
                <v:shadow on="t" color="#622423" opacity=".5" offset="1pt"/>
                <v:textbox inset=",0,,0">
                  <w:txbxContent>
                    <w:p w:rsidRPr="001C3766" w:rsidR="00E84082" w:rsidP="008403B8" w:rsidRDefault="00E84082" w14:paraId="22BEC98F" w14:textId="77777777">
                      <w:pPr>
                        <w:jc w:val="left"/>
                        <w:rPr>
                          <w:color w:val="FFFFFF"/>
                          <w:sz w:val="16"/>
                          <w:szCs w:val="16"/>
                        </w:rPr>
                      </w:pPr>
                      <w:r>
                        <w:rPr>
                          <w:color w:val="FFFFFF"/>
                          <w:sz w:val="16"/>
                          <w:szCs w:val="16"/>
                        </w:rPr>
                        <w:t>Use a tag (applicable to all users)</w:t>
                      </w:r>
                    </w:p>
                  </w:txbxContent>
                </v:textbox>
              </v:shape>
            </w:pict>
          </mc:Fallback>
        </mc:AlternateContent>
      </w:r>
    </w:p>
    <w:p w:rsidRPr="001147FD" w:rsidR="008403B8" w:rsidP="008403B8" w:rsidRDefault="00916FF7" w14:paraId="385B41DA" w14:textId="567F5AA3">
      <w:pPr>
        <w:pStyle w:val="BodyText"/>
      </w:pPr>
      <w:r w:rsidRPr="001147FD">
        <w:rPr>
          <w:noProof/>
        </w:rPr>
        <mc:AlternateContent>
          <mc:Choice Requires="wps">
            <w:drawing>
              <wp:anchor distT="0" distB="0" distL="114300" distR="114300" simplePos="0" relativeHeight="251658519" behindDoc="0" locked="0" layoutInCell="1" allowOverlap="1" wp14:anchorId="5E614E26" wp14:editId="4074A8DF">
                <wp:simplePos x="0" y="0"/>
                <wp:positionH relativeFrom="column">
                  <wp:posOffset>2103755</wp:posOffset>
                </wp:positionH>
                <wp:positionV relativeFrom="paragraph">
                  <wp:posOffset>238760</wp:posOffset>
                </wp:positionV>
                <wp:extent cx="308610" cy="260985"/>
                <wp:effectExtent l="19050" t="76200" r="15240" b="81915"/>
                <wp:wrapNone/>
                <wp:docPr id="2160"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 cy="260985"/>
                        </a:xfrm>
                        <a:prstGeom prst="rightArrow">
                          <a:avLst>
                            <a:gd name="adj1" fmla="val 50000"/>
                            <a:gd name="adj2" fmla="val 29562"/>
                          </a:avLst>
                        </a:prstGeom>
                        <a:solidFill>
                          <a:srgbClr val="C00000"/>
                        </a:solidFill>
                        <a:ln w="38100">
                          <a:solidFill>
                            <a:srgbClr val="F2F2F2"/>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640685F6">
              <v:shape id="AutoShape 5" style="position:absolute;margin-left:165.65pt;margin-top:18.8pt;width:24.3pt;height:20.55pt;z-index:2516585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c00000" strokecolor="#f2f2f2" strokeweight="3pt" type="#_x0000_t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" w14:anchorId="56841E2A">
                <v:shadow on="t" color="#622423" opacity=".5" offset="1pt"/>
              </v:shape>
            </w:pict>
          </mc:Fallback>
        </mc:AlternateContent>
      </w:r>
    </w:p>
    <w:p w:rsidRPr="001147FD" w:rsidR="008403B8" w:rsidP="008403B8" w:rsidRDefault="008403B8" w14:paraId="1FFA1C44" w14:textId="77777777">
      <w:pPr>
        <w:pStyle w:val="BodyText"/>
      </w:pPr>
      <w:r w:rsidRPr="001147FD">
        <w:t xml:space="preserve">                                                                                                                                       </w:t>
      </w:r>
    </w:p>
    <w:p w:rsidRPr="001147FD" w:rsidR="008403B8" w:rsidP="008403B8" w:rsidRDefault="008403B8" w14:paraId="591B2EE6" w14:textId="77777777">
      <w:pPr>
        <w:pStyle w:val="BodyText"/>
        <w:numPr>
          <w:ilvl w:val="0"/>
          <w:numId w:val="19"/>
        </w:numPr>
        <w:ind w:left="284" w:hanging="284"/>
      </w:pPr>
      <w:r w:rsidRPr="001147FD">
        <w:br w:type="page"/>
      </w:r>
      <w:r w:rsidRPr="001147FD">
        <w:rPr>
          <w:b/>
          <w:bCs/>
        </w:rPr>
        <w:lastRenderedPageBreak/>
        <w:t xml:space="preserve">Some of the key properties displayed in the ICM interface for each tag are highlighted below </w:t>
      </w:r>
      <w:r w:rsidRPr="001147FD">
        <w:rPr>
          <w:bCs/>
        </w:rPr>
        <w:t>(bo</w:t>
      </w:r>
      <w:r w:rsidRPr="001147FD">
        <w:t>xes outlined in grey are only applicable for reporting tags, boxes in red are applicable for both reporting and descriptive tags – note that the name is set by the system for reporting tags).</w:t>
      </w:r>
    </w:p>
    <w:p w:rsidRPr="001147FD" w:rsidR="008403B8" w:rsidP="008403B8" w:rsidRDefault="00916FF7" w14:paraId="02E3115D" w14:textId="29770F1F">
      <w:pPr>
        <w:pStyle w:val="BodyText"/>
        <w:ind w:left="1134"/>
      </w:pPr>
      <w:r w:rsidRPr="001147FD">
        <w:rPr>
          <w:noProof/>
        </w:rPr>
        <mc:AlternateContent>
          <mc:Choice Requires="wps">
            <w:drawing>
              <wp:anchor distT="0" distB="0" distL="114300" distR="114300" simplePos="0" relativeHeight="251658520" behindDoc="0" locked="0" layoutInCell="0" allowOverlap="1" wp14:anchorId="55FFFA85" wp14:editId="254D81BE">
                <wp:simplePos x="0" y="0"/>
                <wp:positionH relativeFrom="column">
                  <wp:posOffset>2259330</wp:posOffset>
                </wp:positionH>
                <wp:positionV relativeFrom="paragraph">
                  <wp:posOffset>177165</wp:posOffset>
                </wp:positionV>
                <wp:extent cx="1068705" cy="297180"/>
                <wp:effectExtent l="0" t="0" r="0" b="7620"/>
                <wp:wrapNone/>
                <wp:docPr id="215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8403B8" w:rsidRDefault="00E84082" w14:paraId="04EC4CE1" w14:textId="77777777">
                            <w:pPr>
                              <w:jc w:val="center"/>
                              <w:rPr>
                                <w:sz w:val="15"/>
                                <w:szCs w:val="15"/>
                              </w:rPr>
                            </w:pPr>
                            <w:r>
                              <w:rPr>
                                <w:sz w:val="15"/>
                                <w:szCs w:val="15"/>
                              </w:rPr>
                              <w:t>Typ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5B951ED">
              <v:rect id="Rectangle 9" style="position:absolute;left:0;text-align:left;margin-left:177.9pt;margin-top:13.95pt;width:84.15pt;height:23.4pt;z-index:251658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426" o:allowincell="f" strokecolor="#c00000" w14:anchorId="55FFFA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">
                <v:textbox>
                  <w:txbxContent>
                    <w:p w:rsidRPr="001207CE" w:rsidR="00E84082" w:rsidP="008403B8" w:rsidRDefault="00E84082" w14:paraId="0EDC1A84" w14:textId="77777777">
                      <w:pPr>
                        <w:jc w:val="center"/>
                        <w:rPr>
                          <w:sz w:val="15"/>
                          <w:szCs w:val="15"/>
                        </w:rPr>
                      </w:pPr>
                      <w:r>
                        <w:rPr>
                          <w:sz w:val="15"/>
                          <w:szCs w:val="15"/>
                        </w:rPr>
                        <w:t>Type</w:t>
                      </w:r>
                    </w:p>
                  </w:txbxContent>
                </v:textbox>
              </v:rect>
            </w:pict>
          </mc:Fallback>
        </mc:AlternateContent>
      </w:r>
    </w:p>
    <w:p w:rsidRPr="001147FD" w:rsidR="008403B8" w:rsidP="008403B8" w:rsidRDefault="008403B8" w14:paraId="5C1DCE29" w14:textId="77777777">
      <w:pPr>
        <w:pStyle w:val="BodyText"/>
        <w:ind w:left="1134"/>
      </w:pPr>
    </w:p>
    <w:p w:rsidRPr="001147FD" w:rsidR="008403B8" w:rsidP="008403B8" w:rsidRDefault="00916FF7" w14:paraId="7E7AEFA2" w14:textId="7F50AD35">
      <w:pPr>
        <w:pStyle w:val="BodyText"/>
        <w:ind w:left="1134"/>
      </w:pPr>
      <w:r w:rsidRPr="001147FD">
        <w:rPr>
          <w:noProof/>
        </w:rPr>
        <mc:AlternateContent>
          <mc:Choice Requires="wps">
            <w:drawing>
              <wp:anchor distT="0" distB="0" distL="114300" distR="114300" simplePos="0" relativeHeight="251658522" behindDoc="0" locked="0" layoutInCell="1" allowOverlap="1" wp14:anchorId="583A9DAD" wp14:editId="5ADA2F2D">
                <wp:simplePos x="0" y="0"/>
                <wp:positionH relativeFrom="column">
                  <wp:posOffset>1064895</wp:posOffset>
                </wp:positionH>
                <wp:positionV relativeFrom="paragraph">
                  <wp:posOffset>175260</wp:posOffset>
                </wp:positionV>
                <wp:extent cx="1114425" cy="297180"/>
                <wp:effectExtent l="0" t="0" r="9525" b="7620"/>
                <wp:wrapNone/>
                <wp:docPr id="2158"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4425" cy="297180"/>
                        </a:xfrm>
                        <a:prstGeom prst="rect">
                          <a:avLst/>
                        </a:prstGeom>
                        <a:solidFill>
                          <a:srgbClr val="FFFFFF"/>
                        </a:solidFill>
                        <a:ln w="9525">
                          <a:solidFill>
                            <a:srgbClr val="808080"/>
                          </a:solidFill>
                          <a:miter lim="800000"/>
                          <a:headEnd/>
                          <a:tailEnd/>
                        </a:ln>
                      </wps:spPr>
                      <wps:txbx>
                        <w:txbxContent>
                          <w:p w:rsidRPr="001207CE" w:rsidR="00E84082" w:rsidP="008403B8" w:rsidRDefault="00E84082" w14:paraId="61D6F8EA" w14:textId="77777777">
                            <w:pPr>
                              <w:jc w:val="center"/>
                              <w:rPr>
                                <w:sz w:val="15"/>
                                <w:szCs w:val="15"/>
                              </w:rPr>
                            </w:pPr>
                            <w:r>
                              <w:rPr>
                                <w:sz w:val="15"/>
                                <w:szCs w:val="15"/>
                              </w:rPr>
                              <w:t>Reporting period typ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295AE561">
              <v:rect id="_x0000_s1427" style="position:absolute;left:0;text-align:left;margin-left:83.85pt;margin-top:13.8pt;width:87.75pt;height:23.4pt;z-index:2516585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gray" w14:anchorId="583A9DA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">
                <v:textbox>
                  <w:txbxContent>
                    <w:p w:rsidRPr="001207CE" w:rsidR="00E84082" w:rsidP="008403B8" w:rsidRDefault="00E84082" w14:paraId="0E7E8C3D" w14:textId="77777777">
                      <w:pPr>
                        <w:jc w:val="center"/>
                        <w:rPr>
                          <w:sz w:val="15"/>
                          <w:szCs w:val="15"/>
                        </w:rPr>
                      </w:pPr>
                      <w:r>
                        <w:rPr>
                          <w:sz w:val="15"/>
                          <w:szCs w:val="15"/>
                        </w:rPr>
                        <w:t>Reporting period type</w:t>
                      </w:r>
                    </w:p>
                  </w:txbxContent>
                </v:textbox>
              </v:rect>
            </w:pict>
          </mc:Fallback>
        </mc:AlternateContent>
      </w:r>
      <w:r w:rsidRPr="001147FD">
        <w:rPr>
          <w:noProof/>
        </w:rPr>
        <mc:AlternateContent>
          <mc:Choice Requires="wps">
            <w:drawing>
              <wp:anchor distT="0" distB="0" distL="114300" distR="114300" simplePos="0" relativeHeight="251658513" behindDoc="0" locked="0" layoutInCell="0" allowOverlap="1" wp14:anchorId="5BBFDC20" wp14:editId="3D5BE66D">
                <wp:simplePos x="0" y="0"/>
                <wp:positionH relativeFrom="column">
                  <wp:posOffset>3467100</wp:posOffset>
                </wp:positionH>
                <wp:positionV relativeFrom="paragraph">
                  <wp:posOffset>175260</wp:posOffset>
                </wp:positionV>
                <wp:extent cx="1068705" cy="297180"/>
                <wp:effectExtent l="0" t="0" r="0" b="7620"/>
                <wp:wrapNone/>
                <wp:docPr id="2157"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lgn="ctr">
                          <a:solidFill>
                            <a:srgbClr val="C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Pr="001207CE" w:rsidR="00E84082" w:rsidP="008403B8" w:rsidRDefault="00E84082" w14:paraId="27EA083B" w14:textId="77777777">
                            <w:pPr>
                              <w:jc w:val="center"/>
                              <w:rPr>
                                <w:sz w:val="15"/>
                                <w:szCs w:val="15"/>
                              </w:rPr>
                            </w:pPr>
                            <w:r>
                              <w:rPr>
                                <w:sz w:val="15"/>
                                <w:szCs w:val="15"/>
                              </w:rPr>
                              <w:t>N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6DC55FD">
              <v:rect id="Rectangle 10" style="position:absolute;left:0;text-align:left;margin-left:273pt;margin-top:13.8pt;width:84.15pt;height:23.4pt;z-index:2516585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428" o:allowincell="f" strokecolor="#c00000" w14:anchorId="5BBFDC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">
                <v:textbox>
                  <w:txbxContent>
                    <w:p w:rsidRPr="001207CE" w:rsidR="00E84082" w:rsidP="008403B8" w:rsidRDefault="00E84082" w14:paraId="76CAFD79" w14:textId="77777777">
                      <w:pPr>
                        <w:jc w:val="center"/>
                        <w:rPr>
                          <w:sz w:val="15"/>
                          <w:szCs w:val="15"/>
                        </w:rPr>
                      </w:pPr>
                      <w:r>
                        <w:rPr>
                          <w:sz w:val="15"/>
                          <w:szCs w:val="15"/>
                        </w:rPr>
                        <w:t>Name</w:t>
                      </w:r>
                    </w:p>
                  </w:txbxContent>
                </v:textbox>
              </v:rect>
            </w:pict>
          </mc:Fallback>
        </mc:AlternateContent>
      </w:r>
      <w:r w:rsidRPr="001147FD">
        <w:rPr>
          <w:noProof/>
        </w:rPr>
        <mc:AlternateContent>
          <mc:Choice Requires="wps">
            <w:drawing>
              <wp:anchor distT="0" distB="0" distL="114300" distR="114300" simplePos="0" relativeHeight="251658526" behindDoc="0" locked="0" layoutInCell="1" allowOverlap="1" wp14:anchorId="6A6C8F24" wp14:editId="3F87CF1D">
                <wp:simplePos x="0" y="0"/>
                <wp:positionH relativeFrom="column">
                  <wp:posOffset>2125980</wp:posOffset>
                </wp:positionH>
                <wp:positionV relativeFrom="paragraph">
                  <wp:posOffset>102235</wp:posOffset>
                </wp:positionV>
                <wp:extent cx="1341755" cy="1299845"/>
                <wp:effectExtent l="19050" t="19050" r="10795" b="33655"/>
                <wp:wrapNone/>
                <wp:docPr id="2156"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1755" cy="1299845"/>
                        </a:xfrm>
                        <a:prstGeom prst="ellipse">
                          <a:avLst/>
                        </a:prstGeom>
                        <a:solidFill>
                          <a:srgbClr val="C00000"/>
                        </a:solidFill>
                        <a:ln w="38100">
                          <a:solidFill>
                            <a:srgbClr val="F2F2F2"/>
                          </a:solidFill>
                          <a:round/>
                          <a:headEnd/>
                          <a:tailEnd/>
                        </a:ln>
                        <a:effectLst>
                          <a:outerShdw dist="28398" dir="3806097" algn="ctr" rotWithShape="0">
                            <a:srgbClr val="622423">
                              <a:alpha val="50000"/>
                            </a:srgbClr>
                          </a:outerShdw>
                        </a:effectLst>
                      </wps:spPr>
                      <wps:txbx>
                        <w:txbxContent>
                          <w:p w:rsidRPr="001C3766" w:rsidR="00E84082" w:rsidP="008403B8" w:rsidRDefault="00E84082" w14:paraId="3BCDDED1" w14:textId="77777777">
                            <w:pPr>
                              <w:ind w:left="142"/>
                              <w:jc w:val="left"/>
                              <w:rPr>
                                <w:color w:val="FFFFFF"/>
                                <w:sz w:val="16"/>
                                <w:szCs w:val="16"/>
                              </w:rPr>
                            </w:pPr>
                            <w:r w:rsidRPr="001C3766">
                              <w:rPr>
                                <w:color w:val="FFFFFF"/>
                                <w:sz w:val="16"/>
                                <w:szCs w:val="16"/>
                              </w:rPr>
                              <w:br/>
                            </w:r>
                            <w:r w:rsidRPr="001C3766">
                              <w:rPr>
                                <w:color w:val="FFFFFF"/>
                                <w:sz w:val="16"/>
                                <w:szCs w:val="16"/>
                              </w:rPr>
                              <w:t xml:space="preserve">Key </w:t>
                            </w:r>
                            <w:r>
                              <w:rPr>
                                <w:color w:val="FFFFFF"/>
                                <w:sz w:val="16"/>
                                <w:szCs w:val="16"/>
                              </w:rPr>
                              <w:t>tag</w:t>
                            </w:r>
                            <w:r w:rsidRPr="001C3766">
                              <w:rPr>
                                <w:color w:val="FFFFFF"/>
                                <w:sz w:val="16"/>
                                <w:szCs w:val="16"/>
                              </w:rPr>
                              <w:t xml:space="preserve"> </w:t>
                            </w:r>
                            <w:r>
                              <w:rPr>
                                <w:color w:val="FFFFFF"/>
                                <w:sz w:val="16"/>
                                <w:szCs w:val="16"/>
                              </w:rPr>
                              <w:t>p</w:t>
                            </w:r>
                            <w:r w:rsidRPr="001C3766">
                              <w:rPr>
                                <w:color w:val="FFFFFF"/>
                                <w:sz w:val="16"/>
                                <w:szCs w:val="16"/>
                              </w:rPr>
                              <w:t xml:space="preserve">roperties displayed in the </w:t>
                            </w:r>
                            <w:r>
                              <w:rPr>
                                <w:color w:val="FFFFFF"/>
                                <w:sz w:val="16"/>
                                <w:szCs w:val="16"/>
                              </w:rPr>
                              <w:t>ICM interface</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645D517">
              <v:oval id="_x0000_s1429" style="position:absolute;left:0;text-align:left;margin-left:167.4pt;margin-top:8.05pt;width:105.65pt;height:102.35pt;z-index:2516585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color="#c00000" strokecolor="#f2f2f2" strokeweight="3pt" w14:anchorId="6A6C8F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">
                <v:shadow on="t" color="#622423" opacity=".5" offset="1pt"/>
                <v:textbox inset=",0,,0">
                  <w:txbxContent>
                    <w:p w:rsidRPr="001C3766" w:rsidR="00E84082" w:rsidP="008403B8" w:rsidRDefault="00E84082" w14:paraId="2246B631" w14:textId="77777777">
                      <w:pPr>
                        <w:ind w:left="142"/>
                        <w:jc w:val="left"/>
                        <w:rPr>
                          <w:color w:val="FFFFFF"/>
                          <w:sz w:val="16"/>
                          <w:szCs w:val="16"/>
                        </w:rPr>
                      </w:pPr>
                      <w:r w:rsidRPr="001C3766">
                        <w:rPr>
                          <w:color w:val="FFFFFF"/>
                          <w:sz w:val="16"/>
                          <w:szCs w:val="16"/>
                        </w:rPr>
                        <w:br/>
                      </w:r>
                      <w:r w:rsidRPr="001C3766">
                        <w:rPr>
                          <w:color w:val="FFFFFF"/>
                          <w:sz w:val="16"/>
                          <w:szCs w:val="16"/>
                        </w:rPr>
                        <w:t xml:space="preserve">Key </w:t>
                      </w:r>
                      <w:r>
                        <w:rPr>
                          <w:color w:val="FFFFFF"/>
                          <w:sz w:val="16"/>
                          <w:szCs w:val="16"/>
                        </w:rPr>
                        <w:t>tag</w:t>
                      </w:r>
                      <w:r w:rsidRPr="001C3766">
                        <w:rPr>
                          <w:color w:val="FFFFFF"/>
                          <w:sz w:val="16"/>
                          <w:szCs w:val="16"/>
                        </w:rPr>
                        <w:t xml:space="preserve"> </w:t>
                      </w:r>
                      <w:r>
                        <w:rPr>
                          <w:color w:val="FFFFFF"/>
                          <w:sz w:val="16"/>
                          <w:szCs w:val="16"/>
                        </w:rPr>
                        <w:t>p</w:t>
                      </w:r>
                      <w:r w:rsidRPr="001C3766">
                        <w:rPr>
                          <w:color w:val="FFFFFF"/>
                          <w:sz w:val="16"/>
                          <w:szCs w:val="16"/>
                        </w:rPr>
                        <w:t xml:space="preserve">roperties displayed in the </w:t>
                      </w:r>
                      <w:r>
                        <w:rPr>
                          <w:color w:val="FFFFFF"/>
                          <w:sz w:val="16"/>
                          <w:szCs w:val="16"/>
                        </w:rPr>
                        <w:t>ICM interface</w:t>
                      </w:r>
                    </w:p>
                  </w:txbxContent>
                </v:textbox>
              </v:oval>
            </w:pict>
          </mc:Fallback>
        </mc:AlternateContent>
      </w:r>
    </w:p>
    <w:p w:rsidRPr="001147FD" w:rsidR="008403B8" w:rsidP="008403B8" w:rsidRDefault="008403B8" w14:paraId="4D480A8B" w14:textId="77777777">
      <w:pPr>
        <w:pStyle w:val="BodyText"/>
        <w:ind w:left="1134"/>
      </w:pPr>
    </w:p>
    <w:p w:rsidRPr="001147FD" w:rsidR="008403B8" w:rsidP="008403B8" w:rsidRDefault="00916FF7" w14:paraId="5FC95787" w14:textId="7335F839">
      <w:pPr>
        <w:pStyle w:val="BodyText"/>
        <w:ind w:left="1134"/>
      </w:pPr>
      <w:r w:rsidRPr="001147FD">
        <w:rPr>
          <w:noProof/>
        </w:rPr>
        <mc:AlternateContent>
          <mc:Choice Requires="wps">
            <w:drawing>
              <wp:anchor distT="0" distB="0" distL="114300" distR="114300" simplePos="0" relativeHeight="251658521" behindDoc="0" locked="0" layoutInCell="1" allowOverlap="1" wp14:anchorId="61BC37E9" wp14:editId="3546ABB4">
                <wp:simplePos x="0" y="0"/>
                <wp:positionH relativeFrom="column">
                  <wp:posOffset>1037590</wp:posOffset>
                </wp:positionH>
                <wp:positionV relativeFrom="paragraph">
                  <wp:posOffset>190500</wp:posOffset>
                </wp:positionV>
                <wp:extent cx="1068705" cy="358775"/>
                <wp:effectExtent l="0" t="0" r="0" b="3175"/>
                <wp:wrapNone/>
                <wp:docPr id="2154"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358775"/>
                        </a:xfrm>
                        <a:prstGeom prst="rect">
                          <a:avLst/>
                        </a:prstGeom>
                        <a:solidFill>
                          <a:srgbClr val="FFFFFF"/>
                        </a:solidFill>
                        <a:ln w="9525">
                          <a:solidFill>
                            <a:srgbClr val="808080"/>
                          </a:solidFill>
                          <a:miter lim="800000"/>
                          <a:headEnd/>
                          <a:tailEnd/>
                        </a:ln>
                      </wps:spPr>
                      <wps:txbx>
                        <w:txbxContent>
                          <w:p w:rsidRPr="001207CE" w:rsidR="00E84082" w:rsidP="008403B8" w:rsidRDefault="00E84082" w14:paraId="1ABCADEA" w14:textId="77777777">
                            <w:pPr>
                              <w:jc w:val="center"/>
                              <w:rPr>
                                <w:sz w:val="15"/>
                                <w:szCs w:val="15"/>
                              </w:rPr>
                            </w:pPr>
                            <w:r>
                              <w:rPr>
                                <w:sz w:val="15"/>
                                <w:szCs w:val="15"/>
                              </w:rPr>
                              <w:t>Reporting period start d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5A61BAA5">
              <v:rect id="_x0000_s1430" style="position:absolute;left:0;text-align:left;margin-left:81.7pt;margin-top:15pt;width:84.15pt;height:28.25pt;z-index:2516585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gray" w14:anchorId="61BC37E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">
                <v:textbox>
                  <w:txbxContent>
                    <w:p w:rsidRPr="001207CE" w:rsidR="00E84082" w:rsidP="008403B8" w:rsidRDefault="00E84082" w14:paraId="62E3AFA2" w14:textId="77777777">
                      <w:pPr>
                        <w:jc w:val="center"/>
                        <w:rPr>
                          <w:sz w:val="15"/>
                          <w:szCs w:val="15"/>
                        </w:rPr>
                      </w:pPr>
                      <w:r>
                        <w:rPr>
                          <w:sz w:val="15"/>
                          <w:szCs w:val="15"/>
                        </w:rPr>
                        <w:t>Reporting period start date</w:t>
                      </w:r>
                    </w:p>
                  </w:txbxContent>
                </v:textbox>
              </v:rect>
            </w:pict>
          </mc:Fallback>
        </mc:AlternateContent>
      </w:r>
      <w:r w:rsidRPr="001147FD">
        <w:rPr>
          <w:noProof/>
        </w:rPr>
        <mc:AlternateContent>
          <mc:Choice Requires="wps">
            <w:drawing>
              <wp:anchor distT="0" distB="0" distL="114300" distR="114300" simplePos="0" relativeHeight="251658523" behindDoc="0" locked="0" layoutInCell="1" allowOverlap="1" wp14:anchorId="0CB9CBB3" wp14:editId="5A4BF098">
                <wp:simplePos x="0" y="0"/>
                <wp:positionH relativeFrom="column">
                  <wp:posOffset>3540125</wp:posOffset>
                </wp:positionH>
                <wp:positionV relativeFrom="paragraph">
                  <wp:posOffset>190500</wp:posOffset>
                </wp:positionV>
                <wp:extent cx="1068705" cy="297180"/>
                <wp:effectExtent l="0" t="0" r="0" b="7620"/>
                <wp:wrapNone/>
                <wp:docPr id="2155"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lgn="ctr">
                          <a:solidFill>
                            <a:srgbClr val="C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Pr="001207CE" w:rsidR="00E84082" w:rsidP="008403B8" w:rsidRDefault="00E84082" w14:paraId="71349B48" w14:textId="77777777">
                            <w:pPr>
                              <w:jc w:val="center"/>
                              <w:rPr>
                                <w:sz w:val="15"/>
                                <w:szCs w:val="15"/>
                              </w:rPr>
                            </w:pPr>
                            <w:r>
                              <w:rPr>
                                <w:sz w:val="15"/>
                                <w:szCs w:val="15"/>
                              </w:rPr>
                              <w:t>Descrip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93001FF">
              <v:rect id="Rectangle 14" style="position:absolute;left:0;text-align:left;margin-left:278.75pt;margin-top:15pt;width:84.15pt;height:23.4pt;z-index:2516585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431" strokecolor="#c00000" w14:anchorId="0CB9CBB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">
                <v:textbox>
                  <w:txbxContent>
                    <w:p w:rsidRPr="001207CE" w:rsidR="00E84082" w:rsidP="008403B8" w:rsidRDefault="00E84082" w14:paraId="617D99BB" w14:textId="77777777">
                      <w:pPr>
                        <w:jc w:val="center"/>
                        <w:rPr>
                          <w:sz w:val="15"/>
                          <w:szCs w:val="15"/>
                        </w:rPr>
                      </w:pPr>
                      <w:r>
                        <w:rPr>
                          <w:sz w:val="15"/>
                          <w:szCs w:val="15"/>
                        </w:rPr>
                        <w:t>Description</w:t>
                      </w:r>
                    </w:p>
                  </w:txbxContent>
                </v:textbox>
              </v:rect>
            </w:pict>
          </mc:Fallback>
        </mc:AlternateContent>
      </w:r>
    </w:p>
    <w:p w:rsidRPr="001147FD" w:rsidR="008403B8" w:rsidP="008403B8" w:rsidRDefault="008403B8" w14:paraId="4A2FB880" w14:textId="77777777">
      <w:pPr>
        <w:pStyle w:val="BodyText"/>
        <w:ind w:left="1134"/>
      </w:pPr>
    </w:p>
    <w:p w:rsidRPr="001147FD" w:rsidR="008403B8" w:rsidP="008403B8" w:rsidRDefault="00916FF7" w14:paraId="23C5D3E7" w14:textId="1A406703">
      <w:pPr>
        <w:pStyle w:val="BodyText"/>
        <w:ind w:left="1134"/>
      </w:pPr>
      <w:r w:rsidRPr="001147FD">
        <w:rPr>
          <w:noProof/>
        </w:rPr>
        <mc:AlternateContent>
          <mc:Choice Requires="wps">
            <w:drawing>
              <wp:anchor distT="0" distB="0" distL="114300" distR="114300" simplePos="0" relativeHeight="251658524" behindDoc="0" locked="0" layoutInCell="1" allowOverlap="1" wp14:anchorId="4EC854A3" wp14:editId="6AAA16FA">
                <wp:simplePos x="0" y="0"/>
                <wp:positionH relativeFrom="column">
                  <wp:posOffset>1105535</wp:posOffset>
                </wp:positionH>
                <wp:positionV relativeFrom="paragraph">
                  <wp:posOffset>123190</wp:posOffset>
                </wp:positionV>
                <wp:extent cx="1068705" cy="358775"/>
                <wp:effectExtent l="0" t="0" r="0" b="3175"/>
                <wp:wrapNone/>
                <wp:docPr id="2153"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358775"/>
                        </a:xfrm>
                        <a:prstGeom prst="rect">
                          <a:avLst/>
                        </a:prstGeom>
                        <a:solidFill>
                          <a:srgbClr val="FFFFFF"/>
                        </a:solidFill>
                        <a:ln w="9525">
                          <a:solidFill>
                            <a:srgbClr val="808080"/>
                          </a:solidFill>
                          <a:miter lim="800000"/>
                          <a:headEnd/>
                          <a:tailEnd/>
                        </a:ln>
                      </wps:spPr>
                      <wps:txbx>
                        <w:txbxContent>
                          <w:p w:rsidRPr="001207CE" w:rsidR="00E84082" w:rsidP="008403B8" w:rsidRDefault="00E84082" w14:paraId="588EAF22" w14:textId="77777777">
                            <w:pPr>
                              <w:jc w:val="center"/>
                              <w:rPr>
                                <w:sz w:val="15"/>
                                <w:szCs w:val="15"/>
                              </w:rPr>
                            </w:pPr>
                            <w:r>
                              <w:rPr>
                                <w:sz w:val="15"/>
                                <w:szCs w:val="15"/>
                              </w:rPr>
                              <w:t>Reporting period end d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4F0E6009">
              <v:rect id="_x0000_s1432" style="position:absolute;left:0;text-align:left;margin-left:87.05pt;margin-top:9.7pt;width:84.15pt;height:28.25pt;z-index:2516585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gray" w14:anchorId="4EC854A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">
                <v:textbox>
                  <w:txbxContent>
                    <w:p w:rsidRPr="001207CE" w:rsidR="00E84082" w:rsidP="008403B8" w:rsidRDefault="00E84082" w14:paraId="2F1A22EE" w14:textId="77777777">
                      <w:pPr>
                        <w:jc w:val="center"/>
                        <w:rPr>
                          <w:sz w:val="15"/>
                          <w:szCs w:val="15"/>
                        </w:rPr>
                      </w:pPr>
                      <w:r>
                        <w:rPr>
                          <w:sz w:val="15"/>
                          <w:szCs w:val="15"/>
                        </w:rPr>
                        <w:t>Reporting period end date</w:t>
                      </w:r>
                    </w:p>
                  </w:txbxContent>
                </v:textbox>
              </v:rect>
            </w:pict>
          </mc:Fallback>
        </mc:AlternateContent>
      </w:r>
      <w:r w:rsidRPr="001147FD">
        <w:rPr>
          <w:noProof/>
        </w:rPr>
        <mc:AlternateContent>
          <mc:Choice Requires="wps">
            <w:drawing>
              <wp:anchor distT="0" distB="0" distL="114300" distR="114300" simplePos="0" relativeHeight="251658512" behindDoc="0" locked="0" layoutInCell="1" allowOverlap="1" wp14:anchorId="7663DD69" wp14:editId="473DBDA4">
                <wp:simplePos x="0" y="0"/>
                <wp:positionH relativeFrom="column">
                  <wp:posOffset>3446780</wp:posOffset>
                </wp:positionH>
                <wp:positionV relativeFrom="paragraph">
                  <wp:posOffset>121285</wp:posOffset>
                </wp:positionV>
                <wp:extent cx="1068705" cy="297180"/>
                <wp:effectExtent l="0" t="0" r="0" b="7620"/>
                <wp:wrapNone/>
                <wp:docPr id="215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8403B8" w:rsidRDefault="00E84082" w14:paraId="0C8885EA" w14:textId="77777777">
                            <w:pPr>
                              <w:jc w:val="center"/>
                              <w:rPr>
                                <w:sz w:val="15"/>
                                <w:szCs w:val="15"/>
                              </w:rPr>
                            </w:pPr>
                            <w:r>
                              <w:rPr>
                                <w:sz w:val="15"/>
                                <w:szCs w:val="15"/>
                              </w:rPr>
                              <w:t>Available for fil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51B3D7E0">
              <v:rect id="_x0000_s1433" style="position:absolute;left:0;text-align:left;margin-left:271.4pt;margin-top:9.55pt;width:84.15pt;height:23.4pt;z-index:25165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c00000" w14:anchorId="7663DD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">
                <v:textbox>
                  <w:txbxContent>
                    <w:p w:rsidRPr="001207CE" w:rsidR="00E84082" w:rsidP="008403B8" w:rsidRDefault="00E84082" w14:paraId="4C7DF2B4" w14:textId="77777777">
                      <w:pPr>
                        <w:jc w:val="center"/>
                        <w:rPr>
                          <w:sz w:val="15"/>
                          <w:szCs w:val="15"/>
                        </w:rPr>
                      </w:pPr>
                      <w:r>
                        <w:rPr>
                          <w:sz w:val="15"/>
                          <w:szCs w:val="15"/>
                        </w:rPr>
                        <w:t>Available for filter</w:t>
                      </w:r>
                    </w:p>
                  </w:txbxContent>
                </v:textbox>
              </v:rect>
            </w:pict>
          </mc:Fallback>
        </mc:AlternateContent>
      </w:r>
    </w:p>
    <w:p w:rsidRPr="001147FD" w:rsidR="008403B8" w:rsidP="008403B8" w:rsidRDefault="008403B8" w14:paraId="775F10BE" w14:textId="77777777">
      <w:pPr>
        <w:pStyle w:val="BodyText"/>
        <w:ind w:left="1134"/>
      </w:pPr>
    </w:p>
    <w:p w:rsidRPr="001147FD" w:rsidR="008403B8" w:rsidP="008403B8" w:rsidRDefault="00916FF7" w14:paraId="15124256" w14:textId="6C1407DE">
      <w:pPr>
        <w:pStyle w:val="BodyText"/>
        <w:ind w:left="1134"/>
      </w:pPr>
      <w:r w:rsidRPr="001147FD">
        <w:rPr>
          <w:noProof/>
        </w:rPr>
        <mc:AlternateContent>
          <mc:Choice Requires="wps">
            <w:drawing>
              <wp:anchor distT="0" distB="0" distL="114300" distR="114300" simplePos="0" relativeHeight="251658529" behindDoc="0" locked="0" layoutInCell="1" allowOverlap="1" wp14:anchorId="7031EA12" wp14:editId="22F6AB3D">
                <wp:simplePos x="0" y="0"/>
                <wp:positionH relativeFrom="column">
                  <wp:posOffset>3112135</wp:posOffset>
                </wp:positionH>
                <wp:positionV relativeFrom="paragraph">
                  <wp:posOffset>117475</wp:posOffset>
                </wp:positionV>
                <wp:extent cx="1068705" cy="297180"/>
                <wp:effectExtent l="0" t="0" r="0" b="7620"/>
                <wp:wrapNone/>
                <wp:docPr id="2150" name="Rectangl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297180"/>
                        </a:xfrm>
                        <a:prstGeom prst="rect">
                          <a:avLst/>
                        </a:prstGeom>
                        <a:solidFill>
                          <a:srgbClr val="FFFFFF"/>
                        </a:solidFill>
                        <a:ln w="9525">
                          <a:solidFill>
                            <a:srgbClr val="C00000"/>
                          </a:solidFill>
                          <a:miter lim="800000"/>
                          <a:headEnd/>
                          <a:tailEnd/>
                        </a:ln>
                      </wps:spPr>
                      <wps:txbx>
                        <w:txbxContent>
                          <w:p w:rsidRPr="001207CE" w:rsidR="00E84082" w:rsidP="008403B8" w:rsidRDefault="00E84082" w14:paraId="6E6ECDAA" w14:textId="77777777">
                            <w:pPr>
                              <w:jc w:val="center"/>
                              <w:rPr>
                                <w:sz w:val="15"/>
                                <w:szCs w:val="15"/>
                              </w:rPr>
                            </w:pPr>
                            <w:r>
                              <w:rPr>
                                <w:sz w:val="15"/>
                                <w:szCs w:val="15"/>
                              </w:rPr>
                              <w:t>Archive stat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FA7FCC9">
              <v:rect id="Rectangle 227" style="position:absolute;left:0;text-align:left;margin-left:245.05pt;margin-top:9.25pt;width:84.15pt;height:23.4pt;z-index:2516585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434" strokecolor="#c00000" w14:anchorId="7031EA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">
                <v:textbox>
                  <w:txbxContent>
                    <w:p w:rsidRPr="001207CE" w:rsidR="00E84082" w:rsidP="008403B8" w:rsidRDefault="00E84082" w14:paraId="0AAB9EB7" w14:textId="77777777">
                      <w:pPr>
                        <w:jc w:val="center"/>
                        <w:rPr>
                          <w:sz w:val="15"/>
                          <w:szCs w:val="15"/>
                        </w:rPr>
                      </w:pPr>
                      <w:r>
                        <w:rPr>
                          <w:sz w:val="15"/>
                          <w:szCs w:val="15"/>
                        </w:rPr>
                        <w:t>Archive status</w:t>
                      </w:r>
                    </w:p>
                  </w:txbxContent>
                </v:textbox>
              </v:rect>
            </w:pict>
          </mc:Fallback>
        </mc:AlternateContent>
      </w:r>
      <w:r w:rsidRPr="001147FD">
        <w:rPr>
          <w:noProof/>
        </w:rPr>
        <mc:AlternateContent>
          <mc:Choice Requires="wps">
            <w:drawing>
              <wp:anchor distT="0" distB="0" distL="114300" distR="114300" simplePos="0" relativeHeight="251658528" behindDoc="0" locked="0" layoutInCell="1" allowOverlap="1" wp14:anchorId="45EDA827" wp14:editId="6A629703">
                <wp:simplePos x="0" y="0"/>
                <wp:positionH relativeFrom="column">
                  <wp:posOffset>1398905</wp:posOffset>
                </wp:positionH>
                <wp:positionV relativeFrom="paragraph">
                  <wp:posOffset>116840</wp:posOffset>
                </wp:positionV>
                <wp:extent cx="1080135" cy="297180"/>
                <wp:effectExtent l="0" t="0" r="5715" b="7620"/>
                <wp:wrapNone/>
                <wp:docPr id="2151" name="Rect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0135" cy="297180"/>
                        </a:xfrm>
                        <a:prstGeom prst="rect">
                          <a:avLst/>
                        </a:prstGeom>
                        <a:solidFill>
                          <a:srgbClr val="FFFFFF"/>
                        </a:solidFill>
                        <a:ln w="9525" algn="ctr">
                          <a:solidFill>
                            <a:srgbClr val="7F7F7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Pr="001207CE" w:rsidR="00E84082" w:rsidP="008403B8" w:rsidRDefault="00E84082" w14:paraId="23121DC6" w14:textId="77777777">
                            <w:pPr>
                              <w:jc w:val="center"/>
                              <w:rPr>
                                <w:sz w:val="15"/>
                                <w:szCs w:val="15"/>
                              </w:rPr>
                            </w:pPr>
                            <w:r>
                              <w:rPr>
                                <w:sz w:val="15"/>
                                <w:szCs w:val="15"/>
                              </w:rPr>
                              <w:t>Yea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4EAF180C">
              <v:rect id="_x0000_s1435" style="position:absolute;left:0;text-align:left;margin-left:110.15pt;margin-top:9.2pt;width:85.05pt;height:23.4pt;z-index:25165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color="#7f7f7f" w14:anchorId="45EDA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">
                <v:textbox>
                  <w:txbxContent>
                    <w:p w:rsidRPr="001207CE" w:rsidR="00E84082" w:rsidP="008403B8" w:rsidRDefault="00E84082" w14:paraId="3C72651D" w14:textId="77777777">
                      <w:pPr>
                        <w:jc w:val="center"/>
                        <w:rPr>
                          <w:sz w:val="15"/>
                          <w:szCs w:val="15"/>
                        </w:rPr>
                      </w:pPr>
                      <w:r>
                        <w:rPr>
                          <w:sz w:val="15"/>
                          <w:szCs w:val="15"/>
                        </w:rPr>
                        <w:t>Year</w:t>
                      </w:r>
                    </w:p>
                  </w:txbxContent>
                </v:textbox>
              </v:rect>
            </w:pict>
          </mc:Fallback>
        </mc:AlternateContent>
      </w:r>
    </w:p>
    <w:p w:rsidRPr="001147FD" w:rsidR="008403B8" w:rsidP="008403B8" w:rsidRDefault="008403B8" w14:paraId="788793B6" w14:textId="77777777">
      <w:pPr>
        <w:pStyle w:val="BodyText"/>
        <w:ind w:left="1077"/>
      </w:pPr>
    </w:p>
    <w:p w:rsidRPr="001147FD" w:rsidR="008403B8" w:rsidP="008403B8" w:rsidRDefault="008403B8" w14:paraId="043AAF59" w14:textId="77777777">
      <w:pPr>
        <w:pStyle w:val="Heading3"/>
        <w:sectPr w:rsidRPr="001147FD" w:rsidR="008403B8" w:rsidSect="005B6CA8">
          <w:pgSz w:w="11907" w:h="16840" w:orient="portrait" w:code="9"/>
          <w:pgMar w:top="1440" w:right="1440" w:bottom="1440" w:left="1440" w:header="720" w:footer="720" w:gutter="0"/>
          <w:cols w:space="708"/>
          <w:docGrid w:linePitch="360"/>
        </w:sectPr>
      </w:pPr>
    </w:p>
    <w:p w:rsidRPr="001147FD" w:rsidR="008403B8" w:rsidP="00CF7D6A" w:rsidRDefault="008403B8" w14:paraId="5A65911E" w14:textId="77777777">
      <w:pPr>
        <w:pStyle w:val="Heading2"/>
        <w:spacing w:before="0"/>
        <w:ind w:left="0" w:firstLine="0"/>
      </w:pPr>
      <w:bookmarkStart w:name="_Toc367719210" w:id="914"/>
      <w:bookmarkStart w:name="_Toc58474631" w:id="915"/>
      <w:bookmarkStart w:name="_Toc58481302" w:id="916"/>
      <w:bookmarkStart w:name="_Toc114825639" w:id="917"/>
      <w:r w:rsidRPr="001147FD">
        <w:lastRenderedPageBreak/>
        <w:t>1</w:t>
      </w:r>
      <w:r w:rsidRPr="001147FD" w:rsidR="00457CBE">
        <w:t>3</w:t>
      </w:r>
      <w:r w:rsidRPr="001147FD">
        <w:t>.2 Key inputs and outputs</w:t>
      </w:r>
      <w:bookmarkEnd w:id="914"/>
      <w:bookmarkEnd w:id="915"/>
      <w:bookmarkEnd w:id="916"/>
      <w:bookmarkEnd w:id="917"/>
    </w:p>
    <w:p w:rsidRPr="001147FD" w:rsidR="008403B8" w:rsidP="008403B8" w:rsidRDefault="008403B8" w14:paraId="057D170D" w14:textId="77777777">
      <w:pPr>
        <w:autoSpaceDE w:val="0"/>
        <w:autoSpaceDN w:val="0"/>
        <w:spacing w:before="120"/>
        <w:rPr>
          <w:b/>
          <w:bCs/>
          <w:color w:val="7F7F7F"/>
        </w:rPr>
      </w:pPr>
      <w:r w:rsidRPr="001147FD">
        <w:rPr>
          <w:rFonts w:ascii="Webdings" w:hAnsi="Webdings" w:cs="Webdings"/>
          <w:color w:val="C00000"/>
          <w:sz w:val="36"/>
          <w:szCs w:val="36"/>
        </w:rPr>
        <w:t></w:t>
      </w:r>
      <w:r w:rsidRPr="001147FD">
        <w:rPr>
          <w:b/>
          <w:bCs/>
        </w:rPr>
        <w:t xml:space="preserve">Available </w:t>
      </w:r>
      <w:r w:rsidRPr="001147FD">
        <w:rPr>
          <w:rFonts w:ascii="Webdings" w:hAnsi="Webdings" w:cs="Webdings"/>
          <w:color w:val="7F7F7F"/>
          <w:sz w:val="36"/>
          <w:szCs w:val="36"/>
        </w:rPr>
        <w:t></w:t>
      </w:r>
      <w:r w:rsidRPr="001147FD">
        <w:rPr>
          <w:b/>
          <w:bCs/>
          <w:color w:val="7F7F7F"/>
        </w:rPr>
        <w:t xml:space="preserve">Not available </w:t>
      </w:r>
    </w:p>
    <w:tbl>
      <w:tblPr>
        <w:tblW w:w="886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A0" w:firstRow="1" w:lastRow="0" w:firstColumn="1" w:lastColumn="0" w:noHBand="0" w:noVBand="0"/>
      </w:tblPr>
      <w:tblGrid>
        <w:gridCol w:w="2482"/>
        <w:gridCol w:w="2410"/>
        <w:gridCol w:w="1985"/>
        <w:gridCol w:w="1985"/>
      </w:tblGrid>
      <w:tr w:rsidRPr="001147FD" w:rsidR="008403B8" w:rsidTr="00456CA1" w14:paraId="7A10503C" w14:textId="77777777">
        <w:tc>
          <w:tcPr>
            <w:tcW w:w="2482" w:type="dxa"/>
            <w:shd w:val="clear" w:color="auto" w:fill="C00000"/>
          </w:tcPr>
          <w:p w:rsidRPr="001147FD" w:rsidR="008403B8" w:rsidP="00456CA1" w:rsidRDefault="008403B8" w14:paraId="2AE9F776" w14:textId="77777777">
            <w:pPr>
              <w:tabs>
                <w:tab w:val="left" w:pos="284"/>
              </w:tabs>
              <w:autoSpaceDE w:val="0"/>
              <w:autoSpaceDN w:val="0"/>
              <w:spacing w:before="120"/>
              <w:rPr>
                <w:b/>
                <w:bCs/>
              </w:rPr>
            </w:pPr>
            <w:r w:rsidRPr="001147FD">
              <w:rPr>
                <w:b/>
                <w:bCs/>
              </w:rPr>
              <w:t xml:space="preserve">Key inputs </w:t>
            </w:r>
          </w:p>
        </w:tc>
        <w:tc>
          <w:tcPr>
            <w:tcW w:w="2410" w:type="dxa"/>
            <w:shd w:val="clear" w:color="auto" w:fill="C00000"/>
          </w:tcPr>
          <w:p w:rsidRPr="001147FD" w:rsidR="008403B8" w:rsidP="00456CA1" w:rsidRDefault="008403B8" w14:paraId="6CC72402" w14:textId="77777777">
            <w:pPr>
              <w:tabs>
                <w:tab w:val="left" w:pos="284"/>
              </w:tabs>
              <w:autoSpaceDE w:val="0"/>
              <w:autoSpaceDN w:val="0"/>
              <w:spacing w:before="120"/>
              <w:rPr>
                <w:b/>
                <w:bCs/>
              </w:rPr>
            </w:pPr>
            <w:r w:rsidRPr="001147FD">
              <w:rPr>
                <w:b/>
                <w:bCs/>
              </w:rPr>
              <w:t>Input requirements</w:t>
            </w:r>
          </w:p>
        </w:tc>
        <w:tc>
          <w:tcPr>
            <w:tcW w:w="1985" w:type="dxa"/>
            <w:shd w:val="clear" w:color="auto" w:fill="C00000"/>
          </w:tcPr>
          <w:p w:rsidRPr="001147FD" w:rsidR="008403B8" w:rsidP="00456CA1" w:rsidRDefault="008403B8" w14:paraId="2EBD5F22" w14:textId="77777777">
            <w:pPr>
              <w:tabs>
                <w:tab w:val="left" w:pos="284"/>
              </w:tabs>
              <w:autoSpaceDE w:val="0"/>
              <w:autoSpaceDN w:val="0"/>
              <w:spacing w:before="120"/>
              <w:rPr>
                <w:b/>
                <w:bCs/>
              </w:rPr>
            </w:pPr>
            <w:r w:rsidRPr="001147FD">
              <w:rPr>
                <w:b/>
                <w:bCs/>
              </w:rPr>
              <w:t>Descriptive tag</w:t>
            </w:r>
          </w:p>
        </w:tc>
        <w:tc>
          <w:tcPr>
            <w:tcW w:w="1985" w:type="dxa"/>
            <w:shd w:val="clear" w:color="auto" w:fill="C00000"/>
          </w:tcPr>
          <w:p w:rsidRPr="001147FD" w:rsidR="008403B8" w:rsidP="00456CA1" w:rsidRDefault="008403B8" w14:paraId="31F75F50" w14:textId="77777777">
            <w:pPr>
              <w:tabs>
                <w:tab w:val="left" w:pos="284"/>
              </w:tabs>
              <w:autoSpaceDE w:val="0"/>
              <w:autoSpaceDN w:val="0"/>
              <w:spacing w:before="120"/>
              <w:rPr>
                <w:b/>
                <w:bCs/>
              </w:rPr>
            </w:pPr>
            <w:r w:rsidRPr="001147FD">
              <w:rPr>
                <w:b/>
                <w:bCs/>
              </w:rPr>
              <w:t>Prescriptive tag</w:t>
            </w:r>
          </w:p>
        </w:tc>
      </w:tr>
      <w:tr w:rsidRPr="001147FD" w:rsidR="008403B8" w:rsidTr="00456CA1" w14:paraId="2AA68340" w14:textId="77777777">
        <w:trPr>
          <w:trHeight w:val="503"/>
        </w:trPr>
        <w:tc>
          <w:tcPr>
            <w:tcW w:w="2482" w:type="dxa"/>
          </w:tcPr>
          <w:p w:rsidRPr="001147FD" w:rsidR="008403B8" w:rsidP="008403B8" w:rsidRDefault="008403B8" w14:paraId="5EE2F545" w14:textId="77777777">
            <w:pPr>
              <w:numPr>
                <w:ilvl w:val="0"/>
                <w:numId w:val="30"/>
              </w:numPr>
              <w:tabs>
                <w:tab w:val="left" w:pos="284"/>
              </w:tabs>
              <w:autoSpaceDE w:val="0"/>
              <w:autoSpaceDN w:val="0"/>
              <w:spacing w:before="120"/>
              <w:ind w:left="318" w:hanging="284"/>
              <w:rPr>
                <w:b/>
                <w:bCs/>
              </w:rPr>
            </w:pPr>
            <w:r w:rsidRPr="001147FD">
              <w:rPr>
                <w:b/>
                <w:bCs/>
              </w:rPr>
              <w:t>Type</w:t>
            </w:r>
          </w:p>
        </w:tc>
        <w:tc>
          <w:tcPr>
            <w:tcW w:w="2410" w:type="dxa"/>
          </w:tcPr>
          <w:p w:rsidRPr="001147FD" w:rsidR="008403B8" w:rsidP="008403B8" w:rsidRDefault="008403B8" w14:paraId="43E8526D" w14:textId="77777777">
            <w:pPr>
              <w:numPr>
                <w:ilvl w:val="0"/>
                <w:numId w:val="31"/>
              </w:numPr>
              <w:tabs>
                <w:tab w:val="left" w:pos="91"/>
              </w:tabs>
              <w:autoSpaceDE w:val="0"/>
              <w:autoSpaceDN w:val="0"/>
              <w:spacing w:after="0"/>
              <w:ind w:left="108" w:hanging="108"/>
              <w:rPr>
                <w:sz w:val="16"/>
                <w:szCs w:val="16"/>
              </w:rPr>
            </w:pPr>
            <w:r w:rsidRPr="001147FD">
              <w:rPr>
                <w:sz w:val="16"/>
                <w:szCs w:val="16"/>
              </w:rPr>
              <w:t>Must be set at creation, not modifiable later</w:t>
            </w:r>
          </w:p>
          <w:p w:rsidRPr="001147FD" w:rsidR="008403B8" w:rsidP="008403B8" w:rsidRDefault="008403B8" w14:paraId="42AEEAD3" w14:textId="77777777">
            <w:pPr>
              <w:numPr>
                <w:ilvl w:val="0"/>
                <w:numId w:val="31"/>
              </w:numPr>
              <w:tabs>
                <w:tab w:val="left" w:pos="91"/>
              </w:tabs>
              <w:autoSpaceDE w:val="0"/>
              <w:autoSpaceDN w:val="0"/>
              <w:spacing w:after="0"/>
              <w:ind w:left="108" w:hanging="108"/>
              <w:rPr>
                <w:sz w:val="16"/>
                <w:szCs w:val="16"/>
              </w:rPr>
            </w:pPr>
            <w:r w:rsidRPr="001147FD">
              <w:rPr>
                <w:sz w:val="16"/>
                <w:szCs w:val="16"/>
              </w:rPr>
              <w:t>Defines the selection of input required at creation stage</w:t>
            </w:r>
          </w:p>
        </w:tc>
        <w:tc>
          <w:tcPr>
            <w:tcW w:w="1985" w:type="dxa"/>
          </w:tcPr>
          <w:p w:rsidRPr="001147FD" w:rsidR="008403B8" w:rsidP="00456CA1" w:rsidRDefault="008403B8" w14:paraId="4B738894" w14:textId="77777777">
            <w:pPr>
              <w:tabs>
                <w:tab w:val="left" w:pos="284"/>
              </w:tabs>
              <w:autoSpaceDE w:val="0"/>
              <w:autoSpaceDN w:val="0"/>
              <w:spacing w:before="120"/>
              <w:jc w:val="center"/>
              <w:rPr>
                <w:rFonts w:ascii="Webdings" w:hAnsi="Webdings" w:cs="Webdings"/>
                <w:color w:val="C00000"/>
                <w:sz w:val="36"/>
                <w:szCs w:val="36"/>
              </w:rPr>
            </w:pPr>
            <w:r w:rsidRPr="001147FD">
              <w:rPr>
                <w:rFonts w:ascii="Webdings" w:hAnsi="Webdings" w:cs="Webdings"/>
                <w:color w:val="C00000"/>
                <w:sz w:val="36"/>
                <w:szCs w:val="36"/>
              </w:rPr>
              <w:t></w:t>
            </w:r>
          </w:p>
        </w:tc>
        <w:tc>
          <w:tcPr>
            <w:tcW w:w="1985" w:type="dxa"/>
          </w:tcPr>
          <w:p w:rsidRPr="001147FD" w:rsidR="008403B8" w:rsidP="00456CA1" w:rsidRDefault="008403B8" w14:paraId="2A4B6D22" w14:textId="77777777">
            <w:pPr>
              <w:tabs>
                <w:tab w:val="left" w:pos="284"/>
              </w:tabs>
              <w:autoSpaceDE w:val="0"/>
              <w:autoSpaceDN w:val="0"/>
              <w:spacing w:before="120"/>
              <w:jc w:val="center"/>
              <w:rPr>
                <w:rFonts w:ascii="Webdings" w:hAnsi="Webdings" w:cs="Webdings"/>
                <w:color w:val="C00000"/>
                <w:sz w:val="36"/>
                <w:szCs w:val="36"/>
              </w:rPr>
            </w:pPr>
            <w:r w:rsidRPr="001147FD">
              <w:rPr>
                <w:rFonts w:ascii="Webdings" w:hAnsi="Webdings" w:cs="Webdings"/>
                <w:color w:val="C00000"/>
                <w:sz w:val="36"/>
                <w:szCs w:val="36"/>
              </w:rPr>
              <w:t></w:t>
            </w:r>
          </w:p>
        </w:tc>
      </w:tr>
      <w:tr w:rsidRPr="001147FD" w:rsidR="008403B8" w:rsidTr="00456CA1" w14:paraId="106F27E0" w14:textId="77777777">
        <w:tc>
          <w:tcPr>
            <w:tcW w:w="2482" w:type="dxa"/>
          </w:tcPr>
          <w:p w:rsidRPr="001147FD" w:rsidR="008403B8" w:rsidP="008403B8" w:rsidRDefault="008403B8" w14:paraId="5105F62E" w14:textId="77777777">
            <w:pPr>
              <w:numPr>
                <w:ilvl w:val="0"/>
                <w:numId w:val="30"/>
              </w:numPr>
              <w:tabs>
                <w:tab w:val="left" w:pos="284"/>
              </w:tabs>
              <w:autoSpaceDE w:val="0"/>
              <w:autoSpaceDN w:val="0"/>
              <w:spacing w:before="120"/>
              <w:ind w:left="0" w:firstLine="0"/>
              <w:rPr>
                <w:b/>
                <w:bCs/>
              </w:rPr>
            </w:pPr>
            <w:r w:rsidRPr="001147FD">
              <w:rPr>
                <w:b/>
                <w:bCs/>
              </w:rPr>
              <w:t>Name</w:t>
            </w:r>
          </w:p>
        </w:tc>
        <w:tc>
          <w:tcPr>
            <w:tcW w:w="2410" w:type="dxa"/>
          </w:tcPr>
          <w:p w:rsidRPr="001147FD" w:rsidR="008403B8" w:rsidP="008403B8" w:rsidRDefault="008403B8" w14:paraId="6CC22AEF" w14:textId="77777777">
            <w:pPr>
              <w:numPr>
                <w:ilvl w:val="0"/>
                <w:numId w:val="31"/>
              </w:numPr>
              <w:tabs>
                <w:tab w:val="left" w:pos="91"/>
              </w:tabs>
              <w:autoSpaceDE w:val="0"/>
              <w:autoSpaceDN w:val="0"/>
              <w:spacing w:before="120"/>
              <w:ind w:left="108" w:hanging="108"/>
              <w:rPr>
                <w:sz w:val="16"/>
                <w:szCs w:val="16"/>
              </w:rPr>
            </w:pPr>
            <w:r w:rsidRPr="001147FD">
              <w:rPr>
                <w:sz w:val="16"/>
                <w:szCs w:val="16"/>
              </w:rPr>
              <w:t xml:space="preserve">Free text </w:t>
            </w:r>
          </w:p>
          <w:p w:rsidRPr="001147FD" w:rsidR="008403B8" w:rsidP="008403B8" w:rsidRDefault="008403B8" w14:paraId="6FF60610" w14:textId="77777777">
            <w:pPr>
              <w:numPr>
                <w:ilvl w:val="0"/>
                <w:numId w:val="31"/>
              </w:numPr>
              <w:tabs>
                <w:tab w:val="left" w:pos="91"/>
              </w:tabs>
              <w:autoSpaceDE w:val="0"/>
              <w:autoSpaceDN w:val="0"/>
              <w:spacing w:before="120"/>
              <w:ind w:left="108" w:hanging="108"/>
              <w:rPr>
                <w:sz w:val="16"/>
                <w:szCs w:val="16"/>
              </w:rPr>
            </w:pPr>
            <w:r w:rsidRPr="001147FD">
              <w:rPr>
                <w:sz w:val="16"/>
                <w:szCs w:val="16"/>
              </w:rPr>
              <w:t>Prescriptive tag name is automatically set by the system</w:t>
            </w:r>
            <w:r w:rsidRPr="001147FD" w:rsidR="00A62047">
              <w:rPr>
                <w:sz w:val="16"/>
                <w:szCs w:val="16"/>
              </w:rPr>
              <w:t xml:space="preserve"> based on reporting period user inputs (see below)</w:t>
            </w:r>
          </w:p>
          <w:p w:rsidRPr="001147FD" w:rsidR="008403B8" w:rsidP="008403B8" w:rsidRDefault="008403B8" w14:paraId="4C537BBD" w14:textId="77777777">
            <w:pPr>
              <w:numPr>
                <w:ilvl w:val="0"/>
                <w:numId w:val="31"/>
              </w:numPr>
              <w:tabs>
                <w:tab w:val="left" w:pos="91"/>
              </w:tabs>
              <w:autoSpaceDE w:val="0"/>
              <w:autoSpaceDN w:val="0"/>
              <w:spacing w:before="120"/>
              <w:ind w:left="108" w:hanging="108"/>
              <w:rPr>
                <w:sz w:val="16"/>
                <w:szCs w:val="16"/>
              </w:rPr>
            </w:pPr>
            <w:r w:rsidRPr="001147FD">
              <w:rPr>
                <w:sz w:val="16"/>
                <w:szCs w:val="16"/>
              </w:rPr>
              <w:t>Must be unique</w:t>
            </w:r>
          </w:p>
        </w:tc>
        <w:tc>
          <w:tcPr>
            <w:tcW w:w="1985" w:type="dxa"/>
          </w:tcPr>
          <w:p w:rsidRPr="001147FD" w:rsidR="008403B8" w:rsidP="00456CA1" w:rsidRDefault="008403B8" w14:paraId="39BED91A" w14:textId="77777777">
            <w:pPr>
              <w:tabs>
                <w:tab w:val="left" w:pos="284"/>
              </w:tabs>
              <w:autoSpaceDE w:val="0"/>
              <w:autoSpaceDN w:val="0"/>
              <w:spacing w:before="120"/>
              <w:jc w:val="center"/>
              <w:rPr>
                <w:color w:val="C00000"/>
                <w:sz w:val="36"/>
                <w:szCs w:val="36"/>
              </w:rPr>
            </w:pPr>
            <w:r w:rsidRPr="001147FD">
              <w:rPr>
                <w:rFonts w:ascii="Webdings" w:hAnsi="Webdings" w:cs="Webdings"/>
                <w:color w:val="C00000"/>
                <w:sz w:val="36"/>
                <w:szCs w:val="36"/>
              </w:rPr>
              <w:t></w:t>
            </w:r>
          </w:p>
        </w:tc>
        <w:tc>
          <w:tcPr>
            <w:tcW w:w="1985" w:type="dxa"/>
          </w:tcPr>
          <w:p w:rsidRPr="001147FD" w:rsidR="008403B8" w:rsidP="00456CA1" w:rsidRDefault="008403B8" w14:paraId="699B934F" w14:textId="77777777">
            <w:pPr>
              <w:tabs>
                <w:tab w:val="left" w:pos="284"/>
              </w:tabs>
              <w:autoSpaceDE w:val="0"/>
              <w:autoSpaceDN w:val="0"/>
              <w:spacing w:before="120"/>
              <w:jc w:val="center"/>
              <w:rPr>
                <w:rFonts w:ascii="Webdings" w:hAnsi="Webdings" w:cs="Webdings"/>
                <w:color w:val="C00000"/>
                <w:sz w:val="36"/>
                <w:szCs w:val="36"/>
              </w:rPr>
            </w:pPr>
            <w:r w:rsidRPr="001147FD">
              <w:rPr>
                <w:rFonts w:ascii="Webdings" w:hAnsi="Webdings" w:cs="Webdings"/>
                <w:color w:val="7F7F7F"/>
                <w:sz w:val="36"/>
                <w:szCs w:val="36"/>
              </w:rPr>
              <w:t></w:t>
            </w:r>
          </w:p>
        </w:tc>
      </w:tr>
      <w:tr w:rsidRPr="001147FD" w:rsidR="008403B8" w:rsidTr="00456CA1" w14:paraId="5A64D11B" w14:textId="77777777">
        <w:tc>
          <w:tcPr>
            <w:tcW w:w="2482" w:type="dxa"/>
          </w:tcPr>
          <w:p w:rsidRPr="001147FD" w:rsidR="008403B8" w:rsidP="008403B8" w:rsidRDefault="008403B8" w14:paraId="13597E9D" w14:textId="77777777">
            <w:pPr>
              <w:numPr>
                <w:ilvl w:val="0"/>
                <w:numId w:val="30"/>
              </w:numPr>
              <w:tabs>
                <w:tab w:val="left" w:pos="284"/>
              </w:tabs>
              <w:autoSpaceDE w:val="0"/>
              <w:autoSpaceDN w:val="0"/>
              <w:spacing w:before="120"/>
              <w:ind w:left="318" w:hanging="284"/>
              <w:rPr>
                <w:b/>
                <w:bCs/>
              </w:rPr>
            </w:pPr>
            <w:r w:rsidRPr="001147FD">
              <w:rPr>
                <w:b/>
                <w:bCs/>
              </w:rPr>
              <w:t xml:space="preserve">Description </w:t>
            </w:r>
          </w:p>
        </w:tc>
        <w:tc>
          <w:tcPr>
            <w:tcW w:w="2410" w:type="dxa"/>
          </w:tcPr>
          <w:p w:rsidRPr="001147FD" w:rsidR="008403B8" w:rsidP="008403B8" w:rsidRDefault="008403B8" w14:paraId="6B5B1663" w14:textId="77777777">
            <w:pPr>
              <w:numPr>
                <w:ilvl w:val="0"/>
                <w:numId w:val="31"/>
              </w:numPr>
              <w:tabs>
                <w:tab w:val="left" w:pos="91"/>
              </w:tabs>
              <w:autoSpaceDE w:val="0"/>
              <w:autoSpaceDN w:val="0"/>
              <w:spacing w:before="120"/>
              <w:ind w:left="108" w:hanging="108"/>
              <w:rPr>
                <w:sz w:val="16"/>
                <w:szCs w:val="16"/>
              </w:rPr>
            </w:pPr>
            <w:r w:rsidRPr="001147FD">
              <w:rPr>
                <w:sz w:val="16"/>
                <w:szCs w:val="16"/>
              </w:rPr>
              <w:t>Free text</w:t>
            </w:r>
          </w:p>
        </w:tc>
        <w:tc>
          <w:tcPr>
            <w:tcW w:w="1985" w:type="dxa"/>
          </w:tcPr>
          <w:p w:rsidRPr="001147FD" w:rsidR="008403B8" w:rsidP="00456CA1" w:rsidRDefault="008403B8" w14:paraId="2076CD80" w14:textId="77777777">
            <w:pPr>
              <w:tabs>
                <w:tab w:val="left" w:pos="284"/>
              </w:tabs>
              <w:autoSpaceDE w:val="0"/>
              <w:autoSpaceDN w:val="0"/>
              <w:spacing w:before="120"/>
              <w:jc w:val="center"/>
              <w:rPr>
                <w:b/>
                <w:bCs/>
                <w:color w:val="C00000"/>
                <w:sz w:val="36"/>
                <w:szCs w:val="36"/>
              </w:rPr>
            </w:pPr>
            <w:r w:rsidRPr="001147FD">
              <w:rPr>
                <w:rFonts w:ascii="Webdings" w:hAnsi="Webdings" w:cs="Webdings"/>
                <w:color w:val="C00000"/>
                <w:sz w:val="36"/>
                <w:szCs w:val="36"/>
              </w:rPr>
              <w:t></w:t>
            </w:r>
          </w:p>
        </w:tc>
        <w:tc>
          <w:tcPr>
            <w:tcW w:w="1985" w:type="dxa"/>
          </w:tcPr>
          <w:p w:rsidRPr="001147FD" w:rsidR="008403B8" w:rsidP="00456CA1" w:rsidRDefault="008403B8" w14:paraId="08B672F5" w14:textId="77777777">
            <w:pPr>
              <w:tabs>
                <w:tab w:val="left" w:pos="284"/>
              </w:tabs>
              <w:autoSpaceDE w:val="0"/>
              <w:autoSpaceDN w:val="0"/>
              <w:spacing w:before="120"/>
              <w:jc w:val="center"/>
              <w:rPr>
                <w:rFonts w:ascii="Webdings" w:hAnsi="Webdings" w:cs="Webdings"/>
                <w:color w:val="C00000"/>
                <w:sz w:val="36"/>
                <w:szCs w:val="36"/>
              </w:rPr>
            </w:pPr>
            <w:r w:rsidRPr="001147FD">
              <w:rPr>
                <w:rFonts w:ascii="Webdings" w:hAnsi="Webdings" w:cs="Webdings"/>
                <w:color w:val="C00000"/>
                <w:sz w:val="36"/>
                <w:szCs w:val="36"/>
              </w:rPr>
              <w:t></w:t>
            </w:r>
          </w:p>
        </w:tc>
      </w:tr>
      <w:tr w:rsidRPr="001147FD" w:rsidR="008403B8" w:rsidTr="00456CA1" w14:paraId="055F3C17" w14:textId="77777777">
        <w:tc>
          <w:tcPr>
            <w:tcW w:w="2482" w:type="dxa"/>
          </w:tcPr>
          <w:p w:rsidRPr="001147FD" w:rsidR="008403B8" w:rsidP="008403B8" w:rsidRDefault="008403B8" w14:paraId="68B6EA2C" w14:textId="77777777">
            <w:pPr>
              <w:numPr>
                <w:ilvl w:val="0"/>
                <w:numId w:val="30"/>
              </w:numPr>
              <w:tabs>
                <w:tab w:val="left" w:pos="284"/>
              </w:tabs>
              <w:autoSpaceDE w:val="0"/>
              <w:autoSpaceDN w:val="0"/>
              <w:spacing w:before="120"/>
              <w:ind w:left="318" w:hanging="284"/>
              <w:rPr>
                <w:b/>
                <w:bCs/>
              </w:rPr>
            </w:pPr>
            <w:r w:rsidRPr="001147FD">
              <w:rPr>
                <w:b/>
                <w:bCs/>
              </w:rPr>
              <w:t xml:space="preserve">Available for filter </w:t>
            </w:r>
          </w:p>
        </w:tc>
        <w:tc>
          <w:tcPr>
            <w:tcW w:w="2410" w:type="dxa"/>
          </w:tcPr>
          <w:p w:rsidRPr="001147FD" w:rsidR="008403B8" w:rsidP="008403B8" w:rsidRDefault="008403B8" w14:paraId="4C42935E" w14:textId="77777777">
            <w:pPr>
              <w:numPr>
                <w:ilvl w:val="0"/>
                <w:numId w:val="31"/>
              </w:numPr>
              <w:tabs>
                <w:tab w:val="left" w:pos="91"/>
              </w:tabs>
              <w:autoSpaceDE w:val="0"/>
              <w:autoSpaceDN w:val="0"/>
              <w:spacing w:before="120"/>
              <w:ind w:left="108" w:hanging="108"/>
              <w:rPr>
                <w:sz w:val="16"/>
                <w:szCs w:val="16"/>
              </w:rPr>
            </w:pPr>
            <w:r w:rsidRPr="001147FD">
              <w:rPr>
                <w:sz w:val="16"/>
                <w:szCs w:val="16"/>
              </w:rPr>
              <w:t>Tick box</w:t>
            </w:r>
          </w:p>
        </w:tc>
        <w:tc>
          <w:tcPr>
            <w:tcW w:w="1985" w:type="dxa"/>
          </w:tcPr>
          <w:p w:rsidRPr="001147FD" w:rsidR="008403B8" w:rsidP="00456CA1" w:rsidRDefault="008403B8" w14:paraId="311C60E1" w14:textId="77777777">
            <w:pPr>
              <w:tabs>
                <w:tab w:val="left" w:pos="284"/>
              </w:tabs>
              <w:autoSpaceDE w:val="0"/>
              <w:autoSpaceDN w:val="0"/>
              <w:spacing w:before="120"/>
              <w:jc w:val="center"/>
              <w:rPr>
                <w:b/>
                <w:bCs/>
                <w:color w:val="C00000"/>
                <w:sz w:val="36"/>
                <w:szCs w:val="36"/>
              </w:rPr>
            </w:pPr>
            <w:r w:rsidRPr="001147FD">
              <w:rPr>
                <w:rFonts w:ascii="Webdings" w:hAnsi="Webdings" w:cs="Webdings"/>
                <w:color w:val="C00000"/>
                <w:sz w:val="36"/>
                <w:szCs w:val="36"/>
              </w:rPr>
              <w:t></w:t>
            </w:r>
          </w:p>
        </w:tc>
        <w:tc>
          <w:tcPr>
            <w:tcW w:w="1985" w:type="dxa"/>
          </w:tcPr>
          <w:p w:rsidRPr="001147FD" w:rsidR="008403B8" w:rsidP="00456CA1" w:rsidRDefault="008403B8" w14:paraId="28BD6883" w14:textId="77777777">
            <w:pPr>
              <w:tabs>
                <w:tab w:val="left" w:pos="284"/>
              </w:tabs>
              <w:autoSpaceDE w:val="0"/>
              <w:autoSpaceDN w:val="0"/>
              <w:spacing w:before="120"/>
              <w:jc w:val="center"/>
              <w:rPr>
                <w:rFonts w:ascii="Webdings" w:hAnsi="Webdings" w:cs="Webdings"/>
                <w:color w:val="C00000"/>
                <w:sz w:val="36"/>
                <w:szCs w:val="36"/>
              </w:rPr>
            </w:pPr>
            <w:r w:rsidRPr="001147FD">
              <w:rPr>
                <w:rFonts w:ascii="Webdings" w:hAnsi="Webdings" w:cs="Webdings"/>
                <w:color w:val="C00000"/>
                <w:sz w:val="36"/>
                <w:szCs w:val="36"/>
              </w:rPr>
              <w:t></w:t>
            </w:r>
          </w:p>
        </w:tc>
      </w:tr>
      <w:tr w:rsidRPr="001147FD" w:rsidR="008403B8" w:rsidTr="00456CA1" w14:paraId="2B1E6EDA" w14:textId="77777777">
        <w:tc>
          <w:tcPr>
            <w:tcW w:w="2482" w:type="dxa"/>
          </w:tcPr>
          <w:p w:rsidRPr="001147FD" w:rsidR="008403B8" w:rsidP="008403B8" w:rsidRDefault="008403B8" w14:paraId="3190F14F" w14:textId="77777777">
            <w:pPr>
              <w:keepNext/>
              <w:numPr>
                <w:ilvl w:val="0"/>
                <w:numId w:val="30"/>
              </w:numPr>
              <w:tabs>
                <w:tab w:val="left" w:pos="284"/>
                <w:tab w:val="num" w:pos="318"/>
              </w:tabs>
              <w:autoSpaceDE w:val="0"/>
              <w:autoSpaceDN w:val="0"/>
              <w:spacing w:before="120"/>
              <w:ind w:left="317" w:hanging="283"/>
              <w:rPr>
                <w:b/>
                <w:bCs/>
              </w:rPr>
            </w:pPr>
            <w:r w:rsidRPr="001147FD">
              <w:rPr>
                <w:b/>
                <w:bCs/>
              </w:rPr>
              <w:t>Archive</w:t>
            </w:r>
          </w:p>
        </w:tc>
        <w:tc>
          <w:tcPr>
            <w:tcW w:w="2410" w:type="dxa"/>
          </w:tcPr>
          <w:p w:rsidRPr="001147FD" w:rsidR="008403B8" w:rsidP="00456CA1" w:rsidRDefault="008403B8" w14:paraId="20862AF5" w14:textId="77777777">
            <w:pPr>
              <w:tabs>
                <w:tab w:val="left" w:pos="91"/>
              </w:tabs>
              <w:autoSpaceDE w:val="0"/>
              <w:autoSpaceDN w:val="0"/>
              <w:spacing w:before="120"/>
              <w:rPr>
                <w:sz w:val="16"/>
                <w:szCs w:val="16"/>
              </w:rPr>
            </w:pPr>
            <w:r w:rsidRPr="001147FD">
              <w:rPr>
                <w:sz w:val="16"/>
                <w:szCs w:val="16"/>
              </w:rPr>
              <w:t>- Tick box</w:t>
            </w:r>
          </w:p>
          <w:p w:rsidRPr="001147FD" w:rsidR="008403B8" w:rsidP="00456CA1" w:rsidRDefault="008403B8" w14:paraId="562AC8E0" w14:textId="77777777">
            <w:pPr>
              <w:tabs>
                <w:tab w:val="left" w:pos="91"/>
              </w:tabs>
              <w:autoSpaceDE w:val="0"/>
              <w:autoSpaceDN w:val="0"/>
              <w:spacing w:before="120"/>
              <w:rPr>
                <w:sz w:val="16"/>
                <w:szCs w:val="16"/>
              </w:rPr>
            </w:pPr>
            <w:r w:rsidRPr="001147FD">
              <w:rPr>
                <w:sz w:val="16"/>
                <w:szCs w:val="16"/>
              </w:rPr>
              <w:t>- Not available at creation, only at modify stage</w:t>
            </w:r>
          </w:p>
        </w:tc>
        <w:tc>
          <w:tcPr>
            <w:tcW w:w="1985" w:type="dxa"/>
          </w:tcPr>
          <w:p w:rsidRPr="001147FD" w:rsidR="008403B8" w:rsidP="00456CA1" w:rsidRDefault="008403B8" w14:paraId="42692B57" w14:textId="77777777">
            <w:pPr>
              <w:tabs>
                <w:tab w:val="left" w:pos="284"/>
              </w:tabs>
              <w:autoSpaceDE w:val="0"/>
              <w:autoSpaceDN w:val="0"/>
              <w:spacing w:before="120"/>
              <w:jc w:val="center"/>
              <w:rPr>
                <w:b/>
                <w:bCs/>
                <w:color w:val="C00000"/>
              </w:rPr>
            </w:pPr>
            <w:r w:rsidRPr="001147FD">
              <w:rPr>
                <w:rFonts w:ascii="Webdings" w:hAnsi="Webdings" w:cs="Webdings"/>
                <w:color w:val="7F7F7F"/>
                <w:sz w:val="36"/>
                <w:szCs w:val="36"/>
              </w:rPr>
              <w:t></w:t>
            </w:r>
            <w:r w:rsidRPr="001147FD">
              <w:rPr>
                <w:sz w:val="36"/>
                <w:szCs w:val="36"/>
              </w:rPr>
              <w:t>/</w:t>
            </w:r>
            <w:r w:rsidRPr="001147FD">
              <w:rPr>
                <w:rFonts w:ascii="Webdings" w:hAnsi="Webdings" w:cs="Webdings"/>
                <w:color w:val="C00000"/>
                <w:sz w:val="36"/>
                <w:szCs w:val="36"/>
              </w:rPr>
              <w:t></w:t>
            </w:r>
          </w:p>
        </w:tc>
        <w:tc>
          <w:tcPr>
            <w:tcW w:w="1985" w:type="dxa"/>
          </w:tcPr>
          <w:p w:rsidRPr="001147FD" w:rsidR="008403B8" w:rsidP="00456CA1" w:rsidRDefault="008403B8" w14:paraId="57B08D02" w14:textId="77777777">
            <w:pPr>
              <w:tabs>
                <w:tab w:val="left" w:pos="284"/>
              </w:tabs>
              <w:autoSpaceDE w:val="0"/>
              <w:autoSpaceDN w:val="0"/>
              <w:spacing w:before="120"/>
              <w:jc w:val="center"/>
              <w:rPr>
                <w:color w:val="C00000"/>
              </w:rPr>
            </w:pPr>
            <w:r w:rsidRPr="001147FD">
              <w:rPr>
                <w:rFonts w:ascii="Webdings" w:hAnsi="Webdings" w:cs="Webdings"/>
                <w:color w:val="7F7F7F"/>
                <w:sz w:val="36"/>
                <w:szCs w:val="36"/>
              </w:rPr>
              <w:t></w:t>
            </w:r>
            <w:r w:rsidRPr="001147FD">
              <w:rPr>
                <w:sz w:val="36"/>
                <w:szCs w:val="36"/>
              </w:rPr>
              <w:t>/</w:t>
            </w:r>
            <w:r w:rsidRPr="001147FD">
              <w:rPr>
                <w:rFonts w:ascii="Webdings" w:hAnsi="Webdings" w:cs="Webdings"/>
                <w:color w:val="C00000"/>
                <w:sz w:val="36"/>
                <w:szCs w:val="36"/>
              </w:rPr>
              <w:t></w:t>
            </w:r>
          </w:p>
        </w:tc>
      </w:tr>
      <w:tr w:rsidRPr="001147FD" w:rsidR="008403B8" w:rsidTr="00456CA1" w14:paraId="564E4CEA" w14:textId="77777777">
        <w:tc>
          <w:tcPr>
            <w:tcW w:w="2482" w:type="dxa"/>
          </w:tcPr>
          <w:p w:rsidRPr="001147FD" w:rsidR="008403B8" w:rsidP="008403B8" w:rsidRDefault="008403B8" w14:paraId="498F74F7" w14:textId="77777777">
            <w:pPr>
              <w:numPr>
                <w:ilvl w:val="0"/>
                <w:numId w:val="30"/>
              </w:numPr>
              <w:tabs>
                <w:tab w:val="left" w:pos="284"/>
              </w:tabs>
              <w:autoSpaceDE w:val="0"/>
              <w:autoSpaceDN w:val="0"/>
              <w:spacing w:before="120"/>
              <w:ind w:left="0" w:firstLine="0"/>
              <w:rPr>
                <w:b/>
                <w:bCs/>
              </w:rPr>
            </w:pPr>
            <w:r w:rsidRPr="001147FD">
              <w:rPr>
                <w:b/>
                <w:bCs/>
              </w:rPr>
              <w:t>Reporting period   type</w:t>
            </w:r>
          </w:p>
        </w:tc>
        <w:tc>
          <w:tcPr>
            <w:tcW w:w="2410" w:type="dxa"/>
          </w:tcPr>
          <w:p w:rsidRPr="001147FD" w:rsidR="008403B8" w:rsidP="008403B8" w:rsidRDefault="008403B8" w14:paraId="1F87046B" w14:textId="77777777">
            <w:pPr>
              <w:numPr>
                <w:ilvl w:val="0"/>
                <w:numId w:val="31"/>
              </w:numPr>
              <w:tabs>
                <w:tab w:val="left" w:pos="91"/>
              </w:tabs>
              <w:autoSpaceDE w:val="0"/>
              <w:autoSpaceDN w:val="0"/>
              <w:spacing w:before="120"/>
              <w:ind w:left="108" w:hanging="108"/>
              <w:rPr>
                <w:sz w:val="16"/>
                <w:szCs w:val="16"/>
              </w:rPr>
            </w:pPr>
            <w:r w:rsidRPr="001147FD">
              <w:rPr>
                <w:sz w:val="16"/>
                <w:szCs w:val="16"/>
              </w:rPr>
              <w:t>Drop down feature</w:t>
            </w:r>
          </w:p>
          <w:p w:rsidRPr="001147FD" w:rsidR="008403B8" w:rsidP="008403B8" w:rsidRDefault="008403B8" w14:paraId="19C14ACD" w14:textId="77777777">
            <w:pPr>
              <w:numPr>
                <w:ilvl w:val="0"/>
                <w:numId w:val="31"/>
              </w:numPr>
              <w:tabs>
                <w:tab w:val="left" w:pos="91"/>
              </w:tabs>
              <w:autoSpaceDE w:val="0"/>
              <w:autoSpaceDN w:val="0"/>
              <w:spacing w:before="120"/>
              <w:ind w:left="108" w:hanging="108"/>
              <w:rPr>
                <w:sz w:val="16"/>
                <w:szCs w:val="16"/>
              </w:rPr>
            </w:pPr>
            <w:r w:rsidRPr="001147FD">
              <w:rPr>
                <w:sz w:val="16"/>
                <w:szCs w:val="16"/>
              </w:rPr>
              <w:t>Selection deploys a secondary drop-down to select individual time periods (e.g. M1, Q1 etc.)</w:t>
            </w:r>
          </w:p>
        </w:tc>
        <w:tc>
          <w:tcPr>
            <w:tcW w:w="1985" w:type="dxa"/>
          </w:tcPr>
          <w:p w:rsidRPr="001147FD" w:rsidR="008403B8" w:rsidP="00456CA1" w:rsidRDefault="008403B8" w14:paraId="275F4A5B" w14:textId="77777777">
            <w:pPr>
              <w:tabs>
                <w:tab w:val="left" w:pos="284"/>
              </w:tabs>
              <w:autoSpaceDE w:val="0"/>
              <w:autoSpaceDN w:val="0"/>
              <w:spacing w:before="120"/>
              <w:jc w:val="center"/>
              <w:rPr>
                <w:b/>
                <w:bCs/>
                <w:color w:val="C00000"/>
                <w:sz w:val="36"/>
                <w:szCs w:val="36"/>
              </w:rPr>
            </w:pPr>
            <w:r w:rsidRPr="001147FD">
              <w:rPr>
                <w:rFonts w:ascii="Webdings" w:hAnsi="Webdings" w:cs="Webdings"/>
                <w:color w:val="7F7F7F"/>
                <w:sz w:val="36"/>
                <w:szCs w:val="36"/>
              </w:rPr>
              <w:t></w:t>
            </w:r>
          </w:p>
        </w:tc>
        <w:tc>
          <w:tcPr>
            <w:tcW w:w="1985" w:type="dxa"/>
          </w:tcPr>
          <w:p w:rsidRPr="001147FD" w:rsidR="008403B8" w:rsidP="00456CA1" w:rsidRDefault="008403B8" w14:paraId="0DB43B29" w14:textId="77777777">
            <w:pPr>
              <w:tabs>
                <w:tab w:val="left" w:pos="284"/>
              </w:tabs>
              <w:autoSpaceDE w:val="0"/>
              <w:autoSpaceDN w:val="0"/>
              <w:spacing w:before="120"/>
              <w:jc w:val="center"/>
              <w:rPr>
                <w:color w:val="C00000"/>
              </w:rPr>
            </w:pPr>
            <w:r w:rsidRPr="001147FD">
              <w:rPr>
                <w:rFonts w:ascii="Webdings" w:hAnsi="Webdings" w:cs="Webdings"/>
                <w:color w:val="C00000"/>
                <w:sz w:val="36"/>
                <w:szCs w:val="36"/>
              </w:rPr>
              <w:t></w:t>
            </w:r>
          </w:p>
        </w:tc>
      </w:tr>
      <w:tr w:rsidRPr="001147FD" w:rsidR="008403B8" w:rsidTr="00456CA1" w14:paraId="4F5F2308" w14:textId="77777777">
        <w:tc>
          <w:tcPr>
            <w:tcW w:w="2482" w:type="dxa"/>
          </w:tcPr>
          <w:p w:rsidRPr="001147FD" w:rsidR="008403B8" w:rsidDel="00F03ACE" w:rsidP="008403B8" w:rsidRDefault="008403B8" w14:paraId="14E98F9E" w14:textId="77777777">
            <w:pPr>
              <w:numPr>
                <w:ilvl w:val="0"/>
                <w:numId w:val="30"/>
              </w:numPr>
              <w:tabs>
                <w:tab w:val="left" w:pos="284"/>
              </w:tabs>
              <w:autoSpaceDE w:val="0"/>
              <w:autoSpaceDN w:val="0"/>
              <w:spacing w:before="120"/>
              <w:ind w:left="0" w:firstLine="0"/>
              <w:rPr>
                <w:b/>
                <w:bCs/>
              </w:rPr>
            </w:pPr>
            <w:r w:rsidRPr="001147FD">
              <w:rPr>
                <w:b/>
                <w:bCs/>
              </w:rPr>
              <w:t>Start date</w:t>
            </w:r>
          </w:p>
        </w:tc>
        <w:tc>
          <w:tcPr>
            <w:tcW w:w="2410" w:type="dxa"/>
          </w:tcPr>
          <w:p w:rsidRPr="001147FD" w:rsidR="008403B8" w:rsidDel="00F03ACE" w:rsidP="008403B8" w:rsidRDefault="008403B8" w14:paraId="5F37555F" w14:textId="77777777">
            <w:pPr>
              <w:numPr>
                <w:ilvl w:val="0"/>
                <w:numId w:val="31"/>
              </w:numPr>
              <w:tabs>
                <w:tab w:val="left" w:pos="91"/>
              </w:tabs>
              <w:autoSpaceDE w:val="0"/>
              <w:autoSpaceDN w:val="0"/>
              <w:spacing w:before="120"/>
              <w:ind w:left="108" w:hanging="108"/>
              <w:rPr>
                <w:sz w:val="16"/>
                <w:szCs w:val="16"/>
              </w:rPr>
            </w:pPr>
            <w:r w:rsidRPr="001147FD">
              <w:rPr>
                <w:sz w:val="16"/>
                <w:szCs w:val="16"/>
              </w:rPr>
              <w:t>Date feature</w:t>
            </w:r>
          </w:p>
        </w:tc>
        <w:tc>
          <w:tcPr>
            <w:tcW w:w="1985" w:type="dxa"/>
          </w:tcPr>
          <w:p w:rsidRPr="001147FD" w:rsidR="008403B8" w:rsidP="00456CA1" w:rsidRDefault="008403B8" w14:paraId="68D30775" w14:textId="77777777">
            <w:pPr>
              <w:tabs>
                <w:tab w:val="left" w:pos="284"/>
              </w:tabs>
              <w:autoSpaceDE w:val="0"/>
              <w:autoSpaceDN w:val="0"/>
              <w:spacing w:before="120"/>
              <w:jc w:val="center"/>
              <w:rPr>
                <w:rFonts w:ascii="Webdings" w:hAnsi="Webdings" w:cs="Webdings"/>
                <w:color w:val="7F7F7F"/>
                <w:sz w:val="36"/>
                <w:szCs w:val="36"/>
              </w:rPr>
            </w:pPr>
            <w:r w:rsidRPr="001147FD">
              <w:rPr>
                <w:rFonts w:ascii="Webdings" w:hAnsi="Webdings" w:cs="Webdings"/>
                <w:color w:val="7F7F7F"/>
                <w:sz w:val="36"/>
                <w:szCs w:val="36"/>
              </w:rPr>
              <w:t></w:t>
            </w:r>
          </w:p>
        </w:tc>
        <w:tc>
          <w:tcPr>
            <w:tcW w:w="1985" w:type="dxa"/>
          </w:tcPr>
          <w:p w:rsidRPr="001147FD" w:rsidR="008403B8" w:rsidP="00456CA1" w:rsidRDefault="008403B8" w14:paraId="02D20D91" w14:textId="77777777">
            <w:pPr>
              <w:tabs>
                <w:tab w:val="left" w:pos="284"/>
              </w:tabs>
              <w:autoSpaceDE w:val="0"/>
              <w:autoSpaceDN w:val="0"/>
              <w:spacing w:before="120"/>
              <w:jc w:val="center"/>
              <w:rPr>
                <w:rFonts w:ascii="Webdings" w:hAnsi="Webdings" w:cs="Webdings"/>
                <w:color w:val="C00000"/>
                <w:sz w:val="36"/>
                <w:szCs w:val="36"/>
              </w:rPr>
            </w:pPr>
            <w:r w:rsidRPr="001147FD">
              <w:rPr>
                <w:rFonts w:ascii="Webdings" w:hAnsi="Webdings" w:cs="Webdings"/>
                <w:color w:val="C00000"/>
                <w:sz w:val="36"/>
                <w:szCs w:val="36"/>
              </w:rPr>
              <w:t></w:t>
            </w:r>
          </w:p>
        </w:tc>
      </w:tr>
      <w:tr w:rsidRPr="001147FD" w:rsidR="008403B8" w:rsidTr="00456CA1" w14:paraId="2341A682" w14:textId="77777777">
        <w:tc>
          <w:tcPr>
            <w:tcW w:w="2482" w:type="dxa"/>
          </w:tcPr>
          <w:p w:rsidRPr="001147FD" w:rsidR="008403B8" w:rsidDel="00F03ACE" w:rsidP="008403B8" w:rsidRDefault="008403B8" w14:paraId="0FCFBBF5" w14:textId="77777777">
            <w:pPr>
              <w:numPr>
                <w:ilvl w:val="0"/>
                <w:numId w:val="30"/>
              </w:numPr>
              <w:tabs>
                <w:tab w:val="left" w:pos="284"/>
              </w:tabs>
              <w:autoSpaceDE w:val="0"/>
              <w:autoSpaceDN w:val="0"/>
              <w:spacing w:before="120"/>
              <w:ind w:left="0" w:firstLine="0"/>
              <w:rPr>
                <w:b/>
                <w:bCs/>
              </w:rPr>
            </w:pPr>
            <w:r w:rsidRPr="001147FD">
              <w:rPr>
                <w:b/>
                <w:bCs/>
              </w:rPr>
              <w:t>End date</w:t>
            </w:r>
          </w:p>
        </w:tc>
        <w:tc>
          <w:tcPr>
            <w:tcW w:w="2410" w:type="dxa"/>
          </w:tcPr>
          <w:p w:rsidRPr="001147FD" w:rsidR="008403B8" w:rsidDel="00F03ACE" w:rsidP="008403B8" w:rsidRDefault="008403B8" w14:paraId="2F6A6C83" w14:textId="77777777">
            <w:pPr>
              <w:numPr>
                <w:ilvl w:val="0"/>
                <w:numId w:val="31"/>
              </w:numPr>
              <w:tabs>
                <w:tab w:val="left" w:pos="91"/>
              </w:tabs>
              <w:autoSpaceDE w:val="0"/>
              <w:autoSpaceDN w:val="0"/>
              <w:spacing w:before="120"/>
              <w:ind w:left="108" w:hanging="108"/>
              <w:rPr>
                <w:sz w:val="16"/>
                <w:szCs w:val="16"/>
              </w:rPr>
            </w:pPr>
            <w:r w:rsidRPr="001147FD">
              <w:rPr>
                <w:sz w:val="16"/>
                <w:szCs w:val="16"/>
              </w:rPr>
              <w:t>Date feature</w:t>
            </w:r>
          </w:p>
        </w:tc>
        <w:tc>
          <w:tcPr>
            <w:tcW w:w="1985" w:type="dxa"/>
          </w:tcPr>
          <w:p w:rsidRPr="001147FD" w:rsidR="008403B8" w:rsidP="00456CA1" w:rsidRDefault="008403B8" w14:paraId="20D1B482" w14:textId="77777777">
            <w:pPr>
              <w:tabs>
                <w:tab w:val="left" w:pos="284"/>
              </w:tabs>
              <w:autoSpaceDE w:val="0"/>
              <w:autoSpaceDN w:val="0"/>
              <w:spacing w:before="120"/>
              <w:jc w:val="center"/>
              <w:rPr>
                <w:rFonts w:ascii="Webdings" w:hAnsi="Webdings" w:cs="Webdings"/>
                <w:color w:val="7F7F7F"/>
                <w:sz w:val="36"/>
                <w:szCs w:val="36"/>
              </w:rPr>
            </w:pPr>
            <w:r w:rsidRPr="001147FD">
              <w:rPr>
                <w:rFonts w:ascii="Webdings" w:hAnsi="Webdings" w:cs="Webdings"/>
                <w:color w:val="7F7F7F"/>
                <w:sz w:val="36"/>
                <w:szCs w:val="36"/>
              </w:rPr>
              <w:t></w:t>
            </w:r>
          </w:p>
        </w:tc>
        <w:tc>
          <w:tcPr>
            <w:tcW w:w="1985" w:type="dxa"/>
          </w:tcPr>
          <w:p w:rsidRPr="001147FD" w:rsidR="008403B8" w:rsidP="00456CA1" w:rsidRDefault="008403B8" w14:paraId="2806ADAE" w14:textId="77777777">
            <w:pPr>
              <w:tabs>
                <w:tab w:val="left" w:pos="284"/>
              </w:tabs>
              <w:autoSpaceDE w:val="0"/>
              <w:autoSpaceDN w:val="0"/>
              <w:spacing w:before="120"/>
              <w:jc w:val="center"/>
              <w:rPr>
                <w:rFonts w:ascii="Webdings" w:hAnsi="Webdings" w:cs="Webdings"/>
                <w:color w:val="C00000"/>
                <w:sz w:val="36"/>
                <w:szCs w:val="36"/>
              </w:rPr>
            </w:pPr>
            <w:r w:rsidRPr="001147FD">
              <w:rPr>
                <w:rFonts w:ascii="Webdings" w:hAnsi="Webdings" w:cs="Webdings"/>
                <w:color w:val="C00000"/>
                <w:sz w:val="36"/>
                <w:szCs w:val="36"/>
              </w:rPr>
              <w:t></w:t>
            </w:r>
          </w:p>
        </w:tc>
      </w:tr>
      <w:tr w:rsidRPr="001147FD" w:rsidR="008403B8" w:rsidTr="00456CA1" w14:paraId="285BD36E" w14:textId="77777777">
        <w:tc>
          <w:tcPr>
            <w:tcW w:w="2482" w:type="dxa"/>
          </w:tcPr>
          <w:p w:rsidRPr="001147FD" w:rsidR="008403B8" w:rsidDel="00F03ACE" w:rsidP="008403B8" w:rsidRDefault="008403B8" w14:paraId="289D88D8" w14:textId="77777777">
            <w:pPr>
              <w:numPr>
                <w:ilvl w:val="0"/>
                <w:numId w:val="30"/>
              </w:numPr>
              <w:tabs>
                <w:tab w:val="left" w:pos="284"/>
              </w:tabs>
              <w:autoSpaceDE w:val="0"/>
              <w:autoSpaceDN w:val="0"/>
              <w:spacing w:before="120"/>
              <w:ind w:left="0" w:firstLine="0"/>
              <w:rPr>
                <w:b/>
                <w:bCs/>
              </w:rPr>
            </w:pPr>
            <w:r w:rsidRPr="001147FD">
              <w:rPr>
                <w:b/>
                <w:bCs/>
              </w:rPr>
              <w:t>Year</w:t>
            </w:r>
          </w:p>
        </w:tc>
        <w:tc>
          <w:tcPr>
            <w:tcW w:w="2410" w:type="dxa"/>
          </w:tcPr>
          <w:p w:rsidRPr="001147FD" w:rsidR="008403B8" w:rsidDel="00F03ACE" w:rsidP="008403B8" w:rsidRDefault="008403B8" w14:paraId="3E97821D" w14:textId="77777777">
            <w:pPr>
              <w:numPr>
                <w:ilvl w:val="0"/>
                <w:numId w:val="31"/>
              </w:numPr>
              <w:tabs>
                <w:tab w:val="left" w:pos="91"/>
              </w:tabs>
              <w:autoSpaceDE w:val="0"/>
              <w:autoSpaceDN w:val="0"/>
              <w:spacing w:before="120"/>
              <w:ind w:left="108" w:hanging="108"/>
              <w:rPr>
                <w:sz w:val="16"/>
                <w:szCs w:val="16"/>
              </w:rPr>
            </w:pPr>
            <w:r w:rsidRPr="001147FD">
              <w:rPr>
                <w:sz w:val="16"/>
                <w:szCs w:val="16"/>
              </w:rPr>
              <w:t>Incremental counter with 2 digit year denominations from ‘10’ (2010) to ’99’ (2099)</w:t>
            </w:r>
          </w:p>
        </w:tc>
        <w:tc>
          <w:tcPr>
            <w:tcW w:w="1985" w:type="dxa"/>
          </w:tcPr>
          <w:p w:rsidRPr="001147FD" w:rsidR="008403B8" w:rsidP="00456CA1" w:rsidRDefault="008403B8" w14:paraId="55675C7D" w14:textId="77777777">
            <w:pPr>
              <w:tabs>
                <w:tab w:val="left" w:pos="284"/>
              </w:tabs>
              <w:autoSpaceDE w:val="0"/>
              <w:autoSpaceDN w:val="0"/>
              <w:spacing w:before="120"/>
              <w:jc w:val="center"/>
              <w:rPr>
                <w:rFonts w:ascii="Webdings" w:hAnsi="Webdings" w:cs="Webdings"/>
                <w:color w:val="7F7F7F"/>
                <w:sz w:val="36"/>
                <w:szCs w:val="36"/>
              </w:rPr>
            </w:pPr>
            <w:r w:rsidRPr="001147FD">
              <w:rPr>
                <w:rFonts w:ascii="Webdings" w:hAnsi="Webdings" w:cs="Webdings"/>
                <w:color w:val="7F7F7F"/>
                <w:sz w:val="36"/>
                <w:szCs w:val="36"/>
              </w:rPr>
              <w:t></w:t>
            </w:r>
          </w:p>
        </w:tc>
        <w:tc>
          <w:tcPr>
            <w:tcW w:w="1985" w:type="dxa"/>
          </w:tcPr>
          <w:p w:rsidRPr="001147FD" w:rsidR="008403B8" w:rsidP="00456CA1" w:rsidRDefault="008403B8" w14:paraId="79540BF6" w14:textId="77777777">
            <w:pPr>
              <w:tabs>
                <w:tab w:val="left" w:pos="284"/>
              </w:tabs>
              <w:autoSpaceDE w:val="0"/>
              <w:autoSpaceDN w:val="0"/>
              <w:spacing w:before="120"/>
              <w:jc w:val="center"/>
              <w:rPr>
                <w:rFonts w:ascii="Webdings" w:hAnsi="Webdings" w:cs="Webdings"/>
                <w:color w:val="C00000"/>
                <w:sz w:val="36"/>
                <w:szCs w:val="36"/>
              </w:rPr>
            </w:pPr>
            <w:r w:rsidRPr="001147FD">
              <w:rPr>
                <w:rFonts w:ascii="Webdings" w:hAnsi="Webdings" w:cs="Webdings"/>
                <w:color w:val="C00000"/>
                <w:sz w:val="36"/>
                <w:szCs w:val="36"/>
              </w:rPr>
              <w:t></w:t>
            </w:r>
          </w:p>
        </w:tc>
      </w:tr>
      <w:tr w:rsidRPr="001147FD" w:rsidR="008403B8" w:rsidTr="00456CA1" w14:paraId="6EF7CD13" w14:textId="77777777">
        <w:trPr>
          <w:trHeight w:val="579"/>
        </w:trPr>
        <w:tc>
          <w:tcPr>
            <w:tcW w:w="4892" w:type="dxa"/>
            <w:gridSpan w:val="2"/>
            <w:shd w:val="clear" w:color="auto" w:fill="BFBFBF"/>
          </w:tcPr>
          <w:p w:rsidRPr="001147FD" w:rsidR="008403B8" w:rsidP="00456CA1" w:rsidRDefault="008403B8" w14:paraId="65CAEE90" w14:textId="77777777">
            <w:pPr>
              <w:autoSpaceDE w:val="0"/>
              <w:autoSpaceDN w:val="0"/>
              <w:spacing w:before="120"/>
              <w:rPr>
                <w:b/>
                <w:bCs/>
              </w:rPr>
            </w:pPr>
            <w:r w:rsidRPr="001147FD">
              <w:rPr>
                <w:b/>
                <w:bCs/>
              </w:rPr>
              <w:t>Key outputs</w:t>
            </w:r>
          </w:p>
        </w:tc>
        <w:tc>
          <w:tcPr>
            <w:tcW w:w="1985" w:type="dxa"/>
            <w:shd w:val="clear" w:color="auto" w:fill="BFBFBF"/>
          </w:tcPr>
          <w:p w:rsidRPr="001147FD" w:rsidR="008403B8" w:rsidP="00456CA1" w:rsidRDefault="008403B8" w14:paraId="352EEEB8" w14:textId="77777777">
            <w:pPr>
              <w:autoSpaceDE w:val="0"/>
              <w:autoSpaceDN w:val="0"/>
              <w:spacing w:before="120"/>
              <w:rPr>
                <w:b/>
                <w:bCs/>
              </w:rPr>
            </w:pPr>
            <w:r w:rsidRPr="001147FD">
              <w:rPr>
                <w:b/>
                <w:bCs/>
              </w:rPr>
              <w:t xml:space="preserve">Tag </w:t>
            </w:r>
            <w:r w:rsidRPr="001147FD">
              <w:t>(</w:t>
            </w:r>
            <w:r w:rsidRPr="001147FD">
              <w:rPr>
                <w:sz w:val="18"/>
                <w:szCs w:val="18"/>
              </w:rPr>
              <w:t>available for use &amp; archiving)</w:t>
            </w:r>
          </w:p>
        </w:tc>
        <w:tc>
          <w:tcPr>
            <w:tcW w:w="1985" w:type="dxa"/>
            <w:shd w:val="clear" w:color="auto" w:fill="BFBFBF"/>
          </w:tcPr>
          <w:p w:rsidRPr="001147FD" w:rsidR="008403B8" w:rsidDel="00F03ACE" w:rsidP="00456CA1" w:rsidRDefault="008403B8" w14:paraId="6488CB9A" w14:textId="77777777">
            <w:pPr>
              <w:autoSpaceDE w:val="0"/>
              <w:autoSpaceDN w:val="0"/>
              <w:spacing w:before="120"/>
              <w:rPr>
                <w:b/>
                <w:bCs/>
              </w:rPr>
            </w:pPr>
            <w:r w:rsidRPr="001147FD">
              <w:rPr>
                <w:b/>
                <w:bCs/>
              </w:rPr>
              <w:t xml:space="preserve">Tag </w:t>
            </w:r>
            <w:r w:rsidRPr="001147FD">
              <w:t>(</w:t>
            </w:r>
            <w:r w:rsidRPr="001147FD">
              <w:rPr>
                <w:sz w:val="18"/>
                <w:szCs w:val="18"/>
              </w:rPr>
              <w:t>available for use &amp; archiving)</w:t>
            </w:r>
          </w:p>
        </w:tc>
      </w:tr>
    </w:tbl>
    <w:p w:rsidRPr="001147FD" w:rsidR="008403B8" w:rsidP="008403B8" w:rsidRDefault="008403B8" w14:paraId="338354F4" w14:textId="77777777">
      <w:pPr>
        <w:autoSpaceDE w:val="0"/>
        <w:autoSpaceDN w:val="0"/>
        <w:spacing w:before="120"/>
        <w:ind w:left="1418"/>
      </w:pPr>
    </w:p>
    <w:p w:rsidRPr="001147FD" w:rsidR="008403B8" w:rsidP="00CF7D6A" w:rsidRDefault="008403B8" w14:paraId="505EE2A4" w14:textId="77777777">
      <w:pPr>
        <w:pStyle w:val="Heading2"/>
        <w:spacing w:before="0"/>
        <w:ind w:hanging="3420"/>
      </w:pPr>
      <w:r w:rsidRPr="001147FD">
        <w:br w:type="page"/>
      </w:r>
      <w:bookmarkStart w:name="_Toc367719211" w:id="918"/>
      <w:bookmarkStart w:name="_Toc58474632" w:id="919"/>
      <w:bookmarkStart w:name="_Toc58481303" w:id="920"/>
      <w:bookmarkStart w:name="_Toc114825640" w:id="921"/>
      <w:r w:rsidRPr="001147FD">
        <w:lastRenderedPageBreak/>
        <w:t>1</w:t>
      </w:r>
      <w:r w:rsidRPr="001147FD" w:rsidR="00457CBE">
        <w:t>3</w:t>
      </w:r>
      <w:r w:rsidRPr="001147FD">
        <w:t>.3 Step by step approach: use cases</w:t>
      </w:r>
      <w:bookmarkEnd w:id="918"/>
      <w:bookmarkEnd w:id="919"/>
      <w:bookmarkEnd w:id="920"/>
      <w:bookmarkEnd w:id="921"/>
    </w:p>
    <w:p w:rsidRPr="001147FD" w:rsidR="008403B8" w:rsidP="008403B8" w:rsidRDefault="008403B8" w14:paraId="63298AC9" w14:textId="77777777">
      <w:pPr>
        <w:pStyle w:val="BodyText"/>
        <w:ind w:left="0"/>
      </w:pPr>
      <w:r w:rsidRPr="001147FD">
        <w:t xml:space="preserve">This section outlines a step by step approach for the following seven use cases:   </w:t>
      </w:r>
    </w:p>
    <w:p w:rsidRPr="001147FD" w:rsidR="008403B8" w:rsidP="008403B8" w:rsidRDefault="008403B8" w14:paraId="4BBE3FB9" w14:textId="77777777">
      <w:pPr>
        <w:pStyle w:val="ListParagraph"/>
        <w:ind w:left="0"/>
        <w:rPr>
          <w:b/>
          <w:bCs/>
        </w:rPr>
      </w:pPr>
      <w:r w:rsidRPr="001147FD">
        <w:rPr>
          <w:b/>
          <w:bCs/>
        </w:rPr>
        <w:t>1</w:t>
      </w:r>
      <w:r w:rsidRPr="001147FD" w:rsidR="00457CBE">
        <w:rPr>
          <w:b/>
          <w:bCs/>
        </w:rPr>
        <w:t>3</w:t>
      </w:r>
      <w:r w:rsidRPr="001147FD">
        <w:rPr>
          <w:b/>
          <w:bCs/>
        </w:rPr>
        <w:t xml:space="preserve">.3.1  </w:t>
      </w:r>
      <w:r w:rsidRPr="001147FD">
        <w:rPr>
          <w:bCs/>
        </w:rPr>
        <w:t>Create a tag</w:t>
      </w:r>
    </w:p>
    <w:p w:rsidRPr="001147FD" w:rsidR="008403B8" w:rsidP="008403B8" w:rsidRDefault="008403B8" w14:paraId="5C9F7BF7" w14:textId="77777777">
      <w:pPr>
        <w:pStyle w:val="ListParagraph"/>
        <w:ind w:left="0"/>
        <w:rPr>
          <w:b/>
          <w:bCs/>
        </w:rPr>
      </w:pPr>
      <w:r w:rsidRPr="001147FD">
        <w:rPr>
          <w:b/>
          <w:bCs/>
        </w:rPr>
        <w:t>1</w:t>
      </w:r>
      <w:r w:rsidRPr="001147FD" w:rsidR="00457CBE">
        <w:rPr>
          <w:b/>
          <w:bCs/>
        </w:rPr>
        <w:t>3</w:t>
      </w:r>
      <w:r w:rsidRPr="001147FD">
        <w:rPr>
          <w:b/>
          <w:bCs/>
        </w:rPr>
        <w:t xml:space="preserve">.3.2  </w:t>
      </w:r>
      <w:r w:rsidRPr="001147FD">
        <w:rPr>
          <w:bCs/>
        </w:rPr>
        <w:t>Modify a tag</w:t>
      </w:r>
    </w:p>
    <w:p w:rsidRPr="001147FD" w:rsidR="008403B8" w:rsidP="008403B8" w:rsidRDefault="008403B8" w14:paraId="6D6391D0" w14:textId="77777777">
      <w:pPr>
        <w:pStyle w:val="ListParagraph"/>
        <w:ind w:left="0"/>
        <w:rPr>
          <w:b/>
          <w:bCs/>
        </w:rPr>
      </w:pPr>
      <w:r w:rsidRPr="001147FD">
        <w:rPr>
          <w:b/>
          <w:bCs/>
        </w:rPr>
        <w:t>1</w:t>
      </w:r>
      <w:r w:rsidRPr="001147FD" w:rsidR="00457CBE">
        <w:rPr>
          <w:b/>
          <w:bCs/>
        </w:rPr>
        <w:t>3</w:t>
      </w:r>
      <w:r w:rsidRPr="001147FD">
        <w:rPr>
          <w:b/>
          <w:bCs/>
        </w:rPr>
        <w:t xml:space="preserve">.3.3  </w:t>
      </w:r>
      <w:r w:rsidRPr="001147FD">
        <w:rPr>
          <w:bCs/>
        </w:rPr>
        <w:t>Delete a tag</w:t>
      </w:r>
    </w:p>
    <w:p w:rsidRPr="001147FD" w:rsidR="008403B8" w:rsidP="008403B8" w:rsidRDefault="008403B8" w14:paraId="1FDDC5A9" w14:textId="77777777">
      <w:pPr>
        <w:pStyle w:val="ListParagraph"/>
        <w:ind w:left="0"/>
        <w:rPr>
          <w:b/>
          <w:bCs/>
        </w:rPr>
      </w:pPr>
      <w:r w:rsidRPr="001147FD">
        <w:rPr>
          <w:b/>
          <w:bCs/>
        </w:rPr>
        <w:t>1</w:t>
      </w:r>
      <w:r w:rsidRPr="001147FD" w:rsidR="00457CBE">
        <w:rPr>
          <w:b/>
          <w:bCs/>
        </w:rPr>
        <w:t>3</w:t>
      </w:r>
      <w:r w:rsidRPr="001147FD">
        <w:rPr>
          <w:b/>
          <w:bCs/>
        </w:rPr>
        <w:t xml:space="preserve">.3.4  </w:t>
      </w:r>
      <w:r w:rsidRPr="001147FD">
        <w:rPr>
          <w:bCs/>
        </w:rPr>
        <w:t>View or download tag usage</w:t>
      </w:r>
    </w:p>
    <w:p w:rsidRPr="001147FD" w:rsidR="008403B8" w:rsidP="008403B8" w:rsidRDefault="008403B8" w14:paraId="19F4A9DB" w14:textId="77777777">
      <w:pPr>
        <w:pStyle w:val="ListParagraph"/>
        <w:ind w:left="0"/>
        <w:rPr>
          <w:b/>
          <w:bCs/>
        </w:rPr>
      </w:pPr>
      <w:r w:rsidRPr="001147FD">
        <w:rPr>
          <w:b/>
          <w:bCs/>
        </w:rPr>
        <w:t>1</w:t>
      </w:r>
      <w:r w:rsidRPr="001147FD" w:rsidR="00457CBE">
        <w:rPr>
          <w:b/>
          <w:bCs/>
        </w:rPr>
        <w:t>3</w:t>
      </w:r>
      <w:r w:rsidRPr="001147FD">
        <w:rPr>
          <w:b/>
          <w:bCs/>
        </w:rPr>
        <w:t xml:space="preserve">.3.5  </w:t>
      </w:r>
      <w:r w:rsidRPr="001147FD">
        <w:rPr>
          <w:bCs/>
        </w:rPr>
        <w:t>Apply filter on ICM using a tag</w:t>
      </w:r>
    </w:p>
    <w:p w:rsidRPr="001147FD" w:rsidR="008403B8" w:rsidP="008403B8" w:rsidRDefault="008403B8" w14:paraId="5A24F8A5" w14:textId="77777777">
      <w:pPr>
        <w:pStyle w:val="ListParagraph"/>
        <w:ind w:left="0"/>
        <w:rPr>
          <w:b/>
          <w:bCs/>
        </w:rPr>
      </w:pPr>
      <w:r w:rsidRPr="001147FD">
        <w:rPr>
          <w:b/>
          <w:bCs/>
        </w:rPr>
        <w:t>1</w:t>
      </w:r>
      <w:r w:rsidRPr="001147FD" w:rsidR="00457CBE">
        <w:rPr>
          <w:b/>
          <w:bCs/>
        </w:rPr>
        <w:t>3</w:t>
      </w:r>
      <w:r w:rsidRPr="001147FD">
        <w:rPr>
          <w:b/>
          <w:bCs/>
        </w:rPr>
        <w:t xml:space="preserve">.3.6  </w:t>
      </w:r>
      <w:r w:rsidRPr="001147FD">
        <w:rPr>
          <w:bCs/>
        </w:rPr>
        <w:t>Assign a tag</w:t>
      </w:r>
      <w:r w:rsidRPr="001147FD">
        <w:rPr>
          <w:bCs/>
        </w:rPr>
        <w:tab/>
      </w:r>
    </w:p>
    <w:p w:rsidRPr="001147FD" w:rsidR="008403B8" w:rsidP="008403B8" w:rsidRDefault="008403B8" w14:paraId="5763B3B9" w14:textId="77777777">
      <w:pPr>
        <w:pStyle w:val="ListParagraph"/>
        <w:ind w:left="0"/>
        <w:rPr>
          <w:b/>
          <w:bCs/>
        </w:rPr>
      </w:pPr>
      <w:r w:rsidRPr="001147FD">
        <w:rPr>
          <w:b/>
          <w:bCs/>
        </w:rPr>
        <w:t>1</w:t>
      </w:r>
      <w:r w:rsidRPr="001147FD" w:rsidR="00457CBE">
        <w:rPr>
          <w:b/>
          <w:bCs/>
        </w:rPr>
        <w:t>3</w:t>
      </w:r>
      <w:r w:rsidRPr="001147FD">
        <w:rPr>
          <w:b/>
          <w:bCs/>
        </w:rPr>
        <w:t xml:space="preserve">.3.7  </w:t>
      </w:r>
      <w:r w:rsidRPr="001147FD">
        <w:rPr>
          <w:bCs/>
        </w:rPr>
        <w:t>Archiving</w:t>
      </w:r>
    </w:p>
    <w:p w:rsidRPr="001147FD" w:rsidR="008403B8" w:rsidP="008403B8" w:rsidRDefault="008403B8" w14:paraId="26F29B9F" w14:textId="77777777">
      <w:pPr>
        <w:pStyle w:val="ListParagraph"/>
        <w:ind w:left="782" w:hanging="425"/>
      </w:pPr>
    </w:p>
    <w:p w:rsidRPr="001147FD" w:rsidR="008403B8" w:rsidP="00CF7D6A" w:rsidRDefault="008403B8" w14:paraId="4448ED51" w14:textId="77777777">
      <w:pPr>
        <w:pStyle w:val="Heading3"/>
        <w:tabs>
          <w:tab w:val="clear" w:pos="1080"/>
          <w:tab w:val="left" w:pos="0"/>
        </w:tabs>
        <w:spacing w:before="0"/>
        <w:ind w:left="0" w:firstLine="0"/>
      </w:pPr>
      <w:r w:rsidRPr="001147FD">
        <w:br w:type="page"/>
      </w:r>
      <w:bookmarkStart w:name="_Toc367719212" w:id="922"/>
      <w:bookmarkStart w:name="_Toc58474633" w:id="923"/>
      <w:bookmarkStart w:name="_Toc58481304" w:id="924"/>
      <w:bookmarkStart w:name="_Toc114825641" w:id="925"/>
      <w:r w:rsidRPr="001147FD">
        <w:lastRenderedPageBreak/>
        <w:t>1</w:t>
      </w:r>
      <w:r w:rsidRPr="001147FD" w:rsidR="00457CBE">
        <w:t>3</w:t>
      </w:r>
      <w:r w:rsidRPr="001147FD">
        <w:t>.3.1 Create a tag</w:t>
      </w:r>
      <w:bookmarkEnd w:id="922"/>
      <w:bookmarkEnd w:id="923"/>
      <w:bookmarkEnd w:id="924"/>
      <w:bookmarkEnd w:id="925"/>
      <w:r w:rsidRPr="001147FD">
        <w:t xml:space="preserve"> </w:t>
      </w:r>
    </w:p>
    <w:p w:rsidRPr="001147FD" w:rsidR="008403B8" w:rsidP="008403B8" w:rsidRDefault="00916FF7" w14:paraId="3CC50C00" w14:textId="458A649A">
      <w:pPr>
        <w:pStyle w:val="BodyText"/>
      </w:pPr>
      <w:r w:rsidRPr="001147FD">
        <w:rPr>
          <w:noProof/>
        </w:rPr>
        <mc:AlternateContent>
          <mc:Choice Requires="wps">
            <w:drawing>
              <wp:anchor distT="0" distB="0" distL="114300" distR="114300" simplePos="0" relativeHeight="251658525" behindDoc="0" locked="0" layoutInCell="1" allowOverlap="1" wp14:anchorId="4958C47F" wp14:editId="48DF9CAD">
                <wp:simplePos x="0" y="0"/>
                <wp:positionH relativeFrom="column">
                  <wp:posOffset>-53975</wp:posOffset>
                </wp:positionH>
                <wp:positionV relativeFrom="paragraph">
                  <wp:posOffset>234950</wp:posOffset>
                </wp:positionV>
                <wp:extent cx="6068060" cy="2637790"/>
                <wp:effectExtent l="19050" t="19050" r="27940" b="29210"/>
                <wp:wrapNone/>
                <wp:docPr id="2149"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63779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2A6E15CD">
              <v:shape id="AutoShape 19" style="position:absolute;margin-left:-4.25pt;margin-top:18.5pt;width:477.8pt;height:207.7pt;z-index:2516585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" w14:anchorId="5D8EBD8F">
                <v:shadow on="t" color="#622423" opacity=".5" offset="1pt"/>
                <v:textbox inset=",0,,0"/>
              </v:shape>
            </w:pict>
          </mc:Fallback>
        </mc:AlternateContent>
      </w:r>
    </w:p>
    <w:p w:rsidRPr="001147FD" w:rsidR="008403B8" w:rsidP="008403B8" w:rsidRDefault="00916FF7" w14:paraId="6E6A3217" w14:textId="6513B70E">
      <w:pPr>
        <w:pStyle w:val="BodyText"/>
        <w:rPr>
          <w:b/>
          <w:bCs/>
          <w:i/>
          <w:iCs/>
          <w:color w:val="7F7F7F"/>
        </w:rPr>
      </w:pPr>
      <w:r w:rsidRPr="001147FD">
        <w:rPr>
          <w:noProof/>
        </w:rPr>
        <w:drawing>
          <wp:inline distT="0" distB="0" distL="0" distR="0" wp14:anchorId="6D771E4A" wp14:editId="2F0BFF43">
            <wp:extent cx="419100" cy="323850"/>
            <wp:effectExtent l="0" t="0" r="0" b="0"/>
            <wp:docPr id="444" name="Picture 4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4"/>
                    <pic:cNvPicPr/>
                  </pic:nvPicPr>
                  <pic:blipFill>
                    <a:blip r:embed="rId250">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1147FD" w:rsidR="00A62047" w:rsidP="004A352D" w:rsidRDefault="008403B8" w14:paraId="7B10913E" w14:textId="77777777">
      <w:pPr>
        <w:pStyle w:val="BodyText"/>
        <w:numPr>
          <w:ilvl w:val="0"/>
          <w:numId w:val="21"/>
        </w:numPr>
        <w:jc w:val="left"/>
        <w:rPr>
          <w:b/>
          <w:i/>
        </w:rPr>
      </w:pPr>
      <w:r w:rsidRPr="001147FD">
        <w:rPr>
          <w:b/>
          <w:i/>
        </w:rPr>
        <w:t xml:space="preserve">Business context: </w:t>
      </w:r>
    </w:p>
    <w:p w:rsidRPr="001147FD" w:rsidR="008403B8" w:rsidP="004A352D" w:rsidRDefault="008403B8" w14:paraId="45A0DF26" w14:textId="77777777">
      <w:pPr>
        <w:pStyle w:val="BodyText"/>
        <w:numPr>
          <w:ilvl w:val="0"/>
          <w:numId w:val="43"/>
        </w:numPr>
        <w:spacing w:before="0" w:after="0"/>
        <w:ind w:left="1418" w:hanging="284"/>
        <w:jc w:val="left"/>
        <w:rPr>
          <w:i/>
        </w:rPr>
      </w:pPr>
      <w:r w:rsidRPr="001147FD">
        <w:rPr>
          <w:i/>
        </w:rPr>
        <w:t xml:space="preserve">Creation of a tag allows its use by all BUs across the ICM for filtering items specific to a task/project/reporting period. Only select users from PruGroup are allowed to create new tags on the system. These will normally be the customary reporting tags created in advance of the requirement for the specific reporting period and descriptive tags that will be on request from BUs. </w:t>
      </w:r>
    </w:p>
    <w:p w:rsidRPr="001147FD" w:rsidR="00A62047" w:rsidP="008403B8" w:rsidRDefault="008403B8" w14:paraId="479D96BC" w14:textId="77777777">
      <w:pPr>
        <w:pStyle w:val="BodyText"/>
        <w:numPr>
          <w:ilvl w:val="0"/>
          <w:numId w:val="21"/>
        </w:numPr>
        <w:rPr>
          <w:i/>
          <w:iCs/>
        </w:rPr>
      </w:pPr>
      <w:r w:rsidRPr="001147FD">
        <w:rPr>
          <w:b/>
          <w:bCs/>
          <w:i/>
          <w:iCs/>
        </w:rPr>
        <w:t>Prior steps:</w:t>
      </w:r>
      <w:r w:rsidRPr="001147FD">
        <w:rPr>
          <w:i/>
          <w:iCs/>
        </w:rPr>
        <w:t xml:space="preserve"> </w:t>
      </w:r>
    </w:p>
    <w:p w:rsidRPr="001147FD" w:rsidR="008403B8" w:rsidP="004A352D" w:rsidRDefault="008403B8" w14:paraId="03AC93A6" w14:textId="77777777">
      <w:pPr>
        <w:pStyle w:val="BodyText"/>
        <w:numPr>
          <w:ilvl w:val="0"/>
          <w:numId w:val="43"/>
        </w:numPr>
        <w:spacing w:before="0" w:after="0"/>
        <w:ind w:left="1418" w:hanging="284"/>
        <w:jc w:val="left"/>
        <w:rPr>
          <w:i/>
        </w:rPr>
      </w:pPr>
      <w:r w:rsidRPr="001147FD">
        <w:rPr>
          <w:i/>
        </w:rPr>
        <w:t xml:space="preserve">An existing tag with the same name must not already exist in the system and the user must have the right permissions (i.e. have System Administrator privileges in the PruGroup geography) </w:t>
      </w:r>
    </w:p>
    <w:p w:rsidRPr="001147FD" w:rsidR="008403B8" w:rsidP="008403B8" w:rsidRDefault="008403B8" w14:paraId="0EA9099F" w14:textId="77777777">
      <w:pPr>
        <w:pStyle w:val="BodyText"/>
        <w:ind w:left="0"/>
        <w:rPr>
          <w:b/>
          <w:bCs/>
          <w:i/>
          <w:iCs/>
          <w:color w:val="7F7F7F"/>
        </w:rPr>
      </w:pPr>
    </w:p>
    <w:p w:rsidRPr="001147FD" w:rsidR="008403B8" w:rsidP="008403B8" w:rsidRDefault="008403B8" w14:paraId="05E2C2BA" w14:textId="77777777">
      <w:pPr>
        <w:pStyle w:val="BodyText"/>
        <w:ind w:left="0"/>
        <w:rPr>
          <w:b/>
        </w:rPr>
      </w:pPr>
    </w:p>
    <w:p w:rsidRPr="001147FD" w:rsidR="008403B8" w:rsidP="008403B8" w:rsidRDefault="008403B8" w14:paraId="67550241" w14:textId="77777777">
      <w:pPr>
        <w:pStyle w:val="BodyText"/>
        <w:ind w:left="0"/>
      </w:pPr>
      <w:r w:rsidRPr="001147FD">
        <w:rPr>
          <w:b/>
        </w:rPr>
        <w:t xml:space="preserve">Step 1: </w:t>
      </w:r>
      <w:r w:rsidRPr="001147FD">
        <w:t xml:space="preserve">Select the </w:t>
      </w:r>
      <w:r w:rsidRPr="001147FD" w:rsidR="00D5344D">
        <w:t>‘</w:t>
      </w:r>
      <w:r w:rsidRPr="001147FD">
        <w:t>PruGroup</w:t>
      </w:r>
      <w:r w:rsidRPr="001147FD" w:rsidR="00D5344D">
        <w:t>’</w:t>
      </w:r>
      <w:r w:rsidRPr="001147FD">
        <w:t xml:space="preserve"> geography</w:t>
      </w:r>
    </w:p>
    <w:p w:rsidRPr="001147FD" w:rsidR="008403B8" w:rsidP="008403B8" w:rsidRDefault="008403B8" w14:paraId="434469A7" w14:textId="77777777">
      <w:pPr>
        <w:pStyle w:val="BodyText"/>
        <w:ind w:left="0"/>
      </w:pPr>
      <w:r w:rsidRPr="001147FD">
        <w:rPr>
          <w:b/>
          <w:bCs/>
        </w:rPr>
        <w:t>Step 2</w:t>
      </w:r>
      <w:r w:rsidRPr="001147FD">
        <w:t xml:space="preserve">: Select the ‘Tags Management’ option from the ‘System Administration’ tab drop-down menu </w:t>
      </w:r>
    </w:p>
    <w:p w:rsidRPr="001147FD" w:rsidR="008403B8" w:rsidP="008403B8" w:rsidRDefault="008403B8" w14:paraId="3296170B" w14:textId="77777777">
      <w:pPr>
        <w:pStyle w:val="BodyText"/>
        <w:ind w:left="0"/>
      </w:pPr>
      <w:r w:rsidRPr="001147FD">
        <w:rPr>
          <w:b/>
          <w:bCs/>
        </w:rPr>
        <w:t>Step 3:</w:t>
      </w:r>
      <w:r w:rsidRPr="001147FD">
        <w:t xml:space="preserve"> Select ‘Create’ from the ‘Maintenance’ drop-down list. In the pop-up window enter details for:</w:t>
      </w:r>
    </w:p>
    <w:p w:rsidRPr="001147FD" w:rsidR="008403B8" w:rsidP="008403B8" w:rsidRDefault="008403B8" w14:paraId="42FEBFA3" w14:textId="77777777">
      <w:pPr>
        <w:pStyle w:val="BodyText"/>
        <w:numPr>
          <w:ilvl w:val="0"/>
          <w:numId w:val="93"/>
        </w:numPr>
        <w:ind w:left="1134" w:hanging="426"/>
        <w:rPr>
          <w:bCs/>
        </w:rPr>
      </w:pPr>
      <w:r w:rsidRPr="001147FD">
        <w:rPr>
          <w:b/>
          <w:bCs/>
        </w:rPr>
        <w:t xml:space="preserve">Type: </w:t>
      </w:r>
      <w:r w:rsidRPr="001147FD">
        <w:rPr>
          <w:bCs/>
        </w:rPr>
        <w:t>Drop down for selecting ‘Descriptive’ or ‘Prescriptive’ (this is a one-time election and cannot be changed once the tag is created)</w:t>
      </w:r>
    </w:p>
    <w:p w:rsidRPr="001147FD" w:rsidR="008403B8" w:rsidP="008403B8" w:rsidRDefault="008403B8" w14:paraId="420AA45C" w14:textId="77777777">
      <w:pPr>
        <w:pStyle w:val="BodyText"/>
        <w:ind w:left="708"/>
        <w:rPr>
          <w:bCs/>
          <w:u w:val="single"/>
        </w:rPr>
      </w:pPr>
      <w:r w:rsidRPr="001147FD">
        <w:rPr>
          <w:bCs/>
          <w:u w:val="single"/>
        </w:rPr>
        <w:t>If ‘Descriptive’ is selected:</w:t>
      </w:r>
    </w:p>
    <w:p w:rsidRPr="001147FD" w:rsidR="008403B8" w:rsidP="008403B8" w:rsidRDefault="00A62047" w14:paraId="2D503697" w14:textId="77777777">
      <w:pPr>
        <w:pStyle w:val="BodyText"/>
        <w:numPr>
          <w:ilvl w:val="0"/>
          <w:numId w:val="93"/>
        </w:numPr>
        <w:ind w:left="1134" w:hanging="426"/>
        <w:rPr>
          <w:b/>
          <w:bCs/>
        </w:rPr>
      </w:pPr>
      <w:r w:rsidRPr="001147FD">
        <w:rPr>
          <w:b/>
          <w:bCs/>
        </w:rPr>
        <w:t>N</w:t>
      </w:r>
      <w:r w:rsidRPr="001147FD" w:rsidR="008403B8">
        <w:rPr>
          <w:b/>
          <w:bCs/>
        </w:rPr>
        <w:t xml:space="preserve">ame: </w:t>
      </w:r>
      <w:r w:rsidRPr="001147FD" w:rsidR="008403B8">
        <w:rPr>
          <w:bCs/>
        </w:rPr>
        <w:t>Free text format, but must be unique and relevant</w:t>
      </w:r>
    </w:p>
    <w:p w:rsidRPr="001147FD" w:rsidR="008403B8" w:rsidP="008403B8" w:rsidRDefault="008403B8" w14:paraId="794AF82C" w14:textId="77777777">
      <w:pPr>
        <w:pStyle w:val="BodyText"/>
        <w:numPr>
          <w:ilvl w:val="0"/>
          <w:numId w:val="93"/>
        </w:numPr>
        <w:ind w:left="1134" w:hanging="426"/>
        <w:rPr>
          <w:b/>
          <w:bCs/>
        </w:rPr>
      </w:pPr>
      <w:r w:rsidRPr="001147FD">
        <w:rPr>
          <w:b/>
          <w:bCs/>
        </w:rPr>
        <w:t xml:space="preserve">Description: </w:t>
      </w:r>
      <w:r w:rsidRPr="001147FD">
        <w:rPr>
          <w:bCs/>
        </w:rPr>
        <w:t>Free text format (optional)</w:t>
      </w:r>
    </w:p>
    <w:p w:rsidRPr="001147FD" w:rsidR="008403B8" w:rsidP="008403B8" w:rsidRDefault="008403B8" w14:paraId="4C1FAE77" w14:textId="77777777">
      <w:pPr>
        <w:pStyle w:val="BodyText"/>
        <w:numPr>
          <w:ilvl w:val="0"/>
          <w:numId w:val="93"/>
        </w:numPr>
        <w:ind w:left="1134" w:hanging="426"/>
        <w:rPr>
          <w:b/>
          <w:bCs/>
        </w:rPr>
      </w:pPr>
      <w:r w:rsidRPr="001147FD">
        <w:rPr>
          <w:b/>
          <w:bCs/>
        </w:rPr>
        <w:t xml:space="preserve">Available for filter: </w:t>
      </w:r>
      <w:r w:rsidRPr="001147FD">
        <w:rPr>
          <w:bCs/>
        </w:rPr>
        <w:t>Tick-box feature</w:t>
      </w:r>
    </w:p>
    <w:p w:rsidRPr="001147FD" w:rsidR="008403B8" w:rsidP="008403B8" w:rsidRDefault="008403B8" w14:paraId="7674D615" w14:textId="77777777">
      <w:pPr>
        <w:pStyle w:val="BodyText"/>
        <w:numPr>
          <w:ilvl w:val="0"/>
          <w:numId w:val="93"/>
        </w:numPr>
        <w:ind w:left="1134" w:hanging="426"/>
        <w:rPr>
          <w:bCs/>
        </w:rPr>
      </w:pPr>
      <w:r w:rsidRPr="001147FD">
        <w:rPr>
          <w:b/>
          <w:bCs/>
        </w:rPr>
        <w:t xml:space="preserve">Archive: </w:t>
      </w:r>
      <w:r w:rsidRPr="001147FD">
        <w:rPr>
          <w:bCs/>
        </w:rPr>
        <w:t>Greyed out – not modifiable (default setting is not ticked)</w:t>
      </w:r>
    </w:p>
    <w:p w:rsidRPr="001147FD" w:rsidR="008403B8" w:rsidP="008403B8" w:rsidRDefault="008403B8" w14:paraId="7B45CF13" w14:textId="77777777">
      <w:pPr>
        <w:pStyle w:val="BodyText"/>
        <w:ind w:left="708"/>
        <w:rPr>
          <w:bCs/>
          <w:u w:val="single"/>
        </w:rPr>
      </w:pPr>
      <w:r w:rsidRPr="001147FD">
        <w:rPr>
          <w:bCs/>
          <w:u w:val="single"/>
        </w:rPr>
        <w:t>If ‘Prescriptive’ is selected:</w:t>
      </w:r>
    </w:p>
    <w:p w:rsidRPr="001147FD" w:rsidR="008403B8" w:rsidP="008403B8" w:rsidRDefault="00A62047" w14:paraId="4025F806" w14:textId="77777777">
      <w:pPr>
        <w:pStyle w:val="BodyText"/>
        <w:numPr>
          <w:ilvl w:val="0"/>
          <w:numId w:val="93"/>
        </w:numPr>
        <w:ind w:left="1134" w:hanging="426"/>
        <w:rPr>
          <w:bCs/>
        </w:rPr>
      </w:pPr>
      <w:r w:rsidRPr="001147FD">
        <w:rPr>
          <w:b/>
          <w:bCs/>
        </w:rPr>
        <w:t>N</w:t>
      </w:r>
      <w:r w:rsidRPr="001147FD" w:rsidR="008403B8">
        <w:rPr>
          <w:b/>
          <w:bCs/>
        </w:rPr>
        <w:t xml:space="preserve">ame: </w:t>
      </w:r>
      <w:r w:rsidRPr="001147FD" w:rsidR="008403B8">
        <w:rPr>
          <w:bCs/>
        </w:rPr>
        <w:t>Greyed out – not modifiable (system generated)</w:t>
      </w:r>
    </w:p>
    <w:p w:rsidRPr="001147FD" w:rsidR="008403B8" w:rsidP="008403B8" w:rsidRDefault="008403B8" w14:paraId="0BA8DC38" w14:textId="77777777">
      <w:pPr>
        <w:pStyle w:val="BodyText"/>
        <w:numPr>
          <w:ilvl w:val="0"/>
          <w:numId w:val="93"/>
        </w:numPr>
        <w:ind w:left="1134" w:hanging="426"/>
        <w:rPr>
          <w:bCs/>
        </w:rPr>
      </w:pPr>
      <w:r w:rsidRPr="001147FD">
        <w:rPr>
          <w:b/>
          <w:bCs/>
        </w:rPr>
        <w:t xml:space="preserve">Description: </w:t>
      </w:r>
      <w:r w:rsidRPr="001147FD">
        <w:rPr>
          <w:bCs/>
        </w:rPr>
        <w:t>Free text format (optional)</w:t>
      </w:r>
    </w:p>
    <w:p w:rsidRPr="001147FD" w:rsidR="008403B8" w:rsidP="008403B8" w:rsidRDefault="008403B8" w14:paraId="6815023E" w14:textId="77777777">
      <w:pPr>
        <w:pStyle w:val="BodyText"/>
        <w:numPr>
          <w:ilvl w:val="0"/>
          <w:numId w:val="93"/>
        </w:numPr>
        <w:ind w:left="1134" w:hanging="426"/>
        <w:rPr>
          <w:b/>
          <w:bCs/>
        </w:rPr>
      </w:pPr>
      <w:r w:rsidRPr="001147FD">
        <w:rPr>
          <w:b/>
          <w:bCs/>
        </w:rPr>
        <w:t xml:space="preserve">Available for filter: </w:t>
      </w:r>
      <w:r w:rsidRPr="001147FD">
        <w:rPr>
          <w:bCs/>
        </w:rPr>
        <w:t>Tick-box feature</w:t>
      </w:r>
    </w:p>
    <w:p w:rsidRPr="001147FD" w:rsidR="008403B8" w:rsidP="008403B8" w:rsidRDefault="008403B8" w14:paraId="090403AE" w14:textId="77777777">
      <w:pPr>
        <w:pStyle w:val="BodyText"/>
        <w:numPr>
          <w:ilvl w:val="0"/>
          <w:numId w:val="93"/>
        </w:numPr>
        <w:ind w:left="1134" w:hanging="426"/>
        <w:rPr>
          <w:bCs/>
        </w:rPr>
      </w:pPr>
      <w:r w:rsidRPr="001147FD">
        <w:rPr>
          <w:b/>
          <w:bCs/>
        </w:rPr>
        <w:t xml:space="preserve">Archive: </w:t>
      </w:r>
      <w:r w:rsidRPr="001147FD">
        <w:rPr>
          <w:bCs/>
        </w:rPr>
        <w:t>Greyed out – not modifiable (default setting is not ticked)</w:t>
      </w:r>
    </w:p>
    <w:p w:rsidRPr="001147FD" w:rsidR="008403B8" w:rsidP="008403B8" w:rsidRDefault="008403B8" w14:paraId="7A0DE70D" w14:textId="77777777">
      <w:pPr>
        <w:pStyle w:val="BodyText"/>
        <w:numPr>
          <w:ilvl w:val="0"/>
          <w:numId w:val="93"/>
        </w:numPr>
        <w:ind w:left="1134" w:hanging="426"/>
        <w:rPr>
          <w:bCs/>
        </w:rPr>
      </w:pPr>
      <w:r w:rsidRPr="001147FD">
        <w:rPr>
          <w:b/>
          <w:bCs/>
        </w:rPr>
        <w:t xml:space="preserve">Reporting period: </w:t>
      </w:r>
      <w:r w:rsidRPr="001147FD">
        <w:rPr>
          <w:bCs/>
        </w:rPr>
        <w:t>Drop-down feature with 4 selections: ‘Daily’, ‘Monthly’, ‘Quarterly’ and ‘Final/Half year’</w:t>
      </w:r>
    </w:p>
    <w:p w:rsidRPr="001147FD" w:rsidR="008403B8" w:rsidP="004A352D" w:rsidRDefault="008403B8" w14:paraId="0265CA73" w14:textId="77777777">
      <w:pPr>
        <w:pStyle w:val="BodyText"/>
        <w:numPr>
          <w:ilvl w:val="1"/>
          <w:numId w:val="93"/>
        </w:numPr>
        <w:rPr>
          <w:b/>
          <w:bCs/>
        </w:rPr>
      </w:pPr>
      <w:r w:rsidRPr="001147FD">
        <w:rPr>
          <w:b/>
          <w:bCs/>
        </w:rPr>
        <w:t xml:space="preserve">Additional drop-down menu options available for 3 of the 4 selections: </w:t>
      </w:r>
      <w:r w:rsidRPr="001147FD">
        <w:rPr>
          <w:bCs/>
        </w:rPr>
        <w:t>Monthly – M1 to M12, Quarterly – Q1 to Q4, Final/Half year – HY and FY</w:t>
      </w:r>
    </w:p>
    <w:p w:rsidRPr="001147FD" w:rsidR="008403B8" w:rsidP="008403B8" w:rsidRDefault="008403B8" w14:paraId="16144079" w14:textId="77777777">
      <w:pPr>
        <w:pStyle w:val="BodyText"/>
        <w:numPr>
          <w:ilvl w:val="0"/>
          <w:numId w:val="93"/>
        </w:numPr>
        <w:ind w:left="1134" w:hanging="426"/>
        <w:rPr>
          <w:b/>
          <w:bCs/>
        </w:rPr>
      </w:pPr>
      <w:r w:rsidRPr="001147FD">
        <w:rPr>
          <w:b/>
          <w:bCs/>
        </w:rPr>
        <w:t xml:space="preserve">Start date: </w:t>
      </w:r>
      <w:r w:rsidRPr="001147FD">
        <w:rPr>
          <w:bCs/>
        </w:rPr>
        <w:t>Date-picker feature</w:t>
      </w:r>
    </w:p>
    <w:p w:rsidRPr="001147FD" w:rsidR="008403B8" w:rsidP="008403B8" w:rsidRDefault="008403B8" w14:paraId="21FA1942" w14:textId="77777777">
      <w:pPr>
        <w:pStyle w:val="BodyText"/>
        <w:numPr>
          <w:ilvl w:val="0"/>
          <w:numId w:val="93"/>
        </w:numPr>
        <w:ind w:left="1134" w:hanging="426"/>
        <w:rPr>
          <w:b/>
          <w:bCs/>
        </w:rPr>
      </w:pPr>
      <w:r w:rsidRPr="001147FD">
        <w:rPr>
          <w:b/>
          <w:bCs/>
        </w:rPr>
        <w:lastRenderedPageBreak/>
        <w:t xml:space="preserve">End date: </w:t>
      </w:r>
      <w:r w:rsidRPr="001147FD">
        <w:rPr>
          <w:bCs/>
        </w:rPr>
        <w:t>Date-picker feature</w:t>
      </w:r>
    </w:p>
    <w:p w:rsidRPr="001147FD" w:rsidR="008403B8" w:rsidP="008403B8" w:rsidRDefault="008403B8" w14:paraId="12A7C568" w14:textId="77777777">
      <w:pPr>
        <w:pStyle w:val="BodyText"/>
        <w:numPr>
          <w:ilvl w:val="0"/>
          <w:numId w:val="93"/>
        </w:numPr>
        <w:ind w:left="1134" w:hanging="426"/>
        <w:rPr>
          <w:b/>
          <w:bCs/>
        </w:rPr>
      </w:pPr>
      <w:r w:rsidRPr="001147FD">
        <w:rPr>
          <w:b/>
          <w:bCs/>
        </w:rPr>
        <w:t xml:space="preserve">Year: </w:t>
      </w:r>
      <w:r w:rsidRPr="001147FD">
        <w:rPr>
          <w:bCs/>
        </w:rPr>
        <w:t>Incremental counter with 2-digit yearly feature starting from ‘10’ for 2010 to a maximum of ‘99’ for 2099</w:t>
      </w:r>
    </w:p>
    <w:p w:rsidRPr="001147FD" w:rsidR="008403B8" w:rsidP="008403B8" w:rsidRDefault="008403B8" w14:paraId="494CE4BF" w14:textId="77777777">
      <w:pPr>
        <w:pStyle w:val="BodyText"/>
        <w:ind w:left="0"/>
        <w:rPr>
          <w:b/>
          <w:bCs/>
        </w:rPr>
      </w:pPr>
      <w:r w:rsidRPr="001147FD">
        <w:rPr>
          <w:b/>
          <w:bCs/>
        </w:rPr>
        <w:t>Step 4:</w:t>
      </w:r>
      <w:r w:rsidRPr="001147FD">
        <w:t xml:space="preserve"> Select the ‘Save’ button</w:t>
      </w:r>
    </w:p>
    <w:p w:rsidRPr="001147FD" w:rsidR="00D5344D" w:rsidP="00D5344D" w:rsidRDefault="00D5344D" w14:paraId="25F0558B" w14:textId="77777777">
      <w:pPr>
        <w:spacing w:before="120"/>
      </w:pPr>
      <w:r w:rsidRPr="001147FD">
        <w:t>You may select the ‘Cancel’ button to abort the task.</w:t>
      </w:r>
    </w:p>
    <w:p w:rsidRPr="001147FD" w:rsidR="008403B8" w:rsidP="008403B8" w:rsidRDefault="008403B8" w14:paraId="100E8D64" w14:textId="77777777">
      <w:pPr>
        <w:pStyle w:val="BodyText"/>
        <w:ind w:left="0"/>
        <w:rPr>
          <w:b/>
          <w:bCs/>
        </w:rPr>
      </w:pPr>
      <w:r w:rsidRPr="001147FD">
        <w:rPr>
          <w:bCs/>
        </w:rPr>
        <w:t>This completes the steps required for the creation of a tag.</w:t>
      </w:r>
    </w:p>
    <w:p w:rsidRPr="001147FD" w:rsidR="008403B8" w:rsidP="008403B8" w:rsidRDefault="00916FF7" w14:paraId="1952EB47" w14:textId="08420038">
      <w:pPr>
        <w:pStyle w:val="BodyText"/>
        <w:ind w:left="717"/>
        <w:rPr>
          <w:b/>
          <w:bCs/>
        </w:rPr>
      </w:pPr>
      <w:r w:rsidRPr="001147FD">
        <w:rPr>
          <w:noProof/>
        </w:rPr>
        <mc:AlternateContent>
          <mc:Choice Requires="wps">
            <w:drawing>
              <wp:anchor distT="0" distB="0" distL="114300" distR="114300" simplePos="0" relativeHeight="251658527" behindDoc="0" locked="0" layoutInCell="1" allowOverlap="1" wp14:anchorId="0DD1FB24" wp14:editId="282400DE">
                <wp:simplePos x="0" y="0"/>
                <wp:positionH relativeFrom="column">
                  <wp:posOffset>-27305</wp:posOffset>
                </wp:positionH>
                <wp:positionV relativeFrom="paragraph">
                  <wp:posOffset>256540</wp:posOffset>
                </wp:positionV>
                <wp:extent cx="6068060" cy="1099185"/>
                <wp:effectExtent l="19050" t="19050" r="27940" b="43815"/>
                <wp:wrapNone/>
                <wp:docPr id="2148" name="AutoShap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09918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18D80890">
              <v:shape id="AutoShape 20" style="position:absolute;margin-left:-2.15pt;margin-top:20.2pt;width:477.8pt;height:86.55pt;z-index:2516585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" w14:anchorId="5FB8200F">
                <v:shadow on="t" color="#622423" opacity=".5" offset="1pt"/>
                <v:textbox inset=",0,,0"/>
              </v:shape>
            </w:pict>
          </mc:Fallback>
        </mc:AlternateContent>
      </w:r>
    </w:p>
    <w:p w:rsidRPr="001147FD" w:rsidR="008403B8" w:rsidP="001D3C0A" w:rsidRDefault="00916FF7" w14:paraId="1D18D43E" w14:textId="6925D3C4">
      <w:pPr>
        <w:pStyle w:val="BodyText"/>
        <w:spacing w:before="0" w:after="0"/>
        <w:ind w:left="0"/>
        <w:rPr>
          <w:b/>
          <w:bCs/>
        </w:rPr>
      </w:pPr>
      <w:r w:rsidRPr="001147FD">
        <w:rPr>
          <w:noProof/>
        </w:rPr>
        <w:drawing>
          <wp:inline distT="0" distB="0" distL="0" distR="0" wp14:anchorId="4B9C4A1A" wp14:editId="551EC7AC">
            <wp:extent cx="495300" cy="323850"/>
            <wp:effectExtent l="0" t="0" r="0" b="0"/>
            <wp:docPr id="445" name="Picture 4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5"/>
                    <pic:cNvPicPr/>
                  </pic:nvPicPr>
                  <pic:blipFill>
                    <a:blip r:embed="rId249">
                      <a:extLst>
                        <a:ext uri="{28A0092B-C50C-407E-A947-70E740481C1C}">
                          <a14:useLocalDpi xmlns:a14="http://schemas.microsoft.com/office/drawing/2010/main" val="0"/>
                        </a:ext>
                      </a:extLst>
                    </a:blip>
                    <a:srcRect l="-43655" t="-36438" r="-42639" b="-19179"/>
                    <a:stretch>
                      <a:fillRect/>
                    </a:stretch>
                  </pic:blipFill>
                  <pic:spPr>
                    <a:xfrm>
                      <a:off x="0" y="0"/>
                      <a:ext cx="495300" cy="323850"/>
                    </a:xfrm>
                    <a:prstGeom prst="rect">
                      <a:avLst/>
                    </a:prstGeom>
                  </pic:spPr>
                </pic:pic>
              </a:graphicData>
            </a:graphic>
          </wp:inline>
        </w:drawing>
      </w:r>
    </w:p>
    <w:p w:rsidRPr="001147FD" w:rsidR="008403B8" w:rsidP="008403B8" w:rsidRDefault="008403B8" w14:paraId="5C931302" w14:textId="77777777">
      <w:pPr>
        <w:pStyle w:val="BodyText"/>
        <w:spacing w:before="0" w:after="0"/>
        <w:ind w:left="0"/>
        <w:rPr>
          <w:b/>
          <w:bCs/>
        </w:rPr>
      </w:pPr>
    </w:p>
    <w:p w:rsidRPr="001147FD" w:rsidR="008403B8" w:rsidP="008403B8" w:rsidRDefault="008403B8" w14:paraId="114D0E51" w14:textId="77777777">
      <w:pPr>
        <w:pStyle w:val="BodyText"/>
        <w:numPr>
          <w:ilvl w:val="0"/>
          <w:numId w:val="20"/>
        </w:numPr>
        <w:spacing w:before="0"/>
        <w:rPr>
          <w:b/>
          <w:bCs/>
        </w:rPr>
      </w:pPr>
      <w:r w:rsidRPr="001147FD">
        <w:rPr>
          <w:b/>
          <w:bCs/>
        </w:rPr>
        <w:t>You will now have a newly created tag on which users can filter in the ICM.</w:t>
      </w:r>
    </w:p>
    <w:p w:rsidRPr="001147FD" w:rsidR="008403B8" w:rsidP="008403B8" w:rsidRDefault="008403B8" w14:paraId="542B040E" w14:textId="77777777">
      <w:pPr>
        <w:pStyle w:val="BodyText"/>
        <w:ind w:left="1797"/>
      </w:pPr>
    </w:p>
    <w:p w:rsidRPr="001147FD" w:rsidR="008403B8" w:rsidP="008403B8" w:rsidRDefault="008403B8" w14:paraId="114763A2" w14:textId="77777777">
      <w:pPr>
        <w:spacing w:before="0" w:after="0"/>
      </w:pPr>
    </w:p>
    <w:p w:rsidRPr="001147FD" w:rsidR="008403B8" w:rsidP="008403B8" w:rsidRDefault="008403B8" w14:paraId="7AC5E975" w14:textId="77777777">
      <w:pPr>
        <w:spacing w:before="0" w:after="0"/>
        <w:rPr>
          <w:b/>
        </w:rPr>
      </w:pPr>
    </w:p>
    <w:p w:rsidRPr="001147FD" w:rsidR="008403B8" w:rsidP="008403B8" w:rsidRDefault="008403B8" w14:paraId="159A22C5" w14:textId="77777777">
      <w:pPr>
        <w:spacing w:before="0" w:after="0"/>
        <w:rPr>
          <w:b/>
        </w:rPr>
      </w:pPr>
      <w:r w:rsidRPr="001147FD">
        <w:rPr>
          <w:b/>
        </w:rPr>
        <w:t>Special tag properties</w:t>
      </w:r>
    </w:p>
    <w:p w:rsidRPr="001147FD" w:rsidR="008403B8" w:rsidP="008403B8" w:rsidRDefault="008403B8" w14:paraId="55349D62" w14:textId="77777777">
      <w:pPr>
        <w:spacing w:before="0" w:after="0"/>
        <w:rPr>
          <w:b/>
        </w:rPr>
      </w:pPr>
    </w:p>
    <w:p w:rsidRPr="001147FD" w:rsidR="008403B8" w:rsidP="008403B8" w:rsidRDefault="008403B8" w14:paraId="5E868CD2" w14:textId="77777777">
      <w:pPr>
        <w:spacing w:before="0" w:after="0"/>
        <w:ind w:left="426" w:hanging="426"/>
      </w:pPr>
      <w:r w:rsidRPr="001147FD">
        <w:t>a.</w:t>
      </w:r>
      <w:r w:rsidRPr="001147FD">
        <w:tab/>
      </w:r>
      <w:r w:rsidRPr="001147FD">
        <w:t>Tags are agnostic to a user’s geography, i.e. they are visible across all geographies and can be selected by any user irrespective of which BU they sit in.</w:t>
      </w:r>
    </w:p>
    <w:p w:rsidRPr="001147FD" w:rsidR="008403B8" w:rsidP="008403B8" w:rsidRDefault="008403B8" w14:paraId="6AD5346B" w14:textId="77777777">
      <w:pPr>
        <w:spacing w:before="0" w:after="0"/>
      </w:pPr>
    </w:p>
    <w:p w:rsidRPr="001147FD" w:rsidR="008403B8" w:rsidP="008403B8" w:rsidRDefault="008403B8" w14:paraId="1048EECD" w14:textId="77777777">
      <w:pPr>
        <w:tabs>
          <w:tab w:val="left" w:pos="426"/>
        </w:tabs>
        <w:spacing w:before="0" w:after="0"/>
      </w:pPr>
      <w:r w:rsidRPr="001147FD">
        <w:t>b.</w:t>
      </w:r>
      <w:r w:rsidRPr="001147FD">
        <w:tab/>
      </w:r>
      <w:r w:rsidRPr="001147FD">
        <w:t>Reporting tag names are set by the system in the following convention:</w:t>
      </w:r>
    </w:p>
    <w:p w:rsidRPr="001147FD" w:rsidR="008403B8" w:rsidP="008403B8" w:rsidRDefault="008403B8" w14:paraId="58FDE0C0" w14:textId="77777777">
      <w:pPr>
        <w:spacing w:before="0" w:after="0"/>
      </w:pPr>
    </w:p>
    <w:p w:rsidRPr="001147FD" w:rsidR="008403B8" w:rsidP="008403B8" w:rsidRDefault="008403B8" w14:paraId="1EA3FB05" w14:textId="77777777">
      <w:pPr>
        <w:spacing w:before="0" w:after="0"/>
        <w:ind w:firstLine="426"/>
      </w:pPr>
      <w:r w:rsidRPr="001147FD">
        <w:t>[Reporting Period Type Element] – [Year Element] e.g. FY-13, M4-12, Q3-14 or Daily-15.</w:t>
      </w:r>
    </w:p>
    <w:p w:rsidRPr="001147FD" w:rsidR="008403B8" w:rsidP="008403B8" w:rsidRDefault="008403B8" w14:paraId="13E1BD6B" w14:textId="77777777">
      <w:pPr>
        <w:spacing w:before="0" w:after="0"/>
      </w:pPr>
    </w:p>
    <w:p w:rsidRPr="001147FD" w:rsidR="008403B8" w:rsidP="008403B8" w:rsidRDefault="008403B8" w14:paraId="562C7A1A" w14:textId="77777777">
      <w:pPr>
        <w:tabs>
          <w:tab w:val="left" w:pos="426"/>
        </w:tabs>
        <w:spacing w:before="0" w:after="0"/>
        <w:ind w:left="426" w:hanging="426"/>
      </w:pPr>
      <w:r w:rsidRPr="001147FD">
        <w:t>c.</w:t>
      </w:r>
      <w:r w:rsidRPr="001147FD">
        <w:tab/>
      </w:r>
      <w:r w:rsidRPr="001147FD">
        <w:t>There are three system tags: “New”, “Historical”, “Rejected” – these are only assigned to components that have no other tags (i.e. which are not attached to any entity set</w:t>
      </w:r>
      <w:r w:rsidRPr="001147FD" w:rsidR="00A62047">
        <w:t>,</w:t>
      </w:r>
      <w:r w:rsidRPr="001147FD">
        <w:t xml:space="preserve"> lite model</w:t>
      </w:r>
      <w:r w:rsidRPr="001147FD" w:rsidR="00A62047">
        <w:t xml:space="preserve"> or aggregation rule</w:t>
      </w:r>
      <w:r w:rsidRPr="001147FD">
        <w:t>)</w:t>
      </w:r>
    </w:p>
    <w:p w:rsidRPr="001147FD" w:rsidR="008403B8" w:rsidP="008403B8" w:rsidRDefault="008403B8" w14:paraId="0355152F" w14:textId="77777777">
      <w:pPr>
        <w:spacing w:before="0" w:after="0"/>
      </w:pPr>
    </w:p>
    <w:p w:rsidRPr="001147FD" w:rsidR="008403B8" w:rsidP="008403B8" w:rsidRDefault="008403B8" w14:paraId="721A6877" w14:textId="77777777">
      <w:pPr>
        <w:spacing w:before="0" w:after="0"/>
        <w:ind w:left="426" w:hanging="426"/>
      </w:pPr>
      <w:r w:rsidRPr="001147FD">
        <w:t>d.</w:t>
      </w:r>
      <w:r w:rsidRPr="001147FD">
        <w:tab/>
      </w:r>
      <w:r w:rsidRPr="001147FD">
        <w:t>Note that the ‘End date’ field of the reporting period for a prescriptive tag must be in the same calendar year as the ‘Year’ field, otherwise, the system will not allow for the tag to be saved.</w:t>
      </w:r>
    </w:p>
    <w:p w:rsidRPr="001147FD" w:rsidR="008403B8" w:rsidP="00CF7D6A" w:rsidRDefault="008403B8" w14:paraId="7A268681" w14:textId="77777777">
      <w:pPr>
        <w:pStyle w:val="Heading3"/>
        <w:tabs>
          <w:tab w:val="clear" w:pos="1080"/>
          <w:tab w:val="left" w:pos="0"/>
        </w:tabs>
        <w:spacing w:before="0"/>
        <w:ind w:left="0" w:firstLine="0"/>
      </w:pPr>
      <w:r w:rsidRPr="001147FD">
        <w:br w:type="page"/>
      </w:r>
      <w:bookmarkStart w:name="_Toc367719213" w:id="926"/>
      <w:bookmarkStart w:name="_Toc58474634" w:id="927"/>
      <w:bookmarkStart w:name="_Toc58481305" w:id="928"/>
      <w:bookmarkStart w:name="_Toc114825642" w:id="929"/>
      <w:r w:rsidRPr="001147FD">
        <w:lastRenderedPageBreak/>
        <w:t>1</w:t>
      </w:r>
      <w:r w:rsidRPr="001147FD" w:rsidR="00457CBE">
        <w:t>3</w:t>
      </w:r>
      <w:r w:rsidRPr="001147FD">
        <w:t>.3.2 Modify a tag</w:t>
      </w:r>
      <w:bookmarkEnd w:id="926"/>
      <w:bookmarkEnd w:id="927"/>
      <w:bookmarkEnd w:id="928"/>
      <w:bookmarkEnd w:id="929"/>
    </w:p>
    <w:p w:rsidRPr="001147FD" w:rsidR="008403B8" w:rsidP="008403B8" w:rsidRDefault="00916FF7" w14:paraId="3302FB93" w14:textId="3B442775">
      <w:pPr>
        <w:pStyle w:val="BodyText"/>
      </w:pPr>
      <w:r w:rsidRPr="001147FD">
        <w:rPr>
          <w:noProof/>
        </w:rPr>
        <mc:AlternateContent>
          <mc:Choice Requires="wps">
            <w:drawing>
              <wp:anchor distT="0" distB="0" distL="114300" distR="114300" simplePos="0" relativeHeight="251658530" behindDoc="0" locked="0" layoutInCell="1" allowOverlap="1" wp14:anchorId="45D39FDC" wp14:editId="578242A9">
                <wp:simplePos x="0" y="0"/>
                <wp:positionH relativeFrom="column">
                  <wp:posOffset>-45085</wp:posOffset>
                </wp:positionH>
                <wp:positionV relativeFrom="paragraph">
                  <wp:posOffset>201295</wp:posOffset>
                </wp:positionV>
                <wp:extent cx="6068060" cy="2561590"/>
                <wp:effectExtent l="19050" t="19050" r="27940" b="29210"/>
                <wp:wrapNone/>
                <wp:docPr id="2147" name="AutoShape 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56159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777D4201">
              <v:shape id="AutoShape 236" style="position:absolute;margin-left:-3.55pt;margin-top:15.85pt;width:477.8pt;height:201.7pt;z-index:2516585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" w14:anchorId="6158228A">
                <v:shadow on="t" color="#622423" opacity=".5" offset="1pt"/>
                <v:textbox inset=",0,,0"/>
              </v:shape>
            </w:pict>
          </mc:Fallback>
        </mc:AlternateContent>
      </w:r>
    </w:p>
    <w:p w:rsidRPr="001147FD" w:rsidR="008403B8" w:rsidP="008403B8" w:rsidRDefault="00916FF7" w14:paraId="147A01DC" w14:textId="5731849C">
      <w:pPr>
        <w:pStyle w:val="BodyText"/>
        <w:rPr>
          <w:b/>
          <w:bCs/>
          <w:i/>
          <w:iCs/>
          <w:color w:val="7F7F7F"/>
        </w:rPr>
      </w:pPr>
      <w:r w:rsidRPr="001147FD">
        <w:rPr>
          <w:noProof/>
        </w:rPr>
        <w:drawing>
          <wp:inline distT="0" distB="0" distL="0" distR="0" wp14:anchorId="62A8A1A6" wp14:editId="7B444E61">
            <wp:extent cx="419100" cy="323850"/>
            <wp:effectExtent l="0" t="0" r="0" b="0"/>
            <wp:docPr id="446" name="Picture 4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6"/>
                    <pic:cNvPicPr/>
                  </pic:nvPicPr>
                  <pic:blipFill>
                    <a:blip r:embed="rId250">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1147FD" w:rsidR="00D5344D" w:rsidP="008403B8" w:rsidRDefault="008403B8" w14:paraId="27A60507" w14:textId="77777777">
      <w:pPr>
        <w:pStyle w:val="BodyText"/>
        <w:numPr>
          <w:ilvl w:val="0"/>
          <w:numId w:val="21"/>
        </w:numPr>
        <w:rPr>
          <w:i/>
          <w:iCs/>
        </w:rPr>
      </w:pPr>
      <w:r w:rsidRPr="001147FD">
        <w:rPr>
          <w:b/>
          <w:bCs/>
          <w:i/>
          <w:iCs/>
        </w:rPr>
        <w:t>Business context</w:t>
      </w:r>
      <w:r w:rsidRPr="001147FD">
        <w:rPr>
          <w:i/>
          <w:iCs/>
        </w:rPr>
        <w:t xml:space="preserve">: </w:t>
      </w:r>
    </w:p>
    <w:p w:rsidRPr="001147FD" w:rsidR="008403B8" w:rsidP="004A352D" w:rsidRDefault="008403B8" w14:paraId="271BA88C" w14:textId="77777777">
      <w:pPr>
        <w:pStyle w:val="BodyText"/>
        <w:numPr>
          <w:ilvl w:val="0"/>
          <w:numId w:val="43"/>
        </w:numPr>
        <w:spacing w:before="0" w:after="0"/>
        <w:ind w:left="1418" w:hanging="284"/>
        <w:jc w:val="left"/>
        <w:rPr>
          <w:i/>
        </w:rPr>
      </w:pPr>
      <w:r w:rsidRPr="001147FD">
        <w:rPr>
          <w:i/>
        </w:rPr>
        <w:t>Tags be required to be modified to reflect a more accurate description or to change their names if the business rules allow it. This is an administrative process that is usually carried out on request or following an error. Modification also allows for a tag to be made unavailable for filtering. If reporting dates change, these can also be modified.</w:t>
      </w:r>
    </w:p>
    <w:p w:rsidRPr="001147FD" w:rsidR="00D5344D" w:rsidP="008403B8" w:rsidRDefault="008403B8" w14:paraId="6B1DD5E1" w14:textId="77777777">
      <w:pPr>
        <w:pStyle w:val="BodyText"/>
        <w:numPr>
          <w:ilvl w:val="0"/>
          <w:numId w:val="21"/>
        </w:numPr>
        <w:rPr>
          <w:i/>
          <w:iCs/>
        </w:rPr>
      </w:pPr>
      <w:r w:rsidRPr="001147FD">
        <w:rPr>
          <w:b/>
          <w:bCs/>
          <w:i/>
          <w:iCs/>
        </w:rPr>
        <w:t>Prior steps:</w:t>
      </w:r>
      <w:r w:rsidRPr="001147FD">
        <w:rPr>
          <w:i/>
          <w:iCs/>
        </w:rPr>
        <w:t xml:space="preserve"> </w:t>
      </w:r>
    </w:p>
    <w:p w:rsidRPr="001147FD" w:rsidR="008403B8" w:rsidP="004A352D" w:rsidRDefault="008403B8" w14:paraId="72A2FC77" w14:textId="77777777">
      <w:pPr>
        <w:pStyle w:val="BodyText"/>
        <w:numPr>
          <w:ilvl w:val="0"/>
          <w:numId w:val="43"/>
        </w:numPr>
        <w:spacing w:before="0" w:after="0"/>
        <w:ind w:left="1418" w:hanging="284"/>
        <w:jc w:val="left"/>
        <w:rPr>
          <w:i/>
        </w:rPr>
      </w:pPr>
      <w:r w:rsidRPr="001147FD">
        <w:rPr>
          <w:i/>
        </w:rPr>
        <w:t xml:space="preserve">The tag to be modified is displayed in the tag summary table and the user must have the right permissions (i.e. have System Administrator privileges in the PruGroup geography) </w:t>
      </w:r>
    </w:p>
    <w:p w:rsidRPr="001147FD" w:rsidR="008403B8" w:rsidP="008403B8" w:rsidRDefault="008403B8" w14:paraId="71BC5870" w14:textId="77777777">
      <w:pPr>
        <w:pStyle w:val="BodyText"/>
        <w:ind w:left="0"/>
        <w:rPr>
          <w:i/>
          <w:iCs/>
        </w:rPr>
      </w:pPr>
    </w:p>
    <w:p w:rsidRPr="001147FD" w:rsidR="008403B8" w:rsidP="008403B8" w:rsidRDefault="008403B8" w14:paraId="6199C097" w14:textId="77777777">
      <w:pPr>
        <w:pStyle w:val="BodyText"/>
        <w:ind w:left="1077"/>
      </w:pPr>
    </w:p>
    <w:p w:rsidRPr="001147FD" w:rsidR="008403B8" w:rsidP="008403B8" w:rsidRDefault="008403B8" w14:paraId="627E3D17" w14:textId="77777777">
      <w:pPr>
        <w:pStyle w:val="BodyText"/>
        <w:ind w:left="0"/>
      </w:pPr>
      <w:r w:rsidRPr="001147FD">
        <w:rPr>
          <w:b/>
        </w:rPr>
        <w:t xml:space="preserve">Step 1: </w:t>
      </w:r>
      <w:r w:rsidRPr="001147FD">
        <w:t xml:space="preserve">Select the </w:t>
      </w:r>
      <w:r w:rsidRPr="001147FD" w:rsidR="00D5344D">
        <w:t>‘</w:t>
      </w:r>
      <w:r w:rsidRPr="001147FD">
        <w:t>PruGroup</w:t>
      </w:r>
      <w:r w:rsidRPr="001147FD" w:rsidR="00D5344D">
        <w:t>’</w:t>
      </w:r>
      <w:r w:rsidRPr="001147FD">
        <w:t xml:space="preserve"> geography</w:t>
      </w:r>
    </w:p>
    <w:p w:rsidRPr="001147FD" w:rsidR="008403B8" w:rsidP="008403B8" w:rsidRDefault="008403B8" w14:paraId="1FFA8C33" w14:textId="77777777">
      <w:pPr>
        <w:pStyle w:val="BodyText"/>
        <w:ind w:left="0"/>
      </w:pPr>
      <w:r w:rsidRPr="001147FD">
        <w:rPr>
          <w:b/>
          <w:bCs/>
        </w:rPr>
        <w:t>Step 2</w:t>
      </w:r>
      <w:r w:rsidRPr="001147FD">
        <w:t xml:space="preserve">: Select the ‘Tags Management’ option from the ‘System Administration’ tab drop-down menu </w:t>
      </w:r>
    </w:p>
    <w:p w:rsidRPr="001147FD" w:rsidR="008403B8" w:rsidP="008403B8" w:rsidRDefault="008403B8" w14:paraId="69E14921" w14:textId="77777777">
      <w:pPr>
        <w:pStyle w:val="BodyText"/>
        <w:ind w:left="0"/>
      </w:pPr>
      <w:r w:rsidRPr="001147FD">
        <w:rPr>
          <w:b/>
          <w:bCs/>
        </w:rPr>
        <w:t>Step 3</w:t>
      </w:r>
      <w:r w:rsidRPr="001147FD">
        <w:t>: Select the required tag from the tag summary table</w:t>
      </w:r>
    </w:p>
    <w:p w:rsidRPr="001147FD" w:rsidR="008403B8" w:rsidP="008403B8" w:rsidRDefault="008403B8" w14:paraId="02BF7792" w14:textId="77777777">
      <w:pPr>
        <w:pStyle w:val="BodyText"/>
        <w:ind w:left="0"/>
      </w:pPr>
      <w:r w:rsidRPr="001147FD">
        <w:rPr>
          <w:b/>
          <w:bCs/>
        </w:rPr>
        <w:t>Step 4:</w:t>
      </w:r>
      <w:r w:rsidRPr="001147FD">
        <w:t xml:space="preserve"> Select ‘Modify’ from the ‘Maintenance’ drop-down list. In the pop-up window modify details as required:</w:t>
      </w:r>
    </w:p>
    <w:p w:rsidRPr="001147FD" w:rsidR="008403B8" w:rsidP="008403B8" w:rsidRDefault="008403B8" w14:paraId="065AC3D4" w14:textId="77777777">
      <w:pPr>
        <w:pStyle w:val="BodyText"/>
        <w:numPr>
          <w:ilvl w:val="0"/>
          <w:numId w:val="93"/>
        </w:numPr>
        <w:ind w:left="1134" w:hanging="426"/>
        <w:rPr>
          <w:b/>
          <w:bCs/>
        </w:rPr>
      </w:pPr>
      <w:r w:rsidRPr="001147FD">
        <w:rPr>
          <w:b/>
          <w:bCs/>
        </w:rPr>
        <w:t xml:space="preserve">Type: </w:t>
      </w:r>
      <w:r w:rsidRPr="001147FD">
        <w:rPr>
          <w:bCs/>
        </w:rPr>
        <w:t>Greyed out and not modifiable</w:t>
      </w:r>
    </w:p>
    <w:p w:rsidRPr="001147FD" w:rsidR="008403B8" w:rsidP="008403B8" w:rsidRDefault="008403B8" w14:paraId="631760CD" w14:textId="77777777">
      <w:pPr>
        <w:pStyle w:val="BodyText"/>
        <w:ind w:left="1134" w:hanging="425"/>
        <w:rPr>
          <w:bCs/>
          <w:u w:val="single"/>
        </w:rPr>
      </w:pPr>
      <w:r w:rsidRPr="001147FD">
        <w:rPr>
          <w:bCs/>
          <w:u w:val="single"/>
        </w:rPr>
        <w:t>If ‘Descriptive’ is selected:</w:t>
      </w:r>
    </w:p>
    <w:p w:rsidRPr="001147FD" w:rsidR="008403B8" w:rsidP="008403B8" w:rsidRDefault="00D5344D" w14:paraId="12E97F91" w14:textId="77777777">
      <w:pPr>
        <w:pStyle w:val="BodyText"/>
        <w:numPr>
          <w:ilvl w:val="0"/>
          <w:numId w:val="93"/>
        </w:numPr>
        <w:ind w:left="1134" w:hanging="425"/>
      </w:pPr>
      <w:r w:rsidRPr="001147FD">
        <w:rPr>
          <w:b/>
          <w:bCs/>
        </w:rPr>
        <w:t>N</w:t>
      </w:r>
      <w:r w:rsidRPr="001147FD" w:rsidR="008403B8">
        <w:rPr>
          <w:b/>
          <w:bCs/>
        </w:rPr>
        <w:t>ame</w:t>
      </w:r>
      <w:r w:rsidRPr="001147FD" w:rsidR="008403B8">
        <w:t>: Free text format, but must be unique and relevant – can only be modified if the tag has not been assigned to any entity in the system</w:t>
      </w:r>
    </w:p>
    <w:p w:rsidRPr="001147FD" w:rsidR="008403B8" w:rsidP="008403B8" w:rsidRDefault="008403B8" w14:paraId="22CFA5D5" w14:textId="77777777">
      <w:pPr>
        <w:pStyle w:val="BodyText"/>
        <w:numPr>
          <w:ilvl w:val="0"/>
          <w:numId w:val="93"/>
        </w:numPr>
        <w:ind w:left="1134" w:hanging="426"/>
      </w:pPr>
      <w:r w:rsidRPr="001147FD">
        <w:rPr>
          <w:b/>
          <w:bCs/>
        </w:rPr>
        <w:t>Description:</w:t>
      </w:r>
      <w:r w:rsidRPr="001147FD">
        <w:t xml:space="preserve"> Free text format (optional)</w:t>
      </w:r>
    </w:p>
    <w:p w:rsidRPr="001147FD" w:rsidR="008403B8" w:rsidP="008403B8" w:rsidRDefault="008403B8" w14:paraId="1319B326" w14:textId="77777777">
      <w:pPr>
        <w:pStyle w:val="BodyText"/>
        <w:numPr>
          <w:ilvl w:val="0"/>
          <w:numId w:val="93"/>
        </w:numPr>
        <w:ind w:left="1134" w:hanging="426"/>
      </w:pPr>
      <w:r w:rsidRPr="001147FD">
        <w:rPr>
          <w:b/>
          <w:bCs/>
        </w:rPr>
        <w:t>Comments:</w:t>
      </w:r>
      <w:r w:rsidRPr="001147FD">
        <w:t xml:space="preserve"> Free text format (optional)</w:t>
      </w:r>
    </w:p>
    <w:p w:rsidRPr="001147FD" w:rsidR="008403B8" w:rsidP="008403B8" w:rsidRDefault="008403B8" w14:paraId="5BFA7951" w14:textId="77777777">
      <w:pPr>
        <w:pStyle w:val="BodyText"/>
        <w:numPr>
          <w:ilvl w:val="0"/>
          <w:numId w:val="93"/>
        </w:numPr>
        <w:ind w:left="1134" w:hanging="426"/>
        <w:rPr>
          <w:b/>
          <w:bCs/>
        </w:rPr>
      </w:pPr>
      <w:r w:rsidRPr="001147FD">
        <w:rPr>
          <w:b/>
          <w:bCs/>
        </w:rPr>
        <w:t xml:space="preserve">Available for filter: </w:t>
      </w:r>
      <w:r w:rsidRPr="001147FD">
        <w:rPr>
          <w:bCs/>
        </w:rPr>
        <w:t>Tick-box feature</w:t>
      </w:r>
    </w:p>
    <w:p w:rsidRPr="001147FD" w:rsidR="008403B8" w:rsidP="008403B8" w:rsidRDefault="008403B8" w14:paraId="330D0154" w14:textId="77777777">
      <w:pPr>
        <w:pStyle w:val="BodyText"/>
        <w:numPr>
          <w:ilvl w:val="0"/>
          <w:numId w:val="93"/>
        </w:numPr>
        <w:ind w:left="1134" w:hanging="426"/>
        <w:rPr>
          <w:b/>
          <w:bCs/>
        </w:rPr>
      </w:pPr>
      <w:r w:rsidRPr="001147FD">
        <w:rPr>
          <w:b/>
          <w:bCs/>
        </w:rPr>
        <w:t xml:space="preserve">Archive: </w:t>
      </w:r>
      <w:r w:rsidRPr="001147FD">
        <w:rPr>
          <w:bCs/>
        </w:rPr>
        <w:t xml:space="preserve">Tick-box feature (note that ticking the archive box will automatically toggle the tick box for ‘Available for filter’ to unticked – </w:t>
      </w:r>
      <w:r w:rsidRPr="001147FD">
        <w:t>this can be toggled back if required while maintaining the archiving requirement</w:t>
      </w:r>
      <w:r w:rsidRPr="001147FD">
        <w:rPr>
          <w:bCs/>
        </w:rPr>
        <w:t>)</w:t>
      </w:r>
    </w:p>
    <w:p w:rsidRPr="001147FD" w:rsidR="008403B8" w:rsidP="008403B8" w:rsidRDefault="008403B8" w14:paraId="14F8B262" w14:textId="77777777">
      <w:pPr>
        <w:pStyle w:val="BodyText"/>
        <w:ind w:left="709"/>
        <w:rPr>
          <w:bCs/>
          <w:u w:val="single"/>
        </w:rPr>
      </w:pPr>
      <w:r w:rsidRPr="001147FD">
        <w:rPr>
          <w:bCs/>
          <w:u w:val="single"/>
        </w:rPr>
        <w:t>If ‘Prescriptive’ is selected:</w:t>
      </w:r>
    </w:p>
    <w:p w:rsidRPr="001147FD" w:rsidR="008403B8" w:rsidP="008403B8" w:rsidRDefault="008403B8" w14:paraId="23E01C4A" w14:textId="77777777">
      <w:pPr>
        <w:pStyle w:val="BodyText"/>
        <w:numPr>
          <w:ilvl w:val="0"/>
          <w:numId w:val="93"/>
        </w:numPr>
        <w:ind w:left="1134" w:hanging="426"/>
      </w:pPr>
      <w:r w:rsidRPr="001147FD">
        <w:rPr>
          <w:b/>
          <w:bCs/>
        </w:rPr>
        <w:t>Description:</w:t>
      </w:r>
      <w:r w:rsidRPr="001147FD">
        <w:t xml:space="preserve"> Free text format (optional)</w:t>
      </w:r>
    </w:p>
    <w:p w:rsidRPr="001147FD" w:rsidR="008403B8" w:rsidP="008403B8" w:rsidRDefault="008403B8" w14:paraId="67AA0FAF" w14:textId="77777777">
      <w:pPr>
        <w:pStyle w:val="BodyText"/>
        <w:numPr>
          <w:ilvl w:val="0"/>
          <w:numId w:val="93"/>
        </w:numPr>
        <w:ind w:left="1134" w:hanging="426"/>
      </w:pPr>
      <w:r w:rsidRPr="001147FD">
        <w:rPr>
          <w:b/>
          <w:bCs/>
        </w:rPr>
        <w:t>Comments:</w:t>
      </w:r>
      <w:r w:rsidRPr="001147FD">
        <w:t xml:space="preserve"> Free text format (optional)</w:t>
      </w:r>
    </w:p>
    <w:p w:rsidRPr="001147FD" w:rsidR="008403B8" w:rsidP="008403B8" w:rsidRDefault="008403B8" w14:paraId="02288D63" w14:textId="77777777">
      <w:pPr>
        <w:pStyle w:val="BodyText"/>
        <w:numPr>
          <w:ilvl w:val="0"/>
          <w:numId w:val="93"/>
        </w:numPr>
        <w:ind w:left="1134" w:hanging="426"/>
        <w:rPr>
          <w:b/>
          <w:bCs/>
        </w:rPr>
      </w:pPr>
      <w:r w:rsidRPr="001147FD">
        <w:rPr>
          <w:b/>
          <w:bCs/>
        </w:rPr>
        <w:t xml:space="preserve">Available for filter: </w:t>
      </w:r>
      <w:r w:rsidRPr="001147FD">
        <w:rPr>
          <w:bCs/>
        </w:rPr>
        <w:t>Tick-box feature</w:t>
      </w:r>
    </w:p>
    <w:p w:rsidRPr="001147FD" w:rsidR="008403B8" w:rsidP="008403B8" w:rsidRDefault="008403B8" w14:paraId="68C4B626" w14:textId="77777777">
      <w:pPr>
        <w:pStyle w:val="BodyText"/>
        <w:numPr>
          <w:ilvl w:val="0"/>
          <w:numId w:val="93"/>
        </w:numPr>
        <w:ind w:left="1134" w:hanging="426"/>
        <w:rPr>
          <w:b/>
          <w:bCs/>
        </w:rPr>
      </w:pPr>
      <w:r w:rsidRPr="001147FD">
        <w:rPr>
          <w:b/>
          <w:bCs/>
        </w:rPr>
        <w:lastRenderedPageBreak/>
        <w:t xml:space="preserve">Archive: </w:t>
      </w:r>
      <w:r w:rsidRPr="001147FD">
        <w:rPr>
          <w:bCs/>
        </w:rPr>
        <w:t>Tick-box feature (note that ticking the archive box will automatically toggle the tick box for ‘Available for filter’ to unticked – this can be toggled back if required while maintaining the archiving requirement)</w:t>
      </w:r>
    </w:p>
    <w:p w:rsidRPr="001147FD" w:rsidR="008403B8" w:rsidP="008403B8" w:rsidRDefault="008403B8" w14:paraId="5D8CCFEF" w14:textId="77777777">
      <w:pPr>
        <w:pStyle w:val="BodyText"/>
        <w:numPr>
          <w:ilvl w:val="0"/>
          <w:numId w:val="93"/>
        </w:numPr>
        <w:ind w:left="1134" w:hanging="426"/>
        <w:rPr>
          <w:b/>
          <w:bCs/>
        </w:rPr>
      </w:pPr>
      <w:r w:rsidRPr="001147FD">
        <w:rPr>
          <w:b/>
          <w:bCs/>
        </w:rPr>
        <w:t xml:space="preserve">Reporting </w:t>
      </w:r>
      <w:r w:rsidRPr="001147FD" w:rsidR="00D5344D">
        <w:rPr>
          <w:b/>
          <w:bCs/>
        </w:rPr>
        <w:t>P</w:t>
      </w:r>
      <w:r w:rsidRPr="001147FD">
        <w:rPr>
          <w:b/>
          <w:bCs/>
        </w:rPr>
        <w:t>eriod</w:t>
      </w:r>
      <w:r w:rsidRPr="001147FD" w:rsidR="00D5344D">
        <w:rPr>
          <w:b/>
          <w:bCs/>
        </w:rPr>
        <w:t xml:space="preserve"> Type</w:t>
      </w:r>
      <w:r w:rsidRPr="001147FD">
        <w:rPr>
          <w:b/>
          <w:bCs/>
        </w:rPr>
        <w:t xml:space="preserve">: </w:t>
      </w:r>
      <w:r w:rsidRPr="001147FD">
        <w:rPr>
          <w:bCs/>
        </w:rPr>
        <w:t>Greyed out and not modifiable</w:t>
      </w:r>
    </w:p>
    <w:p w:rsidRPr="001147FD" w:rsidR="008403B8" w:rsidP="008403B8" w:rsidRDefault="008403B8" w14:paraId="7E11E587" w14:textId="77777777">
      <w:pPr>
        <w:pStyle w:val="BodyText"/>
        <w:numPr>
          <w:ilvl w:val="0"/>
          <w:numId w:val="93"/>
        </w:numPr>
        <w:ind w:left="1134" w:hanging="426"/>
        <w:rPr>
          <w:b/>
          <w:bCs/>
        </w:rPr>
      </w:pPr>
      <w:r w:rsidRPr="001147FD">
        <w:rPr>
          <w:b/>
          <w:bCs/>
        </w:rPr>
        <w:t xml:space="preserve">Start date: </w:t>
      </w:r>
      <w:r w:rsidRPr="001147FD">
        <w:rPr>
          <w:bCs/>
        </w:rPr>
        <w:t>Date-picker feature (modifying this field will show a warning if the tag is assigned to components, but will not prevent the user from proceeding)</w:t>
      </w:r>
    </w:p>
    <w:p w:rsidRPr="001147FD" w:rsidR="008403B8" w:rsidP="008403B8" w:rsidRDefault="008403B8" w14:paraId="0F9F66DB" w14:textId="77777777">
      <w:pPr>
        <w:pStyle w:val="BodyText"/>
        <w:numPr>
          <w:ilvl w:val="0"/>
          <w:numId w:val="93"/>
        </w:numPr>
        <w:ind w:left="1134" w:hanging="426"/>
        <w:rPr>
          <w:b/>
          <w:bCs/>
        </w:rPr>
      </w:pPr>
      <w:r w:rsidRPr="001147FD">
        <w:rPr>
          <w:b/>
          <w:bCs/>
        </w:rPr>
        <w:t xml:space="preserve">End date: </w:t>
      </w:r>
      <w:r w:rsidRPr="001147FD">
        <w:rPr>
          <w:bCs/>
        </w:rPr>
        <w:t>Date-picker feature (modifying this field will show a warning if the tag is assigned to components, but will not prevent the user from proceeding – the new date will still require to be in the same year as the non-modifiable ‘Year’ field)</w:t>
      </w:r>
    </w:p>
    <w:p w:rsidRPr="001147FD" w:rsidR="008403B8" w:rsidP="008403B8" w:rsidRDefault="008403B8" w14:paraId="713987F1" w14:textId="77777777">
      <w:pPr>
        <w:pStyle w:val="BodyText"/>
        <w:numPr>
          <w:ilvl w:val="0"/>
          <w:numId w:val="93"/>
        </w:numPr>
        <w:ind w:left="1134" w:hanging="426"/>
        <w:rPr>
          <w:b/>
          <w:bCs/>
        </w:rPr>
      </w:pPr>
      <w:r w:rsidRPr="001147FD">
        <w:rPr>
          <w:b/>
          <w:bCs/>
        </w:rPr>
        <w:t xml:space="preserve">Year: </w:t>
      </w:r>
      <w:r w:rsidRPr="001147FD">
        <w:rPr>
          <w:bCs/>
        </w:rPr>
        <w:t>Greyed out and not modifiable</w:t>
      </w:r>
      <w:r w:rsidRPr="001147FD">
        <w:rPr>
          <w:b/>
          <w:bCs/>
        </w:rPr>
        <w:t xml:space="preserve"> </w:t>
      </w:r>
    </w:p>
    <w:p w:rsidRPr="001147FD" w:rsidR="008403B8" w:rsidP="008403B8" w:rsidRDefault="008403B8" w14:paraId="47212515" w14:textId="77777777">
      <w:pPr>
        <w:pStyle w:val="BodyText"/>
        <w:ind w:left="0"/>
        <w:rPr>
          <w:b/>
          <w:bCs/>
        </w:rPr>
      </w:pPr>
      <w:r w:rsidRPr="001147FD">
        <w:rPr>
          <w:b/>
          <w:bCs/>
        </w:rPr>
        <w:t>Step 5:</w:t>
      </w:r>
      <w:r w:rsidRPr="001147FD">
        <w:t xml:space="preserve"> Select the ‘Save’ button</w:t>
      </w:r>
    </w:p>
    <w:p w:rsidRPr="001147FD" w:rsidR="00D5344D" w:rsidP="00D5344D" w:rsidRDefault="00D5344D" w14:paraId="5D986C45" w14:textId="77777777">
      <w:pPr>
        <w:spacing w:before="120"/>
      </w:pPr>
      <w:r w:rsidRPr="001147FD">
        <w:t>You may select the ‘Cancel’ button to abort the task.</w:t>
      </w:r>
    </w:p>
    <w:p w:rsidRPr="001147FD" w:rsidR="008403B8" w:rsidP="008403B8" w:rsidRDefault="008403B8" w14:paraId="3B7E8482" w14:textId="77777777">
      <w:pPr>
        <w:pStyle w:val="BodyText"/>
        <w:ind w:left="0"/>
        <w:rPr>
          <w:b/>
          <w:bCs/>
        </w:rPr>
      </w:pPr>
      <w:r w:rsidRPr="001147FD">
        <w:rPr>
          <w:bCs/>
        </w:rPr>
        <w:t>This completes the steps required for the modification of a tag</w:t>
      </w:r>
    </w:p>
    <w:p w:rsidRPr="001147FD" w:rsidR="008403B8" w:rsidP="008403B8" w:rsidRDefault="00916FF7" w14:paraId="7FAE4936" w14:textId="7713CEF6">
      <w:pPr>
        <w:pStyle w:val="BodyText"/>
      </w:pPr>
      <w:r w:rsidRPr="001147FD">
        <w:rPr>
          <w:noProof/>
        </w:rPr>
        <mc:AlternateContent>
          <mc:Choice Requires="wps">
            <w:drawing>
              <wp:anchor distT="0" distB="0" distL="114300" distR="114300" simplePos="0" relativeHeight="251658531" behindDoc="0" locked="0" layoutInCell="1" allowOverlap="1" wp14:anchorId="7A4E3844" wp14:editId="5B8ACE29">
                <wp:simplePos x="0" y="0"/>
                <wp:positionH relativeFrom="column">
                  <wp:posOffset>-27305</wp:posOffset>
                </wp:positionH>
                <wp:positionV relativeFrom="paragraph">
                  <wp:posOffset>271780</wp:posOffset>
                </wp:positionV>
                <wp:extent cx="6068060" cy="1037590"/>
                <wp:effectExtent l="19050" t="19050" r="27940" b="29210"/>
                <wp:wrapNone/>
                <wp:docPr id="2146" name="AutoShape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03759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2FF034A0">
              <v:shape id="AutoShape 237" style="position:absolute;margin-left:-2.15pt;margin-top:21.4pt;width:477.8pt;height:81.7pt;z-index:2516585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" w14:anchorId="7726DBD6">
                <v:shadow on="t" color="#622423" opacity=".5" offset="1pt"/>
                <v:textbox inset=",0,,0"/>
              </v:shape>
            </w:pict>
          </mc:Fallback>
        </mc:AlternateContent>
      </w:r>
    </w:p>
    <w:p w:rsidRPr="001147FD" w:rsidR="008403B8" w:rsidP="001D3C0A" w:rsidRDefault="00916FF7" w14:paraId="5C3BA296" w14:textId="08FD49F5">
      <w:pPr>
        <w:pStyle w:val="BodyText"/>
        <w:spacing w:before="0"/>
        <w:ind w:left="0"/>
        <w:rPr>
          <w:b/>
          <w:bCs/>
        </w:rPr>
      </w:pPr>
      <w:r w:rsidRPr="001147FD">
        <w:rPr>
          <w:noProof/>
        </w:rPr>
        <w:drawing>
          <wp:inline distT="0" distB="0" distL="0" distR="0" wp14:anchorId="25D1762D" wp14:editId="48FA13BB">
            <wp:extent cx="495300" cy="323850"/>
            <wp:effectExtent l="0" t="0" r="0" b="0"/>
            <wp:docPr id="447" name="Picture 4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7"/>
                    <pic:cNvPicPr/>
                  </pic:nvPicPr>
                  <pic:blipFill>
                    <a:blip r:embed="rId249">
                      <a:extLst>
                        <a:ext uri="{28A0092B-C50C-407E-A947-70E740481C1C}">
                          <a14:useLocalDpi xmlns:a14="http://schemas.microsoft.com/office/drawing/2010/main" val="0"/>
                        </a:ext>
                      </a:extLst>
                    </a:blip>
                    <a:srcRect l="-43655" t="-36438" r="-42639" b="-19179"/>
                    <a:stretch>
                      <a:fillRect/>
                    </a:stretch>
                  </pic:blipFill>
                  <pic:spPr>
                    <a:xfrm>
                      <a:off x="0" y="0"/>
                      <a:ext cx="495300" cy="323850"/>
                    </a:xfrm>
                    <a:prstGeom prst="rect">
                      <a:avLst/>
                    </a:prstGeom>
                  </pic:spPr>
                </pic:pic>
              </a:graphicData>
            </a:graphic>
          </wp:inline>
        </w:drawing>
      </w:r>
    </w:p>
    <w:p w:rsidRPr="001147FD" w:rsidR="008403B8" w:rsidP="008403B8" w:rsidRDefault="008403B8" w14:paraId="76D94C00" w14:textId="77777777">
      <w:pPr>
        <w:pStyle w:val="BodyText"/>
        <w:numPr>
          <w:ilvl w:val="0"/>
          <w:numId w:val="20"/>
        </w:numPr>
        <w:rPr>
          <w:b/>
          <w:bCs/>
        </w:rPr>
      </w:pPr>
      <w:r w:rsidRPr="001147FD">
        <w:rPr>
          <w:b/>
          <w:bCs/>
        </w:rPr>
        <w:t>You will now have a tag modified as per your requirements.</w:t>
      </w:r>
    </w:p>
    <w:p w:rsidRPr="001147FD" w:rsidR="008403B8" w:rsidP="008403B8" w:rsidRDefault="008403B8" w14:paraId="09459157" w14:textId="77777777">
      <w:pPr>
        <w:pStyle w:val="BodyText"/>
        <w:ind w:left="1797"/>
      </w:pPr>
    </w:p>
    <w:p w:rsidRPr="001147FD" w:rsidR="008403B8" w:rsidP="008403B8" w:rsidRDefault="008403B8" w14:paraId="4CE57B77" w14:textId="77777777">
      <w:pPr>
        <w:spacing w:before="0" w:after="0"/>
      </w:pPr>
    </w:p>
    <w:p w:rsidRPr="001147FD" w:rsidR="008403B8" w:rsidP="00CF7D6A" w:rsidRDefault="008403B8" w14:paraId="1ABE5B4D" w14:textId="77777777">
      <w:pPr>
        <w:pStyle w:val="Heading3"/>
        <w:tabs>
          <w:tab w:val="clear" w:pos="1080"/>
          <w:tab w:val="left" w:pos="0"/>
        </w:tabs>
        <w:spacing w:before="0"/>
        <w:ind w:left="0" w:firstLine="0"/>
      </w:pPr>
      <w:r w:rsidRPr="001147FD">
        <w:br w:type="page"/>
      </w:r>
      <w:bookmarkStart w:name="_Toc367719214" w:id="930"/>
      <w:bookmarkStart w:name="_Toc58474635" w:id="931"/>
      <w:bookmarkStart w:name="_Toc58481306" w:id="932"/>
      <w:bookmarkStart w:name="_Toc114825643" w:id="933"/>
      <w:r w:rsidRPr="001147FD">
        <w:lastRenderedPageBreak/>
        <w:t>1</w:t>
      </w:r>
      <w:r w:rsidRPr="001147FD" w:rsidR="00457CBE">
        <w:t>3</w:t>
      </w:r>
      <w:r w:rsidRPr="001147FD">
        <w:t>.3.3 Delete a tag</w:t>
      </w:r>
      <w:bookmarkEnd w:id="930"/>
      <w:bookmarkEnd w:id="931"/>
      <w:bookmarkEnd w:id="932"/>
      <w:bookmarkEnd w:id="933"/>
    </w:p>
    <w:p w:rsidRPr="001147FD" w:rsidR="008403B8" w:rsidP="008403B8" w:rsidRDefault="00916FF7" w14:paraId="13C14F00" w14:textId="4E5B6EB6">
      <w:pPr>
        <w:pStyle w:val="BodyText"/>
      </w:pPr>
      <w:r w:rsidRPr="001147FD">
        <w:rPr>
          <w:noProof/>
        </w:rPr>
        <mc:AlternateContent>
          <mc:Choice Requires="wps">
            <w:drawing>
              <wp:anchor distT="0" distB="0" distL="114300" distR="114300" simplePos="0" relativeHeight="251658532" behindDoc="0" locked="0" layoutInCell="1" allowOverlap="1" wp14:anchorId="6FAF5E5B" wp14:editId="35E5DCFC">
                <wp:simplePos x="0" y="0"/>
                <wp:positionH relativeFrom="column">
                  <wp:posOffset>-27305</wp:posOffset>
                </wp:positionH>
                <wp:positionV relativeFrom="paragraph">
                  <wp:posOffset>201295</wp:posOffset>
                </wp:positionV>
                <wp:extent cx="6068060" cy="2445385"/>
                <wp:effectExtent l="19050" t="19050" r="27940" b="31115"/>
                <wp:wrapNone/>
                <wp:docPr id="2145" name="AutoShape 2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44538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1A1D13C9">
              <v:shape id="AutoShape 238" style="position:absolute;margin-left:-2.15pt;margin-top:15.85pt;width:477.8pt;height:192.55pt;z-index:2516585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" w14:anchorId="50C4C820">
                <v:shadow on="t" color="#622423" opacity=".5" offset="1pt"/>
                <v:textbox inset=",0,,0"/>
              </v:shape>
            </w:pict>
          </mc:Fallback>
        </mc:AlternateContent>
      </w:r>
    </w:p>
    <w:p w:rsidRPr="001147FD" w:rsidR="008403B8" w:rsidP="008403B8" w:rsidRDefault="00916FF7" w14:paraId="7A00650D" w14:textId="513E3968">
      <w:pPr>
        <w:pStyle w:val="BodyText"/>
        <w:rPr>
          <w:b/>
          <w:bCs/>
          <w:i/>
          <w:iCs/>
          <w:color w:val="7F7F7F"/>
        </w:rPr>
      </w:pPr>
      <w:r w:rsidRPr="001147FD">
        <w:rPr>
          <w:noProof/>
        </w:rPr>
        <w:drawing>
          <wp:inline distT="0" distB="0" distL="0" distR="0" wp14:anchorId="35C3CA3C" wp14:editId="59F5A23C">
            <wp:extent cx="419100" cy="323850"/>
            <wp:effectExtent l="0" t="0" r="0" b="0"/>
            <wp:docPr id="448" name="Picture 4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8"/>
                    <pic:cNvPicPr/>
                  </pic:nvPicPr>
                  <pic:blipFill>
                    <a:blip r:embed="rId250">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1147FD" w:rsidR="00D5344D" w:rsidP="008403B8" w:rsidRDefault="008403B8" w14:paraId="7C318A72" w14:textId="77777777">
      <w:pPr>
        <w:pStyle w:val="BodyText"/>
        <w:numPr>
          <w:ilvl w:val="0"/>
          <w:numId w:val="21"/>
        </w:numPr>
        <w:rPr>
          <w:i/>
          <w:iCs/>
        </w:rPr>
      </w:pPr>
      <w:r w:rsidRPr="001147FD">
        <w:rPr>
          <w:b/>
          <w:bCs/>
          <w:i/>
          <w:iCs/>
        </w:rPr>
        <w:t>Business context</w:t>
      </w:r>
      <w:r w:rsidRPr="001147FD">
        <w:rPr>
          <w:i/>
          <w:iCs/>
        </w:rPr>
        <w:t xml:space="preserve">: </w:t>
      </w:r>
    </w:p>
    <w:p w:rsidRPr="001147FD" w:rsidR="008403B8" w:rsidP="004A352D" w:rsidRDefault="008403B8" w14:paraId="139938D1" w14:textId="77777777">
      <w:pPr>
        <w:pStyle w:val="BodyText"/>
        <w:numPr>
          <w:ilvl w:val="0"/>
          <w:numId w:val="43"/>
        </w:numPr>
        <w:spacing w:before="0" w:after="0"/>
        <w:ind w:left="1418" w:hanging="284"/>
        <w:jc w:val="left"/>
        <w:rPr>
          <w:i/>
        </w:rPr>
      </w:pPr>
      <w:r w:rsidRPr="001147FD">
        <w:rPr>
          <w:i/>
        </w:rPr>
        <w:t xml:space="preserve">A tag created in error or that is not being used by any component </w:t>
      </w:r>
      <w:r w:rsidRPr="001147FD" w:rsidR="00D5344D">
        <w:rPr>
          <w:i/>
        </w:rPr>
        <w:t>can</w:t>
      </w:r>
      <w:r w:rsidRPr="001147FD">
        <w:rPr>
          <w:i/>
        </w:rPr>
        <w:t xml:space="preserve"> be deleted from the interface. </w:t>
      </w:r>
    </w:p>
    <w:p w:rsidRPr="001147FD" w:rsidR="00D5344D" w:rsidP="008403B8" w:rsidRDefault="008403B8" w14:paraId="78257813" w14:textId="77777777">
      <w:pPr>
        <w:pStyle w:val="BodyText"/>
        <w:numPr>
          <w:ilvl w:val="0"/>
          <w:numId w:val="21"/>
        </w:numPr>
        <w:rPr>
          <w:i/>
          <w:iCs/>
        </w:rPr>
      </w:pPr>
      <w:r w:rsidRPr="001147FD">
        <w:rPr>
          <w:b/>
          <w:bCs/>
          <w:i/>
          <w:iCs/>
        </w:rPr>
        <w:t>Prior steps:</w:t>
      </w:r>
      <w:r w:rsidRPr="001147FD">
        <w:rPr>
          <w:i/>
          <w:iCs/>
        </w:rPr>
        <w:t xml:space="preserve"> </w:t>
      </w:r>
    </w:p>
    <w:p w:rsidRPr="001147FD" w:rsidR="008403B8" w:rsidP="004A352D" w:rsidRDefault="008403B8" w14:paraId="507C5C0D" w14:textId="77777777">
      <w:pPr>
        <w:pStyle w:val="BodyText"/>
        <w:numPr>
          <w:ilvl w:val="0"/>
          <w:numId w:val="43"/>
        </w:numPr>
        <w:spacing w:before="0" w:after="0"/>
        <w:ind w:left="1418" w:hanging="284"/>
        <w:jc w:val="left"/>
        <w:rPr>
          <w:i/>
        </w:rPr>
      </w:pPr>
      <w:r w:rsidRPr="001147FD">
        <w:rPr>
          <w:i/>
        </w:rPr>
        <w:t>The user must have System Administrator privileges in the PruGroup geography and the tag to be deleted must be displayed in the tag summary table and not assigned to any ICM components or structures.</w:t>
      </w:r>
    </w:p>
    <w:p w:rsidRPr="001147FD" w:rsidR="008403B8" w:rsidP="008403B8" w:rsidRDefault="008403B8" w14:paraId="4DE42EF8" w14:textId="77777777">
      <w:pPr>
        <w:pStyle w:val="BodyText"/>
        <w:ind w:left="0"/>
        <w:rPr>
          <w:b/>
          <w:bCs/>
          <w:i/>
          <w:iCs/>
          <w:color w:val="7F7F7F"/>
        </w:rPr>
      </w:pPr>
    </w:p>
    <w:p w:rsidRPr="001147FD" w:rsidR="008403B8" w:rsidP="008403B8" w:rsidRDefault="008403B8" w14:paraId="45EACE8A" w14:textId="77777777">
      <w:pPr>
        <w:pStyle w:val="BodyText"/>
        <w:ind w:left="1077"/>
      </w:pPr>
    </w:p>
    <w:p w:rsidRPr="001147FD" w:rsidR="008403B8" w:rsidP="008403B8" w:rsidRDefault="008403B8" w14:paraId="5C0253EE" w14:textId="77777777">
      <w:pPr>
        <w:pStyle w:val="BodyText"/>
        <w:ind w:left="0"/>
      </w:pPr>
      <w:r w:rsidRPr="001147FD">
        <w:rPr>
          <w:b/>
        </w:rPr>
        <w:t xml:space="preserve">Step 1: </w:t>
      </w:r>
      <w:r w:rsidRPr="001147FD">
        <w:t xml:space="preserve">Select the </w:t>
      </w:r>
      <w:r w:rsidRPr="001147FD" w:rsidR="00D5344D">
        <w:t>‘</w:t>
      </w:r>
      <w:r w:rsidRPr="001147FD">
        <w:t>PruGroup</w:t>
      </w:r>
      <w:r w:rsidRPr="001147FD" w:rsidR="00D5344D">
        <w:t>’</w:t>
      </w:r>
      <w:r w:rsidRPr="001147FD">
        <w:t xml:space="preserve"> geography</w:t>
      </w:r>
    </w:p>
    <w:p w:rsidRPr="001147FD" w:rsidR="008403B8" w:rsidP="008403B8" w:rsidRDefault="008403B8" w14:paraId="605ABC75" w14:textId="77777777">
      <w:pPr>
        <w:pStyle w:val="BodyText"/>
        <w:ind w:left="0"/>
      </w:pPr>
      <w:r w:rsidRPr="001147FD">
        <w:rPr>
          <w:b/>
          <w:bCs/>
        </w:rPr>
        <w:t>Step 2</w:t>
      </w:r>
      <w:r w:rsidRPr="001147FD">
        <w:t xml:space="preserve">: Select the ‘Tags Management’ option from the ‘System Administration’ tab drop-down menu </w:t>
      </w:r>
    </w:p>
    <w:p w:rsidRPr="001147FD" w:rsidR="008403B8" w:rsidP="008403B8" w:rsidRDefault="008403B8" w14:paraId="13FCBD08" w14:textId="77777777">
      <w:pPr>
        <w:pStyle w:val="BodyText"/>
        <w:ind w:left="0"/>
      </w:pPr>
      <w:r w:rsidRPr="001147FD">
        <w:rPr>
          <w:b/>
        </w:rPr>
        <w:t xml:space="preserve">Step 3: </w:t>
      </w:r>
      <w:r w:rsidRPr="001147FD">
        <w:t>Select the tag to be deleted from the tag summary table</w:t>
      </w:r>
    </w:p>
    <w:p w:rsidRPr="001147FD" w:rsidR="008403B8" w:rsidP="008403B8" w:rsidRDefault="008403B8" w14:paraId="61EC9E4A" w14:textId="77777777">
      <w:pPr>
        <w:pStyle w:val="BodyText"/>
        <w:ind w:left="0"/>
        <w:rPr>
          <w:b/>
          <w:bCs/>
        </w:rPr>
      </w:pPr>
      <w:r w:rsidRPr="001147FD">
        <w:rPr>
          <w:b/>
          <w:bCs/>
        </w:rPr>
        <w:t>Step 4:</w:t>
      </w:r>
      <w:r w:rsidRPr="001147FD">
        <w:t xml:space="preserve"> Select ‘Delete’ from the ‘Maintenance’ drop-down list. </w:t>
      </w:r>
    </w:p>
    <w:p w:rsidRPr="001147FD" w:rsidR="008403B8" w:rsidP="008403B8" w:rsidRDefault="008403B8" w14:paraId="4D817A89" w14:textId="77777777">
      <w:pPr>
        <w:pStyle w:val="BodyText"/>
        <w:ind w:left="0"/>
        <w:rPr>
          <w:bCs/>
        </w:rPr>
      </w:pPr>
      <w:r w:rsidRPr="001147FD">
        <w:rPr>
          <w:bCs/>
        </w:rPr>
        <w:t>The system displays a confirmation message for the user to accept.</w:t>
      </w:r>
    </w:p>
    <w:p w:rsidRPr="001147FD" w:rsidR="008403B8" w:rsidP="008403B8" w:rsidRDefault="008403B8" w14:paraId="7B46CB0F" w14:textId="77777777">
      <w:pPr>
        <w:pStyle w:val="BodyText"/>
        <w:ind w:left="0"/>
        <w:rPr>
          <w:b/>
          <w:bCs/>
        </w:rPr>
      </w:pPr>
      <w:r w:rsidRPr="001147FD">
        <w:rPr>
          <w:b/>
          <w:bCs/>
        </w:rPr>
        <w:t>Step 5:</w:t>
      </w:r>
      <w:r w:rsidRPr="001147FD">
        <w:t xml:space="preserve"> Select the ‘Yes’ button</w:t>
      </w:r>
    </w:p>
    <w:p w:rsidRPr="001147FD" w:rsidR="00D5344D" w:rsidP="00D5344D" w:rsidRDefault="00D5344D" w14:paraId="65E8F0DD" w14:textId="77777777">
      <w:pPr>
        <w:spacing w:before="120"/>
      </w:pPr>
      <w:r w:rsidRPr="001147FD">
        <w:t>You may select the ‘Cancel’ button to abort the task.</w:t>
      </w:r>
    </w:p>
    <w:p w:rsidRPr="001147FD" w:rsidR="008403B8" w:rsidP="008403B8" w:rsidRDefault="008403B8" w14:paraId="346D3636" w14:textId="77777777">
      <w:pPr>
        <w:pStyle w:val="BodyText"/>
        <w:ind w:left="0"/>
        <w:rPr>
          <w:b/>
          <w:bCs/>
        </w:rPr>
      </w:pPr>
      <w:r w:rsidRPr="001147FD">
        <w:rPr>
          <w:bCs/>
        </w:rPr>
        <w:t>This completes the steps required for the deletion of a tag.</w:t>
      </w:r>
    </w:p>
    <w:p w:rsidRPr="001147FD" w:rsidR="008403B8" w:rsidP="008403B8" w:rsidRDefault="00916FF7" w14:paraId="5CC58CFB" w14:textId="6D583AF5">
      <w:pPr>
        <w:pStyle w:val="BodyText"/>
      </w:pPr>
      <w:r w:rsidRPr="001147FD">
        <w:rPr>
          <w:noProof/>
        </w:rPr>
        <mc:AlternateContent>
          <mc:Choice Requires="wps">
            <w:drawing>
              <wp:anchor distT="0" distB="0" distL="114300" distR="114300" simplePos="0" relativeHeight="251658533" behindDoc="0" locked="0" layoutInCell="1" allowOverlap="1" wp14:anchorId="33323F55" wp14:editId="1C831F66">
                <wp:simplePos x="0" y="0"/>
                <wp:positionH relativeFrom="column">
                  <wp:posOffset>-27305</wp:posOffset>
                </wp:positionH>
                <wp:positionV relativeFrom="paragraph">
                  <wp:posOffset>279400</wp:posOffset>
                </wp:positionV>
                <wp:extent cx="6068060" cy="1022985"/>
                <wp:effectExtent l="19050" t="19050" r="27940" b="43815"/>
                <wp:wrapNone/>
                <wp:docPr id="2144" name="AutoShap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02298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0872B465">
              <v:shape id="AutoShape 239" style="position:absolute;margin-left:-2.15pt;margin-top:22pt;width:477.8pt;height:80.55pt;z-index:2516585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" w14:anchorId="20B88221">
                <v:shadow on="t" color="#622423" opacity=".5" offset="1pt"/>
                <v:textbox inset=",0,,0"/>
              </v:shape>
            </w:pict>
          </mc:Fallback>
        </mc:AlternateContent>
      </w:r>
    </w:p>
    <w:p w:rsidRPr="001147FD" w:rsidR="008403B8" w:rsidP="008403B8" w:rsidRDefault="00916FF7" w14:paraId="21BE7172" w14:textId="350EA4CE">
      <w:pPr>
        <w:pStyle w:val="BodyText"/>
        <w:ind w:left="0"/>
        <w:rPr>
          <w:b/>
          <w:bCs/>
        </w:rPr>
      </w:pPr>
      <w:r w:rsidRPr="001147FD">
        <w:rPr>
          <w:noProof/>
        </w:rPr>
        <w:drawing>
          <wp:inline distT="0" distB="0" distL="0" distR="0" wp14:anchorId="29B46A0F" wp14:editId="35D61475">
            <wp:extent cx="495300" cy="323850"/>
            <wp:effectExtent l="0" t="0" r="0" b="0"/>
            <wp:docPr id="449" name="Picture 4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9"/>
                    <pic:cNvPicPr/>
                  </pic:nvPicPr>
                  <pic:blipFill>
                    <a:blip r:embed="rId249">
                      <a:extLst>
                        <a:ext uri="{28A0092B-C50C-407E-A947-70E740481C1C}">
                          <a14:useLocalDpi xmlns:a14="http://schemas.microsoft.com/office/drawing/2010/main" val="0"/>
                        </a:ext>
                      </a:extLst>
                    </a:blip>
                    <a:srcRect l="-43655" t="-36438" r="-42639" b="-19179"/>
                    <a:stretch>
                      <a:fillRect/>
                    </a:stretch>
                  </pic:blipFill>
                  <pic:spPr>
                    <a:xfrm>
                      <a:off x="0" y="0"/>
                      <a:ext cx="495300" cy="323850"/>
                    </a:xfrm>
                    <a:prstGeom prst="rect">
                      <a:avLst/>
                    </a:prstGeom>
                  </pic:spPr>
                </pic:pic>
              </a:graphicData>
            </a:graphic>
          </wp:inline>
        </w:drawing>
      </w:r>
    </w:p>
    <w:p w:rsidRPr="001147FD" w:rsidR="008403B8" w:rsidP="008403B8" w:rsidRDefault="008403B8" w14:paraId="2212EA59" w14:textId="77777777">
      <w:pPr>
        <w:pStyle w:val="BodyText"/>
        <w:numPr>
          <w:ilvl w:val="0"/>
          <w:numId w:val="20"/>
        </w:numPr>
        <w:ind w:left="851"/>
        <w:rPr>
          <w:b/>
          <w:bCs/>
        </w:rPr>
      </w:pPr>
      <w:r w:rsidRPr="001147FD">
        <w:rPr>
          <w:b/>
          <w:bCs/>
        </w:rPr>
        <w:t>The tag you selected is now deleted from the tag summary table and the ICM database.</w:t>
      </w:r>
    </w:p>
    <w:p w:rsidRPr="001147FD" w:rsidR="008403B8" w:rsidP="008403B8" w:rsidRDefault="008403B8" w14:paraId="4AB51A32" w14:textId="77777777">
      <w:pPr>
        <w:pStyle w:val="BodyText"/>
        <w:ind w:left="1797"/>
      </w:pPr>
    </w:p>
    <w:p w:rsidRPr="001147FD" w:rsidR="008403B8" w:rsidP="008403B8" w:rsidRDefault="008403B8" w14:paraId="20BABD0B" w14:textId="77777777">
      <w:pPr>
        <w:spacing w:before="0" w:after="0"/>
      </w:pPr>
    </w:p>
    <w:p w:rsidRPr="001147FD" w:rsidR="008403B8" w:rsidP="008403B8" w:rsidRDefault="008403B8" w14:paraId="36F31069" w14:textId="77777777">
      <w:pPr>
        <w:spacing w:before="0" w:after="0"/>
        <w:rPr>
          <w:b/>
        </w:rPr>
      </w:pPr>
    </w:p>
    <w:p w:rsidRPr="001147FD" w:rsidR="008403B8" w:rsidP="008403B8" w:rsidRDefault="008403B8" w14:paraId="25C95594" w14:textId="77777777">
      <w:pPr>
        <w:spacing w:before="0" w:after="0"/>
        <w:rPr>
          <w:b/>
        </w:rPr>
      </w:pPr>
    </w:p>
    <w:p w:rsidRPr="001147FD" w:rsidR="008403B8" w:rsidP="008403B8" w:rsidRDefault="008403B8" w14:paraId="37E4C28B" w14:textId="77777777">
      <w:pPr>
        <w:spacing w:before="0" w:after="0"/>
        <w:rPr>
          <w:b/>
        </w:rPr>
      </w:pPr>
      <w:r w:rsidRPr="001147FD">
        <w:rPr>
          <w:b/>
        </w:rPr>
        <w:t>Tag deletion rule</w:t>
      </w:r>
    </w:p>
    <w:p w:rsidRPr="001147FD" w:rsidR="008403B8" w:rsidP="008403B8" w:rsidRDefault="008403B8" w14:paraId="5E0815AD" w14:textId="77777777">
      <w:pPr>
        <w:spacing w:before="0" w:after="0"/>
        <w:rPr>
          <w:b/>
        </w:rPr>
      </w:pPr>
    </w:p>
    <w:p w:rsidRPr="001147FD" w:rsidR="008403B8" w:rsidP="008403B8" w:rsidRDefault="008403B8" w14:paraId="77347D1D" w14:textId="77777777">
      <w:pPr>
        <w:numPr>
          <w:ilvl w:val="0"/>
          <w:numId w:val="171"/>
        </w:numPr>
        <w:spacing w:before="0" w:after="0"/>
        <w:ind w:left="426"/>
      </w:pPr>
      <w:r w:rsidRPr="001147FD">
        <w:t>Any tag that is assigned to a component cannot be deleted from the interface.</w:t>
      </w:r>
    </w:p>
    <w:p w:rsidRPr="001147FD" w:rsidR="008403B8" w:rsidP="008403B8" w:rsidRDefault="008403B8" w14:paraId="33B0B7A0" w14:textId="77777777">
      <w:pPr>
        <w:spacing w:before="0" w:after="0"/>
      </w:pPr>
    </w:p>
    <w:p w:rsidRPr="001147FD" w:rsidR="008403B8" w:rsidP="00CF7D6A" w:rsidRDefault="008403B8" w14:paraId="1D8132CB" w14:textId="77777777">
      <w:pPr>
        <w:pStyle w:val="Heading3"/>
        <w:spacing w:before="0"/>
        <w:ind w:hanging="1209"/>
      </w:pPr>
      <w:r w:rsidRPr="001147FD">
        <w:br w:type="page"/>
      </w:r>
      <w:bookmarkStart w:name="_Toc367719215" w:id="934"/>
      <w:bookmarkStart w:name="_Toc58474636" w:id="935"/>
      <w:bookmarkStart w:name="_Toc58481307" w:id="936"/>
      <w:bookmarkStart w:name="_Toc114825644" w:id="937"/>
      <w:r w:rsidRPr="001147FD">
        <w:lastRenderedPageBreak/>
        <w:t>1</w:t>
      </w:r>
      <w:r w:rsidRPr="001147FD" w:rsidR="00457CBE">
        <w:t>3</w:t>
      </w:r>
      <w:r w:rsidRPr="001147FD">
        <w:t>.3.4 View or download tag usage</w:t>
      </w:r>
      <w:bookmarkEnd w:id="934"/>
      <w:bookmarkEnd w:id="935"/>
      <w:bookmarkEnd w:id="936"/>
      <w:bookmarkEnd w:id="937"/>
    </w:p>
    <w:p w:rsidRPr="001147FD" w:rsidR="008403B8" w:rsidP="008403B8" w:rsidRDefault="00916FF7" w14:paraId="00865C08" w14:textId="189DD5ED">
      <w:pPr>
        <w:pStyle w:val="BodyText"/>
      </w:pPr>
      <w:r w:rsidRPr="001147FD">
        <w:rPr>
          <w:noProof/>
        </w:rPr>
        <mc:AlternateContent>
          <mc:Choice Requires="wps">
            <w:drawing>
              <wp:anchor distT="0" distB="0" distL="114300" distR="114300" simplePos="0" relativeHeight="251658534" behindDoc="0" locked="0" layoutInCell="1" allowOverlap="1" wp14:anchorId="0955948C" wp14:editId="7A0E7B51">
                <wp:simplePos x="0" y="0"/>
                <wp:positionH relativeFrom="column">
                  <wp:posOffset>-34290</wp:posOffset>
                </wp:positionH>
                <wp:positionV relativeFrom="paragraph">
                  <wp:posOffset>201295</wp:posOffset>
                </wp:positionV>
                <wp:extent cx="6068060" cy="2404745"/>
                <wp:effectExtent l="19050" t="19050" r="27940" b="33655"/>
                <wp:wrapNone/>
                <wp:docPr id="2143" name="AutoShape 2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40474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0A895206">
              <v:shape id="AutoShape 240" style="position:absolute;margin-left:-2.7pt;margin-top:15.85pt;width:477.8pt;height:189.35pt;z-index:2516585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" w14:anchorId="6B467E64">
                <v:shadow on="t" color="#622423" opacity=".5" offset="1pt"/>
                <v:textbox inset=",0,,0"/>
              </v:shape>
            </w:pict>
          </mc:Fallback>
        </mc:AlternateContent>
      </w:r>
    </w:p>
    <w:p w:rsidRPr="001147FD" w:rsidR="008403B8" w:rsidP="008403B8" w:rsidRDefault="00916FF7" w14:paraId="3D8560EB" w14:textId="55BE378A">
      <w:pPr>
        <w:pStyle w:val="BodyText"/>
        <w:rPr>
          <w:b/>
          <w:bCs/>
          <w:i/>
          <w:iCs/>
          <w:color w:val="7F7F7F"/>
        </w:rPr>
      </w:pPr>
      <w:r w:rsidRPr="001147FD">
        <w:rPr>
          <w:noProof/>
        </w:rPr>
        <w:drawing>
          <wp:inline distT="0" distB="0" distL="0" distR="0" wp14:anchorId="33308332" wp14:editId="08ABB18A">
            <wp:extent cx="419100" cy="323850"/>
            <wp:effectExtent l="0" t="0" r="0" b="0"/>
            <wp:docPr id="450" name="Picture 4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0"/>
                    <pic:cNvPicPr/>
                  </pic:nvPicPr>
                  <pic:blipFill>
                    <a:blip r:embed="rId250">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1147FD" w:rsidR="00F14D65" w:rsidP="008403B8" w:rsidRDefault="008403B8" w14:paraId="40E3F230" w14:textId="77777777">
      <w:pPr>
        <w:pStyle w:val="BodyText"/>
        <w:numPr>
          <w:ilvl w:val="0"/>
          <w:numId w:val="21"/>
        </w:numPr>
        <w:rPr>
          <w:i/>
          <w:iCs/>
        </w:rPr>
      </w:pPr>
      <w:r w:rsidRPr="001147FD">
        <w:rPr>
          <w:b/>
          <w:bCs/>
          <w:i/>
          <w:iCs/>
        </w:rPr>
        <w:t>Business context</w:t>
      </w:r>
      <w:r w:rsidRPr="001147FD">
        <w:rPr>
          <w:i/>
          <w:iCs/>
        </w:rPr>
        <w:t xml:space="preserve">: </w:t>
      </w:r>
    </w:p>
    <w:p w:rsidRPr="001147FD" w:rsidR="008403B8" w:rsidP="004A352D" w:rsidRDefault="008403B8" w14:paraId="03CEE013" w14:textId="77777777">
      <w:pPr>
        <w:pStyle w:val="BodyText"/>
        <w:numPr>
          <w:ilvl w:val="0"/>
          <w:numId w:val="43"/>
        </w:numPr>
        <w:spacing w:before="0" w:after="0"/>
        <w:ind w:left="1418" w:hanging="284"/>
        <w:jc w:val="left"/>
        <w:rPr>
          <w:i/>
        </w:rPr>
      </w:pPr>
      <w:r w:rsidRPr="001147FD">
        <w:rPr>
          <w:i/>
        </w:rPr>
        <w:t xml:space="preserve">As users increasingly use tags to manage and filter their data, it may be necessary for tag administrator to determine how a tag is being utilised, whether it be for resourcing or audit purposes. The ICM allows for this by providing the facility to view or download tag usage. </w:t>
      </w:r>
    </w:p>
    <w:p w:rsidRPr="001147FD" w:rsidR="00F14D65" w:rsidP="008403B8" w:rsidRDefault="008403B8" w14:paraId="3276FB11" w14:textId="77777777">
      <w:pPr>
        <w:pStyle w:val="BodyText"/>
        <w:numPr>
          <w:ilvl w:val="0"/>
          <w:numId w:val="21"/>
        </w:numPr>
        <w:rPr>
          <w:i/>
          <w:iCs/>
        </w:rPr>
      </w:pPr>
      <w:r w:rsidRPr="001147FD">
        <w:rPr>
          <w:b/>
          <w:bCs/>
          <w:i/>
          <w:iCs/>
        </w:rPr>
        <w:t>Prior steps:</w:t>
      </w:r>
      <w:r w:rsidRPr="001147FD">
        <w:rPr>
          <w:i/>
          <w:iCs/>
        </w:rPr>
        <w:t xml:space="preserve"> </w:t>
      </w:r>
    </w:p>
    <w:p w:rsidRPr="001147FD" w:rsidR="008403B8" w:rsidP="004A352D" w:rsidRDefault="008403B8" w14:paraId="198A7D91" w14:textId="77777777">
      <w:pPr>
        <w:pStyle w:val="BodyText"/>
        <w:numPr>
          <w:ilvl w:val="0"/>
          <w:numId w:val="43"/>
        </w:numPr>
        <w:spacing w:before="0" w:after="0"/>
        <w:ind w:left="1418" w:hanging="284"/>
        <w:jc w:val="left"/>
        <w:rPr>
          <w:i/>
        </w:rPr>
      </w:pPr>
      <w:r w:rsidRPr="001147FD">
        <w:rPr>
          <w:i/>
        </w:rPr>
        <w:t>The user must have System Administrator privileges in the PruGroup geography and there must be at least one tag in the tag summary table that is attached to a component.</w:t>
      </w:r>
    </w:p>
    <w:p w:rsidRPr="001147FD" w:rsidR="008403B8" w:rsidP="008403B8" w:rsidRDefault="008403B8" w14:paraId="70FFD49A" w14:textId="77777777">
      <w:pPr>
        <w:pStyle w:val="BodyText"/>
        <w:ind w:left="0"/>
        <w:rPr>
          <w:b/>
          <w:bCs/>
          <w:i/>
          <w:iCs/>
          <w:color w:val="7F7F7F"/>
        </w:rPr>
      </w:pPr>
    </w:p>
    <w:p w:rsidRPr="001147FD" w:rsidR="00F14D65" w:rsidP="008403B8" w:rsidRDefault="00F14D65" w14:paraId="218C093D" w14:textId="77777777">
      <w:pPr>
        <w:pStyle w:val="BodyText"/>
        <w:ind w:left="0"/>
        <w:rPr>
          <w:b/>
        </w:rPr>
      </w:pPr>
    </w:p>
    <w:p w:rsidRPr="001147FD" w:rsidR="008403B8" w:rsidP="008403B8" w:rsidRDefault="008403B8" w14:paraId="144B3537" w14:textId="77777777">
      <w:pPr>
        <w:pStyle w:val="BodyText"/>
        <w:ind w:left="0"/>
      </w:pPr>
      <w:r w:rsidRPr="001147FD">
        <w:rPr>
          <w:b/>
        </w:rPr>
        <w:t xml:space="preserve">Step 1: </w:t>
      </w:r>
      <w:r w:rsidRPr="001147FD">
        <w:t>Select the PruGroup geography</w:t>
      </w:r>
    </w:p>
    <w:p w:rsidRPr="001147FD" w:rsidR="008403B8" w:rsidP="008403B8" w:rsidRDefault="008403B8" w14:paraId="24454078" w14:textId="77777777">
      <w:pPr>
        <w:pStyle w:val="BodyText"/>
        <w:ind w:left="0"/>
      </w:pPr>
      <w:r w:rsidRPr="001147FD">
        <w:rPr>
          <w:b/>
          <w:bCs/>
        </w:rPr>
        <w:t>Step 2</w:t>
      </w:r>
      <w:r w:rsidRPr="001147FD">
        <w:t xml:space="preserve">: Select the ‘Tags Management’ option from the ‘System Administration’ tab drop-down menu </w:t>
      </w:r>
    </w:p>
    <w:p w:rsidRPr="001147FD" w:rsidR="008403B8" w:rsidP="008403B8" w:rsidRDefault="008403B8" w14:paraId="0FC70BFF" w14:textId="77777777">
      <w:pPr>
        <w:pStyle w:val="BodyText"/>
        <w:ind w:left="0"/>
      </w:pPr>
      <w:r w:rsidRPr="001147FD">
        <w:rPr>
          <w:b/>
        </w:rPr>
        <w:t xml:space="preserve">Step 3: </w:t>
      </w:r>
      <w:r w:rsidRPr="001147FD">
        <w:t>Select the required tag in the tag summary table</w:t>
      </w:r>
    </w:p>
    <w:p w:rsidRPr="001147FD" w:rsidR="008403B8" w:rsidP="008403B8" w:rsidRDefault="008403B8" w14:paraId="6223E54A" w14:textId="77777777">
      <w:pPr>
        <w:pStyle w:val="BodyText"/>
        <w:ind w:left="0"/>
        <w:rPr>
          <w:b/>
          <w:bCs/>
        </w:rPr>
      </w:pPr>
      <w:r w:rsidRPr="001147FD">
        <w:rPr>
          <w:b/>
          <w:bCs/>
        </w:rPr>
        <w:t>Step 4a:</w:t>
      </w:r>
      <w:r w:rsidRPr="001147FD">
        <w:t xml:space="preserve"> To download the usage information, select the option ‘Download usage’ from the ‘Download’ drop-down menu </w:t>
      </w:r>
    </w:p>
    <w:p w:rsidRPr="001147FD" w:rsidR="008403B8" w:rsidP="008403B8" w:rsidRDefault="008403B8" w14:paraId="162035CE" w14:textId="77777777">
      <w:pPr>
        <w:pStyle w:val="BodyText"/>
        <w:ind w:left="0"/>
        <w:rPr>
          <w:bCs/>
        </w:rPr>
      </w:pPr>
      <w:r w:rsidRPr="001147FD">
        <w:rPr>
          <w:bCs/>
        </w:rPr>
        <w:t>The system presents the user with the option to open, download or cancel the download of the csv file (the file name will include the exact time stamp at which it was requested from the interface).</w:t>
      </w:r>
    </w:p>
    <w:p w:rsidRPr="001147FD" w:rsidR="008403B8" w:rsidP="008403B8" w:rsidRDefault="008403B8" w14:paraId="6CBCE538" w14:textId="77777777">
      <w:pPr>
        <w:pStyle w:val="BodyText"/>
        <w:ind w:left="0"/>
      </w:pPr>
      <w:r w:rsidRPr="001147FD">
        <w:rPr>
          <w:b/>
          <w:bCs/>
        </w:rPr>
        <w:t>Step 5a:</w:t>
      </w:r>
      <w:r w:rsidRPr="001147FD">
        <w:t xml:space="preserve"> Select the ‘Save’ button to store a copy of the file to your local or network drive</w:t>
      </w:r>
    </w:p>
    <w:p w:rsidRPr="001147FD" w:rsidR="008403B8" w:rsidP="008403B8" w:rsidRDefault="008403B8" w14:paraId="25B276D4" w14:textId="77777777">
      <w:pPr>
        <w:pStyle w:val="BodyText"/>
        <w:ind w:left="0"/>
        <w:rPr>
          <w:b/>
          <w:bCs/>
        </w:rPr>
      </w:pPr>
      <w:r w:rsidRPr="001147FD">
        <w:rPr>
          <w:b/>
          <w:bCs/>
        </w:rPr>
        <w:t>Step 4b:</w:t>
      </w:r>
      <w:r w:rsidRPr="001147FD">
        <w:t xml:space="preserve"> To view the tag usage, select the ‘Usage </w:t>
      </w:r>
      <w:r w:rsidRPr="001147FD" w:rsidR="00F14D65">
        <w:t>T</w:t>
      </w:r>
      <w:r w:rsidRPr="001147FD">
        <w:t>able’ tab in the details table below the tag summary table</w:t>
      </w:r>
    </w:p>
    <w:p w:rsidRPr="001147FD" w:rsidR="008403B8" w:rsidP="008403B8" w:rsidRDefault="008403B8" w14:paraId="4A8562A1" w14:textId="77777777">
      <w:pPr>
        <w:pStyle w:val="BodyText"/>
        <w:ind w:left="0"/>
        <w:rPr>
          <w:b/>
          <w:bCs/>
        </w:rPr>
      </w:pPr>
      <w:r w:rsidRPr="001147FD">
        <w:rPr>
          <w:b/>
          <w:bCs/>
        </w:rPr>
        <w:t>Step 5b:</w:t>
      </w:r>
      <w:r w:rsidRPr="001147FD">
        <w:t xml:space="preserve"> Click through the relevant tabs to </w:t>
      </w:r>
      <w:r w:rsidRPr="001147FD" w:rsidR="00F14D65">
        <w:t>view</w:t>
      </w:r>
      <w:r w:rsidRPr="001147FD">
        <w:t xml:space="preserve"> all components using the tag as required. This is available on a ‘per component’ basis</w:t>
      </w:r>
      <w:r w:rsidRPr="001147FD" w:rsidR="00F14D65">
        <w:t xml:space="preserve">. No links are provided </w:t>
      </w:r>
      <w:r w:rsidRPr="001147FD" w:rsidR="0086748B">
        <w:t xml:space="preserve">in this table to ‘go to’ individual components </w:t>
      </w:r>
    </w:p>
    <w:p w:rsidRPr="001147FD" w:rsidR="008403B8" w:rsidP="008403B8" w:rsidRDefault="008403B8" w14:paraId="7A259C7E" w14:textId="77777777">
      <w:pPr>
        <w:pStyle w:val="BodyText"/>
        <w:ind w:left="0"/>
        <w:rPr>
          <w:b/>
          <w:bCs/>
        </w:rPr>
      </w:pPr>
      <w:r w:rsidRPr="001147FD">
        <w:rPr>
          <w:bCs/>
        </w:rPr>
        <w:t>This completes the steps required for verifying the usage of a tag.</w:t>
      </w:r>
    </w:p>
    <w:p w:rsidRPr="001147FD" w:rsidR="008403B8" w:rsidP="008403B8" w:rsidRDefault="008403B8" w14:paraId="0FF17E18" w14:textId="77777777">
      <w:pPr>
        <w:pStyle w:val="BodyText"/>
      </w:pPr>
    </w:p>
    <w:p w:rsidRPr="001147FD" w:rsidR="008403B8" w:rsidP="00814A6C" w:rsidRDefault="00916FF7" w14:paraId="3E7F1CFC" w14:textId="4891D53F">
      <w:pPr>
        <w:pStyle w:val="BodyText"/>
        <w:spacing w:before="0" w:after="0"/>
        <w:ind w:left="0"/>
        <w:rPr>
          <w:b/>
          <w:bCs/>
        </w:rPr>
      </w:pPr>
      <w:r w:rsidRPr="001147FD">
        <w:rPr>
          <w:noProof/>
        </w:rPr>
        <w:drawing>
          <wp:inline distT="0" distB="0" distL="0" distR="0" wp14:anchorId="6725E1D0" wp14:editId="4925C599">
            <wp:extent cx="495300" cy="323850"/>
            <wp:effectExtent l="0" t="0" r="0" b="0"/>
            <wp:docPr id="451" name="Picture 4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rrowheads="1"/>
                    </pic:cNvPicPr>
                  </pic:nvPicPr>
                  <pic:blipFill>
                    <a:blip r:embed="rId249">
                      <a:extLst>
                        <a:ext uri="{28A0092B-C50C-407E-A947-70E740481C1C}">
                          <a14:useLocalDpi xmlns:a14="http://schemas.microsoft.com/office/drawing/2010/main" val="0"/>
                        </a:ext>
                      </a:extLst>
                    </a:blip>
                    <a:srcRect l="-43655" t="-36438" r="-42639" b="-19179"/>
                    <a:stretch>
                      <a:fillRect/>
                    </a:stretch>
                  </pic:blipFill>
                  <pic:spPr bwMode="auto">
                    <a:xfrm>
                      <a:off x="0" y="0"/>
                      <a:ext cx="495300" cy="323850"/>
                    </a:xfrm>
                    <a:prstGeom prst="rect">
                      <a:avLst/>
                    </a:prstGeom>
                    <a:noFill/>
                    <a:ln>
                      <a:noFill/>
                    </a:ln>
                  </pic:spPr>
                </pic:pic>
              </a:graphicData>
            </a:graphic>
          </wp:inline>
        </w:drawing>
      </w:r>
      <w:r w:rsidRPr="001147FD">
        <w:rPr>
          <w:noProof/>
        </w:rPr>
        <mc:AlternateContent>
          <mc:Choice Requires="wps">
            <w:drawing>
              <wp:anchor distT="0" distB="0" distL="114300" distR="114300" simplePos="0" relativeHeight="251658535" behindDoc="0" locked="0" layoutInCell="1" allowOverlap="1" wp14:anchorId="3354E1CC" wp14:editId="4D9AD95E">
                <wp:simplePos x="0" y="0"/>
                <wp:positionH relativeFrom="column">
                  <wp:posOffset>-34290</wp:posOffset>
                </wp:positionH>
                <wp:positionV relativeFrom="paragraph">
                  <wp:posOffset>-72390</wp:posOffset>
                </wp:positionV>
                <wp:extent cx="6068060" cy="1129665"/>
                <wp:effectExtent l="19050" t="19050" r="27940" b="32385"/>
                <wp:wrapNone/>
                <wp:docPr id="2142" name="AutoShape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129665"/>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0C0A0926">
              <v:shape id="AutoShape 241" style="position:absolute;margin-left:-2.7pt;margin-top:-5.7pt;width:477.8pt;height:88.95pt;z-index:2516585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" w14:anchorId="1EA35A69">
                <v:shadow on="t" color="#622423" opacity=".5" offset="1pt"/>
                <v:textbox inset=",0,,0"/>
              </v:shape>
            </w:pict>
          </mc:Fallback>
        </mc:AlternateContent>
      </w:r>
    </w:p>
    <w:p w:rsidRPr="001147FD" w:rsidR="008403B8" w:rsidP="008403B8" w:rsidRDefault="008403B8" w14:paraId="2D87C737" w14:textId="77777777">
      <w:pPr>
        <w:pStyle w:val="BodyText"/>
        <w:numPr>
          <w:ilvl w:val="0"/>
          <w:numId w:val="20"/>
        </w:numPr>
        <w:rPr>
          <w:b/>
          <w:bCs/>
        </w:rPr>
      </w:pPr>
      <w:r w:rsidRPr="001147FD">
        <w:rPr>
          <w:b/>
          <w:bCs/>
        </w:rPr>
        <w:t>You can now view detailed information about where the tag is being used, on a component by component basis.</w:t>
      </w:r>
    </w:p>
    <w:p w:rsidRPr="001147FD" w:rsidR="008403B8" w:rsidP="008403B8" w:rsidRDefault="008403B8" w14:paraId="4CF25063" w14:textId="77777777">
      <w:pPr>
        <w:pStyle w:val="BodyText"/>
        <w:ind w:left="1797"/>
      </w:pPr>
    </w:p>
    <w:p w:rsidRPr="001147FD" w:rsidR="008403B8" w:rsidP="008403B8" w:rsidRDefault="008403B8" w14:paraId="0702C3C7" w14:textId="77777777">
      <w:pPr>
        <w:spacing w:before="0" w:after="0"/>
        <w:rPr>
          <w:b/>
        </w:rPr>
      </w:pPr>
    </w:p>
    <w:p w:rsidRPr="001147FD" w:rsidR="008403B8" w:rsidP="008403B8" w:rsidRDefault="008403B8" w14:paraId="101D6CA8" w14:textId="77777777">
      <w:pPr>
        <w:spacing w:before="0" w:after="0"/>
        <w:rPr>
          <w:b/>
        </w:rPr>
      </w:pPr>
    </w:p>
    <w:p w:rsidRPr="001147FD" w:rsidR="008403B8" w:rsidP="008403B8" w:rsidRDefault="008403B8" w14:paraId="53DE27D2" w14:textId="77777777">
      <w:pPr>
        <w:spacing w:before="0" w:after="0"/>
        <w:rPr>
          <w:b/>
        </w:rPr>
      </w:pPr>
      <w:r w:rsidRPr="001147FD">
        <w:rPr>
          <w:b/>
        </w:rPr>
        <w:t>Granularity of available tag information</w:t>
      </w:r>
    </w:p>
    <w:p w:rsidRPr="001147FD" w:rsidR="008403B8" w:rsidP="008403B8" w:rsidRDefault="008403B8" w14:paraId="0CAA8560" w14:textId="77777777">
      <w:pPr>
        <w:spacing w:before="0" w:after="0"/>
        <w:rPr>
          <w:b/>
        </w:rPr>
      </w:pPr>
    </w:p>
    <w:p w:rsidRPr="001147FD" w:rsidR="008403B8" w:rsidP="00814A6C" w:rsidRDefault="008403B8" w14:paraId="04CB5E70" w14:textId="77777777">
      <w:pPr>
        <w:numPr>
          <w:ilvl w:val="0"/>
          <w:numId w:val="172"/>
        </w:numPr>
        <w:spacing w:before="0" w:after="0"/>
        <w:ind w:left="426"/>
      </w:pPr>
      <w:r w:rsidRPr="001147FD">
        <w:lastRenderedPageBreak/>
        <w:t xml:space="preserve">The user will be presented with the following information for each tag they select: the type of component using the tag, its name, version, status, geography and all other tags that are also assigned to that component. </w:t>
      </w:r>
    </w:p>
    <w:p w:rsidRPr="001147FD" w:rsidR="008403B8" w:rsidP="008403B8" w:rsidRDefault="008403B8" w14:paraId="08F2A8C3" w14:textId="77777777">
      <w:pPr>
        <w:spacing w:before="0" w:after="0"/>
        <w:ind w:left="717"/>
      </w:pPr>
    </w:p>
    <w:p w:rsidRPr="001147FD" w:rsidR="008403B8" w:rsidP="00814A6C" w:rsidRDefault="008403B8" w14:paraId="6040EB8C" w14:textId="77777777">
      <w:pPr>
        <w:numPr>
          <w:ilvl w:val="0"/>
          <w:numId w:val="172"/>
        </w:numPr>
        <w:spacing w:before="0" w:after="0"/>
        <w:ind w:left="426"/>
      </w:pPr>
      <w:r w:rsidRPr="001147FD">
        <w:t>For tags with high usage, it may be preferable to use the csv file for analysis.</w:t>
      </w:r>
    </w:p>
    <w:p w:rsidRPr="001147FD" w:rsidR="008403B8" w:rsidP="00CF7D6A" w:rsidRDefault="008403B8" w14:paraId="3599483B" w14:textId="77777777">
      <w:pPr>
        <w:pStyle w:val="Heading3"/>
        <w:tabs>
          <w:tab w:val="clear" w:pos="1209"/>
        </w:tabs>
        <w:spacing w:before="0"/>
        <w:ind w:left="0" w:firstLine="0"/>
      </w:pPr>
      <w:r w:rsidRPr="001147FD">
        <w:br w:type="page"/>
      </w:r>
      <w:bookmarkStart w:name="_Toc367719216" w:id="938"/>
      <w:bookmarkStart w:name="_Toc58474637" w:id="939"/>
      <w:bookmarkStart w:name="_Toc58481308" w:id="940"/>
      <w:bookmarkStart w:name="_Toc114825645" w:id="941"/>
      <w:r w:rsidRPr="001147FD">
        <w:lastRenderedPageBreak/>
        <w:t>1</w:t>
      </w:r>
      <w:r w:rsidRPr="001147FD" w:rsidR="00457CBE">
        <w:t>3</w:t>
      </w:r>
      <w:r w:rsidRPr="001147FD">
        <w:t>.3.5 Apply filter on ICM using a tag</w:t>
      </w:r>
      <w:bookmarkEnd w:id="938"/>
      <w:bookmarkEnd w:id="939"/>
      <w:bookmarkEnd w:id="940"/>
      <w:bookmarkEnd w:id="941"/>
    </w:p>
    <w:p w:rsidRPr="001147FD" w:rsidR="008403B8" w:rsidP="008403B8" w:rsidRDefault="00916FF7" w14:paraId="5474C843" w14:textId="3103D41C">
      <w:pPr>
        <w:pStyle w:val="BodyText"/>
      </w:pPr>
      <w:r w:rsidRPr="001147FD">
        <w:rPr>
          <w:noProof/>
        </w:rPr>
        <mc:AlternateContent>
          <mc:Choice Requires="wps">
            <w:drawing>
              <wp:anchor distT="0" distB="0" distL="114300" distR="114300" simplePos="0" relativeHeight="251658536" behindDoc="0" locked="0" layoutInCell="1" allowOverlap="1" wp14:anchorId="5A6724E7" wp14:editId="006EAD87">
                <wp:simplePos x="0" y="0"/>
                <wp:positionH relativeFrom="column">
                  <wp:posOffset>-26670</wp:posOffset>
                </wp:positionH>
                <wp:positionV relativeFrom="paragraph">
                  <wp:posOffset>191770</wp:posOffset>
                </wp:positionV>
                <wp:extent cx="6068060" cy="2912110"/>
                <wp:effectExtent l="19050" t="19050" r="27940" b="40640"/>
                <wp:wrapNone/>
                <wp:docPr id="2141" name="AutoShape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912110"/>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3F52308C">
              <v:shape id="AutoShape 242" style="position:absolute;margin-left:-2.1pt;margin-top:15.1pt;width:477.8pt;height:229.3pt;z-index:251658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" w14:anchorId="5AEFE8C7">
                <v:shadow on="t" color="#622423" opacity=".5" offset="1pt"/>
                <v:textbox inset=",0,,0"/>
              </v:shape>
            </w:pict>
          </mc:Fallback>
        </mc:AlternateContent>
      </w:r>
    </w:p>
    <w:p w:rsidRPr="001147FD" w:rsidR="008403B8" w:rsidP="008403B8" w:rsidRDefault="00916FF7" w14:paraId="1F33A176" w14:textId="12CFFDFF">
      <w:pPr>
        <w:pStyle w:val="BodyText"/>
        <w:rPr>
          <w:b/>
          <w:bCs/>
          <w:i/>
          <w:iCs/>
          <w:color w:val="7F7F7F"/>
        </w:rPr>
      </w:pPr>
      <w:r w:rsidRPr="001147FD">
        <w:rPr>
          <w:noProof/>
        </w:rPr>
        <w:drawing>
          <wp:inline distT="0" distB="0" distL="0" distR="0" wp14:anchorId="41FF8AEF" wp14:editId="7B88EABB">
            <wp:extent cx="419100" cy="323850"/>
            <wp:effectExtent l="0" t="0" r="0" b="0"/>
            <wp:docPr id="452" name="Picture 4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2"/>
                    <pic:cNvPicPr/>
                  </pic:nvPicPr>
                  <pic:blipFill>
                    <a:blip r:embed="rId250">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1147FD" w:rsidR="0086748B" w:rsidP="008403B8" w:rsidRDefault="008403B8" w14:paraId="1AC5EDA8" w14:textId="77777777">
      <w:pPr>
        <w:pStyle w:val="BodyText"/>
        <w:numPr>
          <w:ilvl w:val="0"/>
          <w:numId w:val="21"/>
        </w:numPr>
        <w:rPr>
          <w:i/>
          <w:iCs/>
        </w:rPr>
      </w:pPr>
      <w:r w:rsidRPr="001147FD">
        <w:rPr>
          <w:b/>
          <w:bCs/>
          <w:i/>
          <w:iCs/>
        </w:rPr>
        <w:t>Business context</w:t>
      </w:r>
      <w:r w:rsidRPr="001147FD">
        <w:rPr>
          <w:i/>
          <w:iCs/>
        </w:rPr>
        <w:t xml:space="preserve">: </w:t>
      </w:r>
    </w:p>
    <w:p w:rsidRPr="001147FD" w:rsidR="008403B8" w:rsidP="004A352D" w:rsidRDefault="008403B8" w14:paraId="363B0BF1" w14:textId="77777777">
      <w:pPr>
        <w:pStyle w:val="BodyText"/>
        <w:numPr>
          <w:ilvl w:val="0"/>
          <w:numId w:val="43"/>
        </w:numPr>
        <w:spacing w:before="0" w:after="0"/>
        <w:ind w:left="1418" w:hanging="284"/>
        <w:jc w:val="left"/>
        <w:rPr>
          <w:i/>
        </w:rPr>
      </w:pPr>
      <w:r w:rsidRPr="001147FD">
        <w:rPr>
          <w:i/>
        </w:rPr>
        <w:t>The main use of the tags for business users is to compartmentalise and manage their data according to the reporting period or specific project/assignment they may be working on. Data in the ICM is already segregated via different geographies, with sharing allowed for cross-geography availability. Filtering on a tag allows a user to manage the data available within their own geography. In order to do this, components must already have tags assigned on which they can be filtered. (for assignment rules, see the latter sections in this chapter)</w:t>
      </w:r>
    </w:p>
    <w:p w:rsidRPr="001147FD" w:rsidR="008403B8" w:rsidP="008403B8" w:rsidRDefault="008403B8" w14:paraId="1245E216" w14:textId="77777777">
      <w:pPr>
        <w:pStyle w:val="BodyText"/>
        <w:numPr>
          <w:ilvl w:val="0"/>
          <w:numId w:val="21"/>
        </w:numPr>
        <w:rPr>
          <w:i/>
          <w:iCs/>
        </w:rPr>
      </w:pPr>
      <w:r w:rsidRPr="001147FD">
        <w:rPr>
          <w:b/>
          <w:bCs/>
          <w:i/>
          <w:iCs/>
        </w:rPr>
        <w:t>Prior steps:</w:t>
      </w:r>
      <w:r w:rsidRPr="001147FD">
        <w:rPr>
          <w:i/>
          <w:iCs/>
        </w:rPr>
        <w:t xml:space="preserve"> </w:t>
      </w:r>
    </w:p>
    <w:p w:rsidRPr="001147FD" w:rsidR="008403B8" w:rsidP="004A352D" w:rsidRDefault="008403B8" w14:paraId="1DFF2F0D" w14:textId="77777777">
      <w:pPr>
        <w:pStyle w:val="BodyText"/>
        <w:numPr>
          <w:ilvl w:val="0"/>
          <w:numId w:val="43"/>
        </w:numPr>
        <w:spacing w:before="0" w:after="0"/>
        <w:ind w:left="1418" w:hanging="284"/>
        <w:jc w:val="left"/>
        <w:rPr>
          <w:i/>
        </w:rPr>
      </w:pPr>
      <w:r w:rsidRPr="001147FD">
        <w:rPr>
          <w:i/>
        </w:rPr>
        <w:t xml:space="preserve">The components the users wish to use after filtering all have the required tag assigned to them. </w:t>
      </w:r>
    </w:p>
    <w:p w:rsidRPr="001147FD" w:rsidR="008403B8" w:rsidP="004A352D" w:rsidRDefault="008403B8" w14:paraId="61BCBD05" w14:textId="77777777">
      <w:pPr>
        <w:pStyle w:val="BodyText"/>
        <w:numPr>
          <w:ilvl w:val="0"/>
          <w:numId w:val="43"/>
        </w:numPr>
        <w:spacing w:before="0" w:after="0"/>
        <w:ind w:left="1418" w:hanging="284"/>
        <w:jc w:val="left"/>
        <w:rPr>
          <w:i/>
        </w:rPr>
      </w:pPr>
      <w:r w:rsidRPr="001147FD">
        <w:rPr>
          <w:i/>
        </w:rPr>
        <w:t>The tag to be used for filtering has been available for filtering by administrative users.</w:t>
      </w:r>
    </w:p>
    <w:p w:rsidRPr="001147FD" w:rsidR="008403B8" w:rsidP="008403B8" w:rsidRDefault="008403B8" w14:paraId="20AC449B" w14:textId="77777777">
      <w:pPr>
        <w:pStyle w:val="BodyText"/>
        <w:ind w:left="0"/>
        <w:rPr>
          <w:b/>
          <w:bCs/>
          <w:i/>
          <w:iCs/>
          <w:color w:val="7F7F7F"/>
        </w:rPr>
      </w:pPr>
    </w:p>
    <w:p w:rsidRPr="001147FD" w:rsidR="008403B8" w:rsidP="008403B8" w:rsidRDefault="008403B8" w14:paraId="0BD0B558" w14:textId="77777777">
      <w:pPr>
        <w:pStyle w:val="BodyText"/>
        <w:ind w:left="0"/>
        <w:rPr>
          <w:b/>
        </w:rPr>
      </w:pPr>
    </w:p>
    <w:p w:rsidRPr="001147FD" w:rsidR="008403B8" w:rsidP="008403B8" w:rsidRDefault="008403B8" w14:paraId="60C9ABF0" w14:textId="77777777">
      <w:pPr>
        <w:pStyle w:val="BodyText"/>
        <w:ind w:left="0"/>
      </w:pPr>
      <w:r w:rsidRPr="001147FD">
        <w:rPr>
          <w:b/>
        </w:rPr>
        <w:t>Step 1:</w:t>
      </w:r>
      <w:r w:rsidRPr="001147FD" w:rsidR="005637C6">
        <w:rPr>
          <w:b/>
        </w:rPr>
        <w:t xml:space="preserve"> </w:t>
      </w:r>
      <w:r w:rsidRPr="001147FD">
        <w:t xml:space="preserve">Navigate to any of the tabs from </w:t>
      </w:r>
      <w:r w:rsidRPr="001147FD" w:rsidR="002B4824">
        <w:t>’Entity Structure’</w:t>
      </w:r>
      <w:r w:rsidRPr="001147FD">
        <w:t xml:space="preserve"> to </w:t>
      </w:r>
      <w:r w:rsidRPr="001147FD" w:rsidR="00E22695">
        <w:t xml:space="preserve">‘Assumption Sets’ </w:t>
      </w:r>
    </w:p>
    <w:p w:rsidRPr="001147FD" w:rsidR="008403B8" w:rsidP="008403B8" w:rsidRDefault="008403B8" w14:paraId="33D5EE28" w14:textId="77777777">
      <w:pPr>
        <w:pStyle w:val="BodyText"/>
        <w:ind w:left="0"/>
      </w:pPr>
      <w:r w:rsidRPr="001147FD">
        <w:rPr>
          <w:b/>
          <w:bCs/>
        </w:rPr>
        <w:t>Step</w:t>
      </w:r>
      <w:r w:rsidRPr="001147FD" w:rsidR="005637C6">
        <w:rPr>
          <w:b/>
          <w:bCs/>
        </w:rPr>
        <w:t xml:space="preserve"> </w:t>
      </w:r>
      <w:r w:rsidRPr="001147FD">
        <w:rPr>
          <w:b/>
          <w:bCs/>
        </w:rPr>
        <w:t>2</w:t>
      </w:r>
      <w:r w:rsidRPr="001147FD">
        <w:t>:</w:t>
      </w:r>
      <w:r w:rsidRPr="001147FD" w:rsidR="005637C6">
        <w:t xml:space="preserve"> </w:t>
      </w:r>
      <w:r w:rsidRPr="001147FD">
        <w:t xml:space="preserve">If required, expand the tag filtering menu using the double arrows located under the </w:t>
      </w:r>
      <w:r w:rsidRPr="001147FD" w:rsidR="002B4824">
        <w:t>’Entity Structure’</w:t>
      </w:r>
      <w:r w:rsidRPr="001147FD" w:rsidR="009A456E">
        <w:t xml:space="preserve"> </w:t>
      </w:r>
      <w:r w:rsidRPr="001147FD">
        <w:t xml:space="preserve">tab </w:t>
      </w:r>
    </w:p>
    <w:p w:rsidRPr="001147FD" w:rsidR="008403B8" w:rsidP="008403B8" w:rsidRDefault="008403B8" w14:paraId="311E3173" w14:textId="77777777">
      <w:pPr>
        <w:pStyle w:val="BodyText"/>
        <w:ind w:left="0"/>
      </w:pPr>
      <w:r w:rsidRPr="001147FD">
        <w:rPr>
          <w:b/>
        </w:rPr>
        <w:t xml:space="preserve">Step 3: </w:t>
      </w:r>
      <w:r w:rsidRPr="001147FD">
        <w:t xml:space="preserve">Click the ‘Filter by </w:t>
      </w:r>
      <w:r w:rsidRPr="001147FD" w:rsidR="0086748B">
        <w:t>T</w:t>
      </w:r>
      <w:r w:rsidRPr="001147FD">
        <w:t>ags’ button.</w:t>
      </w:r>
    </w:p>
    <w:p w:rsidRPr="001147FD" w:rsidR="008403B8" w:rsidP="008403B8" w:rsidRDefault="008403B8" w14:paraId="6E5BD61A" w14:textId="77777777">
      <w:pPr>
        <w:pStyle w:val="BodyText"/>
        <w:ind w:left="0"/>
      </w:pPr>
      <w:r w:rsidRPr="001147FD">
        <w:rPr>
          <w:b/>
          <w:bCs/>
        </w:rPr>
        <w:t>Step 4:</w:t>
      </w:r>
      <w:r w:rsidRPr="001147FD">
        <w:t xml:space="preserve"> The system displays a pop-up window with three collapsible sections: </w:t>
      </w:r>
    </w:p>
    <w:p w:rsidRPr="001147FD" w:rsidR="008403B8" w:rsidP="008403B8" w:rsidRDefault="008403B8" w14:paraId="54318EAB" w14:textId="77777777">
      <w:pPr>
        <w:pStyle w:val="BodyText"/>
        <w:numPr>
          <w:ilvl w:val="0"/>
          <w:numId w:val="93"/>
        </w:numPr>
        <w:ind w:left="709" w:hanging="142"/>
        <w:rPr>
          <w:b/>
          <w:bCs/>
        </w:rPr>
      </w:pPr>
      <w:r w:rsidRPr="001147FD">
        <w:rPr>
          <w:b/>
          <w:bCs/>
        </w:rPr>
        <w:t xml:space="preserve">Default </w:t>
      </w:r>
      <w:r w:rsidRPr="001147FD" w:rsidR="0086748B">
        <w:rPr>
          <w:b/>
          <w:bCs/>
        </w:rPr>
        <w:t>T</w:t>
      </w:r>
      <w:r w:rsidRPr="001147FD">
        <w:rPr>
          <w:b/>
          <w:bCs/>
        </w:rPr>
        <w:t xml:space="preserve">ags: </w:t>
      </w:r>
      <w:r w:rsidRPr="001147FD">
        <w:rPr>
          <w:bCs/>
        </w:rPr>
        <w:t>These are system generated and only refer to those components with no assigned tags. Default tags are ‘new’, ‘rejected’ and ‘historical’</w:t>
      </w:r>
    </w:p>
    <w:p w:rsidRPr="001147FD" w:rsidR="008403B8" w:rsidP="008403B8" w:rsidRDefault="008403B8" w14:paraId="0C3B0D44" w14:textId="77777777">
      <w:pPr>
        <w:pStyle w:val="BodyText"/>
        <w:numPr>
          <w:ilvl w:val="0"/>
          <w:numId w:val="93"/>
        </w:numPr>
        <w:ind w:left="993" w:hanging="480"/>
      </w:pPr>
      <w:r w:rsidRPr="001147FD">
        <w:rPr>
          <w:b/>
          <w:bCs/>
        </w:rPr>
        <w:t xml:space="preserve">Descriptive </w:t>
      </w:r>
      <w:r w:rsidRPr="001147FD" w:rsidR="0086748B">
        <w:rPr>
          <w:b/>
          <w:bCs/>
        </w:rPr>
        <w:t>T</w:t>
      </w:r>
      <w:r w:rsidRPr="001147FD">
        <w:rPr>
          <w:b/>
          <w:bCs/>
        </w:rPr>
        <w:t>ags</w:t>
      </w:r>
      <w:r w:rsidRPr="001147FD">
        <w:t>: Specifically requested tags</w:t>
      </w:r>
    </w:p>
    <w:p w:rsidRPr="001147FD" w:rsidR="008403B8" w:rsidP="008403B8" w:rsidRDefault="008403B8" w14:paraId="5078A6B2" w14:textId="77777777">
      <w:pPr>
        <w:pStyle w:val="BodyText"/>
        <w:numPr>
          <w:ilvl w:val="0"/>
          <w:numId w:val="93"/>
        </w:numPr>
        <w:ind w:left="993" w:hanging="426"/>
      </w:pPr>
      <w:r w:rsidRPr="001147FD">
        <w:rPr>
          <w:b/>
          <w:bCs/>
        </w:rPr>
        <w:t xml:space="preserve">Prescriptive </w:t>
      </w:r>
      <w:r w:rsidRPr="001147FD" w:rsidR="0086748B">
        <w:rPr>
          <w:b/>
          <w:bCs/>
        </w:rPr>
        <w:t>T</w:t>
      </w:r>
      <w:r w:rsidRPr="001147FD">
        <w:rPr>
          <w:b/>
          <w:bCs/>
        </w:rPr>
        <w:t>ags:</w:t>
      </w:r>
      <w:r w:rsidRPr="001147FD">
        <w:t xml:space="preserve"> Standard reporting period tags</w:t>
      </w:r>
    </w:p>
    <w:p w:rsidRPr="001147FD" w:rsidR="008403B8" w:rsidP="008403B8" w:rsidRDefault="008403B8" w14:paraId="3F9FCEF5" w14:textId="77777777">
      <w:pPr>
        <w:pStyle w:val="BodyText"/>
        <w:ind w:left="0"/>
      </w:pPr>
      <w:r w:rsidRPr="001147FD">
        <w:rPr>
          <w:b/>
          <w:bCs/>
        </w:rPr>
        <w:t>Step 5:</w:t>
      </w:r>
      <w:r w:rsidRPr="001147FD">
        <w:t xml:space="preserve"> Select all required tags in any combination. Note that you can select all or deselect all tags for selection convenience using the button at the top of the pop-up window</w:t>
      </w:r>
      <w:r w:rsidRPr="001147FD" w:rsidR="0086748B">
        <w:t xml:space="preserve"> immediately below the title</w:t>
      </w:r>
      <w:r w:rsidRPr="001147FD">
        <w:t xml:space="preserve">. You also have the option to select all tags within a given section by ticking the ‘Tag’ </w:t>
      </w:r>
      <w:r w:rsidRPr="001147FD" w:rsidR="0086748B">
        <w:t>box</w:t>
      </w:r>
      <w:r w:rsidRPr="001147FD">
        <w:t xml:space="preserve"> at the top of the tag list within each section.</w:t>
      </w:r>
    </w:p>
    <w:p w:rsidRPr="001147FD" w:rsidR="008403B8" w:rsidP="008403B8" w:rsidRDefault="008403B8" w14:paraId="70D3741A" w14:textId="77777777">
      <w:pPr>
        <w:pStyle w:val="BodyText"/>
        <w:ind w:left="0"/>
        <w:rPr>
          <w:b/>
          <w:bCs/>
        </w:rPr>
      </w:pPr>
      <w:r w:rsidRPr="001147FD">
        <w:rPr>
          <w:b/>
          <w:bCs/>
        </w:rPr>
        <w:t>Step 6:</w:t>
      </w:r>
      <w:r w:rsidRPr="001147FD">
        <w:t xml:space="preserve"> Select ‘Ok’ to commit your changes</w:t>
      </w:r>
    </w:p>
    <w:p w:rsidRPr="001147FD" w:rsidR="0086748B" w:rsidP="0086748B" w:rsidRDefault="0086748B" w14:paraId="7B1A073F" w14:textId="77777777">
      <w:pPr>
        <w:spacing w:before="120"/>
      </w:pPr>
      <w:r w:rsidRPr="001147FD">
        <w:t>You may select the ‘Cancel’ button to abort the task.</w:t>
      </w:r>
    </w:p>
    <w:p w:rsidRPr="001147FD" w:rsidR="008403B8" w:rsidP="008403B8" w:rsidRDefault="008403B8" w14:paraId="3094FB31" w14:textId="77777777">
      <w:pPr>
        <w:pStyle w:val="BodyText"/>
        <w:ind w:left="0"/>
        <w:rPr>
          <w:bCs/>
        </w:rPr>
      </w:pPr>
      <w:r w:rsidRPr="001147FD">
        <w:rPr>
          <w:bCs/>
        </w:rPr>
        <w:t>This completes the steps required filtering on a tag.</w:t>
      </w:r>
    </w:p>
    <w:p w:rsidRPr="001147FD" w:rsidR="001D3C0A" w:rsidP="008403B8" w:rsidRDefault="001D3C0A" w14:paraId="5E7551A7" w14:textId="77777777">
      <w:pPr>
        <w:pStyle w:val="BodyText"/>
        <w:ind w:left="0"/>
        <w:rPr>
          <w:bCs/>
        </w:rPr>
      </w:pPr>
    </w:p>
    <w:p w:rsidRPr="001147FD" w:rsidR="001D3C0A" w:rsidP="008403B8" w:rsidRDefault="001D3C0A" w14:paraId="55CA5F1D" w14:textId="77777777">
      <w:pPr>
        <w:pStyle w:val="BodyText"/>
        <w:ind w:left="0"/>
        <w:rPr>
          <w:bCs/>
        </w:rPr>
      </w:pPr>
    </w:p>
    <w:p w:rsidRPr="001147FD" w:rsidR="001D3C0A" w:rsidP="008403B8" w:rsidRDefault="001D3C0A" w14:paraId="4FAFC782" w14:textId="77777777">
      <w:pPr>
        <w:pStyle w:val="BodyText"/>
        <w:ind w:left="0"/>
        <w:rPr>
          <w:bCs/>
        </w:rPr>
      </w:pPr>
    </w:p>
    <w:p w:rsidRPr="001147FD" w:rsidR="008403B8" w:rsidP="00814A6C" w:rsidRDefault="00916FF7" w14:paraId="25859640" w14:textId="49B8B2DD">
      <w:pPr>
        <w:pStyle w:val="BodyText"/>
        <w:ind w:left="0"/>
        <w:rPr>
          <w:noProof/>
        </w:rPr>
      </w:pPr>
      <w:r w:rsidRPr="001147FD">
        <w:rPr>
          <w:noProof/>
        </w:rPr>
        <w:lastRenderedPageBreak/>
        <mc:AlternateContent>
          <mc:Choice Requires="wps">
            <w:drawing>
              <wp:anchor distT="0" distB="0" distL="114300" distR="114300" simplePos="0" relativeHeight="251658537" behindDoc="0" locked="0" layoutInCell="1" allowOverlap="1" wp14:anchorId="0381C493" wp14:editId="1FD8581A">
                <wp:simplePos x="0" y="0"/>
                <wp:positionH relativeFrom="column">
                  <wp:posOffset>-26670</wp:posOffset>
                </wp:positionH>
                <wp:positionV relativeFrom="paragraph">
                  <wp:posOffset>3810</wp:posOffset>
                </wp:positionV>
                <wp:extent cx="6068060" cy="883920"/>
                <wp:effectExtent l="19050" t="19050" r="27940" b="30480"/>
                <wp:wrapNone/>
                <wp:docPr id="2140" name="AutoShap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88392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2656E04D">
              <v:shape id="AutoShape 243" style="position:absolute;margin-left:-2.1pt;margin-top:.3pt;width:477.8pt;height:69.6pt;z-index:2516585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" w14:anchorId="7F701337">
                <v:shadow on="t" color="#622423" opacity=".5" offset="1pt"/>
                <v:textbox inset=",0,,0"/>
              </v:shape>
            </w:pict>
          </mc:Fallback>
        </mc:AlternateContent>
      </w:r>
      <w:r w:rsidRPr="001147FD">
        <w:rPr>
          <w:noProof/>
        </w:rPr>
        <w:drawing>
          <wp:inline distT="0" distB="0" distL="0" distR="0" wp14:anchorId="245EF566" wp14:editId="053A9C50">
            <wp:extent cx="495300" cy="323850"/>
            <wp:effectExtent l="0" t="0" r="0" b="0"/>
            <wp:docPr id="453" name="Picture 4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rrowheads="1"/>
                    </pic:cNvPicPr>
                  </pic:nvPicPr>
                  <pic:blipFill>
                    <a:blip r:embed="rId249">
                      <a:extLst>
                        <a:ext uri="{28A0092B-C50C-407E-A947-70E740481C1C}">
                          <a14:useLocalDpi xmlns:a14="http://schemas.microsoft.com/office/drawing/2010/main" val="0"/>
                        </a:ext>
                      </a:extLst>
                    </a:blip>
                    <a:srcRect l="-43655" t="-36438" r="-42639" b="-19179"/>
                    <a:stretch>
                      <a:fillRect/>
                    </a:stretch>
                  </pic:blipFill>
                  <pic:spPr bwMode="auto">
                    <a:xfrm>
                      <a:off x="0" y="0"/>
                      <a:ext cx="495300" cy="323850"/>
                    </a:xfrm>
                    <a:prstGeom prst="rect">
                      <a:avLst/>
                    </a:prstGeom>
                    <a:noFill/>
                    <a:ln>
                      <a:noFill/>
                    </a:ln>
                  </pic:spPr>
                </pic:pic>
              </a:graphicData>
            </a:graphic>
          </wp:inline>
        </w:drawing>
      </w:r>
    </w:p>
    <w:p w:rsidRPr="001147FD" w:rsidR="008403B8" w:rsidP="008403B8" w:rsidRDefault="008403B8" w14:paraId="10E1EECB" w14:textId="77777777">
      <w:pPr>
        <w:pStyle w:val="BodyText"/>
        <w:numPr>
          <w:ilvl w:val="0"/>
          <w:numId w:val="20"/>
        </w:numPr>
        <w:spacing w:before="0"/>
        <w:rPr>
          <w:b/>
          <w:bCs/>
        </w:rPr>
      </w:pPr>
      <w:r w:rsidRPr="001147FD">
        <w:rPr>
          <w:b/>
          <w:bCs/>
        </w:rPr>
        <w:t>You can now view only components that are tagged with the tag you have selected.</w:t>
      </w:r>
    </w:p>
    <w:p w:rsidRPr="001147FD" w:rsidR="008403B8" w:rsidP="008403B8" w:rsidRDefault="008403B8" w14:paraId="4692978B" w14:textId="77777777">
      <w:pPr>
        <w:pStyle w:val="BodyText"/>
        <w:ind w:left="1797"/>
      </w:pPr>
    </w:p>
    <w:p w:rsidRPr="001147FD" w:rsidR="001D3C0A" w:rsidP="008403B8" w:rsidRDefault="001D3C0A" w14:paraId="00CC9960" w14:textId="77777777">
      <w:pPr>
        <w:spacing w:before="0" w:after="0"/>
        <w:rPr>
          <w:b/>
        </w:rPr>
      </w:pPr>
    </w:p>
    <w:p w:rsidRPr="001147FD" w:rsidR="008403B8" w:rsidP="008403B8" w:rsidRDefault="008403B8" w14:paraId="44249E3D" w14:textId="77777777">
      <w:pPr>
        <w:spacing w:before="0" w:after="0"/>
        <w:rPr>
          <w:b/>
        </w:rPr>
      </w:pPr>
      <w:r w:rsidRPr="001147FD">
        <w:rPr>
          <w:b/>
        </w:rPr>
        <w:t>Additional screen information</w:t>
      </w:r>
    </w:p>
    <w:p w:rsidRPr="001147FD" w:rsidR="008403B8" w:rsidP="008403B8" w:rsidRDefault="008403B8" w14:paraId="4BD76400" w14:textId="77777777">
      <w:pPr>
        <w:spacing w:before="0" w:after="0"/>
        <w:rPr>
          <w:b/>
        </w:rPr>
      </w:pPr>
    </w:p>
    <w:p w:rsidRPr="001147FD" w:rsidR="008403B8" w:rsidP="008403B8" w:rsidRDefault="008403B8" w14:paraId="21243123" w14:textId="77777777">
      <w:pPr>
        <w:numPr>
          <w:ilvl w:val="0"/>
          <w:numId w:val="167"/>
        </w:numPr>
        <w:spacing w:before="0" w:after="0"/>
        <w:ind w:left="426"/>
      </w:pPr>
      <w:r w:rsidRPr="001147FD">
        <w:t xml:space="preserve">Once the required tags have been selected, they are </w:t>
      </w:r>
      <w:r w:rsidRPr="001147FD" w:rsidR="0086748B">
        <w:t xml:space="preserve">the only tags </w:t>
      </w:r>
      <w:r w:rsidRPr="001147FD">
        <w:t xml:space="preserve">visible in the ‘Selected </w:t>
      </w:r>
      <w:r w:rsidRPr="001147FD" w:rsidR="0086748B">
        <w:t>T</w:t>
      </w:r>
      <w:r w:rsidRPr="001147FD">
        <w:t>ags’ table on the left hand side of the ICM interface screen.</w:t>
      </w:r>
    </w:p>
    <w:p w:rsidRPr="001147FD" w:rsidR="008403B8" w:rsidP="008403B8" w:rsidRDefault="008403B8" w14:paraId="047DDD17" w14:textId="77777777">
      <w:pPr>
        <w:spacing w:before="0" w:after="0"/>
        <w:ind w:left="426"/>
      </w:pPr>
    </w:p>
    <w:p w:rsidRPr="001147FD" w:rsidR="008403B8" w:rsidP="008403B8" w:rsidRDefault="008403B8" w14:paraId="6B9778DF" w14:textId="77777777">
      <w:pPr>
        <w:numPr>
          <w:ilvl w:val="0"/>
          <w:numId w:val="167"/>
        </w:numPr>
        <w:spacing w:before="0" w:after="0"/>
        <w:ind w:left="426"/>
      </w:pPr>
      <w:r w:rsidRPr="001147FD">
        <w:t>Filtering is only available in the following screens:</w:t>
      </w:r>
    </w:p>
    <w:p w:rsidRPr="001147FD" w:rsidR="008403B8" w:rsidP="008403B8" w:rsidRDefault="008403B8" w14:paraId="2D04E1B9" w14:textId="77777777">
      <w:pPr>
        <w:pStyle w:val="ListParagraph"/>
      </w:pPr>
    </w:p>
    <w:p w:rsidRPr="00DB05E2" w:rsidR="008403B8" w:rsidP="008403B8" w:rsidRDefault="008403B8" w14:paraId="2F544076" w14:textId="77777777">
      <w:pPr>
        <w:pStyle w:val="ListParagraph"/>
        <w:numPr>
          <w:ilvl w:val="1"/>
          <w:numId w:val="162"/>
        </w:numPr>
        <w:ind w:left="709"/>
        <w:contextualSpacing/>
      </w:pPr>
      <w:r w:rsidRPr="00DB05E2">
        <w:t xml:space="preserve">Entity </w:t>
      </w:r>
      <w:r w:rsidRPr="00DB05E2" w:rsidR="0086748B">
        <w:t>S</w:t>
      </w:r>
      <w:r w:rsidRPr="00DB05E2">
        <w:t>tructure</w:t>
      </w:r>
    </w:p>
    <w:p w:rsidRPr="00DB05E2" w:rsidR="0086748B" w:rsidP="008403B8" w:rsidRDefault="0086748B" w14:paraId="4E39C8EE" w14:textId="77777777">
      <w:pPr>
        <w:pStyle w:val="ListParagraph"/>
        <w:numPr>
          <w:ilvl w:val="1"/>
          <w:numId w:val="162"/>
        </w:numPr>
        <w:ind w:left="709"/>
        <w:contextualSpacing/>
      </w:pPr>
      <w:r w:rsidRPr="00DB05E2">
        <w:t>RAFM Projects</w:t>
      </w:r>
    </w:p>
    <w:p w:rsidRPr="00DB05E2" w:rsidR="008403B8" w:rsidP="008403B8" w:rsidRDefault="008403B8" w14:paraId="19DE390A" w14:textId="77777777">
      <w:pPr>
        <w:pStyle w:val="ListParagraph"/>
        <w:numPr>
          <w:ilvl w:val="1"/>
          <w:numId w:val="162"/>
        </w:numPr>
        <w:ind w:left="709"/>
        <w:contextualSpacing/>
      </w:pPr>
      <w:r w:rsidRPr="00DB05E2">
        <w:t xml:space="preserve">Lite </w:t>
      </w:r>
      <w:r w:rsidRPr="00DB05E2" w:rsidR="0086748B">
        <w:t>M</w:t>
      </w:r>
      <w:r w:rsidRPr="00DB05E2">
        <w:t>odel</w:t>
      </w:r>
      <w:r w:rsidRPr="00DB05E2" w:rsidR="0086748B">
        <w:t>s</w:t>
      </w:r>
    </w:p>
    <w:p w:rsidRPr="00DB05E2" w:rsidR="008403B8" w:rsidP="008403B8" w:rsidRDefault="008403B8" w14:paraId="7D3F01A8" w14:textId="77777777">
      <w:pPr>
        <w:pStyle w:val="ListParagraph"/>
        <w:numPr>
          <w:ilvl w:val="1"/>
          <w:numId w:val="162"/>
        </w:numPr>
        <w:ind w:left="709"/>
        <w:contextualSpacing/>
      </w:pPr>
      <w:r w:rsidRPr="00DB05E2">
        <w:t xml:space="preserve">Aggregation </w:t>
      </w:r>
      <w:r w:rsidRPr="00DB05E2" w:rsidR="0086748B">
        <w:t>R</w:t>
      </w:r>
      <w:r w:rsidRPr="00DB05E2">
        <w:t>ule</w:t>
      </w:r>
      <w:r w:rsidRPr="00DB05E2" w:rsidR="0086748B">
        <w:t>s</w:t>
      </w:r>
    </w:p>
    <w:p w:rsidRPr="00DB05E2" w:rsidR="0086748B" w:rsidP="008403B8" w:rsidRDefault="0086748B" w14:paraId="752F7FBE" w14:textId="77777777">
      <w:pPr>
        <w:pStyle w:val="ListParagraph"/>
        <w:numPr>
          <w:ilvl w:val="1"/>
          <w:numId w:val="162"/>
        </w:numPr>
        <w:ind w:left="709"/>
        <w:contextualSpacing/>
      </w:pPr>
      <w:r w:rsidRPr="00DB05E2">
        <w:t>Entity Sets</w:t>
      </w:r>
    </w:p>
    <w:p w:rsidRPr="00DB05E2" w:rsidR="0086748B" w:rsidP="008403B8" w:rsidRDefault="0086748B" w14:paraId="3A4483A6" w14:textId="77777777">
      <w:pPr>
        <w:pStyle w:val="ListParagraph"/>
        <w:numPr>
          <w:ilvl w:val="1"/>
          <w:numId w:val="162"/>
        </w:numPr>
        <w:ind w:left="709"/>
        <w:contextualSpacing/>
      </w:pPr>
      <w:r w:rsidRPr="00DB05E2">
        <w:t>Asset Portfolios</w:t>
      </w:r>
    </w:p>
    <w:p w:rsidRPr="00DB05E2" w:rsidR="00A217FC" w:rsidP="00637CCB" w:rsidRDefault="0086748B" w14:paraId="717B593C" w14:textId="77777777">
      <w:pPr>
        <w:pStyle w:val="ListParagraph"/>
        <w:numPr>
          <w:ilvl w:val="1"/>
          <w:numId w:val="162"/>
        </w:numPr>
        <w:ind w:left="709"/>
        <w:contextualSpacing/>
      </w:pPr>
      <w:r w:rsidRPr="00DB05E2">
        <w:t>RSG Instructions</w:t>
      </w:r>
      <w:r w:rsidRPr="00DB05E2" w:rsidR="00A217FC">
        <w:t xml:space="preserve"> – Scenario Assumption Set sub-tab</w:t>
      </w:r>
    </w:p>
    <w:p w:rsidRPr="00DB05E2" w:rsidR="00D52591" w:rsidP="00A217FC" w:rsidRDefault="00A217FC" w14:paraId="241B3C26" w14:textId="77777777">
      <w:pPr>
        <w:pStyle w:val="ListParagraph"/>
        <w:numPr>
          <w:ilvl w:val="1"/>
          <w:numId w:val="162"/>
        </w:numPr>
        <w:ind w:left="709"/>
        <w:contextualSpacing/>
      </w:pPr>
      <w:r w:rsidRPr="00DB05E2">
        <w:t>RSG Instructions –</w:t>
      </w:r>
      <w:r w:rsidRPr="00DB05E2" w:rsidR="00D52591">
        <w:t>Translators</w:t>
      </w:r>
      <w:r w:rsidRPr="00DB05E2">
        <w:t xml:space="preserve"> sub-tab</w:t>
      </w:r>
    </w:p>
    <w:p w:rsidRPr="00DB05E2" w:rsidR="008403B8" w:rsidP="008403B8" w:rsidRDefault="008403B8" w14:paraId="43DF4044" w14:textId="77777777">
      <w:pPr>
        <w:pStyle w:val="ListParagraph"/>
        <w:numPr>
          <w:ilvl w:val="1"/>
          <w:numId w:val="162"/>
        </w:numPr>
        <w:ind w:left="709"/>
        <w:contextualSpacing/>
      </w:pPr>
      <w:r w:rsidRPr="00DB05E2">
        <w:t xml:space="preserve">Scenario </w:t>
      </w:r>
      <w:r w:rsidRPr="00DB05E2" w:rsidR="00DA0DB3">
        <w:t>S</w:t>
      </w:r>
      <w:r w:rsidRPr="00DB05E2">
        <w:t>et</w:t>
      </w:r>
      <w:r w:rsidRPr="00DB05E2" w:rsidR="00827545">
        <w:t xml:space="preserve"> </w:t>
      </w:r>
      <w:r w:rsidRPr="00DB05E2" w:rsidR="00A217FC">
        <w:t>– Normal sub-tag</w:t>
      </w:r>
    </w:p>
    <w:p w:rsidRPr="00DB05E2" w:rsidR="00827545" w:rsidP="008403B8" w:rsidRDefault="00827545" w14:paraId="66B14EF6" w14:textId="77777777">
      <w:pPr>
        <w:pStyle w:val="ListParagraph"/>
        <w:numPr>
          <w:ilvl w:val="1"/>
          <w:numId w:val="162"/>
        </w:numPr>
        <w:ind w:left="709"/>
        <w:contextualSpacing/>
      </w:pPr>
      <w:r w:rsidRPr="00DB05E2">
        <w:t>Scenario Set – Critical sub-tab</w:t>
      </w:r>
    </w:p>
    <w:p w:rsidRPr="00DB05E2" w:rsidR="008403B8" w:rsidP="008403B8" w:rsidRDefault="008403B8" w14:paraId="3B2F208A" w14:textId="77777777">
      <w:pPr>
        <w:pStyle w:val="ListParagraph"/>
        <w:numPr>
          <w:ilvl w:val="1"/>
          <w:numId w:val="162"/>
        </w:numPr>
        <w:ind w:left="709"/>
        <w:contextualSpacing/>
      </w:pPr>
      <w:r w:rsidRPr="00DB05E2">
        <w:t xml:space="preserve">Assumption </w:t>
      </w:r>
      <w:r w:rsidRPr="00DB05E2" w:rsidR="00DA0DB3">
        <w:t>S</w:t>
      </w:r>
      <w:r w:rsidRPr="00DB05E2">
        <w:t>et</w:t>
      </w:r>
    </w:p>
    <w:p w:rsidRPr="001147FD" w:rsidR="008403B8" w:rsidP="008403B8" w:rsidRDefault="008403B8" w14:paraId="1A001A90" w14:textId="77777777">
      <w:pPr>
        <w:spacing w:before="0" w:after="0"/>
        <w:ind w:left="717"/>
      </w:pPr>
    </w:p>
    <w:p w:rsidRPr="001147FD" w:rsidR="008403B8" w:rsidP="008403B8" w:rsidRDefault="00526F2E" w14:paraId="1107C448" w14:textId="77777777">
      <w:pPr>
        <w:numPr>
          <w:ilvl w:val="0"/>
          <w:numId w:val="168"/>
        </w:numPr>
        <w:spacing w:before="0" w:after="0"/>
        <w:ind w:left="426"/>
      </w:pPr>
      <w:r w:rsidRPr="001147FD">
        <w:t xml:space="preserve">Bulk Run Profiles, </w:t>
      </w:r>
      <w:r w:rsidRPr="001147FD" w:rsidR="008403B8">
        <w:t xml:space="preserve">User </w:t>
      </w:r>
      <w:r w:rsidRPr="001147FD">
        <w:t>M</w:t>
      </w:r>
      <w:r w:rsidRPr="001147FD" w:rsidR="008403B8">
        <w:t>anager and System Administration screens are always unfiltered.</w:t>
      </w:r>
    </w:p>
    <w:p w:rsidRPr="001147FD" w:rsidR="008403B8" w:rsidP="008403B8" w:rsidRDefault="008403B8" w14:paraId="7201B9F2" w14:textId="77777777">
      <w:pPr>
        <w:spacing w:before="0" w:after="0"/>
      </w:pPr>
    </w:p>
    <w:p w:rsidRPr="001147FD" w:rsidR="008403B8" w:rsidP="008403B8" w:rsidRDefault="008403B8" w14:paraId="4747772B" w14:textId="77777777">
      <w:pPr>
        <w:spacing w:before="0" w:after="0"/>
      </w:pPr>
    </w:p>
    <w:p w:rsidRPr="001147FD" w:rsidR="008403B8" w:rsidP="008403B8" w:rsidRDefault="008403B8" w14:paraId="1BB38903" w14:textId="77777777">
      <w:pPr>
        <w:spacing w:before="0" w:after="0"/>
        <w:rPr>
          <w:b/>
        </w:rPr>
      </w:pPr>
      <w:r w:rsidRPr="001147FD">
        <w:rPr>
          <w:b/>
        </w:rPr>
        <w:t>Boolean logic for filtering on the ICM (tags and property)</w:t>
      </w:r>
    </w:p>
    <w:p w:rsidRPr="001147FD" w:rsidR="008403B8" w:rsidP="008403B8" w:rsidRDefault="008403B8" w14:paraId="519BEA24" w14:textId="77777777">
      <w:pPr>
        <w:spacing w:before="0" w:after="0"/>
        <w:rPr>
          <w:b/>
        </w:rPr>
      </w:pPr>
    </w:p>
    <w:p w:rsidRPr="001147FD" w:rsidR="008403B8" w:rsidP="008403B8" w:rsidRDefault="008403B8" w14:paraId="65724DCE" w14:textId="77777777">
      <w:pPr>
        <w:numPr>
          <w:ilvl w:val="0"/>
          <w:numId w:val="168"/>
        </w:numPr>
        <w:spacing w:before="0" w:after="0"/>
        <w:ind w:left="426"/>
      </w:pPr>
      <w:r w:rsidRPr="001147FD">
        <w:t xml:space="preserve">Selection of 1 or more tags results in the OR relationship being applied, i.e. objects tagged with </w:t>
      </w:r>
      <w:r w:rsidRPr="001147FD" w:rsidR="00045F01">
        <w:t xml:space="preserve">one of the selected </w:t>
      </w:r>
      <w:r w:rsidRPr="001147FD">
        <w:t>tags are displayed.</w:t>
      </w:r>
    </w:p>
    <w:p w:rsidRPr="001147FD" w:rsidR="008403B8" w:rsidP="008403B8" w:rsidRDefault="008403B8" w14:paraId="6D1FB2CC" w14:textId="77777777">
      <w:pPr>
        <w:spacing w:before="0" w:after="0"/>
        <w:ind w:left="426"/>
      </w:pPr>
    </w:p>
    <w:p w:rsidRPr="001147FD" w:rsidR="008403B8" w:rsidP="008403B8" w:rsidRDefault="008403B8" w14:paraId="741B2994" w14:textId="77777777">
      <w:pPr>
        <w:numPr>
          <w:ilvl w:val="0"/>
          <w:numId w:val="169"/>
        </w:numPr>
        <w:spacing w:before="0" w:after="0"/>
        <w:ind w:left="426"/>
      </w:pPr>
      <w:r w:rsidRPr="001147FD">
        <w:t>Property filtering on the ICM (</w:t>
      </w:r>
      <w:r w:rsidRPr="001147FD" w:rsidR="00045F01">
        <w:t>‘</w:t>
      </w:r>
      <w:r w:rsidRPr="001147FD">
        <w:t>Filter</w:t>
      </w:r>
      <w:r w:rsidRPr="001147FD" w:rsidR="00526F2E">
        <w:t>s</w:t>
      </w:r>
      <w:r w:rsidRPr="001147FD" w:rsidR="00045F01">
        <w:t>’</w:t>
      </w:r>
      <w:r w:rsidRPr="001147FD">
        <w:t xml:space="preserve"> menu) uses an AND relationship to display results. For example, if a user filters on ‘Validated’ with name ‘RDS*’ for a lite model, then only lite models with both, not either, properties are displayed.</w:t>
      </w:r>
    </w:p>
    <w:p w:rsidRPr="001147FD" w:rsidR="008403B8" w:rsidP="008403B8" w:rsidRDefault="008403B8" w14:paraId="5116FB24" w14:textId="77777777">
      <w:pPr>
        <w:spacing w:before="0" w:after="0"/>
      </w:pPr>
    </w:p>
    <w:p w:rsidRPr="00DB05E2" w:rsidR="008403B8" w:rsidP="008403B8" w:rsidRDefault="008403B8" w14:paraId="79AD6EF7" w14:textId="77777777">
      <w:pPr>
        <w:spacing w:before="0" w:after="0"/>
        <w:ind w:left="426"/>
      </w:pPr>
      <w:r w:rsidRPr="001147FD">
        <w:t>The combination of tags and property filtering use the AND relationship as shown in the example below:</w:t>
      </w:r>
    </w:p>
    <w:p w:rsidRPr="00DB05E2" w:rsidR="008403B8" w:rsidP="008403B8" w:rsidRDefault="008403B8" w14:paraId="0D86E03C" w14:textId="77777777">
      <w:pPr>
        <w:ind w:left="720"/>
      </w:pPr>
    </w:p>
    <w:p w:rsidRPr="00DB05E2" w:rsidR="008403B8" w:rsidP="008403B8" w:rsidRDefault="008403B8" w14:paraId="0A5523DC" w14:textId="77777777">
      <w:pPr>
        <w:ind w:left="426"/>
      </w:pPr>
      <w:r w:rsidRPr="00DB05E2">
        <w:t xml:space="preserve">A user filters the ICM on the following tags: </w:t>
      </w:r>
    </w:p>
    <w:p w:rsidRPr="00DB05E2" w:rsidR="008403B8" w:rsidP="008403B8" w:rsidRDefault="008403B8" w14:paraId="7F4D5C06" w14:textId="77777777">
      <w:pPr>
        <w:pStyle w:val="ListParagraph"/>
        <w:numPr>
          <w:ilvl w:val="0"/>
          <w:numId w:val="163"/>
        </w:numPr>
        <w:ind w:left="1276"/>
        <w:contextualSpacing/>
      </w:pPr>
      <w:r w:rsidRPr="00DB05E2">
        <w:t>‘FY-13’;’HY-13’</w:t>
      </w:r>
    </w:p>
    <w:p w:rsidRPr="00DB05E2" w:rsidR="008403B8" w:rsidP="008403B8" w:rsidRDefault="008403B8" w14:paraId="55D05FB8" w14:textId="77777777">
      <w:pPr>
        <w:ind w:left="426"/>
      </w:pPr>
      <w:r w:rsidRPr="00DB05E2">
        <w:t>and applies the following properties filter on the lite model screen:</w:t>
      </w:r>
    </w:p>
    <w:p w:rsidRPr="00DB05E2" w:rsidR="008403B8" w:rsidP="008403B8" w:rsidRDefault="008403B8" w14:paraId="35F4F454" w14:textId="77777777">
      <w:pPr>
        <w:pStyle w:val="ListParagraph"/>
        <w:numPr>
          <w:ilvl w:val="0"/>
          <w:numId w:val="164"/>
        </w:numPr>
        <w:ind w:left="1276"/>
        <w:contextualSpacing/>
      </w:pPr>
      <w:r w:rsidRPr="00DB05E2">
        <w:t>Status : ‘Validated’</w:t>
      </w:r>
    </w:p>
    <w:p w:rsidRPr="00DB05E2" w:rsidR="008403B8" w:rsidP="008403B8" w:rsidRDefault="008403B8" w14:paraId="114E163B" w14:textId="77777777">
      <w:pPr>
        <w:pStyle w:val="ListParagraph"/>
        <w:numPr>
          <w:ilvl w:val="0"/>
          <w:numId w:val="164"/>
        </w:numPr>
        <w:ind w:left="1276"/>
        <w:contextualSpacing/>
      </w:pPr>
      <w:r w:rsidRPr="00DB05E2">
        <w:t>Name  : ‘RDS*’</w:t>
      </w:r>
    </w:p>
    <w:p w:rsidRPr="00DB05E2" w:rsidR="008403B8" w:rsidP="008403B8" w:rsidRDefault="008403B8" w14:paraId="7BB7957E" w14:textId="77777777">
      <w:pPr>
        <w:ind w:left="426"/>
      </w:pPr>
      <w:r w:rsidRPr="00DB05E2">
        <w:t xml:space="preserve">The Boolean representation of this filter as applied on the lite model screen is to display all lite model versions with: </w:t>
      </w:r>
    </w:p>
    <w:p w:rsidRPr="001147FD" w:rsidR="008403B8" w:rsidP="008403B8" w:rsidRDefault="008403B8" w14:paraId="4CEF0E97" w14:textId="77777777">
      <w:pPr>
        <w:numPr>
          <w:ilvl w:val="0"/>
          <w:numId w:val="165"/>
        </w:numPr>
        <w:spacing w:before="0" w:after="0"/>
        <w:ind w:left="1276" w:hanging="426"/>
      </w:pPr>
      <w:r w:rsidRPr="00DB05E2">
        <w:rPr>
          <w:b/>
        </w:rPr>
        <w:t>Tags</w:t>
      </w:r>
      <w:r w:rsidRPr="00DB05E2">
        <w:t xml:space="preserve"> (‘FY-13’ </w:t>
      </w:r>
      <w:r w:rsidRPr="00DB05E2">
        <w:rPr>
          <w:u w:val="single"/>
        </w:rPr>
        <w:t>OR</w:t>
      </w:r>
      <w:r w:rsidRPr="00DB05E2">
        <w:t xml:space="preserve"> ‘HY-13’) </w:t>
      </w:r>
      <w:r w:rsidRPr="00DB05E2">
        <w:rPr>
          <w:u w:val="single"/>
        </w:rPr>
        <w:t>AND</w:t>
      </w:r>
      <w:r w:rsidRPr="00DB05E2">
        <w:t xml:space="preserve"> (</w:t>
      </w:r>
      <w:r w:rsidRPr="00DB05E2" w:rsidR="0088654E">
        <w:rPr>
          <w:b/>
        </w:rPr>
        <w:t>s</w:t>
      </w:r>
      <w:r w:rsidRPr="00DB05E2">
        <w:rPr>
          <w:b/>
        </w:rPr>
        <w:t>tatus</w:t>
      </w:r>
      <w:r w:rsidRPr="00DB05E2">
        <w:t xml:space="preserve"> =’Validated’  </w:t>
      </w:r>
      <w:r w:rsidRPr="00DB05E2">
        <w:rPr>
          <w:u w:val="single"/>
        </w:rPr>
        <w:t>AND</w:t>
      </w:r>
      <w:r w:rsidRPr="00DB05E2">
        <w:t xml:space="preserve"> with a </w:t>
      </w:r>
      <w:r w:rsidRPr="00DB05E2">
        <w:rPr>
          <w:b/>
        </w:rPr>
        <w:t>name</w:t>
      </w:r>
      <w:r w:rsidRPr="00DB05E2">
        <w:t xml:space="preserve"> starting with ‘RDS’)</w:t>
      </w:r>
    </w:p>
    <w:p w:rsidRPr="001147FD" w:rsidR="008403B8" w:rsidP="008403B8" w:rsidRDefault="008403B8" w14:paraId="0A0F8E9A" w14:textId="77777777">
      <w:pPr>
        <w:spacing w:before="0" w:after="0"/>
      </w:pPr>
    </w:p>
    <w:p w:rsidRPr="001147FD" w:rsidR="008403B8" w:rsidP="00CF7D6A" w:rsidRDefault="008403B8" w14:paraId="11DE51F6" w14:textId="77777777">
      <w:pPr>
        <w:pStyle w:val="Heading3"/>
        <w:spacing w:before="0"/>
        <w:ind w:hanging="1077"/>
      </w:pPr>
      <w:r w:rsidRPr="001147FD">
        <w:rPr>
          <w:b/>
        </w:rPr>
        <w:br w:type="page"/>
      </w:r>
      <w:bookmarkStart w:name="_Toc367719217" w:id="942"/>
      <w:bookmarkStart w:name="_Toc58474638" w:id="943"/>
      <w:bookmarkStart w:name="_Toc58481309" w:id="944"/>
      <w:bookmarkStart w:name="_Toc114825646" w:id="945"/>
      <w:r w:rsidRPr="001147FD">
        <w:lastRenderedPageBreak/>
        <w:t>1</w:t>
      </w:r>
      <w:r w:rsidRPr="001147FD" w:rsidR="00457CBE">
        <w:t>3</w:t>
      </w:r>
      <w:r w:rsidRPr="001147FD">
        <w:t>.3.6 Assign a tag</w:t>
      </w:r>
      <w:bookmarkEnd w:id="942"/>
      <w:bookmarkEnd w:id="943"/>
      <w:bookmarkEnd w:id="944"/>
      <w:bookmarkEnd w:id="945"/>
    </w:p>
    <w:p w:rsidRPr="001147FD" w:rsidR="008403B8" w:rsidP="008403B8" w:rsidRDefault="00916FF7" w14:paraId="18FAFDB2" w14:textId="19B434B3">
      <w:pPr>
        <w:pStyle w:val="BodyText"/>
      </w:pPr>
      <w:r w:rsidRPr="001147FD">
        <w:rPr>
          <w:noProof/>
        </w:rPr>
        <mc:AlternateContent>
          <mc:Choice Requires="wps">
            <w:drawing>
              <wp:anchor distT="0" distB="0" distL="114300" distR="114300" simplePos="0" relativeHeight="251658538" behindDoc="0" locked="0" layoutInCell="1" allowOverlap="1" wp14:anchorId="69F91428" wp14:editId="29FE3E99">
                <wp:simplePos x="0" y="0"/>
                <wp:positionH relativeFrom="column">
                  <wp:posOffset>-36195</wp:posOffset>
                </wp:positionH>
                <wp:positionV relativeFrom="paragraph">
                  <wp:posOffset>201295</wp:posOffset>
                </wp:positionV>
                <wp:extent cx="6068060" cy="2329815"/>
                <wp:effectExtent l="19050" t="19050" r="27940" b="32385"/>
                <wp:wrapNone/>
                <wp:docPr id="2139" name="AutoShape 2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32981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231F5354">
              <v:shape id="AutoShape 244" style="position:absolute;margin-left:-2.85pt;margin-top:15.85pt;width:477.8pt;height:183.45pt;z-index:2516585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" w14:anchorId="26A37701">
                <v:shadow on="t" color="#622423" opacity=".5" offset="1pt"/>
                <v:textbox inset=",0,,0"/>
              </v:shape>
            </w:pict>
          </mc:Fallback>
        </mc:AlternateContent>
      </w:r>
    </w:p>
    <w:p w:rsidRPr="001147FD" w:rsidR="008403B8" w:rsidP="008403B8" w:rsidRDefault="00916FF7" w14:paraId="6FE35966" w14:textId="15A9DCB8">
      <w:pPr>
        <w:pStyle w:val="BodyText"/>
        <w:rPr>
          <w:b/>
          <w:bCs/>
          <w:i/>
          <w:iCs/>
          <w:color w:val="7F7F7F"/>
        </w:rPr>
      </w:pPr>
      <w:r w:rsidRPr="001147FD">
        <w:rPr>
          <w:noProof/>
        </w:rPr>
        <w:drawing>
          <wp:inline distT="0" distB="0" distL="0" distR="0" wp14:anchorId="13873506" wp14:editId="2D10C021">
            <wp:extent cx="419100" cy="323850"/>
            <wp:effectExtent l="0" t="0" r="0" b="0"/>
            <wp:docPr id="454" name="Picture 4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4"/>
                    <pic:cNvPicPr/>
                  </pic:nvPicPr>
                  <pic:blipFill>
                    <a:blip r:embed="rId250">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1147FD" w:rsidR="00621FBF" w:rsidP="008403B8" w:rsidRDefault="008403B8" w14:paraId="7FE97FAF" w14:textId="77777777">
      <w:pPr>
        <w:pStyle w:val="BodyText"/>
        <w:numPr>
          <w:ilvl w:val="0"/>
          <w:numId w:val="21"/>
        </w:numPr>
        <w:rPr>
          <w:i/>
          <w:iCs/>
        </w:rPr>
      </w:pPr>
      <w:r w:rsidRPr="001147FD">
        <w:rPr>
          <w:b/>
          <w:bCs/>
          <w:i/>
          <w:iCs/>
        </w:rPr>
        <w:t>Business context</w:t>
      </w:r>
      <w:r w:rsidRPr="001147FD">
        <w:rPr>
          <w:i/>
          <w:iCs/>
        </w:rPr>
        <w:t xml:space="preserve">: </w:t>
      </w:r>
    </w:p>
    <w:p w:rsidRPr="001147FD" w:rsidR="008403B8" w:rsidP="004A352D" w:rsidRDefault="008403B8" w14:paraId="3BD4507D" w14:textId="77777777">
      <w:pPr>
        <w:pStyle w:val="BodyText"/>
        <w:numPr>
          <w:ilvl w:val="0"/>
          <w:numId w:val="43"/>
        </w:numPr>
        <w:spacing w:before="0" w:after="0"/>
        <w:ind w:left="1418" w:hanging="284"/>
        <w:jc w:val="left"/>
        <w:rPr>
          <w:i/>
        </w:rPr>
      </w:pPr>
      <w:r w:rsidRPr="001147FD">
        <w:rPr>
          <w:i/>
        </w:rPr>
        <w:t xml:space="preserve">Before filtering via a tag, all components are required to have tags assigned to them. The method for each type of component to receive a tag varies. Users can only actively assign tags to </w:t>
      </w:r>
      <w:r w:rsidRPr="001147FD" w:rsidR="00DA0DB3">
        <w:rPr>
          <w:i/>
        </w:rPr>
        <w:t>five</w:t>
      </w:r>
      <w:r w:rsidRPr="001147FD">
        <w:rPr>
          <w:i/>
        </w:rPr>
        <w:t xml:space="preserve"> types of components: assumption sets, entity sets</w:t>
      </w:r>
      <w:r w:rsidRPr="001147FD" w:rsidR="00DA0DB3">
        <w:rPr>
          <w:i/>
        </w:rPr>
        <w:t>,</w:t>
      </w:r>
      <w:r w:rsidRPr="001147FD" w:rsidR="00A217FC">
        <w:rPr>
          <w:i/>
        </w:rPr>
        <w:t xml:space="preserve"> </w:t>
      </w:r>
      <w:r w:rsidRPr="001147FD">
        <w:rPr>
          <w:i/>
        </w:rPr>
        <w:t>scenario sets</w:t>
      </w:r>
      <w:r w:rsidRPr="001147FD" w:rsidR="00DA0DB3">
        <w:rPr>
          <w:i/>
        </w:rPr>
        <w:t>, translators and scenario assumption sets</w:t>
      </w:r>
      <w:r w:rsidRPr="001147FD">
        <w:rPr>
          <w:i/>
        </w:rPr>
        <w:t>. All other tags are assigned via inheritance rules that are governed by specific business rules.</w:t>
      </w:r>
    </w:p>
    <w:p w:rsidRPr="001147FD" w:rsidR="00621FBF" w:rsidP="008403B8" w:rsidRDefault="008403B8" w14:paraId="5B20A53F" w14:textId="77777777">
      <w:pPr>
        <w:pStyle w:val="BodyText"/>
        <w:numPr>
          <w:ilvl w:val="0"/>
          <w:numId w:val="21"/>
        </w:numPr>
        <w:rPr>
          <w:i/>
          <w:iCs/>
        </w:rPr>
      </w:pPr>
      <w:r w:rsidRPr="001147FD">
        <w:rPr>
          <w:b/>
          <w:bCs/>
          <w:i/>
          <w:iCs/>
        </w:rPr>
        <w:t>Prior steps:</w:t>
      </w:r>
      <w:r w:rsidRPr="001147FD">
        <w:rPr>
          <w:i/>
          <w:iCs/>
        </w:rPr>
        <w:t xml:space="preserve"> </w:t>
      </w:r>
    </w:p>
    <w:p w:rsidRPr="001147FD" w:rsidR="008403B8" w:rsidP="004A352D" w:rsidRDefault="008403B8" w14:paraId="0E7059ED" w14:textId="77777777">
      <w:pPr>
        <w:pStyle w:val="BodyText"/>
        <w:numPr>
          <w:ilvl w:val="0"/>
          <w:numId w:val="43"/>
        </w:numPr>
        <w:spacing w:before="0" w:after="0"/>
        <w:ind w:left="1418" w:hanging="284"/>
        <w:jc w:val="left"/>
        <w:rPr>
          <w:i/>
        </w:rPr>
      </w:pPr>
      <w:r w:rsidRPr="001147FD">
        <w:rPr>
          <w:i/>
        </w:rPr>
        <w:t>Tag assignment requires the tag to be available to the user, i.e. it must have already been created by a PruGroup user with system administration privileges</w:t>
      </w:r>
    </w:p>
    <w:p w:rsidRPr="001147FD" w:rsidR="008403B8" w:rsidP="008403B8" w:rsidRDefault="008403B8" w14:paraId="07368C21" w14:textId="77777777">
      <w:pPr>
        <w:pStyle w:val="BodyText"/>
        <w:ind w:left="0"/>
        <w:rPr>
          <w:b/>
          <w:bCs/>
          <w:i/>
          <w:iCs/>
          <w:color w:val="7F7F7F"/>
        </w:rPr>
      </w:pPr>
    </w:p>
    <w:p w:rsidRPr="001147FD" w:rsidR="008403B8" w:rsidP="008403B8" w:rsidRDefault="008403B8" w14:paraId="52AA75D9" w14:textId="77777777">
      <w:pPr>
        <w:pStyle w:val="BodyText"/>
        <w:ind w:left="0"/>
        <w:rPr>
          <w:b/>
        </w:rPr>
      </w:pPr>
      <w:r w:rsidRPr="001147FD">
        <w:rPr>
          <w:b/>
        </w:rPr>
        <w:t>Summary of tag assignment properties</w:t>
      </w:r>
    </w:p>
    <w:p w:rsidRPr="001147FD" w:rsidR="008403B8" w:rsidP="008403B8" w:rsidRDefault="008403B8" w14:paraId="7077F7F2" w14:textId="77777777">
      <w:pPr>
        <w:pStyle w:val="BodyText"/>
        <w:ind w:left="0"/>
      </w:pPr>
      <w:r w:rsidRPr="001147FD">
        <w:t>Tags are assigned by a user to assumption set, entity set</w:t>
      </w:r>
      <w:r w:rsidRPr="001147FD" w:rsidR="007C5477">
        <w:t xml:space="preserve">, </w:t>
      </w:r>
      <w:r w:rsidRPr="001147FD">
        <w:t>scenario sets</w:t>
      </w:r>
      <w:r w:rsidRPr="001147FD" w:rsidR="007C5477">
        <w:t>, translators, scenario assumption sets</w:t>
      </w:r>
      <w:r w:rsidRPr="001147FD">
        <w:t xml:space="preserve"> </w:t>
      </w:r>
      <w:r w:rsidRPr="001147FD" w:rsidR="007C5477">
        <w:t xml:space="preserve">and RSG static data </w:t>
      </w:r>
      <w:r w:rsidRPr="001147FD">
        <w:t>as part of their properties during creation/modification.  Entity sets, lite models, aggregation rules</w:t>
      </w:r>
      <w:r w:rsidRPr="001147FD" w:rsidR="00AC7C3D">
        <w:t xml:space="preserve"> and</w:t>
      </w:r>
      <w:r w:rsidRPr="001147FD">
        <w:t xml:space="preserve"> entity structures receive tags via inheritance by the system.</w:t>
      </w:r>
      <w:r w:rsidRPr="001147FD" w:rsidR="007C5477">
        <w:t xml:space="preserve"> </w:t>
      </w:r>
      <w:r w:rsidRPr="001147FD">
        <w:t>A summary of tag properties and assignment method can be found in the table below</w:t>
      </w:r>
      <w:r w:rsidRPr="001147FD" w:rsidR="007C5477">
        <w:t>:</w:t>
      </w:r>
    </w:p>
    <w:p w:rsidRPr="001147FD" w:rsidR="008403B8" w:rsidP="008403B8" w:rsidRDefault="007C5477" w14:paraId="456FF141" w14:textId="035EEE39">
      <w:pPr>
        <w:pStyle w:val="BodyText"/>
        <w:ind w:left="0"/>
        <w:rPr>
          <w:b/>
        </w:rPr>
      </w:pPr>
      <w:r w:rsidRPr="001147FD">
        <w:rPr>
          <w:noProof/>
        </w:rPr>
        <w:t xml:space="preserve"> </w:t>
      </w:r>
      <w:r w:rsidRPr="001147FD" w:rsidR="00916FF7">
        <w:rPr>
          <w:noProof/>
        </w:rPr>
        <w:drawing>
          <wp:inline distT="0" distB="0" distL="0" distR="0" wp14:anchorId="4509EFA3" wp14:editId="7232010B">
            <wp:extent cx="5734050" cy="255270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5734050" cy="2552700"/>
                    </a:xfrm>
                    <a:prstGeom prst="rect">
                      <a:avLst/>
                    </a:prstGeom>
                    <a:noFill/>
                    <a:ln>
                      <a:noFill/>
                    </a:ln>
                  </pic:spPr>
                </pic:pic>
              </a:graphicData>
            </a:graphic>
          </wp:inline>
        </w:drawing>
      </w:r>
    </w:p>
    <w:p w:rsidRPr="001147FD" w:rsidR="008403B8" w:rsidP="008403B8" w:rsidRDefault="008403B8" w14:paraId="72872BA5" w14:textId="77777777">
      <w:pPr>
        <w:pStyle w:val="BodyText"/>
        <w:spacing w:before="0" w:after="0"/>
        <w:ind w:left="0"/>
        <w:rPr>
          <w:sz w:val="16"/>
          <w:szCs w:val="16"/>
          <w:u w:val="single"/>
        </w:rPr>
      </w:pPr>
      <w:r w:rsidRPr="001147FD">
        <w:rPr>
          <w:sz w:val="16"/>
          <w:szCs w:val="16"/>
          <w:u w:val="single"/>
        </w:rPr>
        <w:t>Note:</w:t>
      </w:r>
    </w:p>
    <w:p w:rsidRPr="001147FD" w:rsidR="008403B8" w:rsidP="008403B8" w:rsidRDefault="008403B8" w14:paraId="46A23B66" w14:textId="77777777">
      <w:pPr>
        <w:pStyle w:val="BodyText"/>
        <w:tabs>
          <w:tab w:val="left" w:pos="284"/>
        </w:tabs>
        <w:spacing w:before="0" w:after="0"/>
        <w:ind w:left="0"/>
        <w:rPr>
          <w:sz w:val="16"/>
          <w:szCs w:val="16"/>
        </w:rPr>
      </w:pPr>
      <w:r w:rsidRPr="001147FD">
        <w:rPr>
          <w:sz w:val="16"/>
          <w:szCs w:val="16"/>
        </w:rPr>
        <w:t>1.</w:t>
      </w:r>
      <w:r w:rsidRPr="001147FD">
        <w:rPr>
          <w:sz w:val="16"/>
          <w:szCs w:val="16"/>
        </w:rPr>
        <w:tab/>
      </w:r>
      <w:r w:rsidRPr="001147FD">
        <w:rPr>
          <w:sz w:val="16"/>
          <w:szCs w:val="16"/>
        </w:rPr>
        <w:t>Only if the component is ‘in review’</w:t>
      </w:r>
    </w:p>
    <w:p w:rsidRPr="001147FD" w:rsidR="008403B8" w:rsidP="008403B8" w:rsidRDefault="008403B8" w14:paraId="58CD859B" w14:textId="77777777">
      <w:pPr>
        <w:pStyle w:val="BodyText"/>
        <w:tabs>
          <w:tab w:val="left" w:pos="284"/>
        </w:tabs>
        <w:spacing w:before="0" w:after="0"/>
        <w:ind w:left="0"/>
        <w:rPr>
          <w:sz w:val="16"/>
          <w:szCs w:val="16"/>
        </w:rPr>
      </w:pPr>
      <w:r w:rsidRPr="001147FD">
        <w:rPr>
          <w:sz w:val="16"/>
          <w:szCs w:val="16"/>
        </w:rPr>
        <w:t>2.</w:t>
      </w:r>
      <w:r w:rsidRPr="001147FD">
        <w:rPr>
          <w:sz w:val="16"/>
          <w:szCs w:val="16"/>
        </w:rPr>
        <w:tab/>
      </w:r>
      <w:r w:rsidRPr="001147FD">
        <w:rPr>
          <w:sz w:val="16"/>
          <w:szCs w:val="16"/>
        </w:rPr>
        <w:t>Only if the component is ‘in review – validated’</w:t>
      </w:r>
    </w:p>
    <w:p w:rsidRPr="001147FD" w:rsidR="008403B8" w:rsidP="008403B8" w:rsidRDefault="008403B8" w14:paraId="5F8B6512" w14:textId="77777777">
      <w:pPr>
        <w:pStyle w:val="BodyText"/>
        <w:tabs>
          <w:tab w:val="left" w:pos="284"/>
        </w:tabs>
        <w:spacing w:before="0" w:after="0"/>
        <w:ind w:left="284" w:hanging="292"/>
        <w:rPr>
          <w:sz w:val="16"/>
          <w:szCs w:val="16"/>
        </w:rPr>
      </w:pPr>
      <w:r w:rsidRPr="001147FD">
        <w:rPr>
          <w:sz w:val="16"/>
          <w:szCs w:val="16"/>
        </w:rPr>
        <w:t>3.</w:t>
      </w:r>
      <w:r w:rsidRPr="001147FD">
        <w:rPr>
          <w:sz w:val="16"/>
          <w:szCs w:val="16"/>
        </w:rPr>
        <w:tab/>
      </w:r>
      <w:r w:rsidRPr="001147FD">
        <w:rPr>
          <w:sz w:val="16"/>
          <w:szCs w:val="16"/>
        </w:rPr>
        <w:t>New versions or copies of validated components or locked down assumption sets inherit the tags from the component from which they have been copied or versioned from.</w:t>
      </w:r>
    </w:p>
    <w:p w:rsidRPr="001147FD" w:rsidR="008403B8" w:rsidP="008403B8" w:rsidRDefault="008403B8" w14:paraId="01B1549C" w14:textId="77777777">
      <w:pPr>
        <w:pStyle w:val="BodyText"/>
        <w:spacing w:before="0" w:after="0"/>
        <w:ind w:left="717" w:hanging="360"/>
        <w:rPr>
          <w:sz w:val="16"/>
          <w:szCs w:val="16"/>
        </w:rPr>
      </w:pPr>
    </w:p>
    <w:p w:rsidRPr="001147FD" w:rsidR="008403B8" w:rsidP="008403B8" w:rsidRDefault="008403B8" w14:paraId="0B079BD3" w14:textId="77777777">
      <w:pPr>
        <w:pStyle w:val="BodyText"/>
        <w:spacing w:before="0" w:after="0"/>
        <w:ind w:left="717" w:hanging="360"/>
        <w:rPr>
          <w:sz w:val="16"/>
          <w:szCs w:val="16"/>
        </w:rPr>
      </w:pPr>
    </w:p>
    <w:p w:rsidRPr="001147FD" w:rsidR="008403B8" w:rsidP="008403B8" w:rsidRDefault="008403B8" w14:paraId="3DF19524" w14:textId="77777777">
      <w:pPr>
        <w:pStyle w:val="BodyText"/>
        <w:spacing w:before="0" w:after="0"/>
        <w:ind w:left="426" w:hanging="360"/>
        <w:rPr>
          <w:b/>
        </w:rPr>
      </w:pPr>
      <w:r w:rsidRPr="001147FD">
        <w:rPr>
          <w:b/>
        </w:rPr>
        <w:t>Specific additional business rules per component</w:t>
      </w:r>
    </w:p>
    <w:p w:rsidRPr="001147FD" w:rsidR="008403B8" w:rsidP="008403B8" w:rsidRDefault="008403B8" w14:paraId="77F36C58" w14:textId="77777777">
      <w:pPr>
        <w:pStyle w:val="BodyText"/>
        <w:spacing w:before="0" w:after="0"/>
        <w:ind w:left="426" w:hanging="360"/>
        <w:rPr>
          <w:b/>
        </w:rPr>
      </w:pPr>
    </w:p>
    <w:p w:rsidRPr="001147FD" w:rsidR="008403B8" w:rsidP="008403B8" w:rsidRDefault="008403B8" w14:paraId="50905A90" w14:textId="77777777">
      <w:pPr>
        <w:pStyle w:val="BodyText"/>
        <w:spacing w:before="0" w:after="0"/>
        <w:ind w:left="0"/>
      </w:pPr>
      <w:r w:rsidRPr="001147FD">
        <w:t>In addition to the summary of properties detailed above, the following are special rules applicable to the different components of the interface.</w:t>
      </w:r>
    </w:p>
    <w:p w:rsidRPr="001147FD" w:rsidR="008403B8" w:rsidP="008403B8" w:rsidRDefault="008403B8" w14:paraId="4CEF240C" w14:textId="77777777">
      <w:pPr>
        <w:pStyle w:val="BodyText"/>
        <w:spacing w:before="0" w:after="0"/>
        <w:ind w:left="426" w:hanging="360"/>
        <w:rPr>
          <w:b/>
        </w:rPr>
      </w:pPr>
    </w:p>
    <w:p w:rsidRPr="001147FD" w:rsidR="008403B8" w:rsidP="008403B8" w:rsidRDefault="008403B8" w14:paraId="0D46C31E" w14:textId="77777777">
      <w:pPr>
        <w:pStyle w:val="BodyText"/>
        <w:spacing w:before="0" w:after="0"/>
        <w:ind w:left="426" w:hanging="291"/>
        <w:rPr>
          <w:u w:val="single"/>
        </w:rPr>
      </w:pPr>
      <w:r w:rsidRPr="001147FD">
        <w:rPr>
          <w:u w:val="single"/>
        </w:rPr>
        <w:t>Assumption set</w:t>
      </w:r>
    </w:p>
    <w:p w:rsidRPr="001147FD" w:rsidR="008403B8" w:rsidP="008403B8" w:rsidRDefault="008403B8" w14:paraId="6EB818CF" w14:textId="77777777">
      <w:pPr>
        <w:pStyle w:val="BodyText"/>
        <w:spacing w:before="0" w:after="0"/>
        <w:ind w:left="426" w:hanging="360"/>
        <w:rPr>
          <w:u w:val="single"/>
        </w:rPr>
      </w:pPr>
    </w:p>
    <w:p w:rsidRPr="001147FD" w:rsidR="008403B8" w:rsidP="008403B8" w:rsidRDefault="008403B8" w14:paraId="279C9EE8" w14:textId="77777777">
      <w:pPr>
        <w:pStyle w:val="BodyText"/>
        <w:numPr>
          <w:ilvl w:val="0"/>
          <w:numId w:val="170"/>
        </w:numPr>
        <w:spacing w:before="0" w:after="0" w:line="360" w:lineRule="auto"/>
        <w:ind w:left="426"/>
      </w:pPr>
      <w:r w:rsidRPr="001147FD">
        <w:t>The tag assigned to a locked down/signed off assumption sets cannot changed to another tag.</w:t>
      </w:r>
    </w:p>
    <w:p w:rsidRPr="001147FD" w:rsidR="008403B8" w:rsidP="008403B8" w:rsidRDefault="008403B8" w14:paraId="3E88FEBA" w14:textId="77777777">
      <w:pPr>
        <w:pStyle w:val="BodyText"/>
        <w:numPr>
          <w:ilvl w:val="0"/>
          <w:numId w:val="170"/>
        </w:numPr>
        <w:spacing w:before="0" w:after="0" w:line="360" w:lineRule="auto"/>
        <w:ind w:left="426"/>
      </w:pPr>
      <w:r w:rsidRPr="001147FD">
        <w:lastRenderedPageBreak/>
        <w:t>Changing a tag will cascade it down to all the constituent components assigned to the assumption set, if they do not already hold it</w:t>
      </w:r>
      <w:r w:rsidRPr="001147FD" w:rsidR="00AC7C3D">
        <w:t>, excluding RSG Instructions components</w:t>
      </w:r>
      <w:r w:rsidRPr="001147FD">
        <w:t>.</w:t>
      </w:r>
    </w:p>
    <w:p w:rsidRPr="001147FD" w:rsidR="008403B8" w:rsidP="008403B8" w:rsidRDefault="008403B8" w14:paraId="28A0F43F" w14:textId="77777777">
      <w:pPr>
        <w:pStyle w:val="BodyText"/>
        <w:numPr>
          <w:ilvl w:val="0"/>
          <w:numId w:val="170"/>
        </w:numPr>
        <w:spacing w:before="0" w:after="0" w:line="360" w:lineRule="auto"/>
        <w:ind w:left="426"/>
      </w:pPr>
      <w:r w:rsidRPr="001147FD">
        <w:t>Same as copies of an assumption set inherit the tag of the source assumption set.</w:t>
      </w:r>
    </w:p>
    <w:p w:rsidRPr="001147FD" w:rsidR="008403B8" w:rsidP="008403B8" w:rsidRDefault="008403B8" w14:paraId="41C6E416" w14:textId="77777777">
      <w:pPr>
        <w:pStyle w:val="BodyText"/>
        <w:numPr>
          <w:ilvl w:val="0"/>
          <w:numId w:val="170"/>
        </w:numPr>
        <w:spacing w:before="0" w:after="0" w:line="360" w:lineRule="auto"/>
        <w:ind w:left="426"/>
      </w:pPr>
      <w:r w:rsidRPr="001147FD">
        <w:t>Different versions of assumption sets can have different tags.</w:t>
      </w:r>
    </w:p>
    <w:p w:rsidRPr="001147FD" w:rsidR="008403B8" w:rsidP="008403B8" w:rsidRDefault="008403B8" w14:paraId="0628F99C" w14:textId="77777777">
      <w:pPr>
        <w:pStyle w:val="BodyText"/>
        <w:spacing w:before="0" w:after="0"/>
        <w:ind w:left="426" w:hanging="291"/>
        <w:rPr>
          <w:u w:val="single"/>
        </w:rPr>
      </w:pPr>
    </w:p>
    <w:p w:rsidRPr="001147FD" w:rsidR="008403B8" w:rsidP="008403B8" w:rsidRDefault="008403B8" w14:paraId="6CFC9270" w14:textId="77777777">
      <w:pPr>
        <w:pStyle w:val="BodyText"/>
        <w:spacing w:before="0" w:after="0"/>
        <w:ind w:left="0"/>
        <w:rPr>
          <w:u w:val="single"/>
        </w:rPr>
      </w:pPr>
      <w:r w:rsidRPr="001147FD">
        <w:rPr>
          <w:u w:val="single"/>
        </w:rPr>
        <w:t>Entity set</w:t>
      </w:r>
    </w:p>
    <w:p w:rsidRPr="001147FD" w:rsidR="008403B8" w:rsidP="008403B8" w:rsidRDefault="008403B8" w14:paraId="308AB871" w14:textId="77777777">
      <w:pPr>
        <w:pStyle w:val="BodyText"/>
        <w:spacing w:before="0" w:after="0"/>
        <w:ind w:left="426" w:hanging="360"/>
        <w:rPr>
          <w:u w:val="single"/>
        </w:rPr>
      </w:pPr>
    </w:p>
    <w:p w:rsidRPr="001147FD" w:rsidR="008403B8" w:rsidP="008403B8" w:rsidRDefault="008403B8" w14:paraId="54D2944D" w14:textId="77777777">
      <w:pPr>
        <w:pStyle w:val="BodyText"/>
        <w:numPr>
          <w:ilvl w:val="0"/>
          <w:numId w:val="170"/>
        </w:numPr>
        <w:spacing w:before="0" w:after="0" w:line="360" w:lineRule="auto"/>
        <w:ind w:left="426"/>
      </w:pPr>
      <w:r w:rsidRPr="001147FD">
        <w:t>The tag assigned to an entity set by a user cannot be modified on a validated version of an entity set.</w:t>
      </w:r>
    </w:p>
    <w:p w:rsidRPr="001147FD" w:rsidR="008403B8" w:rsidP="008403B8" w:rsidRDefault="008403B8" w14:paraId="2D90323A" w14:textId="77777777">
      <w:pPr>
        <w:pStyle w:val="BodyText"/>
        <w:numPr>
          <w:ilvl w:val="0"/>
          <w:numId w:val="170"/>
        </w:numPr>
        <w:spacing w:before="0" w:after="0" w:line="360" w:lineRule="auto"/>
        <w:ind w:left="426"/>
      </w:pPr>
      <w:r w:rsidRPr="001147FD">
        <w:t>Changing a tag will cascade it down to all the constituent components assigned to the entity set.</w:t>
      </w:r>
    </w:p>
    <w:p w:rsidRPr="001147FD" w:rsidR="008403B8" w:rsidP="008403B8" w:rsidRDefault="008403B8" w14:paraId="0FE3B643" w14:textId="77777777">
      <w:pPr>
        <w:pStyle w:val="BodyText"/>
        <w:numPr>
          <w:ilvl w:val="0"/>
          <w:numId w:val="170"/>
        </w:numPr>
        <w:spacing w:before="0" w:after="0" w:line="360" w:lineRule="auto"/>
        <w:ind w:left="426"/>
      </w:pPr>
      <w:r w:rsidRPr="001147FD">
        <w:t>Tags inherited by an entity set from an assumption set are also inherited by the lite models, entity structure and aggregation rules attached to that entity set, if they do not already hold it.</w:t>
      </w:r>
    </w:p>
    <w:p w:rsidRPr="001147FD" w:rsidR="008403B8" w:rsidP="008403B8" w:rsidRDefault="008403B8" w14:paraId="2DD3DDFD" w14:textId="77777777">
      <w:pPr>
        <w:pStyle w:val="BodyText"/>
        <w:numPr>
          <w:ilvl w:val="0"/>
          <w:numId w:val="170"/>
        </w:numPr>
        <w:spacing w:before="0" w:after="0" w:line="360" w:lineRule="auto"/>
        <w:ind w:left="426"/>
      </w:pPr>
      <w:r w:rsidRPr="001147FD">
        <w:t>Different versions of entity sets can have different tags.</w:t>
      </w:r>
    </w:p>
    <w:p w:rsidRPr="001147FD" w:rsidR="008403B8" w:rsidP="008403B8" w:rsidRDefault="008403B8" w14:paraId="33F80ED9" w14:textId="77777777">
      <w:pPr>
        <w:pStyle w:val="BodyText"/>
        <w:numPr>
          <w:ilvl w:val="0"/>
          <w:numId w:val="170"/>
        </w:numPr>
        <w:spacing w:before="0" w:after="0" w:line="360" w:lineRule="auto"/>
        <w:ind w:left="426"/>
      </w:pPr>
      <w:r w:rsidRPr="001147FD">
        <w:t>Only the tag that is set by the user on an ‘in review’ entity set can be modified. As with other entities, tags inherited from the assumption set cannot.</w:t>
      </w:r>
    </w:p>
    <w:p w:rsidRPr="001147FD" w:rsidR="008403B8" w:rsidP="008403B8" w:rsidRDefault="008403B8" w14:paraId="4E5E6FCD" w14:textId="77777777">
      <w:pPr>
        <w:pStyle w:val="BodyText"/>
        <w:spacing w:before="0" w:after="0"/>
        <w:ind w:left="426" w:hanging="291"/>
        <w:rPr>
          <w:u w:val="single"/>
        </w:rPr>
      </w:pPr>
    </w:p>
    <w:p w:rsidRPr="001147FD" w:rsidR="008403B8" w:rsidP="008403B8" w:rsidRDefault="008403B8" w14:paraId="17F3E491" w14:textId="77777777">
      <w:pPr>
        <w:pStyle w:val="BodyText"/>
        <w:spacing w:before="0" w:after="0"/>
        <w:ind w:left="0"/>
        <w:rPr>
          <w:u w:val="single"/>
        </w:rPr>
      </w:pPr>
      <w:r w:rsidRPr="001147FD">
        <w:rPr>
          <w:u w:val="single"/>
        </w:rPr>
        <w:t>Scenario set</w:t>
      </w:r>
    </w:p>
    <w:p w:rsidRPr="001147FD" w:rsidR="008403B8" w:rsidP="008403B8" w:rsidRDefault="008403B8" w14:paraId="02944108" w14:textId="77777777">
      <w:pPr>
        <w:pStyle w:val="BodyText"/>
        <w:spacing w:before="0" w:after="0"/>
        <w:ind w:left="426" w:hanging="360"/>
        <w:rPr>
          <w:u w:val="single"/>
        </w:rPr>
      </w:pPr>
    </w:p>
    <w:p w:rsidRPr="001147FD" w:rsidR="008403B8" w:rsidP="008403B8" w:rsidRDefault="008403B8" w14:paraId="0C8F85C8" w14:textId="77777777">
      <w:pPr>
        <w:pStyle w:val="BodyText"/>
        <w:numPr>
          <w:ilvl w:val="0"/>
          <w:numId w:val="170"/>
        </w:numPr>
        <w:spacing w:before="0" w:after="0" w:line="360" w:lineRule="auto"/>
        <w:ind w:left="426"/>
      </w:pPr>
      <w:r w:rsidRPr="001147FD">
        <w:t>Validated scenario sets cannot have their tag changed.</w:t>
      </w:r>
    </w:p>
    <w:p w:rsidRPr="001147FD" w:rsidR="008403B8" w:rsidP="008403B8" w:rsidRDefault="008403B8" w14:paraId="790C1422" w14:textId="77777777">
      <w:pPr>
        <w:pStyle w:val="BodyText"/>
        <w:numPr>
          <w:ilvl w:val="0"/>
          <w:numId w:val="170"/>
        </w:numPr>
        <w:spacing w:before="0" w:after="0" w:line="360" w:lineRule="auto"/>
        <w:ind w:left="426"/>
      </w:pPr>
      <w:r w:rsidRPr="001147FD">
        <w:t>A scenario set can only have one tag at any one time and therefore also does not inherit the tag of any assumption set to which it is assigned to.</w:t>
      </w:r>
    </w:p>
    <w:p w:rsidRPr="001147FD" w:rsidR="008403B8" w:rsidP="008403B8" w:rsidRDefault="008403B8" w14:paraId="5F6D6250" w14:textId="77777777">
      <w:pPr>
        <w:pStyle w:val="BodyText"/>
        <w:spacing w:before="0" w:after="0" w:line="360" w:lineRule="auto"/>
      </w:pPr>
    </w:p>
    <w:p w:rsidRPr="001147FD" w:rsidR="008403B8" w:rsidP="008403B8" w:rsidRDefault="008403B8" w14:paraId="02617F71" w14:textId="77777777">
      <w:pPr>
        <w:pStyle w:val="BodyText"/>
        <w:spacing w:before="0" w:after="0"/>
        <w:ind w:left="284" w:hanging="291"/>
        <w:rPr>
          <w:u w:val="single"/>
        </w:rPr>
      </w:pPr>
      <w:r w:rsidRPr="001147FD">
        <w:rPr>
          <w:u w:val="single"/>
        </w:rPr>
        <w:br w:type="page"/>
      </w:r>
      <w:r w:rsidRPr="001147FD">
        <w:rPr>
          <w:u w:val="single"/>
        </w:rPr>
        <w:lastRenderedPageBreak/>
        <w:t>Tag lifecycle for lite models, asset portfolios, aggregation rules and entity structures</w:t>
      </w:r>
    </w:p>
    <w:p w:rsidRPr="001147FD" w:rsidR="008403B8" w:rsidP="008403B8" w:rsidRDefault="008403B8" w14:paraId="7162C67F" w14:textId="77777777">
      <w:pPr>
        <w:pStyle w:val="BodyText"/>
        <w:spacing w:before="0" w:after="0"/>
        <w:ind w:left="284"/>
        <w:rPr>
          <w:u w:val="single"/>
        </w:rPr>
      </w:pPr>
    </w:p>
    <w:p w:rsidRPr="001147FD" w:rsidR="008403B8" w:rsidP="008403B8" w:rsidRDefault="008403B8" w14:paraId="7565FC08" w14:textId="77777777">
      <w:pPr>
        <w:pStyle w:val="BodyText"/>
        <w:spacing w:before="0" w:after="0"/>
        <w:ind w:left="0"/>
      </w:pPr>
      <w:r w:rsidRPr="001147FD">
        <w:t>The diagram below illustrates the lifecycle of the assignment of tags on :</w:t>
      </w:r>
    </w:p>
    <w:p w:rsidRPr="001147FD" w:rsidR="008403B8" w:rsidP="008403B8" w:rsidRDefault="008403B8" w14:paraId="6482C673" w14:textId="77777777">
      <w:pPr>
        <w:pStyle w:val="BodyText"/>
        <w:numPr>
          <w:ilvl w:val="0"/>
          <w:numId w:val="166"/>
        </w:numPr>
        <w:spacing w:before="0" w:after="0"/>
        <w:ind w:left="567"/>
      </w:pPr>
      <w:r w:rsidRPr="001147FD">
        <w:t>Lite models;</w:t>
      </w:r>
    </w:p>
    <w:p w:rsidRPr="001147FD" w:rsidR="008403B8" w:rsidP="008403B8" w:rsidRDefault="008403B8" w14:paraId="08041A40" w14:textId="77777777">
      <w:pPr>
        <w:pStyle w:val="BodyText"/>
        <w:numPr>
          <w:ilvl w:val="0"/>
          <w:numId w:val="166"/>
        </w:numPr>
        <w:spacing w:before="0" w:after="0"/>
        <w:ind w:left="567"/>
      </w:pPr>
      <w:r w:rsidRPr="001147FD">
        <w:t>asset portfolios;</w:t>
      </w:r>
    </w:p>
    <w:p w:rsidRPr="001147FD" w:rsidR="008403B8" w:rsidP="008403B8" w:rsidRDefault="008403B8" w14:paraId="206FAF04" w14:textId="77777777">
      <w:pPr>
        <w:pStyle w:val="BodyText"/>
        <w:numPr>
          <w:ilvl w:val="0"/>
          <w:numId w:val="166"/>
        </w:numPr>
        <w:spacing w:before="0" w:after="0"/>
        <w:ind w:left="567"/>
      </w:pPr>
      <w:r w:rsidRPr="001147FD">
        <w:t>aggregation rules; and,</w:t>
      </w:r>
    </w:p>
    <w:p w:rsidRPr="001147FD" w:rsidR="008403B8" w:rsidP="008403B8" w:rsidRDefault="008403B8" w14:paraId="7799F4E8" w14:textId="77777777">
      <w:pPr>
        <w:pStyle w:val="BodyText"/>
        <w:numPr>
          <w:ilvl w:val="0"/>
          <w:numId w:val="166"/>
        </w:numPr>
        <w:spacing w:before="0" w:after="0"/>
        <w:ind w:left="567"/>
      </w:pPr>
      <w:r w:rsidRPr="001147FD">
        <w:t xml:space="preserve">entity structures. </w:t>
      </w:r>
    </w:p>
    <w:p w:rsidRPr="001147FD" w:rsidR="008403B8" w:rsidP="008403B8" w:rsidRDefault="008403B8" w14:paraId="68555AEB" w14:textId="77777777">
      <w:pPr>
        <w:pStyle w:val="BodyText"/>
        <w:spacing w:before="0" w:after="0"/>
        <w:ind w:left="1148"/>
      </w:pPr>
    </w:p>
    <w:p w:rsidRPr="001147FD" w:rsidR="008403B8" w:rsidP="008403B8" w:rsidRDefault="008403B8" w14:paraId="2D8DE647" w14:textId="77777777">
      <w:pPr>
        <w:pStyle w:val="BodyText"/>
        <w:spacing w:before="0" w:after="0"/>
        <w:ind w:left="0"/>
      </w:pPr>
      <w:r w:rsidRPr="001147FD">
        <w:t>Asset portfolios are slightly different in that they follow the tag lifecycle of the lite model they are attached to but the principle remains the same.</w:t>
      </w:r>
    </w:p>
    <w:p w:rsidRPr="001147FD" w:rsidR="008403B8" w:rsidP="008403B8" w:rsidRDefault="008403B8" w14:paraId="37C803C4" w14:textId="77777777">
      <w:pPr>
        <w:pStyle w:val="BodyText"/>
        <w:spacing w:before="0" w:after="0"/>
        <w:ind w:left="426"/>
      </w:pPr>
    </w:p>
    <w:p w:rsidRPr="001147FD" w:rsidR="008403B8" w:rsidP="008403B8" w:rsidRDefault="00916FF7" w14:paraId="0F45451B" w14:textId="5F574087">
      <w:pPr>
        <w:pStyle w:val="BodyText"/>
        <w:spacing w:before="0" w:after="0"/>
        <w:ind w:left="360" w:hanging="360"/>
        <w:rPr>
          <w:u w:val="single"/>
        </w:rPr>
      </w:pPr>
      <w:r w:rsidRPr="001147FD">
        <w:rPr>
          <w:noProof/>
        </w:rPr>
        <mc:AlternateContent>
          <mc:Choice Requires="wpg">
            <w:drawing>
              <wp:anchor distT="0" distB="0" distL="114300" distR="114300" simplePos="0" relativeHeight="251658725" behindDoc="1" locked="0" layoutInCell="1" allowOverlap="1" wp14:anchorId="293B0C7E" wp14:editId="37CD703A">
                <wp:simplePos x="0" y="0"/>
                <wp:positionH relativeFrom="column">
                  <wp:posOffset>45085</wp:posOffset>
                </wp:positionH>
                <wp:positionV relativeFrom="paragraph">
                  <wp:posOffset>109220</wp:posOffset>
                </wp:positionV>
                <wp:extent cx="5413375" cy="4779645"/>
                <wp:effectExtent l="16510" t="13970" r="18415" b="16510"/>
                <wp:wrapNone/>
                <wp:docPr id="7"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3375" cy="4779645"/>
                          <a:chOff x="0" y="0"/>
                          <a:chExt cx="54133" cy="47796"/>
                        </a:xfrm>
                      </wpg:grpSpPr>
                      <wpg:grpSp>
                        <wpg:cNvPr id="9" name="Group 206"/>
                        <wpg:cNvGrpSpPr>
                          <a:grpSpLocks/>
                        </wpg:cNvGrpSpPr>
                        <wpg:grpSpPr bwMode="auto">
                          <a:xfrm>
                            <a:off x="0" y="0"/>
                            <a:ext cx="54133" cy="47796"/>
                            <a:chOff x="0" y="0"/>
                            <a:chExt cx="54133" cy="47796"/>
                          </a:xfrm>
                        </wpg:grpSpPr>
                        <wps:wsp>
                          <wps:cNvPr id="11" name="Rectangle 203"/>
                          <wps:cNvSpPr>
                            <a:spLocks noChangeArrowheads="1"/>
                          </wps:cNvSpPr>
                          <wps:spPr bwMode="auto">
                            <a:xfrm>
                              <a:off x="0" y="0"/>
                              <a:ext cx="54133" cy="47796"/>
                            </a:xfrm>
                            <a:prstGeom prst="rect">
                              <a:avLst/>
                            </a:prstGeom>
                            <a:solidFill>
                              <a:srgbClr val="D9D9D9">
                                <a:alpha val="76077"/>
                              </a:srgbClr>
                            </a:solidFill>
                            <a:ln w="25400">
                              <a:solidFill>
                                <a:srgbClr val="7F7F7F"/>
                              </a:solidFill>
                              <a:miter lim="800000"/>
                              <a:headEnd/>
                              <a:tailEnd/>
                            </a:ln>
                          </wps:spPr>
                          <wps:bodyPr rot="0" vert="horz" wrap="square" lIns="91440" tIns="45720" rIns="91440" bIns="45720" anchor="ctr" anchorCtr="0" upright="1">
                            <a:noAutofit/>
                          </wps:bodyPr>
                        </wps:wsp>
                        <wps:wsp>
                          <wps:cNvPr id="12" name="Rectangle 247"/>
                          <wps:cNvSpPr>
                            <a:spLocks noChangeArrowheads="1"/>
                          </wps:cNvSpPr>
                          <wps:spPr bwMode="auto">
                            <a:xfrm>
                              <a:off x="20370" y="26979"/>
                              <a:ext cx="12039" cy="5797"/>
                            </a:xfrm>
                            <a:prstGeom prst="rect">
                              <a:avLst/>
                            </a:prstGeom>
                            <a:solidFill>
                              <a:srgbClr val="FAC090"/>
                            </a:solidFill>
                            <a:ln w="9525">
                              <a:solidFill>
                                <a:srgbClr val="000000"/>
                              </a:solidFill>
                              <a:miter lim="800000"/>
                              <a:headEnd/>
                              <a:tailEnd/>
                            </a:ln>
                          </wps:spPr>
                          <wps:txbx>
                            <w:txbxContent>
                              <w:p w:rsidRPr="00FE404F" w:rsidR="00E84082" w:rsidP="008403B8" w:rsidRDefault="00E84082" w14:paraId="4F734CFF" w14:textId="77777777">
                                <w:pPr>
                                  <w:jc w:val="center"/>
                                  <w:rPr>
                                    <w:sz w:val="18"/>
                                    <w:szCs w:val="18"/>
                                  </w:rPr>
                                </w:pPr>
                                <w:r>
                                  <w:rPr>
                                    <w:sz w:val="18"/>
                                    <w:szCs w:val="18"/>
                                  </w:rPr>
                                  <w:t>ES-</w:t>
                                </w:r>
                                <w:r w:rsidRPr="00FE404F">
                                  <w:rPr>
                                    <w:sz w:val="18"/>
                                    <w:szCs w:val="18"/>
                                  </w:rPr>
                                  <w:t>TAG</w:t>
                                </w:r>
                              </w:p>
                              <w:p w:rsidRPr="00FE404F" w:rsidR="00E84082" w:rsidP="008403B8" w:rsidRDefault="00E84082" w14:paraId="155DAA75" w14:textId="77777777">
                                <w:pPr>
                                  <w:jc w:val="center"/>
                                  <w:rPr>
                                    <w:sz w:val="18"/>
                                    <w:szCs w:val="18"/>
                                  </w:rPr>
                                </w:pPr>
                                <w:r>
                                  <w:rPr>
                                    <w:sz w:val="18"/>
                                    <w:szCs w:val="18"/>
                                  </w:rPr>
                                  <w:t>AS</w:t>
                                </w:r>
                                <w:r w:rsidRPr="00FE404F">
                                  <w:rPr>
                                    <w:sz w:val="18"/>
                                    <w:szCs w:val="18"/>
                                  </w:rPr>
                                  <w:t>-TAG</w:t>
                                </w:r>
                              </w:p>
                              <w:p w:rsidR="00E84082" w:rsidP="008403B8" w:rsidRDefault="00E84082" w14:paraId="4560F97C" w14:textId="77777777">
                                <w:pPr>
                                  <w:jc w:val="center"/>
                                </w:pPr>
                              </w:p>
                            </w:txbxContent>
                          </wps:txbx>
                          <wps:bodyPr rot="0" vert="horz" wrap="square" lIns="91440" tIns="45720" rIns="91440" bIns="45720" anchor="t" anchorCtr="0" upright="1">
                            <a:noAutofit/>
                          </wps:bodyPr>
                        </wps:wsp>
                        <wps:wsp>
                          <wps:cNvPr id="13" name="Freeform 199"/>
                          <wps:cNvSpPr>
                            <a:spLocks/>
                          </wps:cNvSpPr>
                          <wps:spPr bwMode="auto">
                            <a:xfrm flipH="1">
                              <a:off x="4707" y="17201"/>
                              <a:ext cx="16387" cy="25616"/>
                            </a:xfrm>
                            <a:custGeom>
                              <a:avLst/>
                              <a:gdLst>
                                <a:gd name="T0" fmla="*/ 37888 w 1566285"/>
                                <a:gd name="T1" fmla="*/ 0 h 2516864"/>
                                <a:gd name="T2" fmla="*/ 1638640 w 1566285"/>
                                <a:gd name="T3" fmla="*/ 1234724 h 2516864"/>
                                <a:gd name="T4" fmla="*/ 0 w 1566285"/>
                                <a:gd name="T5" fmla="*/ 2561590 h 2516864"/>
                                <a:gd name="T6" fmla="*/ 0 60000 65536"/>
                                <a:gd name="T7" fmla="*/ 0 60000 65536"/>
                                <a:gd name="T8" fmla="*/ 0 60000 65536"/>
                              </a:gdLst>
                              <a:ahLst/>
                              <a:cxnLst>
                                <a:cxn ang="T6">
                                  <a:pos x="T0" y="T1"/>
                                </a:cxn>
                                <a:cxn ang="T7">
                                  <a:pos x="T2" y="T3"/>
                                </a:cxn>
                                <a:cxn ang="T8">
                                  <a:pos x="T4" y="T5"/>
                                </a:cxn>
                              </a:cxnLst>
                              <a:rect l="0" t="0" r="r" b="b"/>
                              <a:pathLst>
                                <a:path w="1566285" h="2516864">
                                  <a:moveTo>
                                    <a:pt x="36214" y="0"/>
                                  </a:moveTo>
                                  <a:cubicBezTo>
                                    <a:pt x="804250" y="396844"/>
                                    <a:pt x="1572286" y="793688"/>
                                    <a:pt x="1566250" y="1213165"/>
                                  </a:cubicBezTo>
                                  <a:cubicBezTo>
                                    <a:pt x="1560214" y="1632642"/>
                                    <a:pt x="780107" y="2074753"/>
                                    <a:pt x="0" y="2516864"/>
                                  </a:cubicBezTo>
                                </a:path>
                              </a:pathLst>
                            </a:custGeom>
                            <a:noFill/>
                            <a:ln w="12700">
                              <a:solidFill>
                                <a:srgbClr val="002060"/>
                              </a:solidFill>
                              <a:round/>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4" name="Rectangle 245"/>
                          <wps:cNvSpPr>
                            <a:spLocks noChangeArrowheads="1"/>
                          </wps:cNvSpPr>
                          <wps:spPr bwMode="auto">
                            <a:xfrm>
                              <a:off x="20641" y="2263"/>
                              <a:ext cx="12040" cy="5797"/>
                            </a:xfrm>
                            <a:prstGeom prst="rect">
                              <a:avLst/>
                            </a:prstGeom>
                            <a:solidFill>
                              <a:srgbClr val="95B3D7"/>
                            </a:solidFill>
                            <a:ln w="9525">
                              <a:solidFill>
                                <a:srgbClr val="000000"/>
                              </a:solidFill>
                              <a:miter lim="800000"/>
                              <a:headEnd/>
                              <a:tailEnd/>
                            </a:ln>
                          </wps:spPr>
                          <wps:txbx>
                            <w:txbxContent>
                              <w:p w:rsidRPr="00F96586" w:rsidR="00E84082" w:rsidP="008403B8" w:rsidRDefault="00E84082" w14:paraId="77427481" w14:textId="77777777">
                                <w:pPr>
                                  <w:jc w:val="center"/>
                                  <w:rPr>
                                    <w:color w:val="000000"/>
                                    <w:sz w:val="18"/>
                                    <w:szCs w:val="18"/>
                                  </w:rPr>
                                </w:pPr>
                                <w:r w:rsidRPr="00F96586">
                                  <w:rPr>
                                    <w:color w:val="000000"/>
                                    <w:sz w:val="18"/>
                                    <w:szCs w:val="18"/>
                                  </w:rPr>
                                  <w:t>NEW-TAG</w:t>
                                </w:r>
                                <w:r w:rsidRPr="00F96586">
                                  <w:rPr>
                                    <w:color w:val="000000"/>
                                    <w:sz w:val="18"/>
                                    <w:szCs w:val="18"/>
                                    <w:vertAlign w:val="superscript"/>
                                  </w:rPr>
                                  <w:t>1</w:t>
                                </w:r>
                              </w:p>
                              <w:p w:rsidRPr="00F96586" w:rsidR="00E84082" w:rsidP="008403B8" w:rsidRDefault="00E84082" w14:paraId="4B7C7D56" w14:textId="77777777">
                                <w:pPr>
                                  <w:jc w:val="center"/>
                                  <w:rPr>
                                    <w:color w:val="000000"/>
                                    <w:sz w:val="18"/>
                                    <w:szCs w:val="18"/>
                                  </w:rPr>
                                </w:pPr>
                                <w:r w:rsidRPr="00F96586">
                                  <w:rPr>
                                    <w:color w:val="000000"/>
                                    <w:sz w:val="18"/>
                                    <w:szCs w:val="18"/>
                                  </w:rPr>
                                  <w:t>HISTORICAL-TAG</w:t>
                                </w:r>
                                <w:r w:rsidRPr="00F96586">
                                  <w:rPr>
                                    <w:color w:val="000000"/>
                                    <w:sz w:val="18"/>
                                    <w:szCs w:val="18"/>
                                    <w:vertAlign w:val="superscript"/>
                                  </w:rPr>
                                  <w:t>2</w:t>
                                </w:r>
                              </w:p>
                            </w:txbxContent>
                          </wps:txbx>
                          <wps:bodyPr rot="0" vert="horz" wrap="square" lIns="91440" tIns="45720" rIns="91440" bIns="45720" anchor="t" anchorCtr="0" upright="1">
                            <a:noAutofit/>
                          </wps:bodyPr>
                        </wps:wsp>
                        <wps:wsp>
                          <wps:cNvPr id="16" name="Rectangle 246"/>
                          <wps:cNvSpPr>
                            <a:spLocks noChangeArrowheads="1"/>
                          </wps:cNvSpPr>
                          <wps:spPr bwMode="auto">
                            <a:xfrm>
                              <a:off x="20641" y="14485"/>
                              <a:ext cx="12040" cy="5798"/>
                            </a:xfrm>
                            <a:prstGeom prst="rect">
                              <a:avLst/>
                            </a:prstGeom>
                            <a:solidFill>
                              <a:srgbClr val="FAC090"/>
                            </a:solidFill>
                            <a:ln w="9525">
                              <a:solidFill>
                                <a:srgbClr val="000000"/>
                              </a:solidFill>
                              <a:miter lim="800000"/>
                              <a:headEnd/>
                              <a:tailEnd/>
                            </a:ln>
                          </wps:spPr>
                          <wps:txbx>
                            <w:txbxContent>
                              <w:p w:rsidR="00E84082" w:rsidP="008403B8" w:rsidRDefault="00E84082" w14:paraId="364DBBFD" w14:textId="77777777">
                                <w:pPr>
                                  <w:spacing w:before="0" w:after="0"/>
                                  <w:jc w:val="center"/>
                                </w:pPr>
                              </w:p>
                              <w:p w:rsidR="00E84082" w:rsidP="008403B8" w:rsidRDefault="00E84082" w14:paraId="5F31BC7E" w14:textId="77777777">
                                <w:pPr>
                                  <w:spacing w:before="0" w:after="0"/>
                                  <w:jc w:val="center"/>
                                </w:pPr>
                                <w:r>
                                  <w:t>ES-TAG</w:t>
                                </w:r>
                              </w:p>
                              <w:p w:rsidR="00E84082" w:rsidP="008403B8" w:rsidRDefault="00E84082" w14:paraId="1219079E" w14:textId="77777777">
                                <w:pPr>
                                  <w:jc w:val="center"/>
                                </w:pPr>
                              </w:p>
                            </w:txbxContent>
                          </wps:txbx>
                          <wps:bodyPr rot="0" vert="horz" wrap="square" lIns="91440" tIns="45720" rIns="91440" bIns="45720" anchor="t" anchorCtr="0" upright="1">
                            <a:noAutofit/>
                          </wps:bodyPr>
                        </wps:wsp>
                        <wps:wsp>
                          <wps:cNvPr id="24" name="Rectangle 248"/>
                          <wps:cNvSpPr>
                            <a:spLocks noChangeArrowheads="1"/>
                          </wps:cNvSpPr>
                          <wps:spPr bwMode="auto">
                            <a:xfrm>
                              <a:off x="20370" y="39654"/>
                              <a:ext cx="12039" cy="5797"/>
                            </a:xfrm>
                            <a:prstGeom prst="rect">
                              <a:avLst/>
                            </a:prstGeom>
                            <a:solidFill>
                              <a:srgbClr val="95B3D7"/>
                            </a:solidFill>
                            <a:ln w="9525">
                              <a:solidFill>
                                <a:srgbClr val="000000"/>
                              </a:solidFill>
                              <a:miter lim="800000"/>
                              <a:headEnd/>
                              <a:tailEnd/>
                            </a:ln>
                          </wps:spPr>
                          <wps:txbx>
                            <w:txbxContent>
                              <w:p w:rsidR="00E84082" w:rsidP="008403B8" w:rsidRDefault="00E84082" w14:paraId="453D7025" w14:textId="77777777">
                                <w:pPr>
                                  <w:spacing w:before="0" w:after="0"/>
                                </w:pPr>
                              </w:p>
                              <w:p w:rsidR="00E84082" w:rsidP="008403B8" w:rsidRDefault="00E84082" w14:paraId="610409AA" w14:textId="77777777">
                                <w:pPr>
                                  <w:spacing w:before="0" w:after="0"/>
                                  <w:jc w:val="center"/>
                                </w:pPr>
                                <w:r>
                                  <w:t>REJECTED</w:t>
                                </w:r>
                                <w:r>
                                  <w:rPr>
                                    <w:sz w:val="18"/>
                                    <w:szCs w:val="18"/>
                                    <w:vertAlign w:val="superscript"/>
                                  </w:rPr>
                                  <w:t>3</w:t>
                                </w:r>
                              </w:p>
                            </w:txbxContent>
                          </wps:txbx>
                          <wps:bodyPr rot="0" vert="horz" wrap="square" lIns="91440" tIns="45720" rIns="91440" bIns="45720" anchor="t" anchorCtr="0" upright="1">
                            <a:noAutofit/>
                          </wps:bodyPr>
                        </wps:wsp>
                        <wps:wsp>
                          <wps:cNvPr id="25" name="AutoShape 250"/>
                          <wps:cNvCnPr>
                            <a:cxnSpLocks noChangeShapeType="1"/>
                          </wps:cNvCnPr>
                          <wps:spPr bwMode="auto">
                            <a:xfrm>
                              <a:off x="28156" y="20279"/>
                              <a:ext cx="0" cy="6700"/>
                            </a:xfrm>
                            <a:prstGeom prst="straightConnector1">
                              <a:avLst/>
                            </a:prstGeom>
                            <a:noFill/>
                            <a:ln w="12700">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26" name="AutoShape 251"/>
                          <wps:cNvCnPr>
                            <a:cxnSpLocks noChangeShapeType="1"/>
                          </wps:cNvCnPr>
                          <wps:spPr bwMode="auto">
                            <a:xfrm>
                              <a:off x="26345" y="32773"/>
                              <a:ext cx="0" cy="6877"/>
                            </a:xfrm>
                            <a:prstGeom prst="straightConnector1">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7" name="Rectangle 247"/>
                          <wps:cNvSpPr>
                            <a:spLocks noChangeArrowheads="1"/>
                          </wps:cNvSpPr>
                          <wps:spPr bwMode="auto">
                            <a:xfrm>
                              <a:off x="25983" y="33769"/>
                              <a:ext cx="12040" cy="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Pr="00F96586" w:rsidR="00E84082" w:rsidP="008403B8" w:rsidRDefault="00E84082" w14:paraId="09D54D5B" w14:textId="77777777">
                                <w:pPr>
                                  <w:jc w:val="left"/>
                                  <w:rPr>
                                    <w:sz w:val="16"/>
                                    <w:szCs w:val="16"/>
                                  </w:rPr>
                                </w:pPr>
                                <w:r>
                                  <w:rPr>
                                    <w:sz w:val="16"/>
                                    <w:szCs w:val="16"/>
                                  </w:rPr>
                                  <w:t>Component removed from entity set</w:t>
                                </w:r>
                              </w:p>
                              <w:p w:rsidRPr="00FE404F" w:rsidR="00E84082" w:rsidP="008403B8" w:rsidRDefault="00E84082" w14:paraId="570556BA" w14:textId="77777777">
                                <w:pPr>
                                  <w:jc w:val="center"/>
                                  <w:rPr>
                                    <w:sz w:val="18"/>
                                    <w:szCs w:val="18"/>
                                  </w:rPr>
                                </w:pPr>
                              </w:p>
                              <w:p w:rsidRPr="00FE404F" w:rsidR="00E84082" w:rsidP="008403B8" w:rsidRDefault="00E84082" w14:paraId="02DD0008" w14:textId="77777777">
                                <w:pPr>
                                  <w:jc w:val="center"/>
                                  <w:rPr>
                                    <w:sz w:val="18"/>
                                    <w:szCs w:val="18"/>
                                  </w:rPr>
                                </w:pPr>
                                <w:r>
                                  <w:rPr>
                                    <w:sz w:val="18"/>
                                    <w:szCs w:val="18"/>
                                  </w:rPr>
                                  <w:t>AS</w:t>
                                </w:r>
                                <w:r w:rsidRPr="00FE404F">
                                  <w:rPr>
                                    <w:sz w:val="18"/>
                                    <w:szCs w:val="18"/>
                                  </w:rPr>
                                  <w:t>-TAG</w:t>
                                </w:r>
                              </w:p>
                              <w:p w:rsidR="00E84082" w:rsidP="008403B8" w:rsidRDefault="00E84082" w14:paraId="7356D9F1" w14:textId="77777777">
                                <w:pPr>
                                  <w:jc w:val="center"/>
                                </w:pPr>
                              </w:p>
                            </w:txbxContent>
                          </wps:txbx>
                          <wps:bodyPr rot="0" vert="horz" wrap="square" lIns="91440" tIns="45720" rIns="91440" bIns="45720" anchor="t" anchorCtr="0" upright="1">
                            <a:noAutofit/>
                          </wps:bodyPr>
                        </wps:wsp>
                        <wps:wsp>
                          <wps:cNvPr id="29" name="Rectangle 247"/>
                          <wps:cNvSpPr>
                            <a:spLocks noChangeArrowheads="1"/>
                          </wps:cNvSpPr>
                          <wps:spPr bwMode="auto">
                            <a:xfrm>
                              <a:off x="27613" y="21456"/>
                              <a:ext cx="12039" cy="4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Pr="00F96586" w:rsidR="00E84082" w:rsidP="008403B8" w:rsidRDefault="00E84082" w14:paraId="589B370C" w14:textId="77777777">
                                <w:pPr>
                                  <w:jc w:val="left"/>
                                  <w:rPr>
                                    <w:sz w:val="16"/>
                                    <w:szCs w:val="16"/>
                                  </w:rPr>
                                </w:pPr>
                                <w:r w:rsidRPr="0012169A">
                                  <w:rPr>
                                    <w:sz w:val="16"/>
                                    <w:szCs w:val="16"/>
                                  </w:rPr>
                                  <w:t>Entity set assigned to assumption set</w:t>
                                </w:r>
                              </w:p>
                              <w:p w:rsidRPr="0012169A" w:rsidR="00E84082" w:rsidP="008403B8" w:rsidRDefault="00E84082" w14:paraId="559BA206" w14:textId="77777777">
                                <w:pPr>
                                  <w:jc w:val="center"/>
                                  <w:rPr>
                                    <w:sz w:val="18"/>
                                    <w:szCs w:val="18"/>
                                  </w:rPr>
                                </w:pPr>
                              </w:p>
                              <w:p w:rsidRPr="0012169A" w:rsidR="00E84082" w:rsidP="008403B8" w:rsidRDefault="00E84082" w14:paraId="4EA391C7" w14:textId="77777777">
                                <w:pPr>
                                  <w:jc w:val="center"/>
                                  <w:rPr>
                                    <w:sz w:val="18"/>
                                    <w:szCs w:val="18"/>
                                  </w:rPr>
                                </w:pPr>
                                <w:r w:rsidRPr="0012169A">
                                  <w:rPr>
                                    <w:sz w:val="18"/>
                                    <w:szCs w:val="18"/>
                                  </w:rPr>
                                  <w:t>AS-TAG</w:t>
                                </w:r>
                              </w:p>
                              <w:p w:rsidRPr="0012169A" w:rsidR="00E84082" w:rsidP="008403B8" w:rsidRDefault="00E84082" w14:paraId="741C51B6" w14:textId="77777777">
                                <w:pPr>
                                  <w:jc w:val="center"/>
                                </w:pPr>
                              </w:p>
                            </w:txbxContent>
                          </wps:txbx>
                          <wps:bodyPr rot="0" vert="horz" wrap="square" lIns="91440" tIns="45720" rIns="91440" bIns="45720" anchor="t" anchorCtr="0" upright="1">
                            <a:noAutofit/>
                          </wps:bodyPr>
                        </wps:wsp>
                        <wps:wsp>
                          <wps:cNvPr id="50" name="Rectangle 247"/>
                          <wps:cNvSpPr>
                            <a:spLocks noChangeArrowheads="1"/>
                          </wps:cNvSpPr>
                          <wps:spPr bwMode="auto">
                            <a:xfrm>
                              <a:off x="26073" y="9053"/>
                              <a:ext cx="12040" cy="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Pr="00F96586" w:rsidR="00E84082" w:rsidP="008403B8" w:rsidRDefault="00E84082" w14:paraId="7307AF77" w14:textId="77777777">
                                <w:pPr>
                                  <w:jc w:val="left"/>
                                  <w:rPr>
                                    <w:sz w:val="16"/>
                                    <w:szCs w:val="16"/>
                                  </w:rPr>
                                </w:pPr>
                                <w:r>
                                  <w:rPr>
                                    <w:sz w:val="16"/>
                                    <w:szCs w:val="16"/>
                                  </w:rPr>
                                  <w:t>Component assigned to entity set</w:t>
                                </w:r>
                              </w:p>
                              <w:p w:rsidRPr="00FE404F" w:rsidR="00E84082" w:rsidP="008403B8" w:rsidRDefault="00E84082" w14:paraId="08E36524" w14:textId="77777777">
                                <w:pPr>
                                  <w:jc w:val="center"/>
                                  <w:rPr>
                                    <w:sz w:val="18"/>
                                    <w:szCs w:val="18"/>
                                  </w:rPr>
                                </w:pPr>
                              </w:p>
                              <w:p w:rsidRPr="00FE404F" w:rsidR="00E84082" w:rsidP="008403B8" w:rsidRDefault="00E84082" w14:paraId="16ABC1C4" w14:textId="77777777">
                                <w:pPr>
                                  <w:jc w:val="center"/>
                                  <w:rPr>
                                    <w:sz w:val="18"/>
                                    <w:szCs w:val="18"/>
                                  </w:rPr>
                                </w:pPr>
                                <w:r>
                                  <w:rPr>
                                    <w:sz w:val="18"/>
                                    <w:szCs w:val="18"/>
                                  </w:rPr>
                                  <w:t>AS</w:t>
                                </w:r>
                                <w:r w:rsidRPr="00FE404F">
                                  <w:rPr>
                                    <w:sz w:val="18"/>
                                    <w:szCs w:val="18"/>
                                  </w:rPr>
                                  <w:t>-TAG</w:t>
                                </w:r>
                              </w:p>
                              <w:p w:rsidR="00E84082" w:rsidP="008403B8" w:rsidRDefault="00E84082" w14:paraId="56352BB5" w14:textId="77777777">
                                <w:pPr>
                                  <w:jc w:val="center"/>
                                </w:pPr>
                              </w:p>
                            </w:txbxContent>
                          </wps:txbx>
                          <wps:bodyPr rot="0" vert="horz" wrap="square" lIns="91440" tIns="45720" rIns="91440" bIns="45720" anchor="t" anchorCtr="0" upright="1">
                            <a:noAutofit/>
                          </wps:bodyPr>
                        </wps:wsp>
                        <wps:wsp>
                          <wps:cNvPr id="51" name="Straight Arrow Connector 2175"/>
                          <wps:cNvCnPr>
                            <a:cxnSpLocks noChangeShapeType="1"/>
                          </wps:cNvCnPr>
                          <wps:spPr bwMode="auto">
                            <a:xfrm>
                              <a:off x="26617" y="8057"/>
                              <a:ext cx="0" cy="6420"/>
                            </a:xfrm>
                            <a:prstGeom prst="straightConnector1">
                              <a:avLst/>
                            </a:prstGeom>
                            <a:noFill/>
                            <a:ln w="12700">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52" name="Freeform 192"/>
                          <wps:cNvSpPr>
                            <a:spLocks/>
                          </wps:cNvSpPr>
                          <wps:spPr bwMode="auto">
                            <a:xfrm>
                              <a:off x="32320" y="16748"/>
                              <a:ext cx="16917" cy="25616"/>
                            </a:xfrm>
                            <a:custGeom>
                              <a:avLst/>
                              <a:gdLst>
                                <a:gd name="T0" fmla="*/ 39112 w 1566285"/>
                                <a:gd name="T1" fmla="*/ 0 h 2516864"/>
                                <a:gd name="T2" fmla="*/ 1691602 w 1566285"/>
                                <a:gd name="T3" fmla="*/ 1234724 h 2516864"/>
                                <a:gd name="T4" fmla="*/ 0 w 1566285"/>
                                <a:gd name="T5" fmla="*/ 2561590 h 2516864"/>
                                <a:gd name="T6" fmla="*/ 0 60000 65536"/>
                                <a:gd name="T7" fmla="*/ 0 60000 65536"/>
                                <a:gd name="T8" fmla="*/ 0 60000 65536"/>
                              </a:gdLst>
                              <a:ahLst/>
                              <a:cxnLst>
                                <a:cxn ang="T6">
                                  <a:pos x="T0" y="T1"/>
                                </a:cxn>
                                <a:cxn ang="T7">
                                  <a:pos x="T2" y="T3"/>
                                </a:cxn>
                                <a:cxn ang="T8">
                                  <a:pos x="T4" y="T5"/>
                                </a:cxn>
                              </a:cxnLst>
                              <a:rect l="0" t="0" r="r" b="b"/>
                              <a:pathLst>
                                <a:path w="1566285" h="2516864">
                                  <a:moveTo>
                                    <a:pt x="36214" y="0"/>
                                  </a:moveTo>
                                  <a:cubicBezTo>
                                    <a:pt x="804250" y="396844"/>
                                    <a:pt x="1572286" y="793688"/>
                                    <a:pt x="1566250" y="1213165"/>
                                  </a:cubicBezTo>
                                  <a:cubicBezTo>
                                    <a:pt x="1560214" y="1632642"/>
                                    <a:pt x="780107" y="2074753"/>
                                    <a:pt x="0" y="2516864"/>
                                  </a:cubicBezTo>
                                </a:path>
                              </a:pathLst>
                            </a:custGeom>
                            <a:noFill/>
                            <a:ln w="127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9" name="Rectangle 247"/>
                          <wps:cNvSpPr>
                            <a:spLocks noChangeArrowheads="1"/>
                          </wps:cNvSpPr>
                          <wps:spPr bwMode="auto">
                            <a:xfrm>
                              <a:off x="12946" y="21275"/>
                              <a:ext cx="12040" cy="4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Pr="00F96586" w:rsidR="00E84082" w:rsidP="008403B8" w:rsidRDefault="00E84082" w14:paraId="6E088649" w14:textId="77777777">
                                <w:pPr>
                                  <w:jc w:val="right"/>
                                  <w:rPr>
                                    <w:sz w:val="16"/>
                                    <w:szCs w:val="16"/>
                                  </w:rPr>
                                </w:pPr>
                                <w:r>
                                  <w:rPr>
                                    <w:sz w:val="16"/>
                                    <w:szCs w:val="16"/>
                                  </w:rPr>
                                  <w:t>Entity set removed from assumption set</w:t>
                                </w:r>
                              </w:p>
                              <w:p w:rsidRPr="00FE404F" w:rsidR="00E84082" w:rsidP="008403B8" w:rsidRDefault="00E84082" w14:paraId="58147F40" w14:textId="77777777">
                                <w:pPr>
                                  <w:jc w:val="center"/>
                                  <w:rPr>
                                    <w:sz w:val="18"/>
                                    <w:szCs w:val="18"/>
                                  </w:rPr>
                                </w:pPr>
                              </w:p>
                              <w:p w:rsidRPr="00FE404F" w:rsidR="00E84082" w:rsidP="008403B8" w:rsidRDefault="00E84082" w14:paraId="2562A746" w14:textId="77777777">
                                <w:pPr>
                                  <w:jc w:val="center"/>
                                  <w:rPr>
                                    <w:sz w:val="18"/>
                                    <w:szCs w:val="18"/>
                                  </w:rPr>
                                </w:pPr>
                                <w:r>
                                  <w:rPr>
                                    <w:sz w:val="18"/>
                                    <w:szCs w:val="18"/>
                                  </w:rPr>
                                  <w:t>AS</w:t>
                                </w:r>
                                <w:r w:rsidRPr="00FE404F">
                                  <w:rPr>
                                    <w:sz w:val="18"/>
                                    <w:szCs w:val="18"/>
                                  </w:rPr>
                                  <w:t>-TAG</w:t>
                                </w:r>
                              </w:p>
                              <w:p w:rsidR="00E84082" w:rsidP="008403B8" w:rsidRDefault="00E84082" w14:paraId="54B7E6EB" w14:textId="77777777">
                                <w:pPr>
                                  <w:jc w:val="center"/>
                                </w:pPr>
                              </w:p>
                            </w:txbxContent>
                          </wps:txbx>
                          <wps:bodyPr rot="0" vert="horz" wrap="square" lIns="91440" tIns="45720" rIns="91440" bIns="45720" anchor="t" anchorCtr="0" upright="1">
                            <a:noAutofit/>
                          </wps:bodyPr>
                        </wps:wsp>
                        <wps:wsp>
                          <wps:cNvPr id="60" name="AutoShape 250"/>
                          <wps:cNvCnPr>
                            <a:cxnSpLocks noChangeShapeType="1"/>
                          </wps:cNvCnPr>
                          <wps:spPr bwMode="auto">
                            <a:xfrm>
                              <a:off x="24444" y="20279"/>
                              <a:ext cx="0" cy="6700"/>
                            </a:xfrm>
                            <a:prstGeom prst="straightConnector1">
                              <a:avLst/>
                            </a:prstGeom>
                            <a:noFill/>
                            <a:ln w="12700">
                              <a:solidFill>
                                <a:srgbClr val="FF0000"/>
                              </a:solidFill>
                              <a:round/>
                              <a:headEnd type="triangle" w="med" len="med"/>
                              <a:tailEnd/>
                            </a:ln>
                            <a:extLst>
                              <a:ext uri="{909E8E84-426E-40DD-AFC4-6F175D3DCCD1}">
                                <a14:hiddenFill xmlns:a14="http://schemas.microsoft.com/office/drawing/2010/main">
                                  <a:noFill/>
                                </a14:hiddenFill>
                              </a:ext>
                            </a:extLst>
                          </wps:spPr>
                          <wps:bodyPr/>
                        </wps:wsp>
                        <wps:wsp>
                          <wps:cNvPr id="61" name="Rectangle 247"/>
                          <wps:cNvSpPr>
                            <a:spLocks noChangeArrowheads="1"/>
                          </wps:cNvSpPr>
                          <wps:spPr bwMode="auto">
                            <a:xfrm>
                              <a:off x="4436" y="26888"/>
                              <a:ext cx="12039" cy="4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Pr="00F96586" w:rsidR="00E84082" w:rsidP="008403B8" w:rsidRDefault="00E84082" w14:paraId="04114BF6" w14:textId="77777777">
                                <w:pPr>
                                  <w:jc w:val="left"/>
                                  <w:rPr>
                                    <w:sz w:val="16"/>
                                    <w:szCs w:val="16"/>
                                  </w:rPr>
                                </w:pPr>
                                <w:r>
                                  <w:rPr>
                                    <w:sz w:val="16"/>
                                    <w:szCs w:val="16"/>
                                  </w:rPr>
                                  <w:t>Component assigned to entity set</w:t>
                                </w:r>
                              </w:p>
                              <w:p w:rsidRPr="00FE404F" w:rsidR="00E84082" w:rsidP="008403B8" w:rsidRDefault="00E84082" w14:paraId="269BD4F1" w14:textId="77777777">
                                <w:pPr>
                                  <w:jc w:val="left"/>
                                  <w:rPr>
                                    <w:sz w:val="18"/>
                                    <w:szCs w:val="18"/>
                                  </w:rPr>
                                </w:pPr>
                              </w:p>
                              <w:p w:rsidRPr="00FE404F" w:rsidR="00E84082" w:rsidP="008403B8" w:rsidRDefault="00E84082" w14:paraId="4344DA59" w14:textId="77777777">
                                <w:pPr>
                                  <w:jc w:val="left"/>
                                  <w:rPr>
                                    <w:sz w:val="18"/>
                                    <w:szCs w:val="18"/>
                                  </w:rPr>
                                </w:pPr>
                                <w:r>
                                  <w:rPr>
                                    <w:sz w:val="18"/>
                                    <w:szCs w:val="18"/>
                                  </w:rPr>
                                  <w:t>AS</w:t>
                                </w:r>
                                <w:r w:rsidRPr="00FE404F">
                                  <w:rPr>
                                    <w:sz w:val="18"/>
                                    <w:szCs w:val="18"/>
                                  </w:rPr>
                                  <w:t>-TAG</w:t>
                                </w:r>
                              </w:p>
                              <w:p w:rsidR="00E84082" w:rsidP="008403B8" w:rsidRDefault="00E84082" w14:paraId="43795608" w14:textId="77777777">
                                <w:pPr>
                                  <w:jc w:val="left"/>
                                </w:pPr>
                              </w:p>
                            </w:txbxContent>
                          </wps:txbx>
                          <wps:bodyPr rot="0" vert="horz" wrap="square" lIns="91440" tIns="45720" rIns="91440" bIns="45720" anchor="t" anchorCtr="0" upright="1">
                            <a:noAutofit/>
                          </wps:bodyPr>
                        </wps:wsp>
                        <wps:wsp>
                          <wps:cNvPr id="63" name="Rectangle 245"/>
                          <wps:cNvSpPr>
                            <a:spLocks noChangeArrowheads="1"/>
                          </wps:cNvSpPr>
                          <wps:spPr bwMode="auto">
                            <a:xfrm>
                              <a:off x="2444" y="2082"/>
                              <a:ext cx="12040" cy="5797"/>
                            </a:xfrm>
                            <a:prstGeom prst="rect">
                              <a:avLst/>
                            </a:prstGeom>
                            <a:solidFill>
                              <a:srgbClr val="7F7F7F"/>
                            </a:solidFill>
                            <a:ln w="9525">
                              <a:solidFill>
                                <a:srgbClr val="000000"/>
                              </a:solidFill>
                              <a:miter lim="800000"/>
                              <a:headEnd/>
                              <a:tailEnd/>
                            </a:ln>
                          </wps:spPr>
                          <wps:txbx>
                            <w:txbxContent>
                              <w:p w:rsidRPr="00F96586" w:rsidR="00E84082" w:rsidP="008403B8" w:rsidRDefault="00E84082" w14:paraId="3FE21B22" w14:textId="77777777">
                                <w:pPr>
                                  <w:jc w:val="center"/>
                                  <w:rPr>
                                    <w:b/>
                                    <w:color w:val="000000"/>
                                    <w:sz w:val="18"/>
                                    <w:szCs w:val="18"/>
                                  </w:rPr>
                                </w:pPr>
                                <w:r w:rsidRPr="00F96586">
                                  <w:rPr>
                                    <w:b/>
                                    <w:color w:val="000000"/>
                                    <w:sz w:val="18"/>
                                    <w:szCs w:val="18"/>
                                  </w:rPr>
                                  <w:t>THE TAG</w:t>
                                </w:r>
                              </w:p>
                              <w:p w:rsidRPr="00F96586" w:rsidR="00E84082" w:rsidP="008403B8" w:rsidRDefault="00E84082" w14:paraId="6037C59C" w14:textId="77777777">
                                <w:pPr>
                                  <w:jc w:val="center"/>
                                  <w:rPr>
                                    <w:b/>
                                    <w:color w:val="000000"/>
                                    <w:sz w:val="18"/>
                                    <w:szCs w:val="18"/>
                                  </w:rPr>
                                </w:pPr>
                                <w:r w:rsidRPr="00F96586">
                                  <w:rPr>
                                    <w:b/>
                                    <w:color w:val="000000"/>
                                    <w:sz w:val="18"/>
                                    <w:szCs w:val="18"/>
                                  </w:rPr>
                                  <w:t>LIFECYCLE</w:t>
                                </w:r>
                              </w:p>
                            </w:txbxContent>
                          </wps:txbx>
                          <wps:bodyPr rot="0" vert="horz" wrap="square" lIns="91440" tIns="45720" rIns="91440" bIns="45720" anchor="t" anchorCtr="0" upright="1">
                            <a:noAutofit/>
                          </wps:bodyPr>
                        </wps:wsp>
                      </wpg:grpSp>
                      <wps:wsp>
                        <wps:cNvPr id="81" name="Rectangle 247"/>
                        <wps:cNvSpPr>
                          <a:spLocks noChangeArrowheads="1"/>
                        </wps:cNvSpPr>
                        <wps:spPr bwMode="auto">
                          <a:xfrm>
                            <a:off x="37662" y="26888"/>
                            <a:ext cx="12040" cy="4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Pr="00F96586" w:rsidR="00E84082" w:rsidP="008403B8" w:rsidRDefault="00E84082" w14:paraId="0E05D0E6" w14:textId="77777777">
                              <w:pPr>
                                <w:jc w:val="right"/>
                                <w:rPr>
                                  <w:sz w:val="16"/>
                                  <w:szCs w:val="16"/>
                                </w:rPr>
                              </w:pPr>
                              <w:r>
                                <w:rPr>
                                  <w:sz w:val="16"/>
                                  <w:szCs w:val="16"/>
                                </w:rPr>
                                <w:t>Component removed from entity set</w:t>
                              </w:r>
                            </w:p>
                            <w:p w:rsidRPr="00FE404F" w:rsidR="00E84082" w:rsidP="008403B8" w:rsidRDefault="00E84082" w14:paraId="102BC586" w14:textId="77777777">
                              <w:pPr>
                                <w:jc w:val="center"/>
                                <w:rPr>
                                  <w:sz w:val="18"/>
                                  <w:szCs w:val="18"/>
                                </w:rPr>
                              </w:pPr>
                            </w:p>
                            <w:p w:rsidRPr="00FE404F" w:rsidR="00E84082" w:rsidP="008403B8" w:rsidRDefault="00E84082" w14:paraId="7A456178" w14:textId="77777777">
                              <w:pPr>
                                <w:jc w:val="center"/>
                                <w:rPr>
                                  <w:sz w:val="18"/>
                                  <w:szCs w:val="18"/>
                                </w:rPr>
                              </w:pPr>
                              <w:r>
                                <w:rPr>
                                  <w:sz w:val="18"/>
                                  <w:szCs w:val="18"/>
                                </w:rPr>
                                <w:t>AS</w:t>
                              </w:r>
                              <w:r w:rsidRPr="00FE404F">
                                <w:rPr>
                                  <w:sz w:val="18"/>
                                  <w:szCs w:val="18"/>
                                </w:rPr>
                                <w:t>-TAG</w:t>
                              </w:r>
                            </w:p>
                            <w:p w:rsidR="00E84082" w:rsidP="008403B8" w:rsidRDefault="00E84082" w14:paraId="52B936D9" w14:textId="77777777">
                              <w:pPr>
                                <w:jc w:val="cente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w14:anchorId="2948F1DC">
              <v:group id="Group 207" style="position:absolute;left:0;text-align:left;margin-left:3.55pt;margin-top:8.6pt;width:426.25pt;height:376.35pt;z-index:-251657755;mso-position-horizontal-relative:text;mso-position-vertical-relative:text" coordsize="54133,47796" o:spid="_x0000_s1436" w14:anchorId="293B0C7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">
                <v:group id="Group 206" style="position:absolute;width:54133;height:47796" coordsize="54133,47796" o:spid="_x0000_s1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rect id="Rectangle 203" style="position:absolute;width:54133;height:47796;visibility:visible;mso-wrap-style:square;v-text-anchor:middle" o:spid="_x0000_s1438" fillcolor="#d9d9d9" strokecolor="#7f7f7f" strokeweight="2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">
                    <v:fill opacity="49858f"/>
                  </v:rect>
                  <v:rect id="Rectangle 247" style="position:absolute;left:20370;top:26979;width:12039;height:5797;visibility:visible;mso-wrap-style:square;v-text-anchor:top" o:spid="_x0000_s1439" fillcolor="#fac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">
                    <v:textbox>
                      <w:txbxContent>
                        <w:p w:rsidRPr="00FE404F" w:rsidR="00E84082" w:rsidP="008403B8" w:rsidRDefault="00E84082" w14:paraId="0024391C" w14:textId="77777777">
                          <w:pPr>
                            <w:jc w:val="center"/>
                            <w:rPr>
                              <w:sz w:val="18"/>
                              <w:szCs w:val="18"/>
                            </w:rPr>
                          </w:pPr>
                          <w:r>
                            <w:rPr>
                              <w:sz w:val="18"/>
                              <w:szCs w:val="18"/>
                            </w:rPr>
                            <w:t>ES-</w:t>
                          </w:r>
                          <w:r w:rsidRPr="00FE404F">
                            <w:rPr>
                              <w:sz w:val="18"/>
                              <w:szCs w:val="18"/>
                            </w:rPr>
                            <w:t>TAG</w:t>
                          </w:r>
                        </w:p>
                        <w:p w:rsidRPr="00FE404F" w:rsidR="00E84082" w:rsidP="008403B8" w:rsidRDefault="00E84082" w14:paraId="2B95B8E6" w14:textId="77777777">
                          <w:pPr>
                            <w:jc w:val="center"/>
                            <w:rPr>
                              <w:sz w:val="18"/>
                              <w:szCs w:val="18"/>
                            </w:rPr>
                          </w:pPr>
                          <w:r>
                            <w:rPr>
                              <w:sz w:val="18"/>
                              <w:szCs w:val="18"/>
                            </w:rPr>
                            <w:t>AS</w:t>
                          </w:r>
                          <w:r w:rsidRPr="00FE404F">
                            <w:rPr>
                              <w:sz w:val="18"/>
                              <w:szCs w:val="18"/>
                            </w:rPr>
                            <w:t>-TAG</w:t>
                          </w:r>
                        </w:p>
                        <w:p w:rsidR="00E84082" w:rsidP="008403B8" w:rsidRDefault="00E84082" w14:paraId="5DC4596E" w14:textId="77777777">
                          <w:pPr>
                            <w:jc w:val="center"/>
                          </w:pPr>
                        </w:p>
                      </w:txbxContent>
                    </v:textbox>
                  </v:rect>
                  <v:shape id="Freeform 199" style="position:absolute;left:4707;top:17201;width:16387;height:25616;flip:x;visibility:visible;mso-wrap-style:square;v-text-anchor:middle" coordsize="1566285,2516864" o:spid="_x0000_s1440" filled="f" strokecolor="#002060" strokeweight="1pt" path="m36214,c804250,396844,1572286,793688,1566250,1213165,1560214,1632642,780107,2074753,,2516864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">
                    <v:stroke startarrow="block"/>
                    <v:path arrowok="t" o:connecttype="custom" o:connectlocs="396,0;17144,12567;0,26071" o:connectangles="0,0,0"/>
                  </v:shape>
                  <v:rect id="Rectangle 245" style="position:absolute;left:20641;top:2263;width:12040;height:5797;visibility:visible;mso-wrap-style:square;v-text-anchor:top" o:spid="_x0000_s1441" fillcolor="#95b3d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">
                    <v:textbox>
                      <w:txbxContent>
                        <w:p w:rsidRPr="00F96586" w:rsidR="00E84082" w:rsidP="008403B8" w:rsidRDefault="00E84082" w14:paraId="4A196218" w14:textId="77777777">
                          <w:pPr>
                            <w:jc w:val="center"/>
                            <w:rPr>
                              <w:color w:val="000000"/>
                              <w:sz w:val="18"/>
                              <w:szCs w:val="18"/>
                            </w:rPr>
                          </w:pPr>
                          <w:r w:rsidRPr="00F96586">
                            <w:rPr>
                              <w:color w:val="000000"/>
                              <w:sz w:val="18"/>
                              <w:szCs w:val="18"/>
                            </w:rPr>
                            <w:t>NEW-TAG</w:t>
                          </w:r>
                          <w:r w:rsidRPr="00F96586">
                            <w:rPr>
                              <w:color w:val="000000"/>
                              <w:sz w:val="18"/>
                              <w:szCs w:val="18"/>
                              <w:vertAlign w:val="superscript"/>
                            </w:rPr>
                            <w:t>1</w:t>
                          </w:r>
                        </w:p>
                        <w:p w:rsidRPr="00F96586" w:rsidR="00E84082" w:rsidP="008403B8" w:rsidRDefault="00E84082" w14:paraId="76F4F9E4" w14:textId="77777777">
                          <w:pPr>
                            <w:jc w:val="center"/>
                            <w:rPr>
                              <w:color w:val="000000"/>
                              <w:sz w:val="18"/>
                              <w:szCs w:val="18"/>
                            </w:rPr>
                          </w:pPr>
                          <w:r w:rsidRPr="00F96586">
                            <w:rPr>
                              <w:color w:val="000000"/>
                              <w:sz w:val="18"/>
                              <w:szCs w:val="18"/>
                            </w:rPr>
                            <w:t>HISTORICAL-TAG</w:t>
                          </w:r>
                          <w:r w:rsidRPr="00F96586">
                            <w:rPr>
                              <w:color w:val="000000"/>
                              <w:sz w:val="18"/>
                              <w:szCs w:val="18"/>
                              <w:vertAlign w:val="superscript"/>
                            </w:rPr>
                            <w:t>2</w:t>
                          </w:r>
                        </w:p>
                      </w:txbxContent>
                    </v:textbox>
                  </v:rect>
                  <v:rect id="Rectangle 246" style="position:absolute;left:20641;top:14485;width:12040;height:5798;visibility:visible;mso-wrap-style:square;v-text-anchor:top" o:spid="_x0000_s1442" fillcolor="#fac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">
                    <v:textbox>
                      <w:txbxContent>
                        <w:p w:rsidR="00E84082" w:rsidP="008403B8" w:rsidRDefault="00E84082" w14:paraId="71E9947C" w14:textId="77777777">
                          <w:pPr>
                            <w:spacing w:before="0" w:after="0"/>
                            <w:jc w:val="center"/>
                          </w:pPr>
                        </w:p>
                        <w:p w:rsidR="00E84082" w:rsidP="008403B8" w:rsidRDefault="00E84082" w14:paraId="59582CEF" w14:textId="77777777">
                          <w:pPr>
                            <w:spacing w:before="0" w:after="0"/>
                            <w:jc w:val="center"/>
                          </w:pPr>
                          <w:r>
                            <w:t>ES-TAG</w:t>
                          </w:r>
                        </w:p>
                        <w:p w:rsidR="00E84082" w:rsidP="008403B8" w:rsidRDefault="00E84082" w14:paraId="1413D853" w14:textId="77777777">
                          <w:pPr>
                            <w:jc w:val="center"/>
                          </w:pPr>
                        </w:p>
                      </w:txbxContent>
                    </v:textbox>
                  </v:rect>
                  <v:rect id="Rectangle 248" style="position:absolute;left:20370;top:39654;width:12039;height:5797;visibility:visible;mso-wrap-style:square;v-text-anchor:top" o:spid="_x0000_s1443" fillcolor="#95b3d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">
                    <v:textbox>
                      <w:txbxContent>
                        <w:p w:rsidR="00E84082" w:rsidP="008403B8" w:rsidRDefault="00E84082" w14:paraId="2A7A9836" w14:textId="77777777">
                          <w:pPr>
                            <w:spacing w:before="0" w:after="0"/>
                          </w:pPr>
                        </w:p>
                        <w:p w:rsidR="00E84082" w:rsidP="008403B8" w:rsidRDefault="00E84082" w14:paraId="749948D6" w14:textId="77777777">
                          <w:pPr>
                            <w:spacing w:before="0" w:after="0"/>
                            <w:jc w:val="center"/>
                          </w:pPr>
                          <w:r>
                            <w:t>REJECTED</w:t>
                          </w:r>
                          <w:r>
                            <w:rPr>
                              <w:sz w:val="18"/>
                              <w:szCs w:val="18"/>
                              <w:vertAlign w:val="superscript"/>
                            </w:rPr>
                            <w:t>3</w:t>
                          </w:r>
                        </w:p>
                      </w:txbxContent>
                    </v:textbox>
                  </v:rect>
                  <v:shapetype id="_x0000_t32" coordsize="21600,21600" o:oned="t" filled="f" o:spt="32" path="m,l21600,21600e">
                    <v:path fillok="f" arrowok="t" o:connecttype="none"/>
                    <o:lock v:ext="edit" shapetype="t"/>
                  </v:shapetype>
                  <v:shape id="AutoShape 250" style="position:absolute;left:28156;top:20279;width:0;height:6700;visibility:visible;mso-wrap-style:square" o:spid="_x0000_s1444" strokecolor="#002060" strokeweight="1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">
                    <v:stroke endarrow="block"/>
                  </v:shape>
                  <v:shape id="AutoShape 251" style="position:absolute;left:26345;top:32773;width:0;height:6877;visibility:visible;mso-wrap-style:square" o:spid="_x0000_s1445" strokecolor="red" strokeweight="1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">
                    <v:stroke endarrow="block"/>
                  </v:shape>
                  <v:rect id="Rectangle 247" style="position:absolute;left:25983;top:33769;width:12040;height:4254;visibility:visible;mso-wrap-style:square;v-text-anchor:top" o:spid="_x0000_s1446"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">
                    <v:textbox>
                      <w:txbxContent>
                        <w:p w:rsidRPr="00F96586" w:rsidR="00E84082" w:rsidP="008403B8" w:rsidRDefault="00E84082" w14:paraId="66131C0E" w14:textId="77777777">
                          <w:pPr>
                            <w:jc w:val="left"/>
                            <w:rPr>
                              <w:sz w:val="16"/>
                              <w:szCs w:val="16"/>
                            </w:rPr>
                          </w:pPr>
                          <w:r>
                            <w:rPr>
                              <w:sz w:val="16"/>
                              <w:szCs w:val="16"/>
                            </w:rPr>
                            <w:t>Component removed from entity set</w:t>
                          </w:r>
                        </w:p>
                        <w:p w:rsidRPr="00FE404F" w:rsidR="00E84082" w:rsidP="008403B8" w:rsidRDefault="00E84082" w14:paraId="47CE7A2C" w14:textId="77777777">
                          <w:pPr>
                            <w:jc w:val="center"/>
                            <w:rPr>
                              <w:sz w:val="18"/>
                              <w:szCs w:val="18"/>
                            </w:rPr>
                          </w:pPr>
                        </w:p>
                        <w:p w:rsidRPr="00FE404F" w:rsidR="00E84082" w:rsidP="008403B8" w:rsidRDefault="00E84082" w14:paraId="7E2E0363" w14:textId="77777777">
                          <w:pPr>
                            <w:jc w:val="center"/>
                            <w:rPr>
                              <w:sz w:val="18"/>
                              <w:szCs w:val="18"/>
                            </w:rPr>
                          </w:pPr>
                          <w:r>
                            <w:rPr>
                              <w:sz w:val="18"/>
                              <w:szCs w:val="18"/>
                            </w:rPr>
                            <w:t>AS</w:t>
                          </w:r>
                          <w:r w:rsidRPr="00FE404F">
                            <w:rPr>
                              <w:sz w:val="18"/>
                              <w:szCs w:val="18"/>
                            </w:rPr>
                            <w:t>-TAG</w:t>
                          </w:r>
                        </w:p>
                        <w:p w:rsidR="00E84082" w:rsidP="008403B8" w:rsidRDefault="00E84082" w14:paraId="2C7DA92C" w14:textId="77777777">
                          <w:pPr>
                            <w:jc w:val="center"/>
                          </w:pPr>
                        </w:p>
                      </w:txbxContent>
                    </v:textbox>
                  </v:rect>
                  <v:rect id="Rectangle 247" style="position:absolute;left:27613;top:21456;width:12039;height:4255;visibility:visible;mso-wrap-style:square;v-text-anchor:top" o:spid="_x0000_s1447"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">
                    <v:textbox>
                      <w:txbxContent>
                        <w:p w:rsidRPr="00F96586" w:rsidR="00E84082" w:rsidP="008403B8" w:rsidRDefault="00E84082" w14:paraId="3314E70D" w14:textId="77777777">
                          <w:pPr>
                            <w:jc w:val="left"/>
                            <w:rPr>
                              <w:sz w:val="16"/>
                              <w:szCs w:val="16"/>
                            </w:rPr>
                          </w:pPr>
                          <w:r w:rsidRPr="0012169A">
                            <w:rPr>
                              <w:sz w:val="16"/>
                              <w:szCs w:val="16"/>
                            </w:rPr>
                            <w:t>Entity set assigned to assumption set</w:t>
                          </w:r>
                        </w:p>
                        <w:p w:rsidRPr="0012169A" w:rsidR="00E84082" w:rsidP="008403B8" w:rsidRDefault="00E84082" w14:paraId="3F904CCB" w14:textId="77777777">
                          <w:pPr>
                            <w:jc w:val="center"/>
                            <w:rPr>
                              <w:sz w:val="18"/>
                              <w:szCs w:val="18"/>
                            </w:rPr>
                          </w:pPr>
                        </w:p>
                        <w:p w:rsidRPr="0012169A" w:rsidR="00E84082" w:rsidP="008403B8" w:rsidRDefault="00E84082" w14:paraId="2F4D2404" w14:textId="77777777">
                          <w:pPr>
                            <w:jc w:val="center"/>
                            <w:rPr>
                              <w:sz w:val="18"/>
                              <w:szCs w:val="18"/>
                            </w:rPr>
                          </w:pPr>
                          <w:r w:rsidRPr="0012169A">
                            <w:rPr>
                              <w:sz w:val="18"/>
                              <w:szCs w:val="18"/>
                            </w:rPr>
                            <w:t>AS-TAG</w:t>
                          </w:r>
                        </w:p>
                        <w:p w:rsidRPr="0012169A" w:rsidR="00E84082" w:rsidP="008403B8" w:rsidRDefault="00E84082" w14:paraId="040360B8" w14:textId="77777777">
                          <w:pPr>
                            <w:jc w:val="center"/>
                          </w:pPr>
                        </w:p>
                      </w:txbxContent>
                    </v:textbox>
                  </v:rect>
                  <v:rect id="Rectangle 247" style="position:absolute;left:26073;top:9053;width:12040;height:4254;visibility:visible;mso-wrap-style:square;v-text-anchor:top" o:spid="_x0000_s1448"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">
                    <v:textbox>
                      <w:txbxContent>
                        <w:p w:rsidRPr="00F96586" w:rsidR="00E84082" w:rsidP="008403B8" w:rsidRDefault="00E84082" w14:paraId="16903A33" w14:textId="77777777">
                          <w:pPr>
                            <w:jc w:val="left"/>
                            <w:rPr>
                              <w:sz w:val="16"/>
                              <w:szCs w:val="16"/>
                            </w:rPr>
                          </w:pPr>
                          <w:r>
                            <w:rPr>
                              <w:sz w:val="16"/>
                              <w:szCs w:val="16"/>
                            </w:rPr>
                            <w:t>Component assigned to entity set</w:t>
                          </w:r>
                        </w:p>
                        <w:p w:rsidRPr="00FE404F" w:rsidR="00E84082" w:rsidP="008403B8" w:rsidRDefault="00E84082" w14:paraId="17A1CA98" w14:textId="77777777">
                          <w:pPr>
                            <w:jc w:val="center"/>
                            <w:rPr>
                              <w:sz w:val="18"/>
                              <w:szCs w:val="18"/>
                            </w:rPr>
                          </w:pPr>
                        </w:p>
                        <w:p w:rsidRPr="00FE404F" w:rsidR="00E84082" w:rsidP="008403B8" w:rsidRDefault="00E84082" w14:paraId="1D85CF69" w14:textId="77777777">
                          <w:pPr>
                            <w:jc w:val="center"/>
                            <w:rPr>
                              <w:sz w:val="18"/>
                              <w:szCs w:val="18"/>
                            </w:rPr>
                          </w:pPr>
                          <w:r>
                            <w:rPr>
                              <w:sz w:val="18"/>
                              <w:szCs w:val="18"/>
                            </w:rPr>
                            <w:t>AS</w:t>
                          </w:r>
                          <w:r w:rsidRPr="00FE404F">
                            <w:rPr>
                              <w:sz w:val="18"/>
                              <w:szCs w:val="18"/>
                            </w:rPr>
                            <w:t>-TAG</w:t>
                          </w:r>
                        </w:p>
                        <w:p w:rsidR="00E84082" w:rsidP="008403B8" w:rsidRDefault="00E84082" w14:paraId="1A55251A" w14:textId="77777777">
                          <w:pPr>
                            <w:jc w:val="center"/>
                          </w:pPr>
                        </w:p>
                      </w:txbxContent>
                    </v:textbox>
                  </v:rect>
                  <v:shape id="Straight Arrow Connector 2175" style="position:absolute;left:26617;top:8057;width:0;height:6420;visibility:visible;mso-wrap-style:square" o:spid="_x0000_s1449" strokecolor="#002060" strokeweight="1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">
                    <v:stroke endarrow="block"/>
                  </v:shape>
                  <v:shape id="Freeform 192" style="position:absolute;left:32320;top:16748;width:16917;height:25616;visibility:visible;mso-wrap-style:square;v-text-anchor:middle" coordsize="1566285,2516864" o:spid="_x0000_s1450" filled="f" strokecolor="red" strokeweight="1pt" path="m36214,c804250,396844,1572286,793688,1566250,1213165,1560214,1632642,780107,2074753,,2516864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">
                    <v:stroke endarrow="block"/>
                    <v:path arrowok="t" o:connecttype="custom" o:connectlocs="422,0;18271,12567;0,26071" o:connectangles="0,0,0"/>
                  </v:shape>
                  <v:rect id="Rectangle 247" style="position:absolute;left:12946;top:21275;width:12040;height:4255;visibility:visible;mso-wrap-style:square;v-text-anchor:top" o:spid="_x0000_s1451"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">
                    <v:textbox>
                      <w:txbxContent>
                        <w:p w:rsidRPr="00F96586" w:rsidR="00E84082" w:rsidP="008403B8" w:rsidRDefault="00E84082" w14:paraId="5EC7959C" w14:textId="77777777">
                          <w:pPr>
                            <w:jc w:val="right"/>
                            <w:rPr>
                              <w:sz w:val="16"/>
                              <w:szCs w:val="16"/>
                            </w:rPr>
                          </w:pPr>
                          <w:r>
                            <w:rPr>
                              <w:sz w:val="16"/>
                              <w:szCs w:val="16"/>
                            </w:rPr>
                            <w:t>Entity set removed from assumption set</w:t>
                          </w:r>
                        </w:p>
                        <w:p w:rsidRPr="00FE404F" w:rsidR="00E84082" w:rsidP="008403B8" w:rsidRDefault="00E84082" w14:paraId="4F6D2C48" w14:textId="77777777">
                          <w:pPr>
                            <w:jc w:val="center"/>
                            <w:rPr>
                              <w:sz w:val="18"/>
                              <w:szCs w:val="18"/>
                            </w:rPr>
                          </w:pPr>
                        </w:p>
                        <w:p w:rsidRPr="00FE404F" w:rsidR="00E84082" w:rsidP="008403B8" w:rsidRDefault="00E84082" w14:paraId="1D3CB7A0" w14:textId="77777777">
                          <w:pPr>
                            <w:jc w:val="center"/>
                            <w:rPr>
                              <w:sz w:val="18"/>
                              <w:szCs w:val="18"/>
                            </w:rPr>
                          </w:pPr>
                          <w:r>
                            <w:rPr>
                              <w:sz w:val="18"/>
                              <w:szCs w:val="18"/>
                            </w:rPr>
                            <w:t>AS</w:t>
                          </w:r>
                          <w:r w:rsidRPr="00FE404F">
                            <w:rPr>
                              <w:sz w:val="18"/>
                              <w:szCs w:val="18"/>
                            </w:rPr>
                            <w:t>-TAG</w:t>
                          </w:r>
                        </w:p>
                        <w:p w:rsidR="00E84082" w:rsidP="008403B8" w:rsidRDefault="00E84082" w14:paraId="31F27C88" w14:textId="77777777">
                          <w:pPr>
                            <w:jc w:val="center"/>
                          </w:pPr>
                        </w:p>
                      </w:txbxContent>
                    </v:textbox>
                  </v:rect>
                  <v:shape id="AutoShape 250" style="position:absolute;left:24444;top:20279;width:0;height:6700;visibility:visible;mso-wrap-style:square" o:spid="_x0000_s1452" strokecolor="red" strokeweight="1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">
                    <v:stroke startarrow="block"/>
                  </v:shape>
                  <v:rect id="Rectangle 247" style="position:absolute;left:4436;top:26888;width:12039;height:4255;visibility:visible;mso-wrap-style:square;v-text-anchor:top" o:spid="_x0000_s1453"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">
                    <v:textbox>
                      <w:txbxContent>
                        <w:p w:rsidRPr="00F96586" w:rsidR="00E84082" w:rsidP="008403B8" w:rsidRDefault="00E84082" w14:paraId="1C443382" w14:textId="77777777">
                          <w:pPr>
                            <w:jc w:val="left"/>
                            <w:rPr>
                              <w:sz w:val="16"/>
                              <w:szCs w:val="16"/>
                            </w:rPr>
                          </w:pPr>
                          <w:r>
                            <w:rPr>
                              <w:sz w:val="16"/>
                              <w:szCs w:val="16"/>
                            </w:rPr>
                            <w:t>Component assigned to entity set</w:t>
                          </w:r>
                        </w:p>
                        <w:p w:rsidRPr="00FE404F" w:rsidR="00E84082" w:rsidP="008403B8" w:rsidRDefault="00E84082" w14:paraId="79B88F8C" w14:textId="77777777">
                          <w:pPr>
                            <w:jc w:val="left"/>
                            <w:rPr>
                              <w:sz w:val="18"/>
                              <w:szCs w:val="18"/>
                            </w:rPr>
                          </w:pPr>
                        </w:p>
                        <w:p w:rsidRPr="00FE404F" w:rsidR="00E84082" w:rsidP="008403B8" w:rsidRDefault="00E84082" w14:paraId="77D5774F" w14:textId="77777777">
                          <w:pPr>
                            <w:jc w:val="left"/>
                            <w:rPr>
                              <w:sz w:val="18"/>
                              <w:szCs w:val="18"/>
                            </w:rPr>
                          </w:pPr>
                          <w:r>
                            <w:rPr>
                              <w:sz w:val="18"/>
                              <w:szCs w:val="18"/>
                            </w:rPr>
                            <w:t>AS</w:t>
                          </w:r>
                          <w:r w:rsidRPr="00FE404F">
                            <w:rPr>
                              <w:sz w:val="18"/>
                              <w:szCs w:val="18"/>
                            </w:rPr>
                            <w:t>-TAG</w:t>
                          </w:r>
                        </w:p>
                        <w:p w:rsidR="00E84082" w:rsidP="008403B8" w:rsidRDefault="00E84082" w14:paraId="145C11DD" w14:textId="77777777">
                          <w:pPr>
                            <w:jc w:val="left"/>
                          </w:pPr>
                        </w:p>
                      </w:txbxContent>
                    </v:textbox>
                  </v:rect>
                  <v:rect id="Rectangle 245" style="position:absolute;left:2444;top:2082;width:12040;height:5797;visibility:visible;mso-wrap-style:square;v-text-anchor:top" o:spid="_x0000_s1454" fillcolor="#7f7f7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">
                    <v:textbox>
                      <w:txbxContent>
                        <w:p w:rsidRPr="00F96586" w:rsidR="00E84082" w:rsidP="008403B8" w:rsidRDefault="00E84082" w14:paraId="4F6FC054" w14:textId="77777777">
                          <w:pPr>
                            <w:jc w:val="center"/>
                            <w:rPr>
                              <w:b/>
                              <w:color w:val="000000"/>
                              <w:sz w:val="18"/>
                              <w:szCs w:val="18"/>
                            </w:rPr>
                          </w:pPr>
                          <w:r w:rsidRPr="00F96586">
                            <w:rPr>
                              <w:b/>
                              <w:color w:val="000000"/>
                              <w:sz w:val="18"/>
                              <w:szCs w:val="18"/>
                            </w:rPr>
                            <w:t>THE TAG</w:t>
                          </w:r>
                        </w:p>
                        <w:p w:rsidRPr="00F96586" w:rsidR="00E84082" w:rsidP="008403B8" w:rsidRDefault="00E84082" w14:paraId="1B86F8CF" w14:textId="77777777">
                          <w:pPr>
                            <w:jc w:val="center"/>
                            <w:rPr>
                              <w:b/>
                              <w:color w:val="000000"/>
                              <w:sz w:val="18"/>
                              <w:szCs w:val="18"/>
                            </w:rPr>
                          </w:pPr>
                          <w:r w:rsidRPr="00F96586">
                            <w:rPr>
                              <w:b/>
                              <w:color w:val="000000"/>
                              <w:sz w:val="18"/>
                              <w:szCs w:val="18"/>
                            </w:rPr>
                            <w:t>LIFECYCLE</w:t>
                          </w:r>
                        </w:p>
                      </w:txbxContent>
                    </v:textbox>
                  </v:rect>
                </v:group>
                <v:rect id="Rectangle 247" style="position:absolute;left:37662;top:26888;width:12040;height:4255;visibility:visible;mso-wrap-style:square;v-text-anchor:top" o:spid="_x0000_s1455"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">
                  <v:textbox>
                    <w:txbxContent>
                      <w:p w:rsidRPr="00F96586" w:rsidR="00E84082" w:rsidP="008403B8" w:rsidRDefault="00E84082" w14:paraId="0D8B8626" w14:textId="77777777">
                        <w:pPr>
                          <w:jc w:val="right"/>
                          <w:rPr>
                            <w:sz w:val="16"/>
                            <w:szCs w:val="16"/>
                          </w:rPr>
                        </w:pPr>
                        <w:r>
                          <w:rPr>
                            <w:sz w:val="16"/>
                            <w:szCs w:val="16"/>
                          </w:rPr>
                          <w:t>Component removed from entity set</w:t>
                        </w:r>
                      </w:p>
                      <w:p w:rsidRPr="00FE404F" w:rsidR="00E84082" w:rsidP="008403B8" w:rsidRDefault="00E84082" w14:paraId="6B40E7A7" w14:textId="77777777">
                        <w:pPr>
                          <w:jc w:val="center"/>
                          <w:rPr>
                            <w:sz w:val="18"/>
                            <w:szCs w:val="18"/>
                          </w:rPr>
                        </w:pPr>
                      </w:p>
                      <w:p w:rsidRPr="00FE404F" w:rsidR="00E84082" w:rsidP="008403B8" w:rsidRDefault="00E84082" w14:paraId="211A4C7B" w14:textId="77777777">
                        <w:pPr>
                          <w:jc w:val="center"/>
                          <w:rPr>
                            <w:sz w:val="18"/>
                            <w:szCs w:val="18"/>
                          </w:rPr>
                        </w:pPr>
                        <w:r>
                          <w:rPr>
                            <w:sz w:val="18"/>
                            <w:szCs w:val="18"/>
                          </w:rPr>
                          <w:t>AS</w:t>
                        </w:r>
                        <w:r w:rsidRPr="00FE404F">
                          <w:rPr>
                            <w:sz w:val="18"/>
                            <w:szCs w:val="18"/>
                          </w:rPr>
                          <w:t>-TAG</w:t>
                        </w:r>
                      </w:p>
                      <w:p w:rsidR="00E84082" w:rsidP="008403B8" w:rsidRDefault="00E84082" w14:paraId="3FFF7D4A" w14:textId="77777777">
                        <w:pPr>
                          <w:jc w:val="center"/>
                        </w:pPr>
                      </w:p>
                    </w:txbxContent>
                  </v:textbox>
                </v:rect>
              </v:group>
            </w:pict>
          </mc:Fallback>
        </mc:AlternateContent>
      </w:r>
    </w:p>
    <w:p w:rsidRPr="001147FD" w:rsidR="008403B8" w:rsidP="008403B8" w:rsidRDefault="008403B8" w14:paraId="6F78DA8C" w14:textId="77777777">
      <w:pPr>
        <w:pStyle w:val="BodyText"/>
        <w:spacing w:before="0" w:after="0" w:line="360" w:lineRule="auto"/>
      </w:pPr>
    </w:p>
    <w:p w:rsidRPr="001147FD" w:rsidR="008403B8" w:rsidP="008403B8" w:rsidRDefault="008403B8" w14:paraId="0A65207A" w14:textId="77777777">
      <w:pPr>
        <w:pStyle w:val="BodyText"/>
        <w:spacing w:before="0" w:after="0" w:line="360" w:lineRule="auto"/>
        <w:ind w:left="0"/>
      </w:pPr>
    </w:p>
    <w:p w:rsidRPr="001147FD" w:rsidR="008403B8" w:rsidP="008403B8" w:rsidRDefault="008403B8" w14:paraId="649BA649" w14:textId="77777777">
      <w:pPr>
        <w:pStyle w:val="BodyText"/>
        <w:spacing w:before="0" w:after="0"/>
        <w:ind w:left="717" w:hanging="360"/>
      </w:pPr>
    </w:p>
    <w:p w:rsidRPr="001147FD" w:rsidR="008403B8" w:rsidP="008403B8" w:rsidRDefault="008403B8" w14:paraId="424720AD" w14:textId="77777777">
      <w:pPr>
        <w:pStyle w:val="BodyText"/>
        <w:spacing w:before="0" w:after="0"/>
        <w:ind w:left="717" w:hanging="360"/>
      </w:pPr>
    </w:p>
    <w:p w:rsidRPr="001147FD" w:rsidR="008403B8" w:rsidP="008403B8" w:rsidRDefault="008403B8" w14:paraId="3DBD64BD" w14:textId="77777777">
      <w:pPr>
        <w:pStyle w:val="BodyText"/>
      </w:pPr>
    </w:p>
    <w:p w:rsidRPr="001147FD" w:rsidR="008403B8" w:rsidP="008403B8" w:rsidRDefault="008403B8" w14:paraId="25CE82F9" w14:textId="77777777">
      <w:pPr>
        <w:pStyle w:val="BodyText"/>
      </w:pPr>
    </w:p>
    <w:p w:rsidRPr="001147FD" w:rsidR="008403B8" w:rsidP="008403B8" w:rsidRDefault="008403B8" w14:paraId="7E835BE7" w14:textId="77777777">
      <w:pPr>
        <w:pStyle w:val="BodyText"/>
      </w:pPr>
    </w:p>
    <w:p w:rsidRPr="001147FD" w:rsidR="008403B8" w:rsidP="008403B8" w:rsidRDefault="008403B8" w14:paraId="106997C5" w14:textId="77777777">
      <w:pPr>
        <w:pStyle w:val="BodyText"/>
      </w:pPr>
    </w:p>
    <w:p w:rsidRPr="001147FD" w:rsidR="008403B8" w:rsidP="008403B8" w:rsidRDefault="008403B8" w14:paraId="3DF014F1" w14:textId="77777777">
      <w:pPr>
        <w:pStyle w:val="BodyText"/>
      </w:pPr>
    </w:p>
    <w:p w:rsidRPr="001147FD" w:rsidR="008403B8" w:rsidP="008403B8" w:rsidRDefault="008403B8" w14:paraId="3E603A1E" w14:textId="77777777">
      <w:pPr>
        <w:pStyle w:val="BodyText"/>
      </w:pPr>
    </w:p>
    <w:p w:rsidRPr="001147FD" w:rsidR="008403B8" w:rsidP="008403B8" w:rsidRDefault="008403B8" w14:paraId="0CA25F34" w14:textId="77777777">
      <w:pPr>
        <w:pStyle w:val="BodyText"/>
      </w:pPr>
    </w:p>
    <w:p w:rsidRPr="001147FD" w:rsidR="008403B8" w:rsidP="008403B8" w:rsidRDefault="008403B8" w14:paraId="4C2AFA3F" w14:textId="77777777">
      <w:pPr>
        <w:pStyle w:val="BodyText"/>
      </w:pPr>
    </w:p>
    <w:p w:rsidRPr="001147FD" w:rsidR="008403B8" w:rsidP="008403B8" w:rsidRDefault="008403B8" w14:paraId="27CF311C" w14:textId="77777777">
      <w:pPr>
        <w:pStyle w:val="BodyText"/>
      </w:pPr>
    </w:p>
    <w:p w:rsidRPr="001147FD" w:rsidR="008403B8" w:rsidP="008403B8" w:rsidRDefault="008403B8" w14:paraId="529BBA11" w14:textId="77777777">
      <w:pPr>
        <w:pStyle w:val="BodyText"/>
      </w:pPr>
    </w:p>
    <w:p w:rsidRPr="001147FD" w:rsidR="008403B8" w:rsidP="008403B8" w:rsidRDefault="008403B8" w14:paraId="3B3DEF2D" w14:textId="77777777">
      <w:pPr>
        <w:pStyle w:val="BodyText"/>
      </w:pPr>
    </w:p>
    <w:p w:rsidRPr="001147FD" w:rsidR="008403B8" w:rsidP="008403B8" w:rsidRDefault="008403B8" w14:paraId="520D5262" w14:textId="77777777">
      <w:pPr>
        <w:pStyle w:val="BodyText"/>
      </w:pPr>
    </w:p>
    <w:p w:rsidRPr="001147FD" w:rsidR="008403B8" w:rsidP="008403B8" w:rsidRDefault="008403B8" w14:paraId="641E6CEA" w14:textId="77777777">
      <w:pPr>
        <w:pStyle w:val="BodyText"/>
      </w:pPr>
    </w:p>
    <w:p w:rsidRPr="001147FD" w:rsidR="008403B8" w:rsidP="008403B8" w:rsidRDefault="00916FF7" w14:paraId="7E453BC0" w14:textId="74078F4C">
      <w:pPr>
        <w:pStyle w:val="BodyText"/>
      </w:pPr>
      <w:r w:rsidRPr="001147FD">
        <w:rPr>
          <w:noProof/>
        </w:rPr>
        <mc:AlternateContent>
          <mc:Choice Requires="wps">
            <w:drawing>
              <wp:anchor distT="0" distB="0" distL="114300" distR="114300" simplePos="0" relativeHeight="251658539" behindDoc="0" locked="0" layoutInCell="1" allowOverlap="1" wp14:anchorId="595B142A" wp14:editId="1A2E0F24">
                <wp:simplePos x="0" y="0"/>
                <wp:positionH relativeFrom="column">
                  <wp:posOffset>-36195</wp:posOffset>
                </wp:positionH>
                <wp:positionV relativeFrom="paragraph">
                  <wp:posOffset>165100</wp:posOffset>
                </wp:positionV>
                <wp:extent cx="5530850" cy="1186180"/>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0850" cy="1186180"/>
                        </a:xfrm>
                        <a:prstGeom prst="rect">
                          <a:avLst/>
                        </a:prstGeom>
                        <a:noFill/>
                        <a:ln w="9525">
                          <a:noFill/>
                          <a:miter lim="800000"/>
                          <a:headEnd/>
                          <a:tailEnd/>
                        </a:ln>
                      </wps:spPr>
                      <wps:txbx>
                        <w:txbxContent>
                          <w:p w:rsidR="00E84082" w:rsidP="008403B8" w:rsidRDefault="00E84082" w14:paraId="3140DFC3" w14:textId="77777777">
                            <w:pPr>
                              <w:spacing w:before="0" w:after="0"/>
                              <w:rPr>
                                <w:sz w:val="16"/>
                                <w:szCs w:val="16"/>
                              </w:rPr>
                            </w:pPr>
                            <w:r w:rsidRPr="00F96586">
                              <w:rPr>
                                <w:sz w:val="16"/>
                                <w:szCs w:val="16"/>
                                <w:u w:val="single"/>
                              </w:rPr>
                              <w:t>Key</w:t>
                            </w:r>
                            <w:r>
                              <w:rPr>
                                <w:sz w:val="16"/>
                                <w:szCs w:val="16"/>
                              </w:rPr>
                              <w:t>: ES-TAG: entity set tag; AS-TAG: assumption tag</w:t>
                            </w:r>
                          </w:p>
                          <w:p w:rsidR="00E84082" w:rsidP="008403B8" w:rsidRDefault="00E84082" w14:paraId="20D4FC35" w14:textId="77777777">
                            <w:pPr>
                              <w:spacing w:before="0" w:after="0"/>
                              <w:rPr>
                                <w:sz w:val="16"/>
                                <w:szCs w:val="16"/>
                              </w:rPr>
                            </w:pPr>
                            <w:r w:rsidRPr="00F96586">
                              <w:rPr>
                                <w:sz w:val="16"/>
                                <w:szCs w:val="16"/>
                                <w:u w:val="single"/>
                              </w:rPr>
                              <w:t>Colour code</w:t>
                            </w:r>
                            <w:r>
                              <w:rPr>
                                <w:sz w:val="16"/>
                                <w:szCs w:val="16"/>
                              </w:rPr>
                              <w:t>: Grey box: system tag; orange box: user assigned/inherited tag; red arrow: removal; blue arrow: assignment</w:t>
                            </w:r>
                          </w:p>
                          <w:p w:rsidR="00E84082" w:rsidP="008403B8" w:rsidRDefault="00E84082" w14:paraId="25DC31DB" w14:textId="77777777">
                            <w:pPr>
                              <w:spacing w:before="0" w:after="0"/>
                              <w:rPr>
                                <w:sz w:val="16"/>
                                <w:szCs w:val="16"/>
                              </w:rPr>
                            </w:pPr>
                            <w:r w:rsidRPr="00F96586">
                              <w:rPr>
                                <w:sz w:val="16"/>
                                <w:szCs w:val="16"/>
                                <w:u w:val="single"/>
                              </w:rPr>
                              <w:t>Note</w:t>
                            </w:r>
                            <w:r>
                              <w:rPr>
                                <w:sz w:val="16"/>
                                <w:szCs w:val="16"/>
                              </w:rPr>
                              <w:t>:</w:t>
                            </w:r>
                          </w:p>
                          <w:p w:rsidR="00E84082" w:rsidP="008403B8" w:rsidRDefault="00E84082" w14:paraId="0B7165AB" w14:textId="77777777">
                            <w:pPr>
                              <w:spacing w:before="0" w:after="0"/>
                              <w:rPr>
                                <w:sz w:val="16"/>
                                <w:szCs w:val="16"/>
                              </w:rPr>
                            </w:pPr>
                            <w:r>
                              <w:rPr>
                                <w:sz w:val="16"/>
                                <w:szCs w:val="16"/>
                              </w:rPr>
                              <w:t>1. The new tag is the default tag present when a component is created.</w:t>
                            </w:r>
                          </w:p>
                          <w:p w:rsidR="00E84082" w:rsidP="008403B8" w:rsidRDefault="00E84082" w14:paraId="18561310" w14:textId="77777777">
                            <w:pPr>
                              <w:spacing w:before="0" w:after="0"/>
                              <w:rPr>
                                <w:sz w:val="16"/>
                                <w:szCs w:val="16"/>
                              </w:rPr>
                            </w:pPr>
                            <w:r>
                              <w:rPr>
                                <w:sz w:val="16"/>
                                <w:szCs w:val="16"/>
                              </w:rPr>
                              <w:t>2. The historical tag is the tag present on components at day 1 of Release 1.2 that are orphans in the system (i.e. not assigned to any entity set)</w:t>
                            </w:r>
                          </w:p>
                          <w:p w:rsidRPr="00F96586" w:rsidR="00E84082" w:rsidP="008403B8" w:rsidRDefault="00E84082" w14:paraId="3925FA4B" w14:textId="77777777">
                            <w:pPr>
                              <w:spacing w:before="0" w:after="0"/>
                              <w:rPr>
                                <w:sz w:val="16"/>
                                <w:szCs w:val="16"/>
                              </w:rPr>
                            </w:pPr>
                            <w:r>
                              <w:rPr>
                                <w:sz w:val="16"/>
                                <w:szCs w:val="16"/>
                              </w:rPr>
                              <w:t>3. Rejected is the system tag assigned to all components, post day 1, that get their tags removed by being dissociated from all entity sets to which they had been previously attach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w14:anchorId="7250D2A9">
              <v:shapetype id="_x0000_t202" coordsize="21600,21600" o:spt="202" path="m,l,21600r21600,l21600,xe" w14:anchorId="595B142A">
                <v:stroke joinstyle="miter"/>
                <v:path gradientshapeok="t" o:connecttype="rect"/>
              </v:shapetype>
              <v:shape id="Text Box 2" style="position:absolute;left:0;text-align:left;margin-left:-2.85pt;margin-top:13pt;width:435.5pt;height:93.4pt;z-index:2516585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456"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">
                <v:textbox>
                  <w:txbxContent>
                    <w:p w:rsidR="00E84082" w:rsidP="008403B8" w:rsidRDefault="00E84082" w14:paraId="057325CB" w14:textId="77777777">
                      <w:pPr>
                        <w:spacing w:before="0" w:after="0"/>
                        <w:rPr>
                          <w:sz w:val="16"/>
                          <w:szCs w:val="16"/>
                        </w:rPr>
                      </w:pPr>
                      <w:r w:rsidRPr="00F96586">
                        <w:rPr>
                          <w:sz w:val="16"/>
                          <w:szCs w:val="16"/>
                          <w:u w:val="single"/>
                        </w:rPr>
                        <w:t>Key</w:t>
                      </w:r>
                      <w:r>
                        <w:rPr>
                          <w:sz w:val="16"/>
                          <w:szCs w:val="16"/>
                        </w:rPr>
                        <w:t>: ES-TAG: entity set tag; AS-TAG: assumption tag</w:t>
                      </w:r>
                    </w:p>
                    <w:p w:rsidR="00E84082" w:rsidP="008403B8" w:rsidRDefault="00E84082" w14:paraId="56F62C0C" w14:textId="77777777">
                      <w:pPr>
                        <w:spacing w:before="0" w:after="0"/>
                        <w:rPr>
                          <w:sz w:val="16"/>
                          <w:szCs w:val="16"/>
                        </w:rPr>
                      </w:pPr>
                      <w:r w:rsidRPr="00F96586">
                        <w:rPr>
                          <w:sz w:val="16"/>
                          <w:szCs w:val="16"/>
                          <w:u w:val="single"/>
                        </w:rPr>
                        <w:t>Colour code</w:t>
                      </w:r>
                      <w:r>
                        <w:rPr>
                          <w:sz w:val="16"/>
                          <w:szCs w:val="16"/>
                        </w:rPr>
                        <w:t>: Grey box: system tag; orange box: user assigned/inherited tag; red arrow: removal; blue arrow: assignment</w:t>
                      </w:r>
                    </w:p>
                    <w:p w:rsidR="00E84082" w:rsidP="008403B8" w:rsidRDefault="00E84082" w14:paraId="5D96E813" w14:textId="77777777">
                      <w:pPr>
                        <w:spacing w:before="0" w:after="0"/>
                        <w:rPr>
                          <w:sz w:val="16"/>
                          <w:szCs w:val="16"/>
                        </w:rPr>
                      </w:pPr>
                      <w:r w:rsidRPr="00F96586">
                        <w:rPr>
                          <w:sz w:val="16"/>
                          <w:szCs w:val="16"/>
                          <w:u w:val="single"/>
                        </w:rPr>
                        <w:t>Note</w:t>
                      </w:r>
                      <w:r>
                        <w:rPr>
                          <w:sz w:val="16"/>
                          <w:szCs w:val="16"/>
                        </w:rPr>
                        <w:t>:</w:t>
                      </w:r>
                    </w:p>
                    <w:p w:rsidR="00E84082" w:rsidP="008403B8" w:rsidRDefault="00E84082" w14:paraId="66F29329" w14:textId="77777777">
                      <w:pPr>
                        <w:spacing w:before="0" w:after="0"/>
                        <w:rPr>
                          <w:sz w:val="16"/>
                          <w:szCs w:val="16"/>
                        </w:rPr>
                      </w:pPr>
                      <w:r>
                        <w:rPr>
                          <w:sz w:val="16"/>
                          <w:szCs w:val="16"/>
                        </w:rPr>
                        <w:t>1. The new tag is the default tag present when a component is created.</w:t>
                      </w:r>
                    </w:p>
                    <w:p w:rsidR="00E84082" w:rsidP="008403B8" w:rsidRDefault="00E84082" w14:paraId="186D15E3" w14:textId="77777777">
                      <w:pPr>
                        <w:spacing w:before="0" w:after="0"/>
                        <w:rPr>
                          <w:sz w:val="16"/>
                          <w:szCs w:val="16"/>
                        </w:rPr>
                      </w:pPr>
                      <w:r>
                        <w:rPr>
                          <w:sz w:val="16"/>
                          <w:szCs w:val="16"/>
                        </w:rPr>
                        <w:t>2. The historical tag is the tag present on components at day 1 of Release 1.2 that are orphans in the system (i.e. not assigned to any entity set)</w:t>
                      </w:r>
                    </w:p>
                    <w:p w:rsidRPr="00F96586" w:rsidR="00E84082" w:rsidP="008403B8" w:rsidRDefault="00E84082" w14:paraId="2F57E97E" w14:textId="77777777">
                      <w:pPr>
                        <w:spacing w:before="0" w:after="0"/>
                        <w:rPr>
                          <w:sz w:val="16"/>
                          <w:szCs w:val="16"/>
                        </w:rPr>
                      </w:pPr>
                      <w:r>
                        <w:rPr>
                          <w:sz w:val="16"/>
                          <w:szCs w:val="16"/>
                        </w:rPr>
                        <w:t>3. Rejected is the system tag assigned to all components, post day 1, that get their tags removed by being dissociated from all entity sets to which they had been previously attached.</w:t>
                      </w:r>
                    </w:p>
                  </w:txbxContent>
                </v:textbox>
              </v:shape>
            </w:pict>
          </mc:Fallback>
        </mc:AlternateContent>
      </w:r>
    </w:p>
    <w:p w:rsidRPr="001147FD" w:rsidR="008403B8" w:rsidP="008403B8" w:rsidRDefault="008403B8" w14:paraId="4112206C" w14:textId="77777777">
      <w:pPr>
        <w:pStyle w:val="BodyText"/>
      </w:pPr>
    </w:p>
    <w:p w:rsidRPr="001147FD" w:rsidR="008403B8" w:rsidP="008403B8" w:rsidRDefault="008403B8" w14:paraId="6F72A9D2" w14:textId="77777777">
      <w:pPr>
        <w:pStyle w:val="BodyText"/>
      </w:pPr>
    </w:p>
    <w:p w:rsidRPr="001147FD" w:rsidR="008403B8" w:rsidP="008403B8" w:rsidRDefault="008403B8" w14:paraId="1CE9CE49" w14:textId="77777777">
      <w:pPr>
        <w:pStyle w:val="BodyText"/>
      </w:pPr>
    </w:p>
    <w:p w:rsidRPr="001147FD" w:rsidR="008403B8" w:rsidP="008403B8" w:rsidRDefault="008403B8" w14:paraId="509B76B3" w14:textId="77777777">
      <w:pPr>
        <w:pStyle w:val="BodyText"/>
      </w:pPr>
    </w:p>
    <w:p w:rsidRPr="001147FD" w:rsidR="008403B8" w:rsidP="008403B8" w:rsidRDefault="008403B8" w14:paraId="772582FF" w14:textId="77777777">
      <w:pPr>
        <w:pStyle w:val="BodyText"/>
        <w:ind w:left="0"/>
      </w:pPr>
    </w:p>
    <w:p w:rsidRPr="001147FD" w:rsidR="008403B8" w:rsidP="008403B8" w:rsidRDefault="008403B8" w14:paraId="751F65E6" w14:textId="77777777">
      <w:pPr>
        <w:pStyle w:val="BodyText"/>
        <w:ind w:left="0"/>
      </w:pPr>
    </w:p>
    <w:p w:rsidRPr="001147FD" w:rsidR="008403B8" w:rsidP="008403B8" w:rsidRDefault="008403B8" w14:paraId="50950CBC" w14:textId="77777777">
      <w:pPr>
        <w:pStyle w:val="BodyText"/>
        <w:ind w:left="0"/>
      </w:pPr>
    </w:p>
    <w:p w:rsidRPr="001147FD" w:rsidR="008403B8" w:rsidP="008403B8" w:rsidRDefault="008403B8" w14:paraId="01165C98" w14:textId="77777777">
      <w:pPr>
        <w:pStyle w:val="BodyText"/>
        <w:ind w:left="0"/>
      </w:pPr>
      <w:r w:rsidRPr="001147FD">
        <w:lastRenderedPageBreak/>
        <w:t>Please note that the diagram above illustrates the lifecycle across one component, entity set and assumption set. However given that each lite model, aggregation rule, or entity structure can be assigned to multiple entity sets and assumption sets then the picture becomes more complex, however the rules above can be applied for each assignment/un-assignment.</w:t>
      </w:r>
    </w:p>
    <w:p w:rsidRPr="001147FD" w:rsidR="008403B8" w:rsidP="00CF7D6A" w:rsidRDefault="008403B8" w14:paraId="51EAF3F5" w14:textId="77777777">
      <w:pPr>
        <w:pStyle w:val="Heading3"/>
        <w:spacing w:before="0"/>
        <w:ind w:hanging="1077"/>
      </w:pPr>
      <w:r w:rsidRPr="001147FD">
        <w:br w:type="page"/>
      </w:r>
      <w:bookmarkStart w:name="_Toc367719218" w:id="946"/>
      <w:bookmarkStart w:name="_Toc58474639" w:id="947"/>
      <w:bookmarkStart w:name="_Toc58481310" w:id="948"/>
      <w:bookmarkStart w:name="_Toc114825647" w:id="949"/>
      <w:r w:rsidRPr="001147FD">
        <w:lastRenderedPageBreak/>
        <w:t>1</w:t>
      </w:r>
      <w:r w:rsidRPr="001147FD" w:rsidR="00457CBE">
        <w:t>3</w:t>
      </w:r>
      <w:r w:rsidRPr="001147FD">
        <w:t>.3.7 Archiving</w:t>
      </w:r>
      <w:bookmarkEnd w:id="946"/>
      <w:bookmarkEnd w:id="947"/>
      <w:bookmarkEnd w:id="948"/>
      <w:bookmarkEnd w:id="949"/>
    </w:p>
    <w:p w:rsidRPr="001147FD" w:rsidR="008403B8" w:rsidP="008403B8" w:rsidRDefault="00916FF7" w14:paraId="3D9DD572" w14:textId="03D84B35">
      <w:pPr>
        <w:pStyle w:val="BodyText"/>
      </w:pPr>
      <w:r w:rsidRPr="001147FD">
        <w:rPr>
          <w:noProof/>
        </w:rPr>
        <mc:AlternateContent>
          <mc:Choice Requires="wps">
            <w:drawing>
              <wp:anchor distT="0" distB="0" distL="114300" distR="114300" simplePos="0" relativeHeight="251658540" behindDoc="0" locked="0" layoutInCell="1" allowOverlap="1" wp14:anchorId="162179A9" wp14:editId="057C1257">
                <wp:simplePos x="0" y="0"/>
                <wp:positionH relativeFrom="column">
                  <wp:posOffset>-34290</wp:posOffset>
                </wp:positionH>
                <wp:positionV relativeFrom="paragraph">
                  <wp:posOffset>201295</wp:posOffset>
                </wp:positionV>
                <wp:extent cx="6068060" cy="2554605"/>
                <wp:effectExtent l="19050" t="19050" r="27940" b="36195"/>
                <wp:wrapNone/>
                <wp:docPr id="5" name="AutoShape 2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2554605"/>
                        </a:xfrm>
                        <a:prstGeom prst="flowChartProcess">
                          <a:avLst/>
                        </a:prstGeom>
                        <a:noFill/>
                        <a:ln w="38100">
                          <a:solidFill>
                            <a:srgbClr val="F2F2F2"/>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2E3821E8">
              <v:shape id="AutoShape 240" style="position:absolute;margin-left:-2.7pt;margin-top:15.85pt;width:477.8pt;height:201.15pt;z-index:2516585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f2f2f2"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" w14:anchorId="3D6AC21A">
                <v:shadow on="t" color="#622423" opacity=".5" offset="1pt"/>
                <v:textbox inset=",0,,0"/>
              </v:shape>
            </w:pict>
          </mc:Fallback>
        </mc:AlternateContent>
      </w:r>
    </w:p>
    <w:p w:rsidRPr="001147FD" w:rsidR="008403B8" w:rsidP="008403B8" w:rsidRDefault="00916FF7" w14:paraId="6B125ABE" w14:textId="12C98BEE">
      <w:pPr>
        <w:pStyle w:val="BodyText"/>
        <w:rPr>
          <w:b/>
          <w:bCs/>
          <w:i/>
          <w:iCs/>
          <w:color w:val="7F7F7F"/>
        </w:rPr>
      </w:pPr>
      <w:r w:rsidRPr="001147FD">
        <w:rPr>
          <w:noProof/>
        </w:rPr>
        <w:drawing>
          <wp:inline distT="0" distB="0" distL="0" distR="0" wp14:anchorId="1D44F92D" wp14:editId="0EE9123B">
            <wp:extent cx="419100" cy="323850"/>
            <wp:effectExtent l="0" t="0" r="0" b="0"/>
            <wp:docPr id="456" name="Picture 4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6"/>
                    <pic:cNvPicPr/>
                  </pic:nvPicPr>
                  <pic:blipFill>
                    <a:blip r:embed="rId250">
                      <a:extLst>
                        <a:ext uri="{28A0092B-C50C-407E-A947-70E740481C1C}">
                          <a14:useLocalDpi xmlns:a14="http://schemas.microsoft.com/office/drawing/2010/main" val="0"/>
                        </a:ext>
                      </a:extLst>
                    </a:blip>
                    <a:srcRect r="-298" b="-2003"/>
                    <a:stretch>
                      <a:fillRect/>
                    </a:stretch>
                  </pic:blipFill>
                  <pic:spPr>
                    <a:xfrm>
                      <a:off x="0" y="0"/>
                      <a:ext cx="419100" cy="323850"/>
                    </a:xfrm>
                    <a:prstGeom prst="rect">
                      <a:avLst/>
                    </a:prstGeom>
                  </pic:spPr>
                </pic:pic>
              </a:graphicData>
            </a:graphic>
          </wp:inline>
        </w:drawing>
      </w:r>
    </w:p>
    <w:p w:rsidRPr="001147FD" w:rsidR="00621FBF" w:rsidP="008403B8" w:rsidRDefault="008403B8" w14:paraId="3A300D2E" w14:textId="77777777">
      <w:pPr>
        <w:pStyle w:val="BodyText"/>
        <w:numPr>
          <w:ilvl w:val="0"/>
          <w:numId w:val="21"/>
        </w:numPr>
        <w:rPr>
          <w:i/>
          <w:iCs/>
        </w:rPr>
      </w:pPr>
      <w:r w:rsidRPr="001147FD">
        <w:rPr>
          <w:b/>
          <w:bCs/>
          <w:i/>
          <w:iCs/>
        </w:rPr>
        <w:t>Business context</w:t>
      </w:r>
      <w:r w:rsidRPr="001147FD">
        <w:rPr>
          <w:i/>
          <w:iCs/>
        </w:rPr>
        <w:t xml:space="preserve">: </w:t>
      </w:r>
    </w:p>
    <w:p w:rsidRPr="001147FD" w:rsidR="008403B8" w:rsidP="004A352D" w:rsidRDefault="008403B8" w14:paraId="607675C0" w14:textId="77777777">
      <w:pPr>
        <w:pStyle w:val="BodyText"/>
        <w:numPr>
          <w:ilvl w:val="0"/>
          <w:numId w:val="43"/>
        </w:numPr>
        <w:spacing w:before="0" w:after="0"/>
        <w:ind w:left="1418" w:hanging="284"/>
        <w:jc w:val="left"/>
        <w:rPr>
          <w:i/>
        </w:rPr>
      </w:pPr>
      <w:r w:rsidRPr="001147FD">
        <w:rPr>
          <w:i/>
        </w:rPr>
        <w:t xml:space="preserve">Tagging provides a useful way for users to mark items for archiving that may not be required either in the short term future or at all. Users are therefore able to highlight any tag (and all associated components) for archiving or may request to restore any tag that had been previously marked for archiving. </w:t>
      </w:r>
    </w:p>
    <w:p w:rsidRPr="001147FD" w:rsidR="00621FBF" w:rsidP="008403B8" w:rsidRDefault="008403B8" w14:paraId="3B903100" w14:textId="77777777">
      <w:pPr>
        <w:pStyle w:val="BodyText"/>
        <w:numPr>
          <w:ilvl w:val="0"/>
          <w:numId w:val="21"/>
        </w:numPr>
        <w:rPr>
          <w:i/>
          <w:iCs/>
        </w:rPr>
      </w:pPr>
      <w:r w:rsidRPr="001147FD">
        <w:rPr>
          <w:b/>
          <w:bCs/>
          <w:i/>
          <w:iCs/>
        </w:rPr>
        <w:t>Prior steps:</w:t>
      </w:r>
      <w:r w:rsidRPr="001147FD">
        <w:rPr>
          <w:i/>
          <w:iCs/>
        </w:rPr>
        <w:t xml:space="preserve"> </w:t>
      </w:r>
    </w:p>
    <w:p w:rsidRPr="001147FD" w:rsidR="008403B8" w:rsidP="004A352D" w:rsidRDefault="008403B8" w14:paraId="25B49635" w14:textId="77777777">
      <w:pPr>
        <w:pStyle w:val="BodyText"/>
        <w:numPr>
          <w:ilvl w:val="0"/>
          <w:numId w:val="43"/>
        </w:numPr>
        <w:spacing w:before="0" w:after="0"/>
        <w:ind w:left="1418" w:hanging="284"/>
        <w:jc w:val="left"/>
        <w:rPr>
          <w:i/>
        </w:rPr>
      </w:pPr>
      <w:r w:rsidRPr="001147FD">
        <w:rPr>
          <w:i/>
        </w:rPr>
        <w:t>The user must have System Administrator privileges in the PruGroup geography and there must be at least one tag in the tag summary table.</w:t>
      </w:r>
    </w:p>
    <w:p w:rsidRPr="001147FD" w:rsidR="008403B8" w:rsidP="008403B8" w:rsidRDefault="008403B8" w14:paraId="1BF3347D" w14:textId="77777777">
      <w:pPr>
        <w:pStyle w:val="BodyText"/>
        <w:ind w:left="0"/>
        <w:rPr>
          <w:b/>
          <w:bCs/>
          <w:i/>
          <w:iCs/>
          <w:color w:val="7F7F7F"/>
        </w:rPr>
      </w:pPr>
    </w:p>
    <w:p w:rsidRPr="001147FD" w:rsidR="008403B8" w:rsidP="008403B8" w:rsidRDefault="008403B8" w14:paraId="5C3172F4" w14:textId="77777777">
      <w:pPr>
        <w:pStyle w:val="BodyText"/>
        <w:ind w:left="1077"/>
      </w:pPr>
    </w:p>
    <w:p w:rsidRPr="001147FD" w:rsidR="008403B8" w:rsidP="008403B8" w:rsidRDefault="008403B8" w14:paraId="7013E8C8" w14:textId="77777777">
      <w:pPr>
        <w:pStyle w:val="BodyText"/>
        <w:ind w:left="0"/>
      </w:pPr>
      <w:r w:rsidRPr="001147FD">
        <w:rPr>
          <w:b/>
        </w:rPr>
        <w:t xml:space="preserve">Step 1: </w:t>
      </w:r>
      <w:r w:rsidRPr="001147FD">
        <w:t xml:space="preserve">Select the </w:t>
      </w:r>
      <w:r w:rsidRPr="001147FD" w:rsidR="00621FBF">
        <w:t>‘</w:t>
      </w:r>
      <w:r w:rsidRPr="001147FD">
        <w:t>PruGroup</w:t>
      </w:r>
      <w:r w:rsidRPr="001147FD" w:rsidR="00621FBF">
        <w:t>’</w:t>
      </w:r>
      <w:r w:rsidRPr="001147FD">
        <w:t xml:space="preserve"> geography</w:t>
      </w:r>
    </w:p>
    <w:p w:rsidRPr="001147FD" w:rsidR="008403B8" w:rsidP="008403B8" w:rsidRDefault="008403B8" w14:paraId="46D6414F" w14:textId="77777777">
      <w:pPr>
        <w:pStyle w:val="BodyText"/>
        <w:ind w:left="0"/>
      </w:pPr>
      <w:r w:rsidRPr="001147FD">
        <w:rPr>
          <w:b/>
          <w:bCs/>
        </w:rPr>
        <w:t>Step 2</w:t>
      </w:r>
      <w:r w:rsidRPr="001147FD">
        <w:t xml:space="preserve">: Select the ‘Tags Management’ option from the ‘System Administration’ tab drop-down menu </w:t>
      </w:r>
    </w:p>
    <w:p w:rsidRPr="001147FD" w:rsidR="008403B8" w:rsidP="008403B8" w:rsidRDefault="008403B8" w14:paraId="249448E5" w14:textId="77777777">
      <w:pPr>
        <w:pStyle w:val="BodyText"/>
        <w:ind w:left="0"/>
      </w:pPr>
      <w:r w:rsidRPr="001147FD">
        <w:rPr>
          <w:b/>
        </w:rPr>
        <w:t xml:space="preserve">Step 3: </w:t>
      </w:r>
      <w:r w:rsidRPr="001147FD">
        <w:t>Select the required tag in the tag summary table</w:t>
      </w:r>
    </w:p>
    <w:p w:rsidRPr="001147FD" w:rsidR="008403B8" w:rsidP="008403B8" w:rsidRDefault="008403B8" w14:paraId="67BD40D2" w14:textId="77777777">
      <w:pPr>
        <w:pStyle w:val="BodyText"/>
        <w:ind w:left="0"/>
        <w:rPr>
          <w:b/>
          <w:bCs/>
        </w:rPr>
      </w:pPr>
      <w:r w:rsidRPr="001147FD">
        <w:rPr>
          <w:b/>
          <w:bCs/>
        </w:rPr>
        <w:t>Step 4:</w:t>
      </w:r>
      <w:r w:rsidRPr="001147FD">
        <w:t xml:space="preserve"> Select ‘Modify’ from the ‘Maintenance’ drop-down menu </w:t>
      </w:r>
    </w:p>
    <w:p w:rsidRPr="001147FD" w:rsidR="008403B8" w:rsidP="008403B8" w:rsidRDefault="008403B8" w14:paraId="626CAB01" w14:textId="77777777">
      <w:pPr>
        <w:pStyle w:val="BodyText"/>
        <w:ind w:left="0"/>
        <w:rPr>
          <w:bCs/>
        </w:rPr>
      </w:pPr>
      <w:r w:rsidRPr="001147FD">
        <w:rPr>
          <w:bCs/>
        </w:rPr>
        <w:t>The system presents the user with a pop-up window displaying the properties of the tag.</w:t>
      </w:r>
    </w:p>
    <w:p w:rsidRPr="001147FD" w:rsidR="008403B8" w:rsidP="008403B8" w:rsidRDefault="008403B8" w14:paraId="7DE922B8" w14:textId="410DF1D3">
      <w:pPr>
        <w:pStyle w:val="BodyText"/>
        <w:ind w:left="0"/>
      </w:pPr>
      <w:r w:rsidRPr="001147FD">
        <w:rPr>
          <w:b/>
          <w:bCs/>
        </w:rPr>
        <w:t>Step 5:</w:t>
      </w:r>
      <w:r w:rsidRPr="001147FD">
        <w:t xml:space="preserve"> Check the ‘Archive’ box</w:t>
      </w:r>
      <w:r w:rsidRPr="001147FD" w:rsidR="00F17552">
        <w:tab/>
      </w:r>
    </w:p>
    <w:p w:rsidRPr="001147FD" w:rsidR="00AC7C3D" w:rsidP="008403B8" w:rsidRDefault="00AC7C3D" w14:paraId="73E5F97B" w14:textId="77777777">
      <w:pPr>
        <w:pStyle w:val="BodyText"/>
        <w:ind w:left="0"/>
      </w:pPr>
      <w:r w:rsidRPr="001147FD">
        <w:rPr>
          <w:b/>
        </w:rPr>
        <w:t>Step 6:</w:t>
      </w:r>
      <w:r w:rsidRPr="001147FD">
        <w:t xml:space="preserve"> Deselect the ‘Available for filter’ box</w:t>
      </w:r>
    </w:p>
    <w:p w:rsidRPr="001147FD" w:rsidR="008403B8" w:rsidP="008403B8" w:rsidRDefault="00AC7C3D" w14:paraId="58A0E1A3" w14:textId="77777777">
      <w:pPr>
        <w:pStyle w:val="BodyText"/>
        <w:ind w:left="0"/>
      </w:pPr>
      <w:bookmarkStart w:name="_Hlk9403605" w:id="950"/>
      <w:r w:rsidRPr="001147FD">
        <w:rPr>
          <w:bCs/>
        </w:rPr>
        <w:t>T</w:t>
      </w:r>
      <w:r w:rsidRPr="001147FD" w:rsidR="008403B8">
        <w:rPr>
          <w:bCs/>
        </w:rPr>
        <w:t>he user has the choice of forcing the filter to operate even while the tag is archived.</w:t>
      </w:r>
    </w:p>
    <w:bookmarkEnd w:id="950"/>
    <w:p w:rsidRPr="001147FD" w:rsidR="008403B8" w:rsidP="008403B8" w:rsidRDefault="008403B8" w14:paraId="2EFD1118" w14:textId="77777777">
      <w:pPr>
        <w:pStyle w:val="BodyText"/>
        <w:ind w:left="0"/>
        <w:rPr>
          <w:b/>
          <w:bCs/>
        </w:rPr>
      </w:pPr>
      <w:r w:rsidRPr="001147FD">
        <w:rPr>
          <w:b/>
          <w:bCs/>
        </w:rPr>
        <w:t xml:space="preserve">Step </w:t>
      </w:r>
      <w:r w:rsidRPr="001147FD" w:rsidR="00AC7C3D">
        <w:rPr>
          <w:b/>
          <w:bCs/>
        </w:rPr>
        <w:t>7</w:t>
      </w:r>
      <w:r w:rsidRPr="001147FD">
        <w:rPr>
          <w:b/>
          <w:bCs/>
        </w:rPr>
        <w:t>:</w:t>
      </w:r>
      <w:r w:rsidRPr="001147FD">
        <w:t xml:space="preserve"> Click ‘Save’ to commit the changes</w:t>
      </w:r>
    </w:p>
    <w:p w:rsidRPr="001147FD" w:rsidR="00AC7C3D" w:rsidP="00AC7C3D" w:rsidRDefault="00AC7C3D" w14:paraId="3D858841" w14:textId="77777777">
      <w:pPr>
        <w:spacing w:before="120"/>
      </w:pPr>
      <w:r w:rsidRPr="001147FD">
        <w:t>You may select the ‘Cancel’ button to abort the task.</w:t>
      </w:r>
    </w:p>
    <w:p w:rsidRPr="001147FD" w:rsidR="008403B8" w:rsidP="008403B8" w:rsidRDefault="008403B8" w14:paraId="46C90AD7" w14:textId="77777777">
      <w:pPr>
        <w:pStyle w:val="BodyText"/>
        <w:ind w:left="0"/>
        <w:rPr>
          <w:b/>
          <w:bCs/>
        </w:rPr>
      </w:pPr>
      <w:r w:rsidRPr="001147FD">
        <w:rPr>
          <w:bCs/>
        </w:rPr>
        <w:t>This completes the steps required for archiving a tag.</w:t>
      </w:r>
    </w:p>
    <w:p w:rsidRPr="001147FD" w:rsidR="008403B8" w:rsidP="008403B8" w:rsidRDefault="00916FF7" w14:paraId="29B1C328" w14:textId="1C09517E">
      <w:pPr>
        <w:pStyle w:val="BodyText"/>
      </w:pPr>
      <w:r w:rsidRPr="001147FD">
        <w:rPr>
          <w:noProof/>
        </w:rPr>
        <mc:AlternateContent>
          <mc:Choice Requires="wps">
            <w:drawing>
              <wp:anchor distT="0" distB="0" distL="114300" distR="114300" simplePos="0" relativeHeight="251658541" behindDoc="0" locked="0" layoutInCell="1" allowOverlap="1" wp14:anchorId="7A17F056" wp14:editId="2FE5C026">
                <wp:simplePos x="0" y="0"/>
                <wp:positionH relativeFrom="column">
                  <wp:posOffset>-34290</wp:posOffset>
                </wp:positionH>
                <wp:positionV relativeFrom="paragraph">
                  <wp:posOffset>251460</wp:posOffset>
                </wp:positionV>
                <wp:extent cx="6068060" cy="1050290"/>
                <wp:effectExtent l="19050" t="19050" r="27940" b="35560"/>
                <wp:wrapNone/>
                <wp:docPr id="3" name="AutoShape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060" cy="1050290"/>
                        </a:xfrm>
                        <a:prstGeom prst="flowChartProcess">
                          <a:avLst/>
                        </a:prstGeom>
                        <a:noFill/>
                        <a:ln w="38100">
                          <a:solidFill>
                            <a:srgbClr val="C00000"/>
                          </a:solidFill>
                          <a:miter lim="800000"/>
                          <a:headEnd/>
                          <a:tailEnd/>
                        </a:ln>
                        <a:effectLst>
                          <a:outerShdw dist="28398" dir="3806097" algn="ctr" rotWithShape="0">
                            <a:srgbClr val="622423">
                              <a:alpha val="50000"/>
                            </a:srgbClr>
                          </a:outerShdw>
                        </a:effectLst>
                        <a:extLst>
                          <a:ext uri="{909E8E84-426E-40DD-AFC4-6F175D3DCCD1}">
                            <a14:hiddenFill xmlns:a14="http://schemas.microsoft.com/office/drawing/2010/main">
                              <a:solidFill>
                                <a:srgbClr val="C0504D"/>
                              </a:solidFill>
                            </a14:hiddenFill>
                          </a:ext>
                        </a:extLst>
                      </wps:spPr>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lc="http://schemas.openxmlformats.org/drawingml/2006/lockedCanvas" xmlns:a14="http://schemas.microsoft.com/office/drawing/2010/main" xmlns:pic="http://schemas.openxmlformats.org/drawingml/2006/picture" xmlns:a="http://schemas.openxmlformats.org/drawingml/2006/main">
            <w:pict w14:anchorId="18D29537">
              <v:shape id="AutoShape 241" style="position:absolute;margin-left:-2.7pt;margin-top:19.8pt;width:477.8pt;height:82.7pt;z-index:2516585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c0504d" strokecolor="#c00000" strokeweight="3pt" type="#_x0000_t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" w14:anchorId="6F6B4440">
                <v:shadow on="t" color="#622423" opacity=".5" offset="1pt"/>
                <v:textbox inset=",0,,0"/>
              </v:shape>
            </w:pict>
          </mc:Fallback>
        </mc:AlternateContent>
      </w:r>
    </w:p>
    <w:p w:rsidRPr="001147FD" w:rsidR="008403B8" w:rsidP="008403B8" w:rsidRDefault="00916FF7" w14:paraId="2398A256" w14:textId="788B6430">
      <w:pPr>
        <w:pStyle w:val="BodyText"/>
        <w:ind w:left="0"/>
        <w:rPr>
          <w:b/>
          <w:bCs/>
        </w:rPr>
      </w:pPr>
      <w:r w:rsidRPr="001147FD">
        <w:rPr>
          <w:noProof/>
        </w:rPr>
        <w:drawing>
          <wp:inline distT="0" distB="0" distL="0" distR="0" wp14:anchorId="036C0DE7" wp14:editId="0667E18A">
            <wp:extent cx="495300" cy="323850"/>
            <wp:effectExtent l="0" t="0" r="0" b="0"/>
            <wp:docPr id="457" name="Picture 4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7"/>
                    <pic:cNvPicPr/>
                  </pic:nvPicPr>
                  <pic:blipFill>
                    <a:blip r:embed="rId249">
                      <a:extLst>
                        <a:ext uri="{28A0092B-C50C-407E-A947-70E740481C1C}">
                          <a14:useLocalDpi xmlns:a14="http://schemas.microsoft.com/office/drawing/2010/main" val="0"/>
                        </a:ext>
                      </a:extLst>
                    </a:blip>
                    <a:srcRect l="-43655" t="-36438" r="-42639" b="-19179"/>
                    <a:stretch>
                      <a:fillRect/>
                    </a:stretch>
                  </pic:blipFill>
                  <pic:spPr>
                    <a:xfrm>
                      <a:off x="0" y="0"/>
                      <a:ext cx="495300" cy="323850"/>
                    </a:xfrm>
                    <a:prstGeom prst="rect">
                      <a:avLst/>
                    </a:prstGeom>
                  </pic:spPr>
                </pic:pic>
              </a:graphicData>
            </a:graphic>
          </wp:inline>
        </w:drawing>
      </w:r>
    </w:p>
    <w:p w:rsidRPr="001147FD" w:rsidR="008403B8" w:rsidP="008403B8" w:rsidRDefault="008403B8" w14:paraId="319877B0" w14:textId="77777777">
      <w:pPr>
        <w:pStyle w:val="BodyText"/>
        <w:numPr>
          <w:ilvl w:val="0"/>
          <w:numId w:val="20"/>
        </w:numPr>
        <w:rPr>
          <w:b/>
          <w:bCs/>
        </w:rPr>
      </w:pPr>
      <w:r w:rsidRPr="001147FD">
        <w:rPr>
          <w:b/>
          <w:bCs/>
        </w:rPr>
        <w:t>You have now archived a tag and marked all components associated to it.</w:t>
      </w:r>
    </w:p>
    <w:p w:rsidRPr="001147FD" w:rsidR="008403B8" w:rsidP="008403B8" w:rsidRDefault="008403B8" w14:paraId="4134687D" w14:textId="77777777">
      <w:pPr>
        <w:pStyle w:val="BodyText"/>
        <w:ind w:left="1797"/>
      </w:pPr>
    </w:p>
    <w:p w:rsidRPr="001147FD" w:rsidR="008403B8" w:rsidP="008403B8" w:rsidRDefault="008403B8" w14:paraId="12995D2D" w14:textId="77777777">
      <w:pPr>
        <w:spacing w:before="0" w:after="0"/>
        <w:rPr>
          <w:b/>
        </w:rPr>
      </w:pPr>
    </w:p>
    <w:p w:rsidRPr="001147FD" w:rsidR="008403B8" w:rsidP="008403B8" w:rsidRDefault="008403B8" w14:paraId="2098520E" w14:textId="77777777">
      <w:pPr>
        <w:spacing w:before="0" w:after="0"/>
        <w:rPr>
          <w:b/>
        </w:rPr>
      </w:pPr>
    </w:p>
    <w:p w:rsidRPr="001147FD" w:rsidR="008403B8" w:rsidP="008403B8" w:rsidRDefault="008403B8" w14:paraId="0E909A3D" w14:textId="77777777">
      <w:pPr>
        <w:spacing w:before="0" w:after="0"/>
        <w:rPr>
          <w:b/>
        </w:rPr>
      </w:pPr>
      <w:r w:rsidRPr="001147FD">
        <w:rPr>
          <w:b/>
        </w:rPr>
        <w:t>Impact of archiving and restoring</w:t>
      </w:r>
    </w:p>
    <w:p w:rsidRPr="001147FD" w:rsidR="008403B8" w:rsidP="008403B8" w:rsidRDefault="008403B8" w14:paraId="5C79BDA5" w14:textId="77777777">
      <w:pPr>
        <w:spacing w:before="0" w:after="0"/>
        <w:rPr>
          <w:b/>
        </w:rPr>
      </w:pPr>
    </w:p>
    <w:p w:rsidRPr="001147FD" w:rsidR="008403B8" w:rsidP="0088654E" w:rsidRDefault="008403B8" w14:paraId="456D5894" w14:textId="77777777">
      <w:pPr>
        <w:numPr>
          <w:ilvl w:val="0"/>
          <w:numId w:val="173"/>
        </w:numPr>
        <w:spacing w:before="0" w:after="0"/>
        <w:ind w:left="426"/>
      </w:pPr>
      <w:r w:rsidRPr="001147FD">
        <w:t xml:space="preserve">When a user selects the option to archive a tag, all components associated with it are marked as ‘archive requested’ in their properties. While the scope of this document is beyond future </w:t>
      </w:r>
      <w:r w:rsidRPr="001147FD">
        <w:lastRenderedPageBreak/>
        <w:t>architectural implementations, the guiding principle behind marking a component as ‘archive requested’ is that they may then be taken off the system database after a set period of time.</w:t>
      </w:r>
    </w:p>
    <w:p w:rsidRPr="001147FD" w:rsidR="008403B8" w:rsidP="0088654E" w:rsidRDefault="008403B8" w14:paraId="0EEC065A" w14:textId="77777777">
      <w:pPr>
        <w:spacing w:before="0" w:after="0"/>
        <w:ind w:left="426"/>
      </w:pPr>
    </w:p>
    <w:p w:rsidRPr="001147FD" w:rsidR="008403B8" w:rsidP="0088654E" w:rsidRDefault="008403B8" w14:paraId="0FBC6358" w14:textId="77777777">
      <w:pPr>
        <w:numPr>
          <w:ilvl w:val="0"/>
          <w:numId w:val="173"/>
        </w:numPr>
        <w:spacing w:before="0" w:after="0"/>
        <w:ind w:left="426"/>
      </w:pPr>
      <w:r w:rsidRPr="001147FD">
        <w:t>Note that for a component to be marked as ‘Archive requested’, the tag being archived must be the only tag associated with it, or, if it has more than one tag, then all tags associated with it must have been archived. Any component with a tag that is not archived will not be marked as ‘Archive requested’ irrespective of how many other archived tags it is associated with.</w:t>
      </w:r>
    </w:p>
    <w:p w:rsidRPr="001147FD" w:rsidR="008403B8" w:rsidP="0088654E" w:rsidRDefault="008403B8" w14:paraId="493BE6BC" w14:textId="77777777">
      <w:pPr>
        <w:spacing w:before="0" w:after="0"/>
        <w:ind w:left="426"/>
      </w:pPr>
    </w:p>
    <w:p w:rsidRPr="001147FD" w:rsidR="008403B8" w:rsidP="0088654E" w:rsidRDefault="008403B8" w14:paraId="1A0F83E1" w14:textId="77777777">
      <w:pPr>
        <w:numPr>
          <w:ilvl w:val="0"/>
          <w:numId w:val="173"/>
        </w:numPr>
        <w:spacing w:before="0" w:after="0"/>
        <w:ind w:left="426"/>
      </w:pPr>
      <w:r w:rsidRPr="001147FD">
        <w:t>If a user wishes to restore a tag that has been previously archived, the steps are as above are to be followed with the ‘Archive’ box kept unchecked. This will then mark all components associated with the tag as ‘Restore requested’. Once the component has been physically restored to the interface, it is marked as ‘Restored’.</w:t>
      </w:r>
      <w:r w:rsidRPr="001147FD" w:rsidDel="006D6DA3">
        <w:t xml:space="preserve"> </w:t>
      </w:r>
    </w:p>
    <w:p w:rsidRPr="001147FD" w:rsidR="002D162F" w:rsidP="002D162F" w:rsidRDefault="002D162F" w14:paraId="60431073" w14:textId="77777777">
      <w:pPr>
        <w:rPr>
          <w:rFonts w:ascii="Pru Sans Normal" w:hAnsi="Pru Sans Normal" w:cs="Pru Sans Normal"/>
          <w:color w:val="FF0000"/>
          <w:sz w:val="22"/>
          <w:szCs w:val="22"/>
        </w:rPr>
        <w:sectPr w:rsidRPr="001147FD" w:rsidR="002D162F" w:rsidSect="005B6CA8">
          <w:headerReference w:type="default" r:id="rId264"/>
          <w:footerReference w:type="default" r:id="rId265"/>
          <w:pgSz w:w="11906" w:h="16838" w:orient="portrait" w:code="9"/>
          <w:pgMar w:top="1440" w:right="1440" w:bottom="1440" w:left="1440" w:header="720" w:footer="720" w:gutter="0"/>
          <w:cols w:space="708"/>
          <w:docGrid w:linePitch="360"/>
        </w:sectPr>
      </w:pPr>
    </w:p>
    <w:p w:rsidRPr="001147FD" w:rsidR="00DE27F2" w:rsidP="00CF7D6A" w:rsidRDefault="00DE27F2" w14:paraId="07DAF116" w14:textId="77777777">
      <w:pPr>
        <w:pStyle w:val="Heading1"/>
        <w:spacing w:before="0"/>
        <w:ind w:left="0" w:firstLine="0"/>
      </w:pPr>
      <w:bookmarkStart w:name="_Toc58474640" w:id="951"/>
      <w:bookmarkStart w:name="_Toc58481311" w:id="952"/>
      <w:bookmarkStart w:name="_Toc114825648" w:id="953"/>
      <w:r w:rsidRPr="001147FD">
        <w:lastRenderedPageBreak/>
        <w:t>Appendix</w:t>
      </w:r>
      <w:bookmarkEnd w:id="951"/>
      <w:bookmarkEnd w:id="952"/>
      <w:bookmarkEnd w:id="953"/>
      <w:r w:rsidRPr="001147FD">
        <w:t xml:space="preserve"> </w:t>
      </w:r>
    </w:p>
    <w:p w:rsidRPr="001147FD" w:rsidR="00DE27F2" w:rsidP="00DE27F2" w:rsidRDefault="00C03BD3" w14:paraId="755F7C48" w14:textId="77777777">
      <w:pPr>
        <w:pStyle w:val="Heading2"/>
        <w:tabs>
          <w:tab w:val="clear" w:pos="1134"/>
          <w:tab w:val="num" w:pos="0"/>
        </w:tabs>
        <w:ind w:hanging="3420"/>
      </w:pPr>
      <w:bookmarkStart w:name="_Toc58474641" w:id="954"/>
      <w:bookmarkStart w:name="_Toc58481312" w:id="955"/>
      <w:bookmarkStart w:name="_Toc114825649" w:id="956"/>
      <w:r w:rsidRPr="001147FD">
        <w:t>1</w:t>
      </w:r>
      <w:r w:rsidRPr="001147FD" w:rsidR="00F040B5">
        <w:t>4</w:t>
      </w:r>
      <w:r w:rsidRPr="001147FD">
        <w:t xml:space="preserve">.1  </w:t>
      </w:r>
      <w:r w:rsidRPr="001147FD" w:rsidR="00DE27F2">
        <w:t>Run types explained</w:t>
      </w:r>
      <w:bookmarkEnd w:id="954"/>
      <w:bookmarkEnd w:id="955"/>
      <w:bookmarkEnd w:id="956"/>
    </w:p>
    <w:p w:rsidRPr="001147FD" w:rsidR="00DE27F2" w:rsidP="00DE27F2" w:rsidRDefault="00DE27F2" w14:paraId="6B2FC533" w14:textId="77777777">
      <w:pPr>
        <w:rPr>
          <w:u w:val="single"/>
        </w:rPr>
      </w:pPr>
      <w:r w:rsidRPr="001147FD">
        <w:t xml:space="preserve">A stochastic run </w:t>
      </w:r>
      <w:r w:rsidRPr="001147FD" w:rsidR="007C5E46">
        <w:t>is used to calculate the capital requirements a</w:t>
      </w:r>
      <w:r w:rsidRPr="001147FD">
        <w:t>nd identifies the critical scenario which is the 1 in 200 year risk, based on the selection and value of risk drivers included in the scenario set.</w:t>
      </w:r>
    </w:p>
    <w:p w:rsidRPr="001147FD" w:rsidR="00DE27F2" w:rsidP="00DE27F2" w:rsidRDefault="00DE27F2" w14:paraId="22AD16DC" w14:textId="77777777">
      <w:r w:rsidRPr="001147FD">
        <w:t xml:space="preserve">A critical scenario run applies the smoothing effect to the critical scenario identified from the stochastic run. </w:t>
      </w:r>
    </w:p>
    <w:p w:rsidRPr="001147FD" w:rsidR="00DE27F2" w:rsidP="00DE27F2" w:rsidRDefault="00DE27F2" w14:paraId="6552CDF6" w14:textId="77777777">
      <w:r w:rsidRPr="001147FD">
        <w:t xml:space="preserve">A big bang run produces the </w:t>
      </w:r>
      <w:r w:rsidRPr="001147FD" w:rsidR="007C5E46">
        <w:t xml:space="preserve">capital requirements </w:t>
      </w:r>
      <w:r w:rsidRPr="001147FD">
        <w:t xml:space="preserve"> based on a predefined set of shocks</w:t>
      </w:r>
      <w:r w:rsidRPr="001147FD" w:rsidR="00C03BD3">
        <w:t>.</w:t>
      </w:r>
    </w:p>
    <w:p w:rsidRPr="001147FD" w:rsidR="00DE27F2" w:rsidP="00DE27F2" w:rsidRDefault="00DE27F2" w14:paraId="34B4409E" w14:textId="77777777">
      <w:r w:rsidRPr="001147FD">
        <w:t xml:space="preserve">A 10k </w:t>
      </w:r>
      <w:r w:rsidRPr="001147FD" w:rsidR="007C5E46">
        <w:t xml:space="preserve">run </w:t>
      </w:r>
      <w:r w:rsidRPr="001147FD">
        <w:t>with shreds is a stochastic run using a 10k scenario set. It applies a set of shreds (where a risk</w:t>
      </w:r>
      <w:r w:rsidRPr="001147FD" w:rsidR="00C03BD3">
        <w:t xml:space="preserve"> group</w:t>
      </w:r>
      <w:r w:rsidRPr="001147FD">
        <w:t xml:space="preserve"> e</w:t>
      </w:r>
      <w:r w:rsidRPr="001147FD" w:rsidR="00C03BD3">
        <w:t>.</w:t>
      </w:r>
      <w:r w:rsidRPr="001147FD">
        <w:t>g</w:t>
      </w:r>
      <w:r w:rsidRPr="001147FD" w:rsidR="00C03BD3">
        <w:t>.</w:t>
      </w:r>
      <w:r w:rsidRPr="001147FD">
        <w:t xml:space="preserve"> equity</w:t>
      </w:r>
      <w:r w:rsidRPr="001147FD" w:rsidR="007C5E46">
        <w:t>,</w:t>
      </w:r>
      <w:r w:rsidRPr="001147FD">
        <w:t xml:space="preserve"> is stressed and all other </w:t>
      </w:r>
      <w:r w:rsidRPr="001147FD" w:rsidR="00C03BD3">
        <w:t>groups are kept constant</w:t>
      </w:r>
      <w:r w:rsidRPr="001147FD">
        <w:t>) to the data on a base, projection or what-if run bases. A stochastic run is complete</w:t>
      </w:r>
      <w:r w:rsidRPr="001147FD" w:rsidR="007C5E46">
        <w:t>d</w:t>
      </w:r>
      <w:r w:rsidRPr="001147FD">
        <w:t xml:space="preserve"> </w:t>
      </w:r>
      <w:r w:rsidRPr="001147FD" w:rsidR="00C03BD3">
        <w:t xml:space="preserve">for each shred, </w:t>
      </w:r>
      <w:r w:rsidRPr="001147FD">
        <w:t>providing its own report to show what would happen if a particular risk occurred.</w:t>
      </w:r>
    </w:p>
    <w:p w:rsidRPr="001147FD" w:rsidR="00DE27F2" w:rsidP="00DE27F2" w:rsidRDefault="00C03BD3" w14:paraId="021FB69C" w14:textId="77777777">
      <w:pPr>
        <w:rPr>
          <w:b/>
          <w:u w:val="single"/>
        </w:rPr>
      </w:pPr>
      <w:r w:rsidRPr="001147FD">
        <w:rPr>
          <w:b/>
          <w:u w:val="single"/>
        </w:rPr>
        <w:t>Run b</w:t>
      </w:r>
      <w:r w:rsidRPr="001147FD" w:rsidR="00DE27F2">
        <w:rPr>
          <w:b/>
          <w:u w:val="single"/>
        </w:rPr>
        <w:t>asis</w:t>
      </w:r>
    </w:p>
    <w:p w:rsidRPr="001147FD" w:rsidR="00DE27F2" w:rsidP="00DE27F2" w:rsidRDefault="00DE27F2" w14:paraId="15AD1D8C" w14:textId="77777777">
      <w:r w:rsidRPr="001147FD">
        <w:t>The run types can be set off on each of the run bases</w:t>
      </w:r>
      <w:r w:rsidRPr="001147FD" w:rsidR="007C5E46">
        <w:t xml:space="preserve"> described below:</w:t>
      </w:r>
    </w:p>
    <w:p w:rsidRPr="001147FD" w:rsidR="00DE27F2" w:rsidP="00DE27F2" w:rsidRDefault="00DE27F2" w14:paraId="2D53310C" w14:textId="77777777">
      <w:r w:rsidRPr="001147FD">
        <w:t>A base run calculates the value of th</w:t>
      </w:r>
      <w:r w:rsidRPr="001147FD" w:rsidR="00C03BD3">
        <w:t>e book of Prudential business, p</w:t>
      </w:r>
      <w:r w:rsidRPr="001147FD">
        <w:t xml:space="preserve">roviding the </w:t>
      </w:r>
      <w:r w:rsidRPr="001147FD" w:rsidR="007C5E46">
        <w:t xml:space="preserve">capital requirements </w:t>
      </w:r>
      <w:r w:rsidRPr="001147FD">
        <w:t xml:space="preserve">based on the risk driver position </w:t>
      </w:r>
      <w:r w:rsidRPr="001147FD" w:rsidR="00C03BD3">
        <w:t>at the calculation date (which is equal to the actual run date)</w:t>
      </w:r>
      <w:r w:rsidRPr="001147FD">
        <w:t>.</w:t>
      </w:r>
    </w:p>
    <w:p w:rsidRPr="001147FD" w:rsidR="00DE27F2" w:rsidP="00DE27F2" w:rsidRDefault="00DE27F2" w14:paraId="6B8D51C7" w14:textId="77777777">
      <w:r w:rsidRPr="001147FD">
        <w:t xml:space="preserve">A projection run calculates the value of the book of Prudential business using the base position as </w:t>
      </w:r>
      <w:r w:rsidRPr="001147FD" w:rsidR="007C5E46">
        <w:t xml:space="preserve">at </w:t>
      </w:r>
      <w:r w:rsidRPr="001147FD">
        <w:t>the starting point</w:t>
      </w:r>
      <w:r w:rsidRPr="001147FD" w:rsidR="00B1178F">
        <w:t xml:space="preserve"> i.e.</w:t>
      </w:r>
      <w:r w:rsidRPr="001147FD">
        <w:t xml:space="preserve"> </w:t>
      </w:r>
      <w:r w:rsidRPr="001147FD" w:rsidR="00B1178F">
        <w:t xml:space="preserve">assuming </w:t>
      </w:r>
      <w:r w:rsidRPr="001147FD">
        <w:t>the same set of assets and liabilities</w:t>
      </w:r>
      <w:r w:rsidRPr="001147FD" w:rsidR="00B1178F">
        <w:t>,</w:t>
      </w:r>
      <w:r w:rsidRPr="001147FD">
        <w:t xml:space="preserve"> </w:t>
      </w:r>
      <w:r w:rsidRPr="001147FD" w:rsidR="00B1178F">
        <w:t xml:space="preserve">and </w:t>
      </w:r>
      <w:r w:rsidRPr="001147FD">
        <w:t>applies a 1 (or 3) year projected view of the risk drivers.</w:t>
      </w:r>
    </w:p>
    <w:p w:rsidRPr="001147FD" w:rsidR="00DE27F2" w:rsidP="00DE27F2" w:rsidRDefault="00DE27F2" w14:paraId="278736E1" w14:textId="77777777">
      <w:r w:rsidRPr="001147FD">
        <w:t>A what-if run calculates the value of the book of Prudential business,</w:t>
      </w:r>
      <w:r w:rsidRPr="001147FD" w:rsidR="00B1178F">
        <w:t xml:space="preserve"> and</w:t>
      </w:r>
      <w:r w:rsidRPr="001147FD">
        <w:t xml:space="preserve"> </w:t>
      </w:r>
      <w:r w:rsidRPr="001147FD" w:rsidR="00B1178F">
        <w:t xml:space="preserve">starting from </w:t>
      </w:r>
      <w:r w:rsidRPr="001147FD">
        <w:t>the base position it applies a stressed view of one risk group.</w:t>
      </w:r>
    </w:p>
    <w:p w:rsidRPr="001147FD" w:rsidR="00DE27F2" w:rsidP="00DE27F2" w:rsidRDefault="007C5E46" w14:paraId="09512BAF" w14:textId="77777777">
      <w:r w:rsidRPr="001147FD">
        <w:t>Each run base produces results that are used for a different purpose.</w:t>
      </w:r>
    </w:p>
    <w:p w:rsidRPr="001147FD" w:rsidR="00DE27F2" w:rsidP="00CF7D6A" w:rsidRDefault="00C03BD3" w14:paraId="0A05992B" w14:textId="77777777">
      <w:pPr>
        <w:pStyle w:val="Heading2"/>
        <w:tabs>
          <w:tab w:val="clear" w:pos="1134"/>
          <w:tab w:val="num" w:pos="0"/>
        </w:tabs>
        <w:spacing w:before="0"/>
        <w:ind w:hanging="3420"/>
      </w:pPr>
      <w:r w:rsidRPr="001147FD">
        <w:br w:type="page"/>
      </w:r>
      <w:bookmarkStart w:name="_Toc58474642" w:id="957"/>
      <w:bookmarkStart w:name="_Toc58481313" w:id="958"/>
      <w:bookmarkStart w:name="_Toc114825650" w:id="959"/>
      <w:r w:rsidRPr="001147FD">
        <w:lastRenderedPageBreak/>
        <w:t>1</w:t>
      </w:r>
      <w:r w:rsidRPr="001147FD" w:rsidR="000935B4">
        <w:t>4</w:t>
      </w:r>
      <w:r w:rsidRPr="001147FD">
        <w:t xml:space="preserve">.2  </w:t>
      </w:r>
      <w:r w:rsidRPr="001147FD" w:rsidR="00DE27F2">
        <w:t>Dates in the ICM</w:t>
      </w:r>
      <w:bookmarkEnd w:id="957"/>
      <w:bookmarkEnd w:id="958"/>
      <w:bookmarkEnd w:id="959"/>
    </w:p>
    <w:p w:rsidRPr="001147FD" w:rsidR="00B77966" w:rsidP="00DE27F2" w:rsidRDefault="00B77966" w14:paraId="13D1A9C4" w14:textId="77777777">
      <w:pPr>
        <w:autoSpaceDE w:val="0"/>
        <w:autoSpaceDN w:val="0"/>
        <w:adjustRightInd w:val="0"/>
        <w:spacing w:after="0"/>
        <w:rPr>
          <w:b/>
          <w:bCs/>
          <w:color w:val="000000"/>
        </w:rPr>
      </w:pPr>
    </w:p>
    <w:p w:rsidRPr="001147FD" w:rsidR="00DE27F2" w:rsidP="00DE27F2" w:rsidRDefault="00C03BD3" w14:paraId="6D6A7EF2" w14:textId="77777777">
      <w:pPr>
        <w:autoSpaceDE w:val="0"/>
        <w:autoSpaceDN w:val="0"/>
        <w:adjustRightInd w:val="0"/>
        <w:spacing w:after="0"/>
        <w:rPr>
          <w:b/>
          <w:bCs/>
          <w:color w:val="000000"/>
        </w:rPr>
      </w:pPr>
      <w:r w:rsidRPr="001147FD">
        <w:rPr>
          <w:b/>
          <w:bCs/>
          <w:color w:val="000000"/>
        </w:rPr>
        <w:t>Calibration date (lite m</w:t>
      </w:r>
      <w:r w:rsidRPr="001147FD" w:rsidR="00DE27F2">
        <w:rPr>
          <w:b/>
          <w:bCs/>
          <w:color w:val="000000"/>
        </w:rPr>
        <w:t>odel)</w:t>
      </w:r>
    </w:p>
    <w:p w:rsidRPr="001147FD" w:rsidR="00C03BD3" w:rsidP="00DE27F2" w:rsidRDefault="00C03BD3" w14:paraId="2994F357" w14:textId="77777777">
      <w:pPr>
        <w:autoSpaceDE w:val="0"/>
        <w:autoSpaceDN w:val="0"/>
        <w:adjustRightInd w:val="0"/>
        <w:spacing w:after="0"/>
        <w:rPr>
          <w:b/>
          <w:bCs/>
          <w:color w:val="000000"/>
          <w:u w:val="single"/>
        </w:rPr>
      </w:pPr>
    </w:p>
    <w:p w:rsidRPr="001147FD" w:rsidR="00DE27F2" w:rsidP="00C03BD3" w:rsidRDefault="00DE27F2" w14:paraId="524819F6" w14:textId="77777777">
      <w:pPr>
        <w:pStyle w:val="ListParagraph"/>
        <w:numPr>
          <w:ilvl w:val="0"/>
          <w:numId w:val="198"/>
        </w:numPr>
        <w:spacing w:before="0" w:after="200" w:line="276" w:lineRule="auto"/>
        <w:ind w:left="284" w:hanging="284"/>
        <w:contextualSpacing/>
      </w:pPr>
      <w:r w:rsidRPr="001147FD">
        <w:rPr>
          <w:rFonts w:eastAsia="Calibri"/>
        </w:rPr>
        <w:t>This is the date at which real world data is used to calibrate the lite models to their heavy model counterparts. Actual data is used to populate the risk driver values which are fed into the lite models, and certain parameters are adjusted so that the outputs of these lite models match the outputs of the heavy models</w:t>
      </w:r>
    </w:p>
    <w:p w:rsidRPr="001147FD" w:rsidR="00DE27F2" w:rsidP="00C03BD3" w:rsidRDefault="00DE27F2" w14:paraId="3318C58A" w14:textId="77777777">
      <w:pPr>
        <w:pStyle w:val="ListParagraph"/>
        <w:numPr>
          <w:ilvl w:val="0"/>
          <w:numId w:val="198"/>
        </w:numPr>
        <w:spacing w:before="0" w:after="200" w:line="276" w:lineRule="auto"/>
        <w:ind w:left="284" w:hanging="284"/>
        <w:contextualSpacing/>
      </w:pPr>
      <w:r w:rsidRPr="001147FD">
        <w:rPr>
          <w:rFonts w:eastAsia="Calibri"/>
        </w:rPr>
        <w:t>There may be a range of calibration dates over a given period, but the important point is that we must have actual deterministic data available at these dates</w:t>
      </w:r>
    </w:p>
    <w:p w:rsidRPr="001147FD" w:rsidR="00DE27F2" w:rsidP="00C03BD3" w:rsidRDefault="00DE27F2" w14:paraId="585F0A6F" w14:textId="77777777">
      <w:pPr>
        <w:pStyle w:val="ListParagraph"/>
        <w:numPr>
          <w:ilvl w:val="0"/>
          <w:numId w:val="198"/>
        </w:numPr>
        <w:spacing w:before="0" w:after="200" w:line="276" w:lineRule="auto"/>
        <w:ind w:left="284" w:hanging="284"/>
        <w:contextualSpacing/>
      </w:pPr>
      <w:r w:rsidRPr="001147FD">
        <w:rPr>
          <w:rFonts w:eastAsia="Calibri"/>
        </w:rPr>
        <w:t>Normally these dates should correspond to one of the deterministic time steps in the t=0 scenario set</w:t>
      </w:r>
    </w:p>
    <w:p w:rsidRPr="001147FD" w:rsidR="00DE27F2" w:rsidP="006304D4" w:rsidRDefault="00DE27F2" w14:paraId="51203338" w14:textId="77777777">
      <w:pPr>
        <w:pStyle w:val="ListParagraph"/>
        <w:numPr>
          <w:ilvl w:val="0"/>
          <w:numId w:val="198"/>
        </w:numPr>
        <w:spacing w:before="0" w:after="200" w:line="276" w:lineRule="auto"/>
        <w:ind w:left="284" w:hanging="284"/>
        <w:contextualSpacing/>
      </w:pPr>
      <w:r w:rsidRPr="001147FD">
        <w:rPr>
          <w:rFonts w:eastAsia="Calibri"/>
        </w:rPr>
        <w:t xml:space="preserve">This is not an ICM user input - it is embedded within the Calibration Parameters file for a </w:t>
      </w:r>
      <w:r w:rsidRPr="001147FD" w:rsidR="00644CDF">
        <w:rPr>
          <w:rFonts w:eastAsia="Calibri"/>
        </w:rPr>
        <w:t>lite model</w:t>
      </w:r>
    </w:p>
    <w:p w:rsidRPr="001147FD" w:rsidR="00DE27F2" w:rsidP="00C03BD3" w:rsidRDefault="00C03BD3" w14:paraId="5B59BE96" w14:textId="77777777">
      <w:pPr>
        <w:autoSpaceDE w:val="0"/>
        <w:autoSpaceDN w:val="0"/>
        <w:adjustRightInd w:val="0"/>
        <w:spacing w:after="0"/>
        <w:rPr>
          <w:b/>
          <w:bCs/>
          <w:color w:val="000000"/>
          <w:szCs w:val="20"/>
        </w:rPr>
      </w:pPr>
      <w:r w:rsidRPr="001147FD">
        <w:rPr>
          <w:b/>
          <w:bCs/>
          <w:color w:val="000000"/>
          <w:szCs w:val="20"/>
        </w:rPr>
        <w:t>Session d</w:t>
      </w:r>
      <w:r w:rsidRPr="001147FD" w:rsidR="00DE27F2">
        <w:rPr>
          <w:b/>
          <w:bCs/>
          <w:color w:val="000000"/>
          <w:szCs w:val="20"/>
        </w:rPr>
        <w:t>ate</w:t>
      </w:r>
    </w:p>
    <w:p w:rsidRPr="001147FD" w:rsidR="00C03BD3" w:rsidP="00C03BD3" w:rsidRDefault="00C03BD3" w14:paraId="1CF17921" w14:textId="77777777">
      <w:pPr>
        <w:autoSpaceDE w:val="0"/>
        <w:autoSpaceDN w:val="0"/>
        <w:adjustRightInd w:val="0"/>
        <w:spacing w:after="0"/>
        <w:rPr>
          <w:b/>
          <w:bCs/>
          <w:color w:val="000000"/>
          <w:szCs w:val="20"/>
        </w:rPr>
      </w:pPr>
    </w:p>
    <w:p w:rsidRPr="001147FD" w:rsidR="00DE27F2" w:rsidP="00C03BD3" w:rsidRDefault="00DE27F2" w14:paraId="76C0AB65" w14:textId="77777777">
      <w:pPr>
        <w:pStyle w:val="ListParagraph"/>
        <w:numPr>
          <w:ilvl w:val="0"/>
          <w:numId w:val="198"/>
        </w:numPr>
        <w:spacing w:before="0" w:after="200" w:line="276" w:lineRule="auto"/>
        <w:ind w:left="284" w:hanging="284"/>
        <w:contextualSpacing/>
        <w:rPr>
          <w:rFonts w:eastAsia="Calibri"/>
        </w:rPr>
      </w:pPr>
      <w:r w:rsidRPr="001147FD">
        <w:rPr>
          <w:rFonts w:eastAsia="Calibri"/>
        </w:rPr>
        <w:t>This is the earliest calibration date of all lite models in the entity structure</w:t>
      </w:r>
    </w:p>
    <w:p w:rsidRPr="001147FD" w:rsidR="00DE27F2" w:rsidP="00C03BD3" w:rsidRDefault="00DE27F2" w14:paraId="587C3BAC" w14:textId="77777777">
      <w:pPr>
        <w:pStyle w:val="ListParagraph"/>
        <w:numPr>
          <w:ilvl w:val="0"/>
          <w:numId w:val="198"/>
        </w:numPr>
        <w:spacing w:before="0" w:after="200" w:line="276" w:lineRule="auto"/>
        <w:ind w:left="284" w:hanging="284"/>
        <w:contextualSpacing/>
        <w:rPr>
          <w:rFonts w:eastAsia="Calibri"/>
        </w:rPr>
      </w:pPr>
      <w:r w:rsidRPr="001147FD">
        <w:rPr>
          <w:rFonts w:eastAsia="Calibri"/>
        </w:rPr>
        <w:t>It is pre-determined within the RSG and corresponds to the first time</w:t>
      </w:r>
      <w:r w:rsidRPr="001147FD" w:rsidR="009F7480">
        <w:rPr>
          <w:rFonts w:eastAsia="Calibri"/>
        </w:rPr>
        <w:t xml:space="preserve"> </w:t>
      </w:r>
      <w:r w:rsidRPr="001147FD">
        <w:rPr>
          <w:rFonts w:eastAsia="Calibri"/>
        </w:rPr>
        <w:t>step in a scenario set</w:t>
      </w:r>
    </w:p>
    <w:p w:rsidRPr="001147FD" w:rsidR="00DE27F2" w:rsidP="00C03BD3" w:rsidRDefault="00DE27F2" w14:paraId="310A2A99" w14:textId="77777777">
      <w:pPr>
        <w:pStyle w:val="ListParagraph"/>
        <w:numPr>
          <w:ilvl w:val="0"/>
          <w:numId w:val="198"/>
        </w:numPr>
        <w:spacing w:before="0" w:after="200" w:line="276" w:lineRule="auto"/>
        <w:ind w:left="284" w:hanging="284"/>
        <w:contextualSpacing/>
        <w:rPr>
          <w:rFonts w:eastAsia="Calibri"/>
        </w:rPr>
      </w:pPr>
      <w:r w:rsidRPr="001147FD">
        <w:rPr>
          <w:rFonts w:eastAsia="Calibri"/>
        </w:rPr>
        <w:t xml:space="preserve">This corresponds to time zero within </w:t>
      </w:r>
      <w:r w:rsidRPr="001147FD" w:rsidR="009E7195">
        <w:rPr>
          <w:rFonts w:eastAsia="Calibri"/>
        </w:rPr>
        <w:t>RAFM</w:t>
      </w:r>
      <w:r w:rsidRPr="001147FD">
        <w:rPr>
          <w:rFonts w:eastAsia="Calibri"/>
        </w:rPr>
        <w:t xml:space="preserve"> </w:t>
      </w:r>
      <w:r w:rsidRPr="001147FD" w:rsidR="00B1178F">
        <w:rPr>
          <w:rFonts w:eastAsia="Calibri"/>
        </w:rPr>
        <w:t xml:space="preserve">and </w:t>
      </w:r>
      <w:r w:rsidRPr="001147FD">
        <w:rPr>
          <w:rFonts w:eastAsia="Calibri"/>
        </w:rPr>
        <w:t>all future dates are represented by a day</w:t>
      </w:r>
      <w:r w:rsidRPr="001147FD" w:rsidR="00644CDF">
        <w:rPr>
          <w:rFonts w:eastAsia="Calibri"/>
        </w:rPr>
        <w:t xml:space="preserve"> </w:t>
      </w:r>
      <w:r w:rsidRPr="001147FD">
        <w:rPr>
          <w:rFonts w:eastAsia="Calibri"/>
        </w:rPr>
        <w:t>count against this session date</w:t>
      </w:r>
    </w:p>
    <w:p w:rsidRPr="001147FD" w:rsidR="00DE27F2" w:rsidP="00C03BD3" w:rsidRDefault="00DE27F2" w14:paraId="6E1105BF" w14:textId="77777777">
      <w:pPr>
        <w:pStyle w:val="ListParagraph"/>
        <w:numPr>
          <w:ilvl w:val="0"/>
          <w:numId w:val="198"/>
        </w:numPr>
        <w:spacing w:before="0" w:after="200" w:line="276" w:lineRule="auto"/>
        <w:ind w:left="284" w:hanging="284"/>
        <w:contextualSpacing/>
        <w:rPr>
          <w:rFonts w:eastAsia="Calibri"/>
        </w:rPr>
      </w:pPr>
      <w:r w:rsidRPr="001147FD">
        <w:rPr>
          <w:rFonts w:eastAsia="Calibri"/>
        </w:rPr>
        <w:t>This is based on the information in a scenario set but is user input when a scenario set is created in the ICM, except for Critical Scenario sets</w:t>
      </w:r>
    </w:p>
    <w:p w:rsidRPr="001147FD" w:rsidR="00DE27F2" w:rsidP="00C03BD3" w:rsidRDefault="00C03BD3" w14:paraId="1E166C3F" w14:textId="77777777">
      <w:pPr>
        <w:autoSpaceDE w:val="0"/>
        <w:autoSpaceDN w:val="0"/>
        <w:adjustRightInd w:val="0"/>
        <w:spacing w:after="0"/>
        <w:rPr>
          <w:b/>
          <w:bCs/>
          <w:color w:val="000000"/>
        </w:rPr>
      </w:pPr>
      <w:r w:rsidRPr="001147FD">
        <w:rPr>
          <w:b/>
          <w:bCs/>
          <w:color w:val="000000"/>
        </w:rPr>
        <w:t>Run d</w:t>
      </w:r>
      <w:r w:rsidRPr="001147FD" w:rsidR="00DE27F2">
        <w:rPr>
          <w:b/>
          <w:bCs/>
          <w:color w:val="000000"/>
        </w:rPr>
        <w:t>ate</w:t>
      </w:r>
    </w:p>
    <w:p w:rsidRPr="001147FD" w:rsidR="00C03BD3" w:rsidP="00C03BD3" w:rsidRDefault="00C03BD3" w14:paraId="5D436A1A" w14:textId="77777777">
      <w:pPr>
        <w:autoSpaceDE w:val="0"/>
        <w:autoSpaceDN w:val="0"/>
        <w:adjustRightInd w:val="0"/>
        <w:spacing w:after="0"/>
        <w:rPr>
          <w:b/>
          <w:bCs/>
          <w:color w:val="000000"/>
        </w:rPr>
      </w:pPr>
    </w:p>
    <w:p w:rsidRPr="001147FD" w:rsidR="00DE27F2" w:rsidP="00C03BD3" w:rsidRDefault="00DE27F2" w14:paraId="7E4A50A4" w14:textId="77777777">
      <w:pPr>
        <w:pStyle w:val="ListParagraph"/>
        <w:numPr>
          <w:ilvl w:val="0"/>
          <w:numId w:val="198"/>
        </w:numPr>
        <w:spacing w:before="0" w:after="200" w:line="276" w:lineRule="auto"/>
        <w:ind w:left="284" w:hanging="284"/>
        <w:contextualSpacing/>
        <w:rPr>
          <w:rFonts w:eastAsia="Calibri"/>
        </w:rPr>
      </w:pPr>
      <w:r w:rsidRPr="001147FD">
        <w:rPr>
          <w:rFonts w:eastAsia="Calibri"/>
        </w:rPr>
        <w:t>This represents the date at which the last bit of actual deterministic information is available</w:t>
      </w:r>
    </w:p>
    <w:p w:rsidRPr="001147FD" w:rsidR="00DE27F2" w:rsidP="00C03BD3" w:rsidRDefault="00DE27F2" w14:paraId="0404A4AF" w14:textId="77777777">
      <w:pPr>
        <w:pStyle w:val="ListParagraph"/>
        <w:numPr>
          <w:ilvl w:val="0"/>
          <w:numId w:val="198"/>
        </w:numPr>
        <w:spacing w:before="0" w:after="200" w:line="276" w:lineRule="auto"/>
        <w:ind w:left="284" w:hanging="284"/>
        <w:contextualSpacing/>
        <w:rPr>
          <w:rFonts w:eastAsia="Calibri"/>
        </w:rPr>
      </w:pPr>
      <w:r w:rsidRPr="001147FD">
        <w:rPr>
          <w:rFonts w:eastAsia="Calibri"/>
        </w:rPr>
        <w:t>It corresponds to the end of historical scenario information and it will be the same as the calculation date in a t=0</w:t>
      </w:r>
      <w:r w:rsidRPr="001147FD" w:rsidR="00644CDF">
        <w:rPr>
          <w:rFonts w:eastAsia="Calibri"/>
        </w:rPr>
        <w:t xml:space="preserve"> or </w:t>
      </w:r>
      <w:r w:rsidRPr="001147FD">
        <w:rPr>
          <w:rFonts w:eastAsia="Calibri"/>
        </w:rPr>
        <w:t>What-If, and it will be less than the calculation date in a t&gt;0 scenario set</w:t>
      </w:r>
    </w:p>
    <w:p w:rsidRPr="001147FD" w:rsidR="00DE27F2" w:rsidP="00C03BD3" w:rsidRDefault="00DE27F2" w14:paraId="412E7FDA" w14:textId="77777777">
      <w:pPr>
        <w:pStyle w:val="ListParagraph"/>
        <w:numPr>
          <w:ilvl w:val="0"/>
          <w:numId w:val="198"/>
        </w:numPr>
        <w:spacing w:before="0" w:after="200" w:line="276" w:lineRule="auto"/>
        <w:ind w:left="284" w:hanging="284"/>
        <w:contextualSpacing/>
        <w:rPr>
          <w:rFonts w:eastAsia="Calibri"/>
        </w:rPr>
      </w:pPr>
      <w:r w:rsidRPr="001147FD">
        <w:rPr>
          <w:rFonts w:eastAsia="Calibri"/>
        </w:rPr>
        <w:t>It is a user input in the run parameters for an assumption set in the ICM</w:t>
      </w:r>
      <w:r w:rsidRPr="001147FD" w:rsidR="002234EB">
        <w:rPr>
          <w:rFonts w:eastAsia="Calibri"/>
        </w:rPr>
        <w:t xml:space="preserve"> and scenario assumption set for RSG standalone runs</w:t>
      </w:r>
    </w:p>
    <w:p w:rsidRPr="001147FD" w:rsidR="00DE27F2" w:rsidP="00C03BD3" w:rsidRDefault="00DE27F2" w14:paraId="2FEBA377" w14:textId="77777777">
      <w:pPr>
        <w:pStyle w:val="ListParagraph"/>
        <w:numPr>
          <w:ilvl w:val="0"/>
          <w:numId w:val="198"/>
        </w:numPr>
        <w:spacing w:before="0" w:after="200" w:line="276" w:lineRule="auto"/>
        <w:ind w:left="284" w:hanging="284"/>
        <w:contextualSpacing/>
        <w:rPr>
          <w:rFonts w:eastAsia="Calibri"/>
        </w:rPr>
      </w:pPr>
      <w:r w:rsidRPr="001147FD">
        <w:rPr>
          <w:rFonts w:eastAsia="Calibri"/>
        </w:rPr>
        <w:t xml:space="preserve">It is not used by </w:t>
      </w:r>
      <w:r w:rsidRPr="001147FD" w:rsidR="00644CDF">
        <w:rPr>
          <w:rFonts w:eastAsia="Calibri"/>
        </w:rPr>
        <w:t>RAFM</w:t>
      </w:r>
      <w:r w:rsidRPr="001147FD">
        <w:rPr>
          <w:rFonts w:eastAsia="Calibri"/>
        </w:rPr>
        <w:t xml:space="preserve"> - it is only a parameter to be used within lite model code if necessary to distinguish between periods of actual deterministic information and expected deterministic information</w:t>
      </w:r>
    </w:p>
    <w:p w:rsidRPr="001147FD" w:rsidR="00DE27F2" w:rsidP="00C03BD3" w:rsidRDefault="00DE27F2" w14:paraId="7DEADAD4" w14:textId="77777777">
      <w:pPr>
        <w:pStyle w:val="ListParagraph"/>
        <w:numPr>
          <w:ilvl w:val="0"/>
          <w:numId w:val="198"/>
        </w:numPr>
        <w:spacing w:before="0" w:after="200" w:line="276" w:lineRule="auto"/>
        <w:ind w:left="284" w:hanging="284"/>
        <w:contextualSpacing/>
        <w:rPr>
          <w:rFonts w:eastAsia="Calibri"/>
        </w:rPr>
      </w:pPr>
      <w:r w:rsidRPr="001147FD">
        <w:rPr>
          <w:rFonts w:eastAsia="Calibri"/>
        </w:rPr>
        <w:t>This is also an input in the Balance Sheet Tool to identify whether new business outputs should be captured by the SCR Metric for ranking scenarios</w:t>
      </w:r>
    </w:p>
    <w:p w:rsidRPr="001147FD" w:rsidR="00DE27F2" w:rsidP="00C03BD3" w:rsidRDefault="00DE27F2" w14:paraId="35D9E59C" w14:textId="77777777">
      <w:pPr>
        <w:autoSpaceDE w:val="0"/>
        <w:autoSpaceDN w:val="0"/>
        <w:adjustRightInd w:val="0"/>
        <w:spacing w:after="0"/>
        <w:rPr>
          <w:b/>
          <w:bCs/>
          <w:color w:val="000000"/>
        </w:rPr>
      </w:pPr>
      <w:r w:rsidRPr="001147FD">
        <w:rPr>
          <w:b/>
          <w:bCs/>
          <w:color w:val="000000"/>
        </w:rPr>
        <w:t xml:space="preserve">Calculation </w:t>
      </w:r>
      <w:r w:rsidRPr="001147FD" w:rsidR="00C03BD3">
        <w:rPr>
          <w:b/>
          <w:bCs/>
          <w:color w:val="000000"/>
        </w:rPr>
        <w:t>d</w:t>
      </w:r>
      <w:r w:rsidRPr="001147FD">
        <w:rPr>
          <w:b/>
          <w:bCs/>
          <w:color w:val="000000"/>
        </w:rPr>
        <w:t>ate</w:t>
      </w:r>
    </w:p>
    <w:p w:rsidRPr="001147FD" w:rsidR="00C03BD3" w:rsidP="00C03BD3" w:rsidRDefault="00C03BD3" w14:paraId="034A6F69" w14:textId="77777777">
      <w:pPr>
        <w:autoSpaceDE w:val="0"/>
        <w:autoSpaceDN w:val="0"/>
        <w:adjustRightInd w:val="0"/>
        <w:spacing w:after="0"/>
        <w:rPr>
          <w:b/>
          <w:bCs/>
          <w:color w:val="000000"/>
        </w:rPr>
      </w:pPr>
    </w:p>
    <w:p w:rsidRPr="001147FD" w:rsidR="00DE27F2" w:rsidP="00C03BD3" w:rsidRDefault="00DE27F2" w14:paraId="59A0CB89" w14:textId="77777777">
      <w:pPr>
        <w:pStyle w:val="ListParagraph"/>
        <w:numPr>
          <w:ilvl w:val="0"/>
          <w:numId w:val="198"/>
        </w:numPr>
        <w:spacing w:before="0" w:after="200" w:line="276" w:lineRule="auto"/>
        <w:ind w:left="284" w:hanging="284"/>
        <w:contextualSpacing/>
        <w:rPr>
          <w:rFonts w:eastAsia="Calibri"/>
        </w:rPr>
      </w:pPr>
      <w:r w:rsidRPr="001147FD">
        <w:rPr>
          <w:rFonts w:eastAsia="Calibri"/>
        </w:rPr>
        <w:t>This represents the date at which the last deterministic (actual or expected) information is available</w:t>
      </w:r>
    </w:p>
    <w:p w:rsidRPr="001147FD" w:rsidR="00DE27F2" w:rsidP="00C03BD3" w:rsidRDefault="00DE27F2" w14:paraId="08AD300D" w14:textId="77777777">
      <w:pPr>
        <w:pStyle w:val="ListParagraph"/>
        <w:numPr>
          <w:ilvl w:val="0"/>
          <w:numId w:val="198"/>
        </w:numPr>
        <w:spacing w:before="0" w:after="200" w:line="276" w:lineRule="auto"/>
        <w:ind w:left="284" w:hanging="284"/>
        <w:contextualSpacing/>
        <w:rPr>
          <w:rFonts w:eastAsia="Calibri"/>
        </w:rPr>
      </w:pPr>
      <w:r w:rsidRPr="001147FD">
        <w:rPr>
          <w:rFonts w:eastAsia="Calibri"/>
        </w:rPr>
        <w:t>It corresponds to the beginning of stochastic simulations. For a t&gt;0 scenario set, expected deterministic scenarios will lie at the time</w:t>
      </w:r>
      <w:r w:rsidRPr="001147FD" w:rsidR="00713340">
        <w:rPr>
          <w:rFonts w:eastAsia="Calibri"/>
        </w:rPr>
        <w:t xml:space="preserve"> </w:t>
      </w:r>
      <w:r w:rsidRPr="001147FD">
        <w:rPr>
          <w:rFonts w:eastAsia="Calibri"/>
        </w:rPr>
        <w:t>steps between the run date and the calculation date</w:t>
      </w:r>
    </w:p>
    <w:p w:rsidRPr="001147FD" w:rsidR="00DE27F2" w:rsidP="00C03BD3" w:rsidRDefault="00DE27F2" w14:paraId="77190EB4" w14:textId="77777777">
      <w:pPr>
        <w:pStyle w:val="ListParagraph"/>
        <w:numPr>
          <w:ilvl w:val="0"/>
          <w:numId w:val="198"/>
        </w:numPr>
        <w:spacing w:before="0" w:after="200" w:line="276" w:lineRule="auto"/>
        <w:ind w:left="284" w:hanging="284"/>
        <w:contextualSpacing/>
        <w:rPr>
          <w:rFonts w:eastAsia="Calibri"/>
        </w:rPr>
      </w:pPr>
      <w:r w:rsidRPr="001147FD">
        <w:rPr>
          <w:rFonts w:eastAsia="Calibri"/>
        </w:rPr>
        <w:t>It is also user input in the run parameters for an assumption set in the ICM</w:t>
      </w:r>
    </w:p>
    <w:p w:rsidRPr="001147FD" w:rsidR="00DE27F2" w:rsidP="00C03BD3" w:rsidRDefault="00DE27F2" w14:paraId="17560122" w14:textId="77777777">
      <w:pPr>
        <w:pStyle w:val="ListParagraph"/>
        <w:numPr>
          <w:ilvl w:val="0"/>
          <w:numId w:val="198"/>
        </w:numPr>
        <w:spacing w:before="0" w:after="200" w:line="276" w:lineRule="auto"/>
        <w:ind w:left="284" w:hanging="284"/>
        <w:contextualSpacing/>
        <w:rPr>
          <w:rFonts w:eastAsia="Calibri"/>
        </w:rPr>
      </w:pPr>
      <w:r w:rsidRPr="001147FD">
        <w:rPr>
          <w:rFonts w:eastAsia="Calibri"/>
        </w:rPr>
        <w:t>This is not a user input for the BST unlike the run date - it is captured explicitly from the reports produced</w:t>
      </w:r>
    </w:p>
    <w:p w:rsidRPr="001147FD" w:rsidR="00C03BD3" w:rsidP="00C03BD3" w:rsidRDefault="00C03BD3" w14:paraId="59764500" w14:textId="77777777">
      <w:pPr>
        <w:pStyle w:val="ListParagraph"/>
        <w:spacing w:before="0" w:after="200" w:line="276" w:lineRule="auto"/>
        <w:ind w:left="284"/>
        <w:contextualSpacing/>
        <w:jc w:val="left"/>
        <w:rPr>
          <w:rFonts w:eastAsia="Calibri"/>
        </w:rPr>
      </w:pPr>
    </w:p>
    <w:p w:rsidRPr="001147FD" w:rsidR="00C03BD3" w:rsidP="00C03BD3" w:rsidRDefault="00DE27F2" w14:paraId="2941EE10" w14:textId="77777777">
      <w:pPr>
        <w:pStyle w:val="ListParagraph"/>
        <w:spacing w:before="0" w:after="200" w:line="276" w:lineRule="auto"/>
        <w:ind w:left="0"/>
        <w:contextualSpacing/>
        <w:jc w:val="left"/>
        <w:rPr>
          <w:b/>
          <w:bCs/>
          <w:color w:val="000000"/>
        </w:rPr>
      </w:pPr>
      <w:r w:rsidRPr="001147FD">
        <w:rPr>
          <w:color w:val="000000"/>
        </w:rPr>
        <w:t xml:space="preserve"> </w:t>
      </w:r>
      <w:r w:rsidRPr="001147FD" w:rsidR="00C03BD3">
        <w:rPr>
          <w:b/>
          <w:bCs/>
          <w:color w:val="000000"/>
        </w:rPr>
        <w:t>Snapshot d</w:t>
      </w:r>
      <w:r w:rsidRPr="001147FD">
        <w:rPr>
          <w:b/>
          <w:bCs/>
          <w:color w:val="000000"/>
        </w:rPr>
        <w:t>ate</w:t>
      </w:r>
    </w:p>
    <w:p w:rsidRPr="001147FD" w:rsidR="00C03BD3" w:rsidP="00C03BD3" w:rsidRDefault="00C03BD3" w14:paraId="6156A637" w14:textId="77777777">
      <w:pPr>
        <w:pStyle w:val="ListParagraph"/>
        <w:spacing w:before="0" w:after="200" w:line="276" w:lineRule="auto"/>
        <w:ind w:left="0"/>
        <w:contextualSpacing/>
        <w:rPr>
          <w:b/>
          <w:bCs/>
          <w:color w:val="000000"/>
        </w:rPr>
      </w:pPr>
    </w:p>
    <w:p w:rsidRPr="001147FD" w:rsidR="00DE27F2" w:rsidP="00C03BD3" w:rsidRDefault="00DE27F2" w14:paraId="543373FB" w14:textId="77777777">
      <w:pPr>
        <w:pStyle w:val="ListParagraph"/>
        <w:numPr>
          <w:ilvl w:val="0"/>
          <w:numId w:val="198"/>
        </w:numPr>
        <w:spacing w:before="0" w:after="200" w:line="276" w:lineRule="auto"/>
        <w:ind w:left="284" w:hanging="284"/>
        <w:contextualSpacing/>
        <w:rPr>
          <w:rFonts w:eastAsia="Calibri"/>
        </w:rPr>
      </w:pPr>
      <w:r w:rsidRPr="001147FD">
        <w:rPr>
          <w:rFonts w:eastAsia="Calibri"/>
        </w:rPr>
        <w:t>This is the date at which the portfolio as a whole is "calibrated"</w:t>
      </w:r>
    </w:p>
    <w:p w:rsidRPr="001147FD" w:rsidR="00DE27F2" w:rsidP="00C03BD3" w:rsidRDefault="00DE27F2" w14:paraId="54F54284" w14:textId="77777777">
      <w:pPr>
        <w:pStyle w:val="ListParagraph"/>
        <w:numPr>
          <w:ilvl w:val="0"/>
          <w:numId w:val="198"/>
        </w:numPr>
        <w:spacing w:before="0" w:after="200" w:line="276" w:lineRule="auto"/>
        <w:ind w:left="284" w:hanging="284"/>
        <w:contextualSpacing/>
        <w:rPr>
          <w:rFonts w:eastAsia="Calibri"/>
        </w:rPr>
      </w:pPr>
      <w:r w:rsidRPr="001147FD">
        <w:rPr>
          <w:rFonts w:eastAsia="Calibri"/>
        </w:rPr>
        <w:t>For a given subportfolio provided as IFF file, the snapshot date will be located in the first line of the file</w:t>
      </w:r>
    </w:p>
    <w:p w:rsidRPr="001147FD" w:rsidR="00DE27F2" w:rsidP="00C03BD3" w:rsidRDefault="00DE27F2" w14:paraId="6005B617" w14:textId="77777777">
      <w:pPr>
        <w:pStyle w:val="ListParagraph"/>
        <w:numPr>
          <w:ilvl w:val="0"/>
          <w:numId w:val="198"/>
        </w:numPr>
        <w:spacing w:before="0" w:after="200" w:line="276" w:lineRule="auto"/>
        <w:ind w:left="284" w:hanging="284"/>
        <w:contextualSpacing/>
        <w:rPr>
          <w:rFonts w:eastAsia="Calibri"/>
        </w:rPr>
      </w:pPr>
      <w:r w:rsidRPr="001147FD">
        <w:rPr>
          <w:rFonts w:eastAsia="Calibri"/>
        </w:rPr>
        <w:lastRenderedPageBreak/>
        <w:t>Normally the snapshot date of a subportfolio will correspond to the calibration date of all the instruments contained within</w:t>
      </w:r>
    </w:p>
    <w:p w:rsidRPr="001147FD" w:rsidR="00DE27F2" w:rsidP="00C03BD3" w:rsidRDefault="00DE27F2" w14:paraId="56277F06" w14:textId="77777777">
      <w:pPr>
        <w:pStyle w:val="ListParagraph"/>
        <w:numPr>
          <w:ilvl w:val="0"/>
          <w:numId w:val="198"/>
        </w:numPr>
        <w:spacing w:before="0" w:after="200" w:line="276" w:lineRule="auto"/>
        <w:ind w:left="284" w:hanging="284"/>
        <w:contextualSpacing/>
        <w:rPr>
          <w:rFonts w:eastAsia="Calibri"/>
        </w:rPr>
      </w:pPr>
      <w:r w:rsidRPr="001147FD">
        <w:rPr>
          <w:rFonts w:eastAsia="Calibri"/>
        </w:rPr>
        <w:t>The snapshot date of a parent asset portfolio is a user input which is specified when it is built in the ICM</w:t>
      </w:r>
    </w:p>
    <w:p w:rsidRPr="001147FD" w:rsidR="00DE27F2" w:rsidP="00C03BD3" w:rsidRDefault="00DE27F2" w14:paraId="4440EDE2" w14:textId="77777777">
      <w:pPr>
        <w:pStyle w:val="ListParagraph"/>
        <w:numPr>
          <w:ilvl w:val="0"/>
          <w:numId w:val="198"/>
        </w:numPr>
        <w:spacing w:before="0" w:after="200" w:line="276" w:lineRule="auto"/>
        <w:ind w:left="284" w:hanging="284"/>
        <w:contextualSpacing/>
        <w:rPr>
          <w:rFonts w:eastAsia="Calibri"/>
        </w:rPr>
      </w:pPr>
      <w:r w:rsidRPr="001147FD">
        <w:rPr>
          <w:rFonts w:eastAsia="Calibri"/>
        </w:rPr>
        <w:t>Normally this snapshot date should also correspond to the snapshot dates of the subportfolios contained within the parent portfolio</w:t>
      </w:r>
    </w:p>
    <w:p w:rsidRPr="001147FD" w:rsidR="00DE27F2" w:rsidP="00DE27F2" w:rsidRDefault="00DE27F2" w14:paraId="09F2D5BD" w14:textId="77777777">
      <w:pPr>
        <w:autoSpaceDE w:val="0"/>
        <w:autoSpaceDN w:val="0"/>
        <w:adjustRightInd w:val="0"/>
        <w:spacing w:after="0"/>
        <w:rPr>
          <w:b/>
          <w:bCs/>
          <w:color w:val="000000"/>
        </w:rPr>
      </w:pPr>
      <w:r w:rsidRPr="001147FD">
        <w:rPr>
          <w:b/>
          <w:bCs/>
          <w:color w:val="000000"/>
        </w:rPr>
        <w:t xml:space="preserve">Base </w:t>
      </w:r>
      <w:r w:rsidRPr="001147FD" w:rsidR="00C03BD3">
        <w:rPr>
          <w:b/>
          <w:bCs/>
          <w:color w:val="000000"/>
        </w:rPr>
        <w:t>d</w:t>
      </w:r>
      <w:r w:rsidRPr="001147FD">
        <w:rPr>
          <w:b/>
          <w:bCs/>
          <w:color w:val="000000"/>
        </w:rPr>
        <w:t>ate</w:t>
      </w:r>
    </w:p>
    <w:p w:rsidRPr="001147FD" w:rsidR="00C03BD3" w:rsidP="00DE27F2" w:rsidRDefault="00C03BD3" w14:paraId="43FE76F2" w14:textId="77777777">
      <w:pPr>
        <w:autoSpaceDE w:val="0"/>
        <w:autoSpaceDN w:val="0"/>
        <w:adjustRightInd w:val="0"/>
        <w:spacing w:after="0"/>
        <w:rPr>
          <w:b/>
          <w:bCs/>
          <w:color w:val="000000"/>
        </w:rPr>
      </w:pPr>
    </w:p>
    <w:p w:rsidRPr="001147FD" w:rsidR="00DE27F2" w:rsidP="00C03BD3" w:rsidRDefault="00DE27F2" w14:paraId="1426001A" w14:textId="77777777">
      <w:pPr>
        <w:pStyle w:val="ListParagraph"/>
        <w:numPr>
          <w:ilvl w:val="0"/>
          <w:numId w:val="198"/>
        </w:numPr>
        <w:spacing w:before="0" w:after="200" w:line="276" w:lineRule="auto"/>
        <w:ind w:left="284" w:hanging="284"/>
        <w:contextualSpacing/>
        <w:rPr>
          <w:rFonts w:eastAsia="Calibri"/>
        </w:rPr>
      </w:pPr>
      <w:r w:rsidRPr="001147FD">
        <w:rPr>
          <w:rFonts w:eastAsia="Calibri"/>
        </w:rPr>
        <w:t>This is an ICM specific feature used to provide an extra layer of validation in the use of separate components of the ICM</w:t>
      </w:r>
    </w:p>
    <w:p w:rsidRPr="001147FD" w:rsidR="00DE27F2" w:rsidP="00C03BD3" w:rsidRDefault="00DE27F2" w14:paraId="10DEA54A" w14:textId="77777777">
      <w:pPr>
        <w:pStyle w:val="ListParagraph"/>
        <w:numPr>
          <w:ilvl w:val="0"/>
          <w:numId w:val="198"/>
        </w:numPr>
        <w:spacing w:before="0" w:after="200" w:line="276" w:lineRule="auto"/>
        <w:ind w:left="284" w:hanging="284"/>
        <w:contextualSpacing/>
        <w:rPr>
          <w:rFonts w:eastAsia="Calibri"/>
        </w:rPr>
      </w:pPr>
      <w:r w:rsidRPr="001147FD">
        <w:rPr>
          <w:rFonts w:eastAsia="Calibri"/>
        </w:rPr>
        <w:t>Normally there is a check underlying the interface on whether components attached to an assumption set are "based" within some reasonable reporting time frame (within 1 year)</w:t>
      </w:r>
    </w:p>
    <w:p w:rsidRPr="001147FD" w:rsidR="00DE27F2" w:rsidP="00C03BD3" w:rsidRDefault="00DE27F2" w14:paraId="4877B211" w14:textId="77777777">
      <w:pPr>
        <w:pStyle w:val="ListParagraph"/>
        <w:numPr>
          <w:ilvl w:val="0"/>
          <w:numId w:val="198"/>
        </w:numPr>
        <w:spacing w:before="0" w:after="200" w:line="276" w:lineRule="auto"/>
        <w:ind w:left="284" w:hanging="284"/>
        <w:contextualSpacing/>
        <w:rPr>
          <w:rFonts w:eastAsia="Calibri"/>
        </w:rPr>
      </w:pPr>
      <w:r w:rsidRPr="001147FD">
        <w:rPr>
          <w:rFonts w:eastAsia="Calibri"/>
        </w:rPr>
        <w:t>The Base Date does not get used otherwise in the ICM reporting process</w:t>
      </w:r>
    </w:p>
    <w:p w:rsidRPr="001147FD" w:rsidR="009E62CC" w:rsidP="00CF7D6A" w:rsidRDefault="00B77966" w14:paraId="32F71A22" w14:textId="77777777">
      <w:pPr>
        <w:pStyle w:val="Heading2"/>
        <w:tabs>
          <w:tab w:val="clear" w:pos="1134"/>
          <w:tab w:val="num" w:pos="0"/>
        </w:tabs>
        <w:spacing w:before="0"/>
        <w:ind w:hanging="3420"/>
      </w:pPr>
      <w:r w:rsidRPr="001147FD">
        <w:br w:type="page"/>
      </w:r>
      <w:bookmarkStart w:name="_Toc58474643" w:id="960"/>
      <w:bookmarkStart w:name="_Toc58481314" w:id="961"/>
      <w:bookmarkStart w:name="_Toc114825651" w:id="962"/>
      <w:r w:rsidRPr="001147FD">
        <w:lastRenderedPageBreak/>
        <w:t>1</w:t>
      </w:r>
      <w:r w:rsidRPr="001147FD" w:rsidR="000935B4">
        <w:t>4</w:t>
      </w:r>
      <w:r w:rsidRPr="001147FD">
        <w:t>.3  Risk limits</w:t>
      </w:r>
      <w:bookmarkEnd w:id="960"/>
      <w:bookmarkEnd w:id="961"/>
      <w:bookmarkEnd w:id="962"/>
    </w:p>
    <w:p w:rsidRPr="001147FD" w:rsidR="00B77966" w:rsidP="00B77966" w:rsidRDefault="00B77966" w14:paraId="4CB249AA" w14:textId="77777777">
      <w:r w:rsidRPr="001147FD">
        <w:t xml:space="preserve">The risk limits feature </w:t>
      </w:r>
      <w:r w:rsidRPr="001147FD" w:rsidR="009E62CC">
        <w:t>was introduced as part of release 1.3.4 (2014)</w:t>
      </w:r>
      <w:r w:rsidRPr="001147FD">
        <w:t xml:space="preserve"> as a placeholder for future usage by GHO and BUs.</w:t>
      </w:r>
    </w:p>
    <w:p w:rsidRPr="001147FD" w:rsidR="00B77966" w:rsidP="00B77966" w:rsidRDefault="00B77966" w14:paraId="6EC0EB40" w14:textId="77777777">
      <w:r w:rsidRPr="001147FD">
        <w:t>Its implementation does not affect any current dataset in the ICM and users are not required to switch risk limits on/off or input their own risk limits when they perform their run (a switch has been provided to allow for this on the run-time parameters pop-up window</w:t>
      </w:r>
      <w:r w:rsidRPr="001147FD" w:rsidR="009E62CC">
        <w:t xml:space="preserve"> – see sections 1</w:t>
      </w:r>
      <w:r w:rsidRPr="001147FD" w:rsidR="00E5064E">
        <w:t>2</w:t>
      </w:r>
      <w:r w:rsidRPr="001147FD" w:rsidR="009E62CC">
        <w:t>.3.10 to 1</w:t>
      </w:r>
      <w:r w:rsidRPr="001147FD" w:rsidR="00E5064E">
        <w:t>2</w:t>
      </w:r>
      <w:r w:rsidRPr="001147FD" w:rsidR="009E62CC">
        <w:t>.3.12</w:t>
      </w:r>
      <w:r w:rsidRPr="001147FD">
        <w:t>).</w:t>
      </w:r>
    </w:p>
    <w:p w:rsidRPr="001147FD" w:rsidR="00B77966" w:rsidP="00B77966" w:rsidRDefault="009E62CC" w14:paraId="7A0DF70C" w14:textId="77777777">
      <w:r w:rsidRPr="001147FD">
        <w:t>Going forward</w:t>
      </w:r>
      <w:r w:rsidRPr="001147FD" w:rsidR="00B77966">
        <w:t>, users may modify their lite model code to include conditional statements that will allow for a given calculation to be performed provided a risk limit is active.</w:t>
      </w:r>
    </w:p>
    <w:p w:rsidRPr="001147FD" w:rsidR="00B77966" w:rsidP="00B77966" w:rsidRDefault="00B77966" w14:paraId="04CB90DB" w14:textId="77777777">
      <w:r w:rsidRPr="001147FD">
        <w:t>In a nutshell, the objectives of the risk limit functionality are to:</w:t>
      </w:r>
    </w:p>
    <w:p w:rsidRPr="001147FD" w:rsidR="00B77966" w:rsidP="00B77966" w:rsidRDefault="00B77966" w14:paraId="1080E107" w14:textId="77777777">
      <w:pPr>
        <w:rPr>
          <w:b/>
          <w:bCs/>
          <w:szCs w:val="22"/>
        </w:rPr>
      </w:pPr>
      <w:r w:rsidRPr="001147FD">
        <w:rPr>
          <w:szCs w:val="22"/>
        </w:rPr>
        <w:t>a. allow the system to provide a mechanism for all geographical users to activate and deactivate risk limits</w:t>
      </w:r>
    </w:p>
    <w:p w:rsidRPr="001147FD" w:rsidR="00B77966" w:rsidP="00B77966" w:rsidRDefault="00B77966" w14:paraId="3B457740" w14:textId="77777777">
      <w:pPr>
        <w:rPr>
          <w:b/>
          <w:bCs/>
          <w:szCs w:val="22"/>
        </w:rPr>
      </w:pPr>
      <w:r w:rsidRPr="001147FD">
        <w:rPr>
          <w:szCs w:val="22"/>
        </w:rPr>
        <w:t>b. allow the system to record information about the risk limits run to ensure auditability(such information is also available to the end user through the post-manifest file)</w:t>
      </w:r>
    </w:p>
    <w:p w:rsidRPr="001147FD" w:rsidR="00B77966" w:rsidP="00B77966" w:rsidRDefault="00B77966" w14:paraId="72FCA472" w14:textId="77777777">
      <w:pPr>
        <w:rPr>
          <w:szCs w:val="22"/>
        </w:rPr>
      </w:pPr>
      <w:r w:rsidRPr="001147FD">
        <w:rPr>
          <w:szCs w:val="22"/>
        </w:rPr>
        <w:t>c. allow the output from a risk limit run to be provided to the geographical run owner and users with permissions.</w:t>
      </w:r>
    </w:p>
    <w:p w:rsidRPr="001147FD" w:rsidR="00B77966" w:rsidP="00CF7D6A" w:rsidRDefault="000935B4" w14:paraId="613D8D38" w14:textId="77777777">
      <w:pPr>
        <w:pStyle w:val="Heading4"/>
        <w:ind w:left="0" w:firstLine="0"/>
      </w:pPr>
      <w:r w:rsidRPr="001147FD">
        <w:t xml:space="preserve">14.3.1 </w:t>
      </w:r>
      <w:r w:rsidRPr="001147FD" w:rsidR="00B77966">
        <w:t>Risk limits switch</w:t>
      </w:r>
    </w:p>
    <w:p w:rsidRPr="001147FD" w:rsidR="00B77966" w:rsidP="00B77966" w:rsidRDefault="00B77966" w14:paraId="115F7517" w14:textId="77777777">
      <w:r w:rsidRPr="001147FD">
        <w:t>A new option is now available to the user on the runtime pop-up window to allow the user to</w:t>
      </w:r>
    </w:p>
    <w:p w:rsidRPr="001147FD" w:rsidR="00B77966" w:rsidP="00B77966" w:rsidRDefault="00B77966" w14:paraId="161B9B5F" w14:textId="77777777">
      <w:r w:rsidRPr="001147FD">
        <w:t>a. upload an Excel file that contains the settings for default risk limits (switching them on or off)</w:t>
      </w:r>
    </w:p>
    <w:p w:rsidRPr="001147FD" w:rsidR="00B77966" w:rsidP="00B77966" w:rsidRDefault="00B77966" w14:paraId="3C243ED7" w14:textId="77777777">
      <w:r w:rsidRPr="001147FD">
        <w:t xml:space="preserve">b.  input their own risk limits and their associated states (i.e. either on or off) through the Excel file. </w:t>
      </w:r>
    </w:p>
    <w:p w:rsidRPr="001147FD" w:rsidR="00B77966" w:rsidP="00B77966" w:rsidRDefault="00B77966" w14:paraId="558B81D7" w14:textId="77777777">
      <w:r w:rsidRPr="001147FD">
        <w:t xml:space="preserve">This option is in conjunction with functionality described in </w:t>
      </w:r>
      <w:r w:rsidRPr="001147FD" w:rsidR="009E62CC">
        <w:t>1</w:t>
      </w:r>
      <w:r w:rsidRPr="001147FD" w:rsidR="00E5064E">
        <w:t>2</w:t>
      </w:r>
      <w:r w:rsidRPr="001147FD" w:rsidR="009E62CC">
        <w:t>.3.10</w:t>
      </w:r>
      <w:r w:rsidRPr="001147FD">
        <w:t xml:space="preserve"> and is not a mandatory input. </w:t>
      </w:r>
    </w:p>
    <w:p w:rsidRPr="001147FD" w:rsidR="009E62CC" w:rsidP="00CF7D6A" w:rsidRDefault="00B77966" w14:paraId="6400F6BC" w14:textId="77777777">
      <w:pPr>
        <w:rPr>
          <w:szCs w:val="22"/>
        </w:rPr>
      </w:pPr>
      <w:r w:rsidRPr="001147FD">
        <w:rPr>
          <w:szCs w:val="22"/>
        </w:rPr>
        <w:t xml:space="preserve">An example of a risk limit file and the constraints around updating/building one is provided </w:t>
      </w:r>
      <w:r w:rsidRPr="001147FD" w:rsidR="009E62CC">
        <w:rPr>
          <w:szCs w:val="22"/>
        </w:rPr>
        <w:t>below.</w:t>
      </w:r>
      <w:bookmarkStart w:name="_Toc393719327" w:id="963"/>
    </w:p>
    <w:p w:rsidRPr="001147FD" w:rsidR="00B77966" w:rsidP="00CF7D6A" w:rsidRDefault="00B77966" w14:paraId="14067E24" w14:textId="77777777">
      <w:pPr>
        <w:rPr>
          <w:b/>
        </w:rPr>
      </w:pPr>
      <w:r w:rsidRPr="001147FD">
        <w:rPr>
          <w:b/>
        </w:rPr>
        <w:t>Risk limits file example</w:t>
      </w:r>
      <w:bookmarkEnd w:id="963"/>
    </w:p>
    <w:p w:rsidRPr="001147FD" w:rsidR="00B77966" w:rsidP="00B77966" w:rsidRDefault="0065396E" w14:paraId="5821D782" w14:textId="75169852">
      <w:r w:rsidRPr="001147FD">
        <w:t xml:space="preserve">A risk limit file is an excel format file which contains at least two tabs names ‘Limits’ and  ‘Risk Limit Flag Values’. There can be more tabs in the risk limit file, but the ICM will not process or validate their data. </w:t>
      </w:r>
      <w:r w:rsidRPr="001147FD" w:rsidR="00B77966">
        <w:t>An example of a risk limit file that a user can upload is displayed below</w:t>
      </w:r>
      <w:r w:rsidRPr="001147FD" w:rsidR="008D170C">
        <w:t>:</w:t>
      </w:r>
    </w:p>
    <w:p w:rsidRPr="001147FD" w:rsidR="008D170C" w:rsidP="008D170C" w:rsidRDefault="008D170C" w14:paraId="0D3469B2" w14:textId="3A3D7A75">
      <w:r w:rsidRPr="001147FD">
        <w:t xml:space="preserve">In the ‘Limits’ tab, there is a table as the </w:t>
      </w:r>
      <w:r w:rsidRPr="001147FD" w:rsidR="0065396E">
        <w:t>f</w:t>
      </w:r>
      <w:r w:rsidRPr="001147FD">
        <w:t>ollowing</w:t>
      </w:r>
      <w:r w:rsidRPr="001147FD" w:rsidR="0065396E">
        <w:t xml:space="preserve"> one</w:t>
      </w:r>
      <w:r w:rsidRPr="001147FD">
        <w:t>:</w:t>
      </w:r>
    </w:p>
    <w:tbl>
      <w:tblPr>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230"/>
        <w:gridCol w:w="1440"/>
      </w:tblGrid>
      <w:tr w:rsidRPr="00777E18" w:rsidR="00777E18" w:rsidTr="00777E18" w14:paraId="315B2983" w14:textId="77777777">
        <w:tc>
          <w:tcPr>
            <w:tcW w:w="423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306944DA" w14:textId="77777777">
            <w:pPr>
              <w:tabs>
                <w:tab w:val="left" w:pos="198"/>
              </w:tabs>
              <w:rPr>
                <w:szCs w:val="22"/>
              </w:rPr>
            </w:pPr>
            <w:r w:rsidRPr="00777E18">
              <w:rPr>
                <w:szCs w:val="22"/>
              </w:rPr>
              <w:t>Limit</w:t>
            </w:r>
          </w:p>
        </w:tc>
        <w:tc>
          <w:tcPr>
            <w:tcW w:w="144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5183337D" w14:textId="77777777">
            <w:pPr>
              <w:tabs>
                <w:tab w:val="left" w:pos="198"/>
              </w:tabs>
            </w:pPr>
            <w:r w:rsidRPr="00777E18">
              <w:t>flag</w:t>
            </w:r>
          </w:p>
        </w:tc>
      </w:tr>
      <w:tr w:rsidRPr="00777E18" w:rsidR="00777E18" w:rsidTr="00777E18" w14:paraId="0B8A3CBE" w14:textId="77777777">
        <w:tc>
          <w:tcPr>
            <w:tcW w:w="423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11545E09" w14:textId="77777777">
            <w:pPr>
              <w:tabs>
                <w:tab w:val="left" w:pos="198"/>
              </w:tabs>
              <w:rPr>
                <w:szCs w:val="22"/>
              </w:rPr>
            </w:pPr>
            <w:r w:rsidRPr="00777E18">
              <w:rPr>
                <w:szCs w:val="22"/>
              </w:rPr>
              <w:t>Limit_UK_ann_credit</w:t>
            </w:r>
          </w:p>
        </w:tc>
        <w:tc>
          <w:tcPr>
            <w:tcW w:w="144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6CA831C5" w14:textId="77777777">
            <w:pPr>
              <w:tabs>
                <w:tab w:val="left" w:pos="198"/>
              </w:tabs>
            </w:pPr>
            <w:r w:rsidRPr="00777E18">
              <w:t>0</w:t>
            </w:r>
          </w:p>
        </w:tc>
      </w:tr>
      <w:tr w:rsidRPr="00777E18" w:rsidR="00777E18" w:rsidTr="00777E18" w14:paraId="398C0FBA" w14:textId="77777777">
        <w:tc>
          <w:tcPr>
            <w:tcW w:w="423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51490756" w14:textId="77777777">
            <w:pPr>
              <w:tabs>
                <w:tab w:val="left" w:pos="198"/>
              </w:tabs>
              <w:rPr>
                <w:szCs w:val="22"/>
              </w:rPr>
            </w:pPr>
            <w:r w:rsidRPr="00777E18">
              <w:rPr>
                <w:szCs w:val="22"/>
              </w:rPr>
              <w:t>Limit_UK_EBR</w:t>
            </w:r>
          </w:p>
        </w:tc>
        <w:tc>
          <w:tcPr>
            <w:tcW w:w="144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79AB3E90" w14:textId="77777777">
            <w:pPr>
              <w:tabs>
                <w:tab w:val="left" w:pos="198"/>
              </w:tabs>
            </w:pPr>
            <w:r w:rsidRPr="00777E18">
              <w:t>1</w:t>
            </w:r>
          </w:p>
        </w:tc>
      </w:tr>
      <w:tr w:rsidRPr="00777E18" w:rsidR="00777E18" w:rsidTr="00777E18" w14:paraId="08C62CE0" w14:textId="77777777">
        <w:tc>
          <w:tcPr>
            <w:tcW w:w="423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4D441E53" w14:textId="77777777">
            <w:pPr>
              <w:tabs>
                <w:tab w:val="left" w:pos="198"/>
              </w:tabs>
              <w:rPr>
                <w:szCs w:val="22"/>
              </w:rPr>
            </w:pPr>
            <w:r w:rsidRPr="00777E18">
              <w:rPr>
                <w:szCs w:val="22"/>
              </w:rPr>
              <w:t>Limit_JNL_rates</w:t>
            </w:r>
          </w:p>
        </w:tc>
        <w:tc>
          <w:tcPr>
            <w:tcW w:w="144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494C2221" w14:textId="77777777">
            <w:pPr>
              <w:tabs>
                <w:tab w:val="left" w:pos="198"/>
              </w:tabs>
            </w:pPr>
            <w:r w:rsidRPr="00777E18">
              <w:t>1</w:t>
            </w:r>
          </w:p>
        </w:tc>
      </w:tr>
      <w:tr w:rsidRPr="00777E18" w:rsidR="00777E18" w:rsidTr="00777E18" w14:paraId="235B0BCE" w14:textId="77777777">
        <w:tc>
          <w:tcPr>
            <w:tcW w:w="423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35B43B88" w14:textId="77777777">
            <w:pPr>
              <w:tabs>
                <w:tab w:val="left" w:pos="198"/>
              </w:tabs>
              <w:rPr>
                <w:szCs w:val="22"/>
              </w:rPr>
            </w:pPr>
            <w:r w:rsidRPr="00777E18">
              <w:rPr>
                <w:szCs w:val="22"/>
              </w:rPr>
              <w:t>Limit_PCA_morbidity</w:t>
            </w:r>
          </w:p>
        </w:tc>
        <w:tc>
          <w:tcPr>
            <w:tcW w:w="144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5E5CA60C" w14:textId="77777777">
            <w:pPr>
              <w:tabs>
                <w:tab w:val="left" w:pos="198"/>
              </w:tabs>
            </w:pPr>
            <w:r w:rsidRPr="00777E18">
              <w:t>1</w:t>
            </w:r>
          </w:p>
        </w:tc>
      </w:tr>
      <w:tr w:rsidRPr="00777E18" w:rsidR="00777E18" w:rsidTr="00777E18" w14:paraId="4EAB8878" w14:textId="77777777">
        <w:tc>
          <w:tcPr>
            <w:tcW w:w="423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76E09175" w14:textId="77777777">
            <w:pPr>
              <w:tabs>
                <w:tab w:val="left" w:pos="198"/>
              </w:tabs>
              <w:rPr>
                <w:szCs w:val="22"/>
              </w:rPr>
            </w:pPr>
            <w:r w:rsidRPr="00777E18">
              <w:rPr>
                <w:szCs w:val="22"/>
              </w:rPr>
              <w:t>Switch_UK_Ann_LQP</w:t>
            </w:r>
          </w:p>
        </w:tc>
        <w:tc>
          <w:tcPr>
            <w:tcW w:w="144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20393B7A" w14:textId="77777777">
            <w:pPr>
              <w:tabs>
                <w:tab w:val="left" w:pos="198"/>
              </w:tabs>
            </w:pPr>
            <w:r w:rsidRPr="00777E18">
              <w:t>1</w:t>
            </w:r>
          </w:p>
        </w:tc>
      </w:tr>
      <w:tr w:rsidRPr="00777E18" w:rsidR="00777E18" w:rsidTr="00777E18" w14:paraId="7B25C1E0" w14:textId="77777777">
        <w:tc>
          <w:tcPr>
            <w:tcW w:w="423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259F3292" w14:textId="77777777">
            <w:pPr>
              <w:tabs>
                <w:tab w:val="left" w:pos="198"/>
              </w:tabs>
              <w:rPr>
                <w:szCs w:val="22"/>
              </w:rPr>
            </w:pPr>
            <w:r w:rsidRPr="00777E18">
              <w:rPr>
                <w:szCs w:val="22"/>
              </w:rPr>
              <w:t>Switch_UK_Ann_ICA</w:t>
            </w:r>
          </w:p>
        </w:tc>
        <w:tc>
          <w:tcPr>
            <w:tcW w:w="144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6763CFBF" w14:textId="77777777">
            <w:pPr>
              <w:tabs>
                <w:tab w:val="left" w:pos="198"/>
              </w:tabs>
            </w:pPr>
            <w:r w:rsidRPr="00777E18">
              <w:t>0</w:t>
            </w:r>
          </w:p>
        </w:tc>
      </w:tr>
      <w:tr w:rsidRPr="00777E18" w:rsidR="00777E18" w:rsidTr="00777E18" w14:paraId="116E5348" w14:textId="77777777">
        <w:tc>
          <w:tcPr>
            <w:tcW w:w="423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728BB95D" w14:textId="77777777">
            <w:pPr>
              <w:tabs>
                <w:tab w:val="left" w:pos="198"/>
              </w:tabs>
              <w:rPr>
                <w:szCs w:val="22"/>
              </w:rPr>
            </w:pPr>
            <w:r w:rsidRPr="00777E18">
              <w:rPr>
                <w:szCs w:val="22"/>
              </w:rPr>
              <w:t>VA_SWITCH</w:t>
            </w:r>
          </w:p>
        </w:tc>
        <w:tc>
          <w:tcPr>
            <w:tcW w:w="144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755322E3" w14:textId="77777777">
            <w:pPr>
              <w:tabs>
                <w:tab w:val="left" w:pos="198"/>
              </w:tabs>
            </w:pPr>
            <w:r w:rsidRPr="00777E18">
              <w:t>1</w:t>
            </w:r>
          </w:p>
        </w:tc>
      </w:tr>
      <w:tr w:rsidRPr="00777E18" w:rsidR="00777E18" w:rsidTr="00777E18" w14:paraId="6B327802" w14:textId="77777777">
        <w:tc>
          <w:tcPr>
            <w:tcW w:w="423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507DAB86" w14:textId="77777777">
            <w:pPr>
              <w:tabs>
                <w:tab w:val="left" w:pos="198"/>
              </w:tabs>
              <w:rPr>
                <w:szCs w:val="22"/>
              </w:rPr>
            </w:pPr>
            <w:r w:rsidRPr="00777E18">
              <w:rPr>
                <w:szCs w:val="22"/>
              </w:rPr>
              <w:t>Switch_PCA_CB</w:t>
            </w:r>
          </w:p>
        </w:tc>
        <w:tc>
          <w:tcPr>
            <w:tcW w:w="144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002A20A1" w14:textId="77777777">
            <w:pPr>
              <w:tabs>
                <w:tab w:val="left" w:pos="198"/>
              </w:tabs>
            </w:pPr>
            <w:r w:rsidRPr="00777E18">
              <w:t>0</w:t>
            </w:r>
          </w:p>
        </w:tc>
      </w:tr>
      <w:tr w:rsidRPr="00777E18" w:rsidR="00777E18" w:rsidTr="00777E18" w14:paraId="3598498B" w14:textId="77777777">
        <w:tc>
          <w:tcPr>
            <w:tcW w:w="423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0A32D56C" w14:textId="77777777">
            <w:pPr>
              <w:tabs>
                <w:tab w:val="left" w:pos="198"/>
              </w:tabs>
              <w:rPr>
                <w:szCs w:val="22"/>
              </w:rPr>
            </w:pPr>
            <w:r w:rsidRPr="00777E18">
              <w:rPr>
                <w:szCs w:val="22"/>
              </w:rPr>
              <w:t>Intrinsic_BT_Ind</w:t>
            </w:r>
          </w:p>
        </w:tc>
        <w:tc>
          <w:tcPr>
            <w:tcW w:w="144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5B32594A" w14:textId="77777777">
            <w:pPr>
              <w:tabs>
                <w:tab w:val="left" w:pos="198"/>
              </w:tabs>
            </w:pPr>
            <w:r w:rsidRPr="00777E18">
              <w:t>1</w:t>
            </w:r>
          </w:p>
        </w:tc>
      </w:tr>
      <w:tr w:rsidRPr="00777E18" w:rsidR="00777E18" w:rsidTr="00777E18" w14:paraId="244E1A8E" w14:textId="77777777">
        <w:tc>
          <w:tcPr>
            <w:tcW w:w="423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2E4A3549" w14:textId="77777777">
            <w:pPr>
              <w:tabs>
                <w:tab w:val="left" w:pos="198"/>
              </w:tabs>
              <w:rPr>
                <w:szCs w:val="22"/>
              </w:rPr>
            </w:pPr>
            <w:r w:rsidRPr="00777E18">
              <w:rPr>
                <w:szCs w:val="22"/>
              </w:rPr>
              <w:t>VA_DYNAMIC</w:t>
            </w:r>
          </w:p>
        </w:tc>
        <w:tc>
          <w:tcPr>
            <w:tcW w:w="144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6FEAF88D" w14:textId="77777777">
            <w:pPr>
              <w:tabs>
                <w:tab w:val="left" w:pos="198"/>
              </w:tabs>
            </w:pPr>
            <w:r w:rsidRPr="00777E18">
              <w:t>1</w:t>
            </w:r>
          </w:p>
        </w:tc>
      </w:tr>
      <w:tr w:rsidRPr="00777E18" w:rsidR="00777E18" w:rsidTr="00777E18" w14:paraId="38DDD915" w14:textId="77777777">
        <w:tc>
          <w:tcPr>
            <w:tcW w:w="423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635D91A0" w14:textId="77777777">
            <w:pPr>
              <w:tabs>
                <w:tab w:val="left" w:pos="198"/>
              </w:tabs>
              <w:rPr>
                <w:szCs w:val="22"/>
              </w:rPr>
            </w:pPr>
            <w:r w:rsidRPr="00777E18">
              <w:rPr>
                <w:szCs w:val="22"/>
              </w:rPr>
              <w:lastRenderedPageBreak/>
              <w:t>GOV_SP</w:t>
            </w:r>
          </w:p>
        </w:tc>
        <w:tc>
          <w:tcPr>
            <w:tcW w:w="144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17A89160" w14:textId="77777777">
            <w:pPr>
              <w:tabs>
                <w:tab w:val="left" w:pos="198"/>
              </w:tabs>
            </w:pPr>
            <w:r w:rsidRPr="00777E18">
              <w:t>0</w:t>
            </w:r>
          </w:p>
        </w:tc>
      </w:tr>
      <w:tr w:rsidRPr="00777E18" w:rsidR="00777E18" w:rsidTr="00777E18" w14:paraId="2AC13729" w14:textId="77777777">
        <w:tc>
          <w:tcPr>
            <w:tcW w:w="423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31DDBFDD" w14:textId="77777777">
            <w:pPr>
              <w:tabs>
                <w:tab w:val="left" w:pos="198"/>
              </w:tabs>
              <w:rPr>
                <w:szCs w:val="22"/>
              </w:rPr>
            </w:pPr>
            <w:r w:rsidRPr="00777E18">
              <w:rPr>
                <w:szCs w:val="22"/>
              </w:rPr>
              <w:t>VA_FULL</w:t>
            </w:r>
          </w:p>
        </w:tc>
        <w:tc>
          <w:tcPr>
            <w:tcW w:w="144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231654D5" w14:textId="77777777">
            <w:pPr>
              <w:tabs>
                <w:tab w:val="left" w:pos="198"/>
              </w:tabs>
            </w:pPr>
            <w:r w:rsidRPr="00777E18">
              <w:t>1</w:t>
            </w:r>
          </w:p>
        </w:tc>
      </w:tr>
      <w:tr w:rsidRPr="00777E18" w:rsidR="00777E18" w:rsidTr="00777E18" w14:paraId="0B77E8D5" w14:textId="77777777">
        <w:tc>
          <w:tcPr>
            <w:tcW w:w="423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516DFA2F" w14:textId="77777777">
            <w:pPr>
              <w:tabs>
                <w:tab w:val="left" w:pos="198"/>
              </w:tabs>
              <w:rPr>
                <w:szCs w:val="22"/>
              </w:rPr>
            </w:pPr>
            <w:r w:rsidRPr="00777E18">
              <w:rPr>
                <w:szCs w:val="22"/>
              </w:rPr>
              <w:t>CF_Sup</w:t>
            </w:r>
          </w:p>
        </w:tc>
        <w:tc>
          <w:tcPr>
            <w:tcW w:w="144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0323B232" w14:textId="77777777">
            <w:pPr>
              <w:tabs>
                <w:tab w:val="left" w:pos="198"/>
              </w:tabs>
            </w:pPr>
            <w:r w:rsidRPr="00777E18">
              <w:t>1</w:t>
            </w:r>
          </w:p>
        </w:tc>
      </w:tr>
      <w:tr w:rsidRPr="00777E18" w:rsidR="00777E18" w:rsidTr="00777E18" w14:paraId="3331E5D0" w14:textId="77777777">
        <w:tc>
          <w:tcPr>
            <w:tcW w:w="423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122BDD7E" w14:textId="77777777">
            <w:pPr>
              <w:tabs>
                <w:tab w:val="left" w:pos="198"/>
              </w:tabs>
              <w:rPr>
                <w:szCs w:val="22"/>
              </w:rPr>
            </w:pPr>
            <w:r w:rsidRPr="00777E18">
              <w:rPr>
                <w:szCs w:val="22"/>
              </w:rPr>
              <w:t>No_NBA</w:t>
            </w:r>
          </w:p>
        </w:tc>
        <w:tc>
          <w:tcPr>
            <w:tcW w:w="144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37DCF864" w14:textId="77777777">
            <w:pPr>
              <w:tabs>
                <w:tab w:val="left" w:pos="198"/>
              </w:tabs>
            </w:pPr>
            <w:r w:rsidRPr="00777E18">
              <w:t>0</w:t>
            </w:r>
          </w:p>
        </w:tc>
      </w:tr>
      <w:tr w:rsidRPr="00777E18" w:rsidR="00777E18" w:rsidTr="00777E18" w14:paraId="42C956E3" w14:textId="77777777">
        <w:tc>
          <w:tcPr>
            <w:tcW w:w="423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1C4A37AE" w14:textId="77777777">
            <w:pPr>
              <w:tabs>
                <w:tab w:val="left" w:pos="198"/>
              </w:tabs>
              <w:rPr>
                <w:szCs w:val="22"/>
              </w:rPr>
            </w:pPr>
            <w:r w:rsidRPr="00777E18">
              <w:rPr>
                <w:szCs w:val="22"/>
              </w:rPr>
              <w:t>No_Unwind</w:t>
            </w:r>
          </w:p>
        </w:tc>
        <w:tc>
          <w:tcPr>
            <w:tcW w:w="144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6646BCE4" w14:textId="77777777">
            <w:pPr>
              <w:tabs>
                <w:tab w:val="left" w:pos="198"/>
              </w:tabs>
            </w:pPr>
            <w:r w:rsidRPr="00777E18">
              <w:t>0</w:t>
            </w:r>
          </w:p>
        </w:tc>
      </w:tr>
      <w:tr w:rsidRPr="00777E18" w:rsidR="00777E18" w:rsidTr="00777E18" w14:paraId="7DD067C4" w14:textId="77777777">
        <w:tc>
          <w:tcPr>
            <w:tcW w:w="423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4117170F" w14:textId="77777777">
            <w:pPr>
              <w:tabs>
                <w:tab w:val="left" w:pos="198"/>
              </w:tabs>
              <w:rPr>
                <w:szCs w:val="22"/>
              </w:rPr>
            </w:pPr>
            <w:r w:rsidRPr="00777E18">
              <w:rPr>
                <w:szCs w:val="22"/>
              </w:rPr>
              <w:t>Additional_NYC_Smoothing</w:t>
            </w:r>
          </w:p>
        </w:tc>
        <w:tc>
          <w:tcPr>
            <w:tcW w:w="144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2DDC7710" w14:textId="77777777">
            <w:pPr>
              <w:tabs>
                <w:tab w:val="left" w:pos="198"/>
              </w:tabs>
            </w:pPr>
            <w:r w:rsidRPr="00777E18">
              <w:t>0</w:t>
            </w:r>
          </w:p>
        </w:tc>
      </w:tr>
      <w:tr w:rsidRPr="00777E18" w:rsidR="00777E18" w:rsidTr="00777E18" w14:paraId="579DE581" w14:textId="77777777">
        <w:tc>
          <w:tcPr>
            <w:tcW w:w="423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3F29CAEE" w14:textId="77777777">
            <w:pPr>
              <w:tabs>
                <w:tab w:val="left" w:pos="198"/>
              </w:tabs>
              <w:rPr>
                <w:szCs w:val="22"/>
              </w:rPr>
            </w:pPr>
            <w:r w:rsidRPr="00777E18">
              <w:rPr>
                <w:szCs w:val="22"/>
              </w:rPr>
              <w:t>AddNYCSmth_Reference</w:t>
            </w:r>
          </w:p>
        </w:tc>
        <w:tc>
          <w:tcPr>
            <w:tcW w:w="1440" w:type="dxa"/>
            <w:tcBorders>
              <w:top w:val="single" w:color="auto" w:sz="4" w:space="0"/>
              <w:left w:val="single" w:color="auto" w:sz="4" w:space="0"/>
              <w:bottom w:val="single" w:color="auto" w:sz="4" w:space="0"/>
              <w:right w:val="single" w:color="auto" w:sz="4" w:space="0"/>
            </w:tcBorders>
            <w:shd w:val="clear" w:color="auto" w:fill="auto"/>
          </w:tcPr>
          <w:p w:rsidRPr="00777E18" w:rsidR="00777E18" w:rsidP="00777E18" w:rsidRDefault="00777E18" w14:paraId="415AE8B3" w14:textId="77777777">
            <w:pPr>
              <w:tabs>
                <w:tab w:val="left" w:pos="198"/>
              </w:tabs>
            </w:pPr>
            <w:r w:rsidRPr="00777E18">
              <w:t>0</w:t>
            </w:r>
          </w:p>
        </w:tc>
      </w:tr>
    </w:tbl>
    <w:p w:rsidRPr="001147FD" w:rsidR="00777E18" w:rsidP="00B77966" w:rsidRDefault="00777E18" w14:paraId="1E0BEB7A" w14:textId="77777777"/>
    <w:p w:rsidRPr="001147FD" w:rsidR="0065396E" w:rsidP="0065396E" w:rsidRDefault="0065396E" w14:paraId="4F5CA0EE" w14:textId="1C9F89BB">
      <w:r w:rsidRPr="001147FD">
        <w:t>In the ‘Risk Limit Flag Values’ tab, there is a table as the following one:</w:t>
      </w:r>
    </w:p>
    <w:tbl>
      <w:tblPr>
        <w:tblW w:w="5382" w:type="dxa"/>
        <w:tblLook w:val="04A0" w:firstRow="1" w:lastRow="0" w:firstColumn="1" w:lastColumn="0" w:noHBand="0" w:noVBand="1"/>
      </w:tblPr>
      <w:tblGrid>
        <w:gridCol w:w="4390"/>
        <w:gridCol w:w="992"/>
      </w:tblGrid>
      <w:tr w:rsidRPr="00777E18" w:rsidR="00777E18" w:rsidTr="00777E18" w14:paraId="30EEED75" w14:textId="77777777">
        <w:trPr>
          <w:trHeight w:val="300"/>
        </w:trPr>
        <w:tc>
          <w:tcPr>
            <w:tcW w:w="4390" w:type="dxa"/>
            <w:tcBorders>
              <w:top w:val="nil"/>
              <w:left w:val="single" w:color="auto" w:sz="4" w:space="0"/>
              <w:bottom w:val="single" w:color="auto" w:sz="4" w:space="0"/>
              <w:right w:val="single" w:color="auto" w:sz="4" w:space="0"/>
            </w:tcBorders>
            <w:shd w:val="clear" w:color="auto" w:fill="auto"/>
            <w:noWrap/>
            <w:vAlign w:val="bottom"/>
            <w:hideMark/>
          </w:tcPr>
          <w:p w:rsidRPr="00777E18" w:rsidR="00777E18" w:rsidP="00777E18" w:rsidRDefault="00777E18" w14:paraId="775CCEDA" w14:textId="77777777">
            <w:pPr>
              <w:spacing w:before="0" w:after="0"/>
              <w:jc w:val="left"/>
              <w:rPr>
                <w:rFonts w:ascii="Calibri" w:hAnsi="Calibri" w:cs="Calibri"/>
                <w:color w:val="000000"/>
                <w:sz w:val="22"/>
                <w:szCs w:val="22"/>
              </w:rPr>
            </w:pPr>
            <w:r w:rsidRPr="00777E18">
              <w:rPr>
                <w:rFonts w:ascii="Calibri" w:hAnsi="Calibri" w:cs="Calibri"/>
                <w:color w:val="000000"/>
                <w:sz w:val="22"/>
                <w:szCs w:val="22"/>
              </w:rPr>
              <w:t>risk limit flag</w:t>
            </w:r>
          </w:p>
        </w:tc>
        <w:tc>
          <w:tcPr>
            <w:tcW w:w="992" w:type="dxa"/>
            <w:tcBorders>
              <w:top w:val="nil"/>
              <w:left w:val="nil"/>
              <w:bottom w:val="single" w:color="auto" w:sz="4" w:space="0"/>
              <w:right w:val="single" w:color="auto" w:sz="4" w:space="0"/>
            </w:tcBorders>
            <w:shd w:val="clear" w:color="auto" w:fill="auto"/>
            <w:noWrap/>
            <w:vAlign w:val="bottom"/>
            <w:hideMark/>
          </w:tcPr>
          <w:p w:rsidRPr="00777E18" w:rsidR="00777E18" w:rsidP="00777E18" w:rsidRDefault="00777E18" w14:paraId="3E788764" w14:textId="77777777">
            <w:pPr>
              <w:spacing w:before="0" w:after="0"/>
              <w:jc w:val="left"/>
              <w:rPr>
                <w:rFonts w:ascii="Calibri" w:hAnsi="Calibri" w:cs="Calibri"/>
                <w:color w:val="000000"/>
                <w:sz w:val="22"/>
                <w:szCs w:val="22"/>
              </w:rPr>
            </w:pPr>
            <w:r w:rsidRPr="00777E18">
              <w:rPr>
                <w:rFonts w:ascii="Calibri" w:hAnsi="Calibri" w:cs="Calibri"/>
                <w:color w:val="000000"/>
                <w:sz w:val="22"/>
                <w:szCs w:val="22"/>
              </w:rPr>
              <w:t>value</w:t>
            </w:r>
          </w:p>
        </w:tc>
      </w:tr>
      <w:tr w:rsidRPr="00777E18" w:rsidR="00777E18" w:rsidTr="00777E18" w14:paraId="22159AB2" w14:textId="77777777">
        <w:trPr>
          <w:trHeight w:val="300"/>
        </w:trPr>
        <w:tc>
          <w:tcPr>
            <w:tcW w:w="4390" w:type="dxa"/>
            <w:tcBorders>
              <w:top w:val="nil"/>
              <w:left w:val="single" w:color="auto" w:sz="4" w:space="0"/>
              <w:bottom w:val="single" w:color="auto" w:sz="4" w:space="0"/>
              <w:right w:val="single" w:color="auto" w:sz="4" w:space="0"/>
            </w:tcBorders>
            <w:shd w:val="clear" w:color="auto" w:fill="auto"/>
            <w:noWrap/>
            <w:vAlign w:val="bottom"/>
            <w:hideMark/>
          </w:tcPr>
          <w:p w:rsidRPr="00777E18" w:rsidR="00777E18" w:rsidP="00777E18" w:rsidRDefault="00777E18" w14:paraId="59186B15" w14:textId="77777777">
            <w:pPr>
              <w:spacing w:before="0" w:after="0"/>
              <w:jc w:val="left"/>
              <w:rPr>
                <w:rFonts w:ascii="Calibri" w:hAnsi="Calibri" w:cs="Calibri"/>
                <w:color w:val="000000"/>
                <w:sz w:val="22"/>
                <w:szCs w:val="22"/>
              </w:rPr>
            </w:pPr>
            <w:r w:rsidRPr="00777E18">
              <w:rPr>
                <w:rFonts w:ascii="Calibri" w:hAnsi="Calibri" w:cs="Calibri"/>
                <w:color w:val="000000"/>
                <w:sz w:val="22"/>
                <w:szCs w:val="22"/>
              </w:rPr>
              <w:t>AddNYCSmth_Threshold_1</w:t>
            </w:r>
          </w:p>
        </w:tc>
        <w:tc>
          <w:tcPr>
            <w:tcW w:w="992" w:type="dxa"/>
            <w:tcBorders>
              <w:top w:val="nil"/>
              <w:left w:val="nil"/>
              <w:bottom w:val="single" w:color="auto" w:sz="4" w:space="0"/>
              <w:right w:val="single" w:color="auto" w:sz="4" w:space="0"/>
            </w:tcBorders>
            <w:shd w:val="clear" w:color="auto" w:fill="auto"/>
            <w:noWrap/>
            <w:vAlign w:val="bottom"/>
            <w:hideMark/>
          </w:tcPr>
          <w:p w:rsidRPr="00777E18" w:rsidR="00777E18" w:rsidP="00777E18" w:rsidRDefault="00777E18" w14:paraId="18D0ECB5" w14:textId="77777777">
            <w:pPr>
              <w:spacing w:before="0" w:after="0"/>
              <w:jc w:val="left"/>
              <w:rPr>
                <w:rFonts w:ascii="Calibri" w:hAnsi="Calibri" w:cs="Calibri"/>
                <w:color w:val="000000"/>
                <w:sz w:val="22"/>
                <w:szCs w:val="22"/>
              </w:rPr>
            </w:pPr>
            <w:r w:rsidRPr="00777E18">
              <w:rPr>
                <w:rFonts w:ascii="Calibri" w:hAnsi="Calibri" w:cs="Calibri"/>
                <w:color w:val="000000"/>
                <w:sz w:val="22"/>
                <w:szCs w:val="22"/>
              </w:rPr>
              <w:t>0.25</w:t>
            </w:r>
          </w:p>
        </w:tc>
      </w:tr>
      <w:tr w:rsidRPr="00777E18" w:rsidR="00777E18" w:rsidTr="00777E18" w14:paraId="22BC0EC7" w14:textId="77777777">
        <w:trPr>
          <w:trHeight w:val="300"/>
        </w:trPr>
        <w:tc>
          <w:tcPr>
            <w:tcW w:w="4390" w:type="dxa"/>
            <w:tcBorders>
              <w:top w:val="nil"/>
              <w:left w:val="single" w:color="auto" w:sz="4" w:space="0"/>
              <w:bottom w:val="single" w:color="auto" w:sz="4" w:space="0"/>
              <w:right w:val="single" w:color="auto" w:sz="4" w:space="0"/>
            </w:tcBorders>
            <w:shd w:val="clear" w:color="auto" w:fill="auto"/>
            <w:noWrap/>
            <w:vAlign w:val="bottom"/>
            <w:hideMark/>
          </w:tcPr>
          <w:p w:rsidRPr="00777E18" w:rsidR="00777E18" w:rsidP="00777E18" w:rsidRDefault="00777E18" w14:paraId="31DC6852" w14:textId="77777777">
            <w:pPr>
              <w:spacing w:before="0" w:after="0"/>
              <w:jc w:val="left"/>
              <w:rPr>
                <w:rFonts w:ascii="Calibri" w:hAnsi="Calibri" w:cs="Calibri"/>
                <w:color w:val="000000"/>
                <w:sz w:val="22"/>
                <w:szCs w:val="22"/>
              </w:rPr>
            </w:pPr>
            <w:r w:rsidRPr="00777E18">
              <w:rPr>
                <w:rFonts w:ascii="Calibri" w:hAnsi="Calibri" w:cs="Calibri"/>
                <w:color w:val="000000"/>
                <w:sz w:val="22"/>
                <w:szCs w:val="22"/>
              </w:rPr>
              <w:t>AddNYCSmth_Threshold_2</w:t>
            </w:r>
          </w:p>
        </w:tc>
        <w:tc>
          <w:tcPr>
            <w:tcW w:w="992" w:type="dxa"/>
            <w:tcBorders>
              <w:top w:val="nil"/>
              <w:left w:val="nil"/>
              <w:bottom w:val="single" w:color="auto" w:sz="4" w:space="0"/>
              <w:right w:val="single" w:color="auto" w:sz="4" w:space="0"/>
            </w:tcBorders>
            <w:shd w:val="clear" w:color="auto" w:fill="auto"/>
            <w:noWrap/>
            <w:vAlign w:val="bottom"/>
            <w:hideMark/>
          </w:tcPr>
          <w:p w:rsidRPr="00777E18" w:rsidR="00777E18" w:rsidP="00777E18" w:rsidRDefault="00777E18" w14:paraId="6F9ADA78" w14:textId="77777777">
            <w:pPr>
              <w:spacing w:before="0" w:after="0"/>
              <w:jc w:val="left"/>
              <w:rPr>
                <w:rFonts w:ascii="Calibri" w:hAnsi="Calibri" w:cs="Calibri"/>
                <w:color w:val="000000"/>
                <w:sz w:val="22"/>
                <w:szCs w:val="22"/>
              </w:rPr>
            </w:pPr>
            <w:r w:rsidRPr="00777E18">
              <w:rPr>
                <w:rFonts w:ascii="Calibri" w:hAnsi="Calibri" w:cs="Calibri"/>
                <w:color w:val="000000"/>
                <w:sz w:val="22"/>
                <w:szCs w:val="22"/>
              </w:rPr>
              <w:t>0.5</w:t>
            </w:r>
          </w:p>
        </w:tc>
      </w:tr>
      <w:tr w:rsidRPr="00777E18" w:rsidR="00777E18" w:rsidTr="00777E18" w14:paraId="6FA23687" w14:textId="77777777">
        <w:trPr>
          <w:trHeight w:val="300"/>
        </w:trPr>
        <w:tc>
          <w:tcPr>
            <w:tcW w:w="4390" w:type="dxa"/>
            <w:tcBorders>
              <w:top w:val="nil"/>
              <w:left w:val="single" w:color="auto" w:sz="4" w:space="0"/>
              <w:bottom w:val="single" w:color="auto" w:sz="4" w:space="0"/>
              <w:right w:val="single" w:color="auto" w:sz="4" w:space="0"/>
            </w:tcBorders>
            <w:shd w:val="clear" w:color="auto" w:fill="auto"/>
            <w:noWrap/>
            <w:vAlign w:val="bottom"/>
            <w:hideMark/>
          </w:tcPr>
          <w:p w:rsidRPr="00777E18" w:rsidR="00777E18" w:rsidP="00777E18" w:rsidRDefault="00777E18" w14:paraId="238FB266" w14:textId="77777777">
            <w:pPr>
              <w:spacing w:before="0" w:after="0"/>
              <w:jc w:val="left"/>
              <w:rPr>
                <w:rFonts w:ascii="Calibri" w:hAnsi="Calibri" w:cs="Calibri"/>
                <w:color w:val="000000"/>
                <w:sz w:val="22"/>
                <w:szCs w:val="22"/>
              </w:rPr>
            </w:pPr>
            <w:r w:rsidRPr="00777E18">
              <w:rPr>
                <w:rFonts w:ascii="Calibri" w:hAnsi="Calibri" w:cs="Calibri"/>
                <w:color w:val="000000"/>
                <w:sz w:val="22"/>
                <w:szCs w:val="22"/>
              </w:rPr>
              <w:t>AddNYCSmth_Threshold_3</w:t>
            </w:r>
          </w:p>
        </w:tc>
        <w:tc>
          <w:tcPr>
            <w:tcW w:w="992" w:type="dxa"/>
            <w:tcBorders>
              <w:top w:val="nil"/>
              <w:left w:val="nil"/>
              <w:bottom w:val="single" w:color="auto" w:sz="4" w:space="0"/>
              <w:right w:val="single" w:color="auto" w:sz="4" w:space="0"/>
            </w:tcBorders>
            <w:shd w:val="clear" w:color="auto" w:fill="auto"/>
            <w:noWrap/>
            <w:vAlign w:val="bottom"/>
            <w:hideMark/>
          </w:tcPr>
          <w:p w:rsidRPr="00777E18" w:rsidR="00777E18" w:rsidP="00777E18" w:rsidRDefault="00777E18" w14:paraId="5ABBBF2E" w14:textId="77777777">
            <w:pPr>
              <w:spacing w:before="0" w:after="0"/>
              <w:jc w:val="left"/>
              <w:rPr>
                <w:rFonts w:ascii="Calibri" w:hAnsi="Calibri" w:cs="Calibri"/>
                <w:color w:val="000000"/>
                <w:sz w:val="22"/>
                <w:szCs w:val="22"/>
              </w:rPr>
            </w:pPr>
            <w:r w:rsidRPr="00777E18">
              <w:rPr>
                <w:rFonts w:ascii="Calibri" w:hAnsi="Calibri" w:cs="Calibri"/>
                <w:color w:val="000000"/>
                <w:sz w:val="22"/>
                <w:szCs w:val="22"/>
              </w:rPr>
              <w:t>0.75</w:t>
            </w:r>
          </w:p>
        </w:tc>
      </w:tr>
      <w:tr w:rsidRPr="00777E18" w:rsidR="00777E18" w:rsidTr="00777E18" w14:paraId="0D4283E0" w14:textId="77777777">
        <w:trPr>
          <w:trHeight w:val="300"/>
        </w:trPr>
        <w:tc>
          <w:tcPr>
            <w:tcW w:w="4390" w:type="dxa"/>
            <w:tcBorders>
              <w:top w:val="nil"/>
              <w:left w:val="single" w:color="auto" w:sz="4" w:space="0"/>
              <w:bottom w:val="single" w:color="auto" w:sz="4" w:space="0"/>
              <w:right w:val="single" w:color="auto" w:sz="4" w:space="0"/>
            </w:tcBorders>
            <w:shd w:val="clear" w:color="auto" w:fill="auto"/>
            <w:noWrap/>
            <w:vAlign w:val="bottom"/>
            <w:hideMark/>
          </w:tcPr>
          <w:p w:rsidRPr="00777E18" w:rsidR="00777E18" w:rsidP="00777E18" w:rsidRDefault="00777E18" w14:paraId="3D12CBAF" w14:textId="77777777">
            <w:pPr>
              <w:spacing w:before="0" w:after="0"/>
              <w:jc w:val="left"/>
              <w:rPr>
                <w:rFonts w:ascii="Calibri" w:hAnsi="Calibri" w:cs="Calibri"/>
                <w:color w:val="000000"/>
                <w:sz w:val="22"/>
                <w:szCs w:val="22"/>
              </w:rPr>
            </w:pPr>
            <w:r w:rsidRPr="00777E18">
              <w:rPr>
                <w:rFonts w:ascii="Calibri" w:hAnsi="Calibri" w:cs="Calibri"/>
                <w:color w:val="000000"/>
                <w:sz w:val="22"/>
                <w:szCs w:val="22"/>
              </w:rPr>
              <w:t>AddNYCSmth_CTE_Percentile</w:t>
            </w:r>
          </w:p>
        </w:tc>
        <w:tc>
          <w:tcPr>
            <w:tcW w:w="992" w:type="dxa"/>
            <w:tcBorders>
              <w:top w:val="nil"/>
              <w:left w:val="nil"/>
              <w:bottom w:val="single" w:color="auto" w:sz="4" w:space="0"/>
              <w:right w:val="single" w:color="auto" w:sz="4" w:space="0"/>
            </w:tcBorders>
            <w:shd w:val="clear" w:color="auto" w:fill="auto"/>
            <w:noWrap/>
            <w:vAlign w:val="bottom"/>
            <w:hideMark/>
          </w:tcPr>
          <w:p w:rsidRPr="00777E18" w:rsidR="00777E18" w:rsidP="00777E18" w:rsidRDefault="00777E18" w14:paraId="151CCF1F" w14:textId="77777777">
            <w:pPr>
              <w:spacing w:before="0" w:after="0"/>
              <w:jc w:val="left"/>
              <w:rPr>
                <w:rFonts w:ascii="Calibri" w:hAnsi="Calibri" w:cs="Calibri"/>
                <w:color w:val="000000"/>
                <w:sz w:val="22"/>
                <w:szCs w:val="22"/>
              </w:rPr>
            </w:pPr>
            <w:r w:rsidRPr="00777E18">
              <w:rPr>
                <w:rFonts w:ascii="Calibri" w:hAnsi="Calibri" w:cs="Calibri"/>
                <w:color w:val="000000"/>
                <w:sz w:val="22"/>
                <w:szCs w:val="22"/>
              </w:rPr>
              <w:t>0.95</w:t>
            </w:r>
          </w:p>
        </w:tc>
      </w:tr>
      <w:tr w:rsidRPr="00777E18" w:rsidR="00777E18" w:rsidTr="00777E18" w14:paraId="441FB900" w14:textId="77777777">
        <w:trPr>
          <w:trHeight w:val="300"/>
        </w:trPr>
        <w:tc>
          <w:tcPr>
            <w:tcW w:w="4390" w:type="dxa"/>
            <w:tcBorders>
              <w:top w:val="nil"/>
              <w:left w:val="single" w:color="auto" w:sz="4" w:space="0"/>
              <w:bottom w:val="single" w:color="auto" w:sz="4" w:space="0"/>
              <w:right w:val="single" w:color="auto" w:sz="4" w:space="0"/>
            </w:tcBorders>
            <w:shd w:val="clear" w:color="auto" w:fill="auto"/>
            <w:noWrap/>
            <w:vAlign w:val="bottom"/>
            <w:hideMark/>
          </w:tcPr>
          <w:p w:rsidRPr="00777E18" w:rsidR="00777E18" w:rsidP="00777E18" w:rsidRDefault="00777E18" w14:paraId="4BC9D0E9" w14:textId="77777777">
            <w:pPr>
              <w:spacing w:before="0" w:after="0"/>
              <w:jc w:val="left"/>
              <w:rPr>
                <w:rFonts w:ascii="Calibri" w:hAnsi="Calibri" w:cs="Calibri"/>
                <w:color w:val="000000"/>
                <w:sz w:val="22"/>
                <w:szCs w:val="22"/>
              </w:rPr>
            </w:pPr>
            <w:r w:rsidRPr="00777E18">
              <w:rPr>
                <w:rFonts w:ascii="Calibri" w:hAnsi="Calibri" w:cs="Calibri"/>
                <w:color w:val="000000"/>
                <w:sz w:val="22"/>
                <w:szCs w:val="22"/>
              </w:rPr>
              <w:t>AddNYCSmth_SD_Percentile</w:t>
            </w:r>
          </w:p>
        </w:tc>
        <w:tc>
          <w:tcPr>
            <w:tcW w:w="992" w:type="dxa"/>
            <w:tcBorders>
              <w:top w:val="nil"/>
              <w:left w:val="nil"/>
              <w:bottom w:val="single" w:color="auto" w:sz="4" w:space="0"/>
              <w:right w:val="single" w:color="auto" w:sz="4" w:space="0"/>
            </w:tcBorders>
            <w:shd w:val="clear" w:color="auto" w:fill="auto"/>
            <w:noWrap/>
            <w:vAlign w:val="bottom"/>
            <w:hideMark/>
          </w:tcPr>
          <w:p w:rsidRPr="00777E18" w:rsidR="00777E18" w:rsidP="00777E18" w:rsidRDefault="00777E18" w14:paraId="18605EC0" w14:textId="77777777">
            <w:pPr>
              <w:spacing w:before="0" w:after="0"/>
              <w:jc w:val="left"/>
              <w:rPr>
                <w:rFonts w:ascii="Calibri" w:hAnsi="Calibri" w:cs="Calibri"/>
                <w:color w:val="000000"/>
                <w:sz w:val="22"/>
                <w:szCs w:val="22"/>
              </w:rPr>
            </w:pPr>
            <w:r w:rsidRPr="00777E18">
              <w:rPr>
                <w:rFonts w:ascii="Calibri" w:hAnsi="Calibri" w:cs="Calibri"/>
                <w:color w:val="000000"/>
                <w:sz w:val="22"/>
                <w:szCs w:val="22"/>
              </w:rPr>
              <w:t>0.95</w:t>
            </w:r>
          </w:p>
        </w:tc>
      </w:tr>
      <w:tr w:rsidRPr="00777E18" w:rsidR="00777E18" w:rsidTr="00777E18" w14:paraId="428A6D7C" w14:textId="77777777">
        <w:trPr>
          <w:trHeight w:val="300"/>
        </w:trPr>
        <w:tc>
          <w:tcPr>
            <w:tcW w:w="4390" w:type="dxa"/>
            <w:tcBorders>
              <w:top w:val="nil"/>
              <w:left w:val="single" w:color="auto" w:sz="4" w:space="0"/>
              <w:bottom w:val="single" w:color="auto" w:sz="4" w:space="0"/>
              <w:right w:val="single" w:color="auto" w:sz="4" w:space="0"/>
            </w:tcBorders>
            <w:shd w:val="clear" w:color="auto" w:fill="auto"/>
            <w:noWrap/>
            <w:vAlign w:val="bottom"/>
            <w:hideMark/>
          </w:tcPr>
          <w:p w:rsidRPr="00777E18" w:rsidR="00777E18" w:rsidP="00777E18" w:rsidRDefault="00777E18" w14:paraId="10091942" w14:textId="77777777">
            <w:pPr>
              <w:spacing w:before="0" w:after="0"/>
              <w:jc w:val="left"/>
              <w:rPr>
                <w:rFonts w:ascii="Calibri" w:hAnsi="Calibri" w:cs="Calibri"/>
                <w:color w:val="000000"/>
                <w:sz w:val="22"/>
                <w:szCs w:val="22"/>
              </w:rPr>
            </w:pPr>
            <w:r w:rsidRPr="00777E18">
              <w:rPr>
                <w:rFonts w:ascii="Calibri" w:hAnsi="Calibri" w:cs="Calibri"/>
                <w:color w:val="000000"/>
                <w:sz w:val="22"/>
                <w:szCs w:val="22"/>
              </w:rPr>
              <w:t>AddNYCSmth_Min_Count</w:t>
            </w:r>
          </w:p>
        </w:tc>
        <w:tc>
          <w:tcPr>
            <w:tcW w:w="992" w:type="dxa"/>
            <w:tcBorders>
              <w:top w:val="nil"/>
              <w:left w:val="nil"/>
              <w:bottom w:val="single" w:color="auto" w:sz="4" w:space="0"/>
              <w:right w:val="single" w:color="auto" w:sz="4" w:space="0"/>
            </w:tcBorders>
            <w:shd w:val="clear" w:color="auto" w:fill="auto"/>
            <w:noWrap/>
            <w:vAlign w:val="bottom"/>
            <w:hideMark/>
          </w:tcPr>
          <w:p w:rsidRPr="00777E18" w:rsidR="00777E18" w:rsidP="00777E18" w:rsidRDefault="00777E18" w14:paraId="481AADCD" w14:textId="77777777">
            <w:pPr>
              <w:spacing w:before="0" w:after="0"/>
              <w:jc w:val="left"/>
              <w:rPr>
                <w:rFonts w:ascii="Calibri" w:hAnsi="Calibri" w:cs="Calibri"/>
                <w:color w:val="000000"/>
                <w:sz w:val="22"/>
                <w:szCs w:val="22"/>
              </w:rPr>
            </w:pPr>
            <w:r w:rsidRPr="00777E18">
              <w:rPr>
                <w:rFonts w:ascii="Calibri" w:hAnsi="Calibri" w:cs="Calibri"/>
                <w:color w:val="000000"/>
                <w:sz w:val="22"/>
                <w:szCs w:val="22"/>
              </w:rPr>
              <w:t>0.2</w:t>
            </w:r>
          </w:p>
        </w:tc>
      </w:tr>
      <w:tr w:rsidRPr="00777E18" w:rsidR="00777E18" w:rsidTr="00777E18" w14:paraId="594CEA0B" w14:textId="77777777">
        <w:trPr>
          <w:trHeight w:val="300"/>
        </w:trPr>
        <w:tc>
          <w:tcPr>
            <w:tcW w:w="4390" w:type="dxa"/>
            <w:tcBorders>
              <w:top w:val="nil"/>
              <w:left w:val="single" w:color="auto" w:sz="4" w:space="0"/>
              <w:bottom w:val="single" w:color="auto" w:sz="4" w:space="0"/>
              <w:right w:val="single" w:color="auto" w:sz="4" w:space="0"/>
            </w:tcBorders>
            <w:shd w:val="clear" w:color="auto" w:fill="auto"/>
            <w:noWrap/>
            <w:vAlign w:val="bottom"/>
            <w:hideMark/>
          </w:tcPr>
          <w:p w:rsidRPr="00777E18" w:rsidR="00777E18" w:rsidP="00777E18" w:rsidRDefault="00777E18" w14:paraId="539709FC" w14:textId="77777777">
            <w:pPr>
              <w:spacing w:before="0" w:after="0"/>
              <w:jc w:val="left"/>
              <w:rPr>
                <w:rFonts w:ascii="Calibri" w:hAnsi="Calibri" w:cs="Calibri"/>
                <w:color w:val="000000"/>
                <w:sz w:val="22"/>
                <w:szCs w:val="22"/>
              </w:rPr>
            </w:pPr>
            <w:r w:rsidRPr="00777E18">
              <w:rPr>
                <w:rFonts w:ascii="Calibri" w:hAnsi="Calibri" w:cs="Calibri"/>
                <w:color w:val="000000"/>
                <w:sz w:val="22"/>
                <w:szCs w:val="22"/>
              </w:rPr>
              <w:t>AddNYCSMth_Min_Window</w:t>
            </w:r>
          </w:p>
        </w:tc>
        <w:tc>
          <w:tcPr>
            <w:tcW w:w="992" w:type="dxa"/>
            <w:tcBorders>
              <w:top w:val="nil"/>
              <w:left w:val="nil"/>
              <w:bottom w:val="single" w:color="auto" w:sz="4" w:space="0"/>
              <w:right w:val="single" w:color="auto" w:sz="4" w:space="0"/>
            </w:tcBorders>
            <w:shd w:val="clear" w:color="auto" w:fill="auto"/>
            <w:noWrap/>
            <w:vAlign w:val="bottom"/>
            <w:hideMark/>
          </w:tcPr>
          <w:p w:rsidRPr="00777E18" w:rsidR="00777E18" w:rsidP="00777E18" w:rsidRDefault="00777E18" w14:paraId="6466DD83" w14:textId="77777777">
            <w:pPr>
              <w:spacing w:before="0" w:after="0"/>
              <w:jc w:val="left"/>
              <w:rPr>
                <w:rFonts w:ascii="Calibri" w:hAnsi="Calibri" w:cs="Calibri"/>
                <w:color w:val="000000"/>
                <w:sz w:val="22"/>
                <w:szCs w:val="22"/>
              </w:rPr>
            </w:pPr>
            <w:r w:rsidRPr="00777E18">
              <w:rPr>
                <w:rFonts w:ascii="Calibri" w:hAnsi="Calibri" w:cs="Calibri"/>
                <w:color w:val="000000"/>
                <w:sz w:val="22"/>
                <w:szCs w:val="22"/>
              </w:rPr>
              <w:t>200</w:t>
            </w:r>
          </w:p>
        </w:tc>
      </w:tr>
    </w:tbl>
    <w:p w:rsidRPr="001147FD" w:rsidR="0065396E" w:rsidP="0065396E" w:rsidRDefault="0065396E" w14:paraId="01450420" w14:textId="77777777"/>
    <w:p w:rsidRPr="001147FD" w:rsidR="00621EF1" w:rsidP="00621EF1" w:rsidRDefault="00621EF1" w14:paraId="2F1C07D6" w14:textId="77777777">
      <w:r w:rsidRPr="001147FD">
        <w:t xml:space="preserve">If the risk limit switch spreadsheet is provided by the user, the system displays an error message if the file: </w:t>
      </w:r>
    </w:p>
    <w:p w:rsidRPr="001147FD" w:rsidR="00621EF1" w:rsidP="00621EF1" w:rsidRDefault="00621EF1" w14:paraId="61655B3B" w14:textId="77777777">
      <w:pPr>
        <w:rPr>
          <w:szCs w:val="20"/>
        </w:rPr>
      </w:pPr>
      <w:r w:rsidRPr="001147FD">
        <w:rPr>
          <w:szCs w:val="20"/>
        </w:rPr>
        <w:t>- is not in Excel format;</w:t>
      </w:r>
    </w:p>
    <w:p w:rsidRPr="001147FD" w:rsidR="00621EF1" w:rsidP="00621EF1" w:rsidRDefault="00621EF1" w14:paraId="0869D302" w14:textId="34B3343F">
      <w:pPr>
        <w:rPr>
          <w:szCs w:val="20"/>
        </w:rPr>
      </w:pPr>
      <w:r w:rsidRPr="001147FD">
        <w:rPr>
          <w:szCs w:val="20"/>
        </w:rPr>
        <w:t xml:space="preserve">- </w:t>
      </w:r>
      <w:r w:rsidRPr="001147FD" w:rsidR="006C3875">
        <w:rPr>
          <w:szCs w:val="20"/>
        </w:rPr>
        <w:t xml:space="preserve">in the ‘Limits’ tab </w:t>
      </w:r>
      <w:r w:rsidRPr="001147FD">
        <w:rPr>
          <w:szCs w:val="20"/>
        </w:rPr>
        <w:t>has a header that does not contain the attributes 'limit' and 'flag';</w:t>
      </w:r>
    </w:p>
    <w:p w:rsidRPr="001147FD" w:rsidR="00621EF1" w:rsidP="00621EF1" w:rsidRDefault="00621EF1" w14:paraId="5ED0AEC5" w14:textId="60C2CEFB">
      <w:pPr>
        <w:rPr>
          <w:szCs w:val="20"/>
        </w:rPr>
      </w:pPr>
      <w:r w:rsidRPr="001147FD">
        <w:rPr>
          <w:szCs w:val="20"/>
        </w:rPr>
        <w:t xml:space="preserve">- </w:t>
      </w:r>
      <w:r w:rsidRPr="001147FD" w:rsidR="006C3875">
        <w:rPr>
          <w:szCs w:val="20"/>
        </w:rPr>
        <w:t xml:space="preserve">in the ‘Limits’ tab </w:t>
      </w:r>
      <w:r w:rsidRPr="001147FD">
        <w:rPr>
          <w:szCs w:val="20"/>
        </w:rPr>
        <w:t>has values of the attribute 'flag' that are not in the agreed format: 0 or 1;</w:t>
      </w:r>
    </w:p>
    <w:p w:rsidRPr="001147FD" w:rsidR="002C3264" w:rsidP="005E3CB7" w:rsidRDefault="002C3264" w14:paraId="4F709FA5" w14:textId="33F9CB3B">
      <w:pPr>
        <w:rPr>
          <w:szCs w:val="20"/>
        </w:rPr>
      </w:pPr>
      <w:r w:rsidRPr="001147FD">
        <w:rPr>
          <w:szCs w:val="20"/>
        </w:rPr>
        <w:t>- in the ‘‘Limits’ tab has a limit without a flag value ,</w:t>
      </w:r>
      <w:r w:rsidRPr="00DB05E2">
        <w:rPr>
          <w:szCs w:val="20"/>
        </w:rPr>
        <w:t xml:space="preserve"> i.e. one cannot be provided without the other</w:t>
      </w:r>
      <w:r w:rsidRPr="001147FD">
        <w:rPr>
          <w:szCs w:val="20"/>
        </w:rPr>
        <w:t>;</w:t>
      </w:r>
    </w:p>
    <w:p w:rsidRPr="001147FD" w:rsidR="005E3CB7" w:rsidP="005E3CB7" w:rsidRDefault="005E3CB7" w14:paraId="7C1F00ED" w14:textId="4A057BF1">
      <w:pPr>
        <w:rPr>
          <w:szCs w:val="20"/>
        </w:rPr>
      </w:pPr>
      <w:r w:rsidRPr="001147FD">
        <w:rPr>
          <w:szCs w:val="20"/>
        </w:rPr>
        <w:t>- in the ‘Risk Limit Flag Values’ tab has a header that does not contain the attributes '</w:t>
      </w:r>
      <w:r w:rsidRPr="00DB05E2">
        <w:rPr>
          <w:szCs w:val="20"/>
        </w:rPr>
        <w:t xml:space="preserve"> risk limit flag’</w:t>
      </w:r>
      <w:r w:rsidRPr="001147FD">
        <w:rPr>
          <w:szCs w:val="20"/>
        </w:rPr>
        <w:t xml:space="preserve"> and 'value';</w:t>
      </w:r>
    </w:p>
    <w:p w:rsidRPr="001147FD" w:rsidR="00621EF1" w:rsidP="00621EF1" w:rsidRDefault="006C3875" w14:paraId="06CD9A81" w14:textId="7EDE78D9">
      <w:pPr>
        <w:rPr>
          <w:szCs w:val="20"/>
        </w:rPr>
      </w:pPr>
      <w:r w:rsidRPr="001147FD">
        <w:rPr>
          <w:szCs w:val="20"/>
        </w:rPr>
        <w:t>- in the ‘Risk Limit Flag Values’ tab has a risk limit flag without a value ,</w:t>
      </w:r>
      <w:r w:rsidRPr="00DB05E2">
        <w:rPr>
          <w:szCs w:val="20"/>
        </w:rPr>
        <w:t xml:space="preserve"> i.e. one cannot be provided without the other</w:t>
      </w:r>
      <w:r w:rsidRPr="001147FD">
        <w:rPr>
          <w:szCs w:val="20"/>
        </w:rPr>
        <w:t>;</w:t>
      </w:r>
      <w:r w:rsidRPr="001147FD" w:rsidR="00621EF1">
        <w:rPr>
          <w:szCs w:val="20"/>
        </w:rPr>
        <w:t xml:space="preserve">- </w:t>
      </w:r>
      <w:r w:rsidRPr="001147FD">
        <w:rPr>
          <w:szCs w:val="20"/>
        </w:rPr>
        <w:t>either the ‘Limits’ and/or ‘Risk Limit Flag Values’ tab</w:t>
      </w:r>
      <w:r w:rsidRPr="001147FD" w:rsidR="002C3264">
        <w:rPr>
          <w:szCs w:val="20"/>
        </w:rPr>
        <w:t>s</w:t>
      </w:r>
      <w:r w:rsidRPr="001147FD">
        <w:rPr>
          <w:szCs w:val="20"/>
        </w:rPr>
        <w:t xml:space="preserve"> </w:t>
      </w:r>
      <w:r w:rsidRPr="001147FD" w:rsidR="00621EF1">
        <w:rPr>
          <w:szCs w:val="20"/>
        </w:rPr>
        <w:t>does not contain at least one line of data information</w:t>
      </w:r>
      <w:r w:rsidRPr="001147FD">
        <w:rPr>
          <w:szCs w:val="20"/>
        </w:rPr>
        <w:t>;</w:t>
      </w:r>
    </w:p>
    <w:p w:rsidRPr="001147FD" w:rsidR="00B77966" w:rsidP="00B77966" w:rsidRDefault="00B77966" w14:paraId="312EB23C" w14:textId="77777777">
      <w:pPr>
        <w:rPr>
          <w:b/>
          <w:bCs/>
        </w:rPr>
      </w:pPr>
      <w:r w:rsidRPr="001147FD">
        <w:rPr>
          <w:bCs/>
          <w:szCs w:val="22"/>
        </w:rPr>
        <w:t xml:space="preserve">Note that </w:t>
      </w:r>
      <w:r w:rsidRPr="001147FD">
        <w:rPr>
          <w:szCs w:val="22"/>
        </w:rPr>
        <w:t>if the user uploads the risk limit switch file, the default risk limit parameters are overwritten with the values provided by the user.</w:t>
      </w:r>
    </w:p>
    <w:p w:rsidRPr="001147FD" w:rsidR="00B77966" w:rsidP="00CF7D6A" w:rsidRDefault="00B77966" w14:paraId="67786CA7" w14:textId="77777777">
      <w:pPr>
        <w:rPr>
          <w:bCs/>
          <w:kern w:val="32"/>
          <w:szCs w:val="22"/>
        </w:rPr>
      </w:pPr>
      <w:r w:rsidRPr="001147FD">
        <w:rPr>
          <w:bCs/>
          <w:kern w:val="32"/>
          <w:szCs w:val="22"/>
        </w:rPr>
        <w:t xml:space="preserve">The ICM will then translate the risk limits into the appropriate format for </w:t>
      </w:r>
      <w:r w:rsidRPr="001147FD" w:rsidR="00E5064E">
        <w:rPr>
          <w:bCs/>
          <w:kern w:val="32"/>
          <w:szCs w:val="22"/>
        </w:rPr>
        <w:t>RAFM</w:t>
      </w:r>
      <w:r w:rsidRPr="001147FD">
        <w:rPr>
          <w:bCs/>
          <w:kern w:val="32"/>
          <w:szCs w:val="22"/>
        </w:rPr>
        <w:t xml:space="preserve"> to use.</w:t>
      </w:r>
    </w:p>
    <w:p w:rsidRPr="001147FD" w:rsidR="00B57975" w:rsidP="007D4AED" w:rsidRDefault="00B57975" w14:paraId="11ED401A" w14:textId="77777777">
      <w:pPr>
        <w:pStyle w:val="Heading2"/>
        <w:tabs>
          <w:tab w:val="clear" w:pos="1134"/>
          <w:tab w:val="num" w:pos="0"/>
        </w:tabs>
        <w:spacing w:before="0"/>
        <w:ind w:hanging="3420"/>
      </w:pPr>
      <w:bookmarkStart w:name="_Toc58474644" w:id="964"/>
      <w:bookmarkStart w:name="_Toc58481315" w:id="965"/>
      <w:bookmarkStart w:name="_Toc114825652" w:id="966"/>
      <w:r w:rsidRPr="001147FD">
        <w:t>14.4 Lite Model/Aggregation Rule and RSG Compliance Validation</w:t>
      </w:r>
      <w:bookmarkEnd w:id="964"/>
      <w:bookmarkEnd w:id="965"/>
      <w:bookmarkEnd w:id="966"/>
    </w:p>
    <w:p w:rsidRPr="001147FD" w:rsidR="00B57975" w:rsidP="00CF7D6A" w:rsidRDefault="00B57975" w14:paraId="55C0DB78" w14:textId="77777777">
      <w:r w:rsidRPr="001147FD">
        <w:t xml:space="preserve">The following table describes the various validation combinations </w:t>
      </w:r>
      <w:r w:rsidRPr="001147FD" w:rsidR="007D4AED">
        <w:t xml:space="preserve">that are possible in the assumption sets validation panel </w:t>
      </w:r>
      <w:r w:rsidRPr="001147FD">
        <w:t xml:space="preserve">and the inference drawn as a result of the possible combinations. </w:t>
      </w:r>
    </w:p>
    <w:tbl>
      <w:tblPr>
        <w:tblW w:w="0" w:type="auto"/>
        <w:tblCellMar>
          <w:left w:w="0" w:type="dxa"/>
          <w:right w:w="0" w:type="dxa"/>
        </w:tblCellMar>
        <w:tblLook w:val="04A0" w:firstRow="1" w:lastRow="0" w:firstColumn="1" w:lastColumn="0" w:noHBand="0" w:noVBand="1"/>
      </w:tblPr>
      <w:tblGrid>
        <w:gridCol w:w="5769"/>
        <w:gridCol w:w="1440"/>
        <w:gridCol w:w="1797"/>
      </w:tblGrid>
      <w:tr w:rsidRPr="001147FD" w:rsidR="00B57975" w:rsidTr="00B57975" w14:paraId="4EE8F5EA" w14:textId="77777777">
        <w:tc>
          <w:tcPr>
            <w:tcW w:w="9777" w:type="dxa"/>
            <w:tcBorders>
              <w:top w:val="single" w:color="auto" w:sz="8" w:space="0"/>
              <w:left w:val="single" w:color="auto" w:sz="8" w:space="0"/>
              <w:bottom w:val="single" w:color="auto" w:sz="8" w:space="0"/>
              <w:right w:val="single" w:color="auto" w:sz="8" w:space="0"/>
            </w:tcBorders>
            <w:shd w:val="clear" w:color="auto" w:fill="BFBFBF"/>
            <w:tcMar>
              <w:top w:w="0" w:type="dxa"/>
              <w:left w:w="108" w:type="dxa"/>
              <w:bottom w:w="0" w:type="dxa"/>
              <w:right w:w="108" w:type="dxa"/>
            </w:tcMar>
            <w:hideMark/>
          </w:tcPr>
          <w:p w:rsidRPr="001147FD" w:rsidR="00B57975" w:rsidRDefault="00B57975" w14:paraId="62B06302" w14:textId="77777777">
            <w:pPr>
              <w:rPr>
                <w:rFonts w:ascii="Calibri" w:hAnsi="Calibri" w:cs="Calibri"/>
                <w:b/>
                <w:bCs/>
                <w:szCs w:val="22"/>
                <w:lang w:eastAsia="en-US"/>
              </w:rPr>
            </w:pPr>
            <w:r w:rsidRPr="001147FD">
              <w:rPr>
                <w:b/>
                <w:bCs/>
                <w:lang w:eastAsia="en-US"/>
              </w:rPr>
              <w:t>Scenario:</w:t>
            </w:r>
          </w:p>
        </w:tc>
        <w:tc>
          <w:tcPr>
            <w:tcW w:w="1985" w:type="dxa"/>
            <w:tcBorders>
              <w:top w:val="single" w:color="auto" w:sz="8" w:space="0"/>
              <w:left w:val="nil"/>
              <w:bottom w:val="single" w:color="auto" w:sz="8" w:space="0"/>
              <w:right w:val="single" w:color="auto" w:sz="8" w:space="0"/>
            </w:tcBorders>
            <w:shd w:val="clear" w:color="auto" w:fill="BFBFBF"/>
            <w:tcMar>
              <w:top w:w="0" w:type="dxa"/>
              <w:left w:w="108" w:type="dxa"/>
              <w:bottom w:w="0" w:type="dxa"/>
              <w:right w:w="108" w:type="dxa"/>
            </w:tcMar>
            <w:hideMark/>
          </w:tcPr>
          <w:p w:rsidRPr="001147FD" w:rsidR="00B57975" w:rsidRDefault="00B57975" w14:paraId="23D32A75" w14:textId="77777777">
            <w:pPr>
              <w:rPr>
                <w:b/>
                <w:bCs/>
                <w:lang w:eastAsia="en-US"/>
              </w:rPr>
            </w:pPr>
            <w:r w:rsidRPr="001147FD">
              <w:rPr>
                <w:b/>
                <w:bCs/>
                <w:lang w:eastAsia="en-US"/>
              </w:rPr>
              <w:t>LM/AR Status</w:t>
            </w:r>
          </w:p>
        </w:tc>
        <w:tc>
          <w:tcPr>
            <w:tcW w:w="2693" w:type="dxa"/>
            <w:tcBorders>
              <w:top w:val="single" w:color="auto" w:sz="8" w:space="0"/>
              <w:left w:val="nil"/>
              <w:bottom w:val="single" w:color="auto" w:sz="8" w:space="0"/>
              <w:right w:val="single" w:color="auto" w:sz="8" w:space="0"/>
            </w:tcBorders>
            <w:shd w:val="clear" w:color="auto" w:fill="BFBFBF"/>
            <w:tcMar>
              <w:top w:w="0" w:type="dxa"/>
              <w:left w:w="108" w:type="dxa"/>
              <w:bottom w:w="0" w:type="dxa"/>
              <w:right w:w="108" w:type="dxa"/>
            </w:tcMar>
            <w:hideMark/>
          </w:tcPr>
          <w:p w:rsidRPr="001147FD" w:rsidR="00B57975" w:rsidRDefault="00B57975" w14:paraId="77107F1A" w14:textId="77777777">
            <w:pPr>
              <w:rPr>
                <w:b/>
                <w:bCs/>
                <w:lang w:eastAsia="en-US"/>
              </w:rPr>
            </w:pPr>
            <w:r w:rsidRPr="001147FD">
              <w:rPr>
                <w:b/>
                <w:bCs/>
                <w:lang w:eastAsia="en-US"/>
              </w:rPr>
              <w:t>RSG Status</w:t>
            </w:r>
          </w:p>
        </w:tc>
      </w:tr>
      <w:tr w:rsidRPr="001147FD" w:rsidR="00B57975" w:rsidTr="00B57975" w14:paraId="786354AC" w14:textId="77777777">
        <w:tc>
          <w:tcPr>
            <w:tcW w:w="9777"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147FD" w:rsidR="00B57975" w:rsidRDefault="00985944" w14:paraId="5A2EFA62" w14:textId="254BD8DC">
            <w:pPr>
              <w:rPr>
                <w:b/>
                <w:bCs/>
                <w:lang w:eastAsia="en-US"/>
              </w:rPr>
            </w:pPr>
            <w:r w:rsidRPr="001147FD">
              <w:rPr>
                <w:b/>
                <w:bCs/>
                <w:lang w:eastAsia="en-US"/>
              </w:rPr>
              <w:t>Assumption set without nesting, or with nesting via nesting nodes</w:t>
            </w:r>
          </w:p>
          <w:p w:rsidRPr="001147FD" w:rsidR="00B57975" w:rsidRDefault="00B57975" w14:paraId="57485C6A" w14:textId="2F3EC308">
            <w:pPr>
              <w:rPr>
                <w:lang w:eastAsia="en-US"/>
              </w:rPr>
            </w:pPr>
            <w:r w:rsidRPr="001147FD">
              <w:rPr>
                <w:lang w:eastAsia="en-US"/>
              </w:rPr>
              <w:lastRenderedPageBreak/>
              <w:t xml:space="preserve">BE on Scenario set does not match scenario set on the </w:t>
            </w:r>
            <w:r w:rsidRPr="001147FD" w:rsidR="00014F57">
              <w:rPr>
                <w:lang w:eastAsia="en-US"/>
              </w:rPr>
              <w:t xml:space="preserve">common </w:t>
            </w:r>
            <w:r w:rsidRPr="001147FD">
              <w:rPr>
                <w:lang w:eastAsia="en-US"/>
              </w:rPr>
              <w:t>Standard RAFM Project.</w:t>
            </w:r>
          </w:p>
          <w:p w:rsidRPr="001147FD" w:rsidR="00B57975" w:rsidRDefault="00B57975" w14:paraId="0E0E2E0B" w14:textId="77777777">
            <w:pPr>
              <w:rPr>
                <w:lang w:eastAsia="en-US"/>
              </w:rPr>
            </w:pPr>
          </w:p>
          <w:p w:rsidRPr="001147FD" w:rsidR="00B57975" w:rsidRDefault="00AA5F75" w14:paraId="5109262D" w14:textId="69CB2CE9">
            <w:pPr>
              <w:rPr>
                <w:b/>
                <w:bCs/>
                <w:lang w:eastAsia="en-US"/>
              </w:rPr>
            </w:pPr>
            <w:r w:rsidRPr="001147FD">
              <w:rPr>
                <w:b/>
                <w:bCs/>
                <w:lang w:eastAsia="en-US"/>
              </w:rPr>
              <w:t>Ass</w:t>
            </w:r>
            <w:r w:rsidRPr="001147FD" w:rsidR="00985944">
              <w:rPr>
                <w:b/>
                <w:bCs/>
                <w:lang w:eastAsia="en-US"/>
              </w:rPr>
              <w:t>umption set with nesting via assigned geographies</w:t>
            </w:r>
          </w:p>
          <w:p w:rsidRPr="001147FD" w:rsidR="00B57975" w:rsidRDefault="00B57975" w14:paraId="670A5F71" w14:textId="77777777">
            <w:pPr>
              <w:rPr>
                <w:lang w:eastAsia="en-US"/>
              </w:rPr>
            </w:pPr>
            <w:r w:rsidRPr="001147FD">
              <w:rPr>
                <w:lang w:eastAsia="en-US"/>
              </w:rPr>
              <w:t>BE on Scenario set does not match scenario set on the Assigned Merged RAFM Project.</w:t>
            </w:r>
          </w:p>
          <w:p w:rsidRPr="001147FD" w:rsidR="00B57975" w:rsidRDefault="00B57975" w14:paraId="13FC5CC0" w14:textId="77777777">
            <w:pPr>
              <w:rPr>
                <w:lang w:eastAsia="en-US"/>
              </w:rPr>
            </w:pPr>
          </w:p>
        </w:tc>
        <w:tc>
          <w:tcPr>
            <w:tcW w:w="1985" w:type="dxa"/>
            <w:tcBorders>
              <w:top w:val="nil"/>
              <w:left w:val="nil"/>
              <w:bottom w:val="single" w:color="auto" w:sz="8" w:space="0"/>
              <w:right w:val="single" w:color="auto" w:sz="8" w:space="0"/>
            </w:tcBorders>
            <w:tcMar>
              <w:top w:w="0" w:type="dxa"/>
              <w:left w:w="108" w:type="dxa"/>
              <w:bottom w:w="0" w:type="dxa"/>
              <w:right w:w="108" w:type="dxa"/>
            </w:tcMar>
            <w:hideMark/>
          </w:tcPr>
          <w:p w:rsidRPr="001147FD" w:rsidR="00B57975" w:rsidRDefault="00B57975" w14:paraId="537EFE67" w14:textId="77777777">
            <w:pPr>
              <w:rPr>
                <w:lang w:eastAsia="en-US"/>
              </w:rPr>
            </w:pPr>
            <w:r w:rsidRPr="001147FD">
              <w:rPr>
                <w:lang w:eastAsia="en-US"/>
              </w:rPr>
              <w:lastRenderedPageBreak/>
              <w:t>Yes</w:t>
            </w:r>
          </w:p>
        </w:tc>
        <w:tc>
          <w:tcPr>
            <w:tcW w:w="2693" w:type="dxa"/>
            <w:tcBorders>
              <w:top w:val="nil"/>
              <w:left w:val="nil"/>
              <w:bottom w:val="single" w:color="auto" w:sz="8" w:space="0"/>
              <w:right w:val="single" w:color="auto" w:sz="8" w:space="0"/>
            </w:tcBorders>
            <w:tcMar>
              <w:top w:w="0" w:type="dxa"/>
              <w:left w:w="108" w:type="dxa"/>
              <w:bottom w:w="0" w:type="dxa"/>
              <w:right w:w="108" w:type="dxa"/>
            </w:tcMar>
            <w:hideMark/>
          </w:tcPr>
          <w:p w:rsidRPr="001147FD" w:rsidR="00B57975" w:rsidRDefault="00B57975" w14:paraId="49F2884A" w14:textId="77777777">
            <w:pPr>
              <w:rPr>
                <w:lang w:eastAsia="en-US"/>
              </w:rPr>
            </w:pPr>
            <w:r w:rsidRPr="001147FD">
              <w:rPr>
                <w:lang w:eastAsia="en-US"/>
              </w:rPr>
              <w:t>No</w:t>
            </w:r>
          </w:p>
        </w:tc>
      </w:tr>
      <w:tr w:rsidRPr="001147FD" w:rsidR="00B57975" w:rsidTr="00B57975" w14:paraId="5047502B" w14:textId="77777777">
        <w:trPr>
          <w:trHeight w:val="2284"/>
        </w:trPr>
        <w:tc>
          <w:tcPr>
            <w:tcW w:w="9777"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147FD" w:rsidR="002E4945" w:rsidP="002E4945" w:rsidRDefault="002E4945" w14:paraId="5F750836" w14:textId="77777777">
            <w:pPr>
              <w:rPr>
                <w:b/>
                <w:bCs/>
                <w:lang w:eastAsia="en-US"/>
              </w:rPr>
            </w:pPr>
            <w:r w:rsidRPr="001147FD">
              <w:rPr>
                <w:b/>
                <w:bCs/>
                <w:lang w:eastAsia="en-US"/>
              </w:rPr>
              <w:t>Assumption set without nesting, or with nesting via nesting nodes</w:t>
            </w:r>
          </w:p>
          <w:p w:rsidRPr="001147FD" w:rsidR="00B57975" w:rsidRDefault="00B57975" w14:paraId="40827508" w14:textId="12F8F096">
            <w:pPr>
              <w:rPr>
                <w:lang w:eastAsia="en-US"/>
              </w:rPr>
            </w:pPr>
            <w:r w:rsidRPr="001147FD">
              <w:rPr>
                <w:lang w:eastAsia="en-US"/>
              </w:rPr>
              <w:t>There are multiple Standard RAFM Projects assigned to a single entity set</w:t>
            </w:r>
            <w:r w:rsidRPr="001147FD" w:rsidR="00E26F34">
              <w:rPr>
                <w:lang w:eastAsia="en-US"/>
              </w:rPr>
              <w:t xml:space="preserve">, or different Standard RAFM Projects assigned to </w:t>
            </w:r>
            <w:r w:rsidRPr="001147FD" w:rsidR="00C32D42">
              <w:rPr>
                <w:lang w:eastAsia="en-US"/>
              </w:rPr>
              <w:t>nested LBU entity sets, and main BU entity set</w:t>
            </w:r>
            <w:r w:rsidRPr="001147FD">
              <w:rPr>
                <w:lang w:eastAsia="en-US"/>
              </w:rPr>
              <w:t xml:space="preserve">.  </w:t>
            </w:r>
          </w:p>
          <w:p w:rsidRPr="001147FD" w:rsidR="00B57975" w:rsidRDefault="00B57975" w14:paraId="67D09443" w14:textId="77777777">
            <w:pPr>
              <w:rPr>
                <w:lang w:eastAsia="en-US"/>
              </w:rPr>
            </w:pPr>
          </w:p>
          <w:p w:rsidRPr="001147FD" w:rsidR="00B57975" w:rsidRDefault="00B57975" w14:paraId="47D4BECF" w14:textId="77777777">
            <w:pPr>
              <w:rPr>
                <w:lang w:eastAsia="en-US"/>
              </w:rPr>
            </w:pPr>
            <w:r w:rsidRPr="001147FD">
              <w:rPr>
                <w:lang w:eastAsia="en-US"/>
              </w:rPr>
              <w:t>RSG status cannot be tested against multiple possible Base Engines and is set to No.</w:t>
            </w:r>
          </w:p>
          <w:p w:rsidRPr="001147FD" w:rsidR="00B57975" w:rsidRDefault="00B57975" w14:paraId="47A8D754" w14:textId="77777777">
            <w:pPr>
              <w:rPr>
                <w:lang w:eastAsia="en-US"/>
              </w:rPr>
            </w:pPr>
          </w:p>
          <w:p w:rsidRPr="001147FD" w:rsidR="002E4945" w:rsidP="002E4945" w:rsidRDefault="002E4945" w14:paraId="06CB0B92" w14:textId="77777777">
            <w:pPr>
              <w:rPr>
                <w:b/>
                <w:bCs/>
                <w:lang w:eastAsia="en-US"/>
              </w:rPr>
            </w:pPr>
            <w:r w:rsidRPr="001147FD">
              <w:rPr>
                <w:b/>
                <w:bCs/>
                <w:lang w:eastAsia="en-US"/>
              </w:rPr>
              <w:t>Assumption set with nesting via assigned geographies</w:t>
            </w:r>
          </w:p>
          <w:p w:rsidRPr="001147FD" w:rsidR="00B57975" w:rsidRDefault="00B57975" w14:paraId="0AA911BD" w14:textId="77777777">
            <w:pPr>
              <w:rPr>
                <w:lang w:eastAsia="en-US"/>
              </w:rPr>
            </w:pPr>
            <w:r w:rsidRPr="001147FD">
              <w:rPr>
                <w:lang w:eastAsia="en-US"/>
              </w:rPr>
              <w:t>The assigned Merged RAFM project does not meet the LM/AR indicator validation requirements.</w:t>
            </w:r>
          </w:p>
          <w:p w:rsidRPr="001147FD" w:rsidR="00B57975" w:rsidRDefault="00B57975" w14:paraId="131A2FB1" w14:textId="77777777">
            <w:pPr>
              <w:rPr>
                <w:lang w:eastAsia="en-US"/>
              </w:rPr>
            </w:pPr>
          </w:p>
          <w:p w:rsidRPr="001147FD" w:rsidR="00B57975" w:rsidRDefault="00B57975" w14:paraId="6EA45D55" w14:textId="77777777">
            <w:pPr>
              <w:rPr>
                <w:lang w:eastAsia="en-US"/>
              </w:rPr>
            </w:pPr>
            <w:r w:rsidRPr="001147FD">
              <w:rPr>
                <w:lang w:eastAsia="en-US"/>
              </w:rPr>
              <w:t>BE assigned to scenario set does not match the BE assigned to the Merged RAFM Project.</w:t>
            </w:r>
          </w:p>
        </w:tc>
        <w:tc>
          <w:tcPr>
            <w:tcW w:w="1985" w:type="dxa"/>
            <w:tcBorders>
              <w:top w:val="nil"/>
              <w:left w:val="nil"/>
              <w:bottom w:val="single" w:color="auto" w:sz="8" w:space="0"/>
              <w:right w:val="single" w:color="auto" w:sz="8" w:space="0"/>
            </w:tcBorders>
            <w:tcMar>
              <w:top w:w="0" w:type="dxa"/>
              <w:left w:w="108" w:type="dxa"/>
              <w:bottom w:w="0" w:type="dxa"/>
              <w:right w:w="108" w:type="dxa"/>
            </w:tcMar>
            <w:hideMark/>
          </w:tcPr>
          <w:p w:rsidRPr="001147FD" w:rsidR="00B57975" w:rsidRDefault="00B57975" w14:paraId="329D8363" w14:textId="77777777">
            <w:pPr>
              <w:rPr>
                <w:lang w:eastAsia="en-US"/>
              </w:rPr>
            </w:pPr>
            <w:r w:rsidRPr="001147FD">
              <w:rPr>
                <w:lang w:eastAsia="en-US"/>
              </w:rPr>
              <w:t>No</w:t>
            </w:r>
          </w:p>
        </w:tc>
        <w:tc>
          <w:tcPr>
            <w:tcW w:w="2693" w:type="dxa"/>
            <w:tcBorders>
              <w:top w:val="nil"/>
              <w:left w:val="nil"/>
              <w:bottom w:val="single" w:color="auto" w:sz="8" w:space="0"/>
              <w:right w:val="single" w:color="auto" w:sz="8" w:space="0"/>
            </w:tcBorders>
            <w:tcMar>
              <w:top w:w="0" w:type="dxa"/>
              <w:left w:w="108" w:type="dxa"/>
              <w:bottom w:w="0" w:type="dxa"/>
              <w:right w:w="108" w:type="dxa"/>
            </w:tcMar>
            <w:hideMark/>
          </w:tcPr>
          <w:p w:rsidRPr="001147FD" w:rsidR="00B57975" w:rsidRDefault="00B57975" w14:paraId="5FC62A08" w14:textId="77777777">
            <w:pPr>
              <w:rPr>
                <w:lang w:eastAsia="en-US"/>
              </w:rPr>
            </w:pPr>
            <w:r w:rsidRPr="001147FD">
              <w:rPr>
                <w:lang w:eastAsia="en-US"/>
              </w:rPr>
              <w:t>No</w:t>
            </w:r>
          </w:p>
        </w:tc>
      </w:tr>
      <w:tr w:rsidRPr="001147FD" w:rsidR="00B57975" w:rsidTr="00B57975" w14:paraId="36C6A6DE" w14:textId="77777777">
        <w:tc>
          <w:tcPr>
            <w:tcW w:w="9777"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147FD" w:rsidR="00FD1A8B" w:rsidP="00FD1A8B" w:rsidRDefault="00FD1A8B" w14:paraId="1E9398C1" w14:textId="77777777">
            <w:pPr>
              <w:rPr>
                <w:b/>
                <w:bCs/>
                <w:lang w:eastAsia="en-US"/>
              </w:rPr>
            </w:pPr>
            <w:r w:rsidRPr="001147FD">
              <w:rPr>
                <w:b/>
                <w:bCs/>
                <w:lang w:eastAsia="en-US"/>
              </w:rPr>
              <w:t>Assumption set without nesting, or with nesting via nesting nodes</w:t>
            </w:r>
          </w:p>
          <w:p w:rsidRPr="001147FD" w:rsidR="00B57975" w:rsidRDefault="00B57975" w14:paraId="2DAF3FC3" w14:textId="77777777">
            <w:pPr>
              <w:rPr>
                <w:lang w:eastAsia="en-US"/>
              </w:rPr>
            </w:pPr>
            <w:r w:rsidRPr="001147FD">
              <w:rPr>
                <w:lang w:eastAsia="en-US"/>
              </w:rPr>
              <w:t>Combination not possible</w:t>
            </w:r>
          </w:p>
          <w:p w:rsidRPr="001147FD" w:rsidR="00B57975" w:rsidRDefault="00B57975" w14:paraId="372DF12F" w14:textId="77777777">
            <w:pPr>
              <w:rPr>
                <w:lang w:eastAsia="en-US"/>
              </w:rPr>
            </w:pPr>
          </w:p>
          <w:p w:rsidRPr="001147FD" w:rsidR="00FD1A8B" w:rsidP="00FD1A8B" w:rsidRDefault="00FD1A8B" w14:paraId="13B5AD48" w14:textId="77777777">
            <w:pPr>
              <w:rPr>
                <w:b/>
                <w:bCs/>
                <w:lang w:eastAsia="en-US"/>
              </w:rPr>
            </w:pPr>
            <w:r w:rsidRPr="001147FD">
              <w:rPr>
                <w:b/>
                <w:bCs/>
                <w:lang w:eastAsia="en-US"/>
              </w:rPr>
              <w:t>Assumption set with nesting via assigned geographies</w:t>
            </w:r>
          </w:p>
          <w:p w:rsidRPr="001147FD" w:rsidR="00B57975" w:rsidRDefault="00B57975" w14:paraId="719D170C" w14:textId="77777777">
            <w:pPr>
              <w:rPr>
                <w:i/>
                <w:iCs/>
                <w:lang w:eastAsia="en-US"/>
              </w:rPr>
            </w:pPr>
            <w:r w:rsidRPr="001147FD">
              <w:rPr>
                <w:i/>
                <w:iCs/>
                <w:lang w:eastAsia="en-US"/>
              </w:rPr>
              <w:t>The assigned Merged RAFM project does not meet the LM/AR indicator validation requirements.</w:t>
            </w:r>
          </w:p>
          <w:p w:rsidRPr="001147FD" w:rsidR="00B57975" w:rsidRDefault="00B57975" w14:paraId="328A2BE9" w14:textId="77777777">
            <w:pPr>
              <w:rPr>
                <w:i/>
                <w:iCs/>
                <w:lang w:eastAsia="en-US"/>
              </w:rPr>
            </w:pPr>
          </w:p>
          <w:p w:rsidRPr="001147FD" w:rsidR="00B57975" w:rsidRDefault="00B57975" w14:paraId="79C3498E" w14:textId="77777777">
            <w:pPr>
              <w:rPr>
                <w:lang w:eastAsia="en-US"/>
              </w:rPr>
            </w:pPr>
            <w:r w:rsidRPr="001147FD">
              <w:rPr>
                <w:i/>
                <w:iCs/>
                <w:lang w:eastAsia="en-US"/>
              </w:rPr>
              <w:t>BE assigned to scenario set does match the BE assigned to the assigned Merged RAFM Project.</w:t>
            </w:r>
          </w:p>
        </w:tc>
        <w:tc>
          <w:tcPr>
            <w:tcW w:w="1985" w:type="dxa"/>
            <w:tcBorders>
              <w:top w:val="nil"/>
              <w:left w:val="nil"/>
              <w:bottom w:val="single" w:color="auto" w:sz="8" w:space="0"/>
              <w:right w:val="single" w:color="auto" w:sz="8" w:space="0"/>
            </w:tcBorders>
            <w:tcMar>
              <w:top w:w="0" w:type="dxa"/>
              <w:left w:w="108" w:type="dxa"/>
              <w:bottom w:w="0" w:type="dxa"/>
              <w:right w:w="108" w:type="dxa"/>
            </w:tcMar>
            <w:hideMark/>
          </w:tcPr>
          <w:p w:rsidRPr="001147FD" w:rsidR="00B57975" w:rsidRDefault="00B57975" w14:paraId="53E9CA77" w14:textId="77777777">
            <w:pPr>
              <w:rPr>
                <w:lang w:eastAsia="en-US"/>
              </w:rPr>
            </w:pPr>
            <w:r w:rsidRPr="001147FD">
              <w:rPr>
                <w:lang w:eastAsia="en-US"/>
              </w:rPr>
              <w:t>No</w:t>
            </w:r>
          </w:p>
        </w:tc>
        <w:tc>
          <w:tcPr>
            <w:tcW w:w="2693" w:type="dxa"/>
            <w:tcBorders>
              <w:top w:val="nil"/>
              <w:left w:val="nil"/>
              <w:bottom w:val="single" w:color="auto" w:sz="8" w:space="0"/>
              <w:right w:val="single" w:color="auto" w:sz="8" w:space="0"/>
            </w:tcBorders>
            <w:tcMar>
              <w:top w:w="0" w:type="dxa"/>
              <w:left w:w="108" w:type="dxa"/>
              <w:bottom w:w="0" w:type="dxa"/>
              <w:right w:w="108" w:type="dxa"/>
            </w:tcMar>
            <w:hideMark/>
          </w:tcPr>
          <w:p w:rsidRPr="001147FD" w:rsidR="00B57975" w:rsidRDefault="00B57975" w14:paraId="4B091710" w14:textId="77777777">
            <w:pPr>
              <w:rPr>
                <w:lang w:eastAsia="en-US"/>
              </w:rPr>
            </w:pPr>
            <w:r w:rsidRPr="001147FD">
              <w:rPr>
                <w:lang w:eastAsia="en-US"/>
              </w:rPr>
              <w:t>Yes</w:t>
            </w:r>
          </w:p>
        </w:tc>
      </w:tr>
      <w:tr w:rsidRPr="001147FD" w:rsidR="00B57975" w:rsidTr="00B57975" w14:paraId="773DC3CC" w14:textId="77777777">
        <w:tc>
          <w:tcPr>
            <w:tcW w:w="9777"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147FD" w:rsidR="00FD1A8B" w:rsidP="00FD1A8B" w:rsidRDefault="00FD1A8B" w14:paraId="34C542AF" w14:textId="77777777">
            <w:pPr>
              <w:rPr>
                <w:b/>
                <w:bCs/>
                <w:lang w:eastAsia="en-US"/>
              </w:rPr>
            </w:pPr>
            <w:r w:rsidRPr="001147FD">
              <w:rPr>
                <w:b/>
                <w:bCs/>
                <w:lang w:eastAsia="en-US"/>
              </w:rPr>
              <w:t>Assumption set without nesting, or with nesting via nesting nodes</w:t>
            </w:r>
          </w:p>
          <w:p w:rsidRPr="001147FD" w:rsidR="00B57975" w:rsidRDefault="00B57975" w14:paraId="545FB12C" w14:textId="26B3DE3F">
            <w:pPr>
              <w:rPr>
                <w:lang w:eastAsia="en-US"/>
              </w:rPr>
            </w:pPr>
            <w:r w:rsidRPr="001147FD">
              <w:rPr>
                <w:lang w:eastAsia="en-US"/>
              </w:rPr>
              <w:t>Single Standard RAFM Project assigned to the single entity set</w:t>
            </w:r>
            <w:r w:rsidRPr="001147FD" w:rsidR="00014F57">
              <w:rPr>
                <w:lang w:eastAsia="en-US"/>
              </w:rPr>
              <w:t xml:space="preserve"> without nesting nodes, or common Standard RAFM Project assigned to main BU entity set and to </w:t>
            </w:r>
            <w:r w:rsidRPr="001147FD" w:rsidR="008D4B7B">
              <w:rPr>
                <w:lang w:eastAsia="en-US"/>
              </w:rPr>
              <w:t xml:space="preserve">any </w:t>
            </w:r>
            <w:r w:rsidRPr="001147FD" w:rsidR="00014F57">
              <w:rPr>
                <w:lang w:eastAsia="en-US"/>
              </w:rPr>
              <w:t>nested LBU entity sets</w:t>
            </w:r>
            <w:r w:rsidRPr="001147FD" w:rsidR="009B2B6B">
              <w:rPr>
                <w:lang w:eastAsia="en-US"/>
              </w:rPr>
              <w:t xml:space="preserve"> (in the case of assumption set with nesting nodes)</w:t>
            </w:r>
          </w:p>
          <w:p w:rsidRPr="001147FD" w:rsidR="005B1BAB" w:rsidP="005B1BAB" w:rsidRDefault="005B1BAB" w14:paraId="36CDBAE1" w14:textId="77777777">
            <w:pPr>
              <w:rPr>
                <w:lang w:eastAsia="en-US"/>
              </w:rPr>
            </w:pPr>
            <w:r w:rsidRPr="001147FD">
              <w:rPr>
                <w:lang w:eastAsia="en-US"/>
              </w:rPr>
              <w:t xml:space="preserve">For assumption set without nesting nodes, LM/AR from the same Standard RAFM project must be attached to all nodes. </w:t>
            </w:r>
            <w:r w:rsidRPr="001147FD">
              <w:rPr>
                <w:lang w:eastAsia="en-US"/>
              </w:rPr>
              <w:lastRenderedPageBreak/>
              <w:t>For assumption set with nesting nodes, attachment of entity sets to nesting nodes is not mandatory.</w:t>
            </w:r>
          </w:p>
          <w:p w:rsidRPr="001147FD" w:rsidR="005B1BAB" w:rsidRDefault="005B1BAB" w14:paraId="4207E05F" w14:textId="77777777">
            <w:pPr>
              <w:rPr>
                <w:lang w:eastAsia="en-US"/>
              </w:rPr>
            </w:pPr>
          </w:p>
          <w:p w:rsidRPr="001147FD" w:rsidR="00B57975" w:rsidRDefault="00B57975" w14:paraId="497AE32F" w14:textId="77777777">
            <w:pPr>
              <w:rPr>
                <w:lang w:eastAsia="en-US"/>
              </w:rPr>
            </w:pPr>
            <w:r w:rsidRPr="001147FD">
              <w:rPr>
                <w:lang w:eastAsia="en-US"/>
              </w:rPr>
              <w:t>BE on scenario set matches the BE on the Assigned Merged RAFM project OR single standard RAFM project.</w:t>
            </w:r>
          </w:p>
          <w:p w:rsidRPr="001147FD" w:rsidR="00B57975" w:rsidRDefault="00B57975" w14:paraId="0A6A5F83" w14:textId="77777777">
            <w:pPr>
              <w:rPr>
                <w:lang w:eastAsia="en-US"/>
              </w:rPr>
            </w:pPr>
          </w:p>
          <w:p w:rsidRPr="001147FD" w:rsidR="00FD1A8B" w:rsidP="00FD1A8B" w:rsidRDefault="00FD1A8B" w14:paraId="26BB2D7F" w14:textId="77777777">
            <w:pPr>
              <w:rPr>
                <w:b/>
                <w:bCs/>
                <w:lang w:eastAsia="en-US"/>
              </w:rPr>
            </w:pPr>
            <w:r w:rsidRPr="001147FD">
              <w:rPr>
                <w:b/>
                <w:bCs/>
                <w:lang w:eastAsia="en-US"/>
              </w:rPr>
              <w:t>Assumption set with nesting via assigned geographies</w:t>
            </w:r>
          </w:p>
          <w:p w:rsidRPr="001147FD" w:rsidR="00B57975" w:rsidRDefault="00B57975" w14:paraId="5BFC545A" w14:textId="77777777">
            <w:pPr>
              <w:rPr>
                <w:lang w:eastAsia="en-US"/>
              </w:rPr>
            </w:pPr>
            <w:r w:rsidRPr="001147FD">
              <w:rPr>
                <w:lang w:eastAsia="en-US"/>
              </w:rPr>
              <w:t>Merged RAFM Project assigned to the single entity set that meets all LM/AR requirements.</w:t>
            </w:r>
          </w:p>
          <w:p w:rsidRPr="001147FD" w:rsidR="00B57975" w:rsidRDefault="00B57975" w14:paraId="7A3CE0E6" w14:textId="77777777">
            <w:pPr>
              <w:rPr>
                <w:lang w:eastAsia="en-US"/>
              </w:rPr>
            </w:pPr>
          </w:p>
          <w:p w:rsidRPr="001147FD" w:rsidR="00B57975" w:rsidRDefault="00B57975" w14:paraId="0C8CE074" w14:textId="77777777">
            <w:pPr>
              <w:rPr>
                <w:lang w:eastAsia="en-US"/>
              </w:rPr>
            </w:pPr>
            <w:r w:rsidRPr="001147FD">
              <w:rPr>
                <w:lang w:eastAsia="en-US"/>
              </w:rPr>
              <w:t>BE on scenario set matches the BE on the Assigned Merged RAFM project.</w:t>
            </w:r>
          </w:p>
        </w:tc>
        <w:tc>
          <w:tcPr>
            <w:tcW w:w="1985" w:type="dxa"/>
            <w:tcBorders>
              <w:top w:val="nil"/>
              <w:left w:val="nil"/>
              <w:bottom w:val="single" w:color="auto" w:sz="8" w:space="0"/>
              <w:right w:val="single" w:color="auto" w:sz="8" w:space="0"/>
            </w:tcBorders>
            <w:tcMar>
              <w:top w:w="0" w:type="dxa"/>
              <w:left w:w="108" w:type="dxa"/>
              <w:bottom w:w="0" w:type="dxa"/>
              <w:right w:w="108" w:type="dxa"/>
            </w:tcMar>
            <w:hideMark/>
          </w:tcPr>
          <w:p w:rsidRPr="001147FD" w:rsidR="00B57975" w:rsidRDefault="00B57975" w14:paraId="138B7039" w14:textId="77777777">
            <w:pPr>
              <w:rPr>
                <w:lang w:eastAsia="en-US"/>
              </w:rPr>
            </w:pPr>
            <w:r w:rsidRPr="001147FD">
              <w:rPr>
                <w:lang w:eastAsia="en-US"/>
              </w:rPr>
              <w:lastRenderedPageBreak/>
              <w:t>Yes</w:t>
            </w:r>
          </w:p>
        </w:tc>
        <w:tc>
          <w:tcPr>
            <w:tcW w:w="2693" w:type="dxa"/>
            <w:tcBorders>
              <w:top w:val="nil"/>
              <w:left w:val="nil"/>
              <w:bottom w:val="single" w:color="auto" w:sz="8" w:space="0"/>
              <w:right w:val="single" w:color="auto" w:sz="8" w:space="0"/>
            </w:tcBorders>
            <w:tcMar>
              <w:top w:w="0" w:type="dxa"/>
              <w:left w:w="108" w:type="dxa"/>
              <w:bottom w:w="0" w:type="dxa"/>
              <w:right w:w="108" w:type="dxa"/>
            </w:tcMar>
            <w:hideMark/>
          </w:tcPr>
          <w:p w:rsidRPr="001147FD" w:rsidR="00B57975" w:rsidRDefault="00B57975" w14:paraId="675D0961" w14:textId="77777777">
            <w:pPr>
              <w:rPr>
                <w:lang w:eastAsia="en-US"/>
              </w:rPr>
            </w:pPr>
            <w:r w:rsidRPr="001147FD">
              <w:rPr>
                <w:lang w:eastAsia="en-US"/>
              </w:rPr>
              <w:t>Yes</w:t>
            </w:r>
          </w:p>
        </w:tc>
      </w:tr>
      <w:tr w:rsidRPr="001147FD" w:rsidR="00B57975" w:rsidTr="00B57975" w14:paraId="02DD5A13" w14:textId="77777777">
        <w:tc>
          <w:tcPr>
            <w:tcW w:w="9777"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147FD" w:rsidR="009B2B6B" w:rsidP="009B2B6B" w:rsidRDefault="009B2B6B" w14:paraId="2349558C" w14:textId="77777777">
            <w:pPr>
              <w:rPr>
                <w:b/>
                <w:bCs/>
                <w:lang w:eastAsia="en-US"/>
              </w:rPr>
            </w:pPr>
            <w:r w:rsidRPr="001147FD">
              <w:rPr>
                <w:b/>
                <w:bCs/>
                <w:lang w:eastAsia="en-US"/>
              </w:rPr>
              <w:t>Assumption set without nesting, or with nesting via nesting nodes</w:t>
            </w:r>
          </w:p>
          <w:p w:rsidRPr="001147FD" w:rsidR="00B57975" w:rsidRDefault="00B57975" w14:paraId="27055420" w14:textId="1937AB8F">
            <w:pPr>
              <w:rPr>
                <w:lang w:eastAsia="en-US"/>
              </w:rPr>
            </w:pPr>
            <w:r w:rsidRPr="001147FD">
              <w:rPr>
                <w:lang w:eastAsia="en-US"/>
              </w:rPr>
              <w:t>Entity set</w:t>
            </w:r>
            <w:r w:rsidRPr="001147FD" w:rsidR="009B2B6B">
              <w:rPr>
                <w:lang w:eastAsia="en-US"/>
              </w:rPr>
              <w:t>(s)</w:t>
            </w:r>
            <w:r w:rsidRPr="001147FD">
              <w:rPr>
                <w:lang w:eastAsia="en-US"/>
              </w:rPr>
              <w:t xml:space="preserve"> not complete with all LM/ARs assigned to test the LM/AR criteria.  The RSG status cannot be assessed whether there is scenario set assigned or not to the assumption set.</w:t>
            </w:r>
          </w:p>
          <w:p w:rsidRPr="001147FD" w:rsidR="00B57975" w:rsidRDefault="00B57975" w14:paraId="12790F04" w14:textId="77777777">
            <w:pPr>
              <w:rPr>
                <w:lang w:eastAsia="en-US"/>
              </w:rPr>
            </w:pPr>
          </w:p>
          <w:p w:rsidRPr="001147FD" w:rsidR="009B2B6B" w:rsidP="009B2B6B" w:rsidRDefault="009B2B6B" w14:paraId="2D4ABD17" w14:textId="77777777">
            <w:pPr>
              <w:rPr>
                <w:b/>
                <w:bCs/>
                <w:lang w:eastAsia="en-US"/>
              </w:rPr>
            </w:pPr>
            <w:r w:rsidRPr="001147FD">
              <w:rPr>
                <w:b/>
                <w:bCs/>
                <w:lang w:eastAsia="en-US"/>
              </w:rPr>
              <w:t>Assumption set with nesting via assigned geographies</w:t>
            </w:r>
          </w:p>
          <w:p w:rsidRPr="001147FD" w:rsidR="00B57975" w:rsidRDefault="00B57975" w14:paraId="7E43F2E6" w14:textId="77777777">
            <w:pPr>
              <w:rPr>
                <w:lang w:eastAsia="en-US"/>
              </w:rPr>
            </w:pPr>
            <w:r w:rsidRPr="001147FD">
              <w:rPr>
                <w:lang w:eastAsia="en-US"/>
              </w:rPr>
              <w:t>Merged RAFM project is not assigned to allow the LM/AR or RSG indicator criteria to be applied and tested.</w:t>
            </w:r>
          </w:p>
        </w:tc>
        <w:tc>
          <w:tcPr>
            <w:tcW w:w="1985" w:type="dxa"/>
            <w:tcBorders>
              <w:top w:val="nil"/>
              <w:left w:val="nil"/>
              <w:bottom w:val="single" w:color="auto" w:sz="8" w:space="0"/>
              <w:right w:val="single" w:color="auto" w:sz="8" w:space="0"/>
            </w:tcBorders>
            <w:tcMar>
              <w:top w:w="0" w:type="dxa"/>
              <w:left w:w="108" w:type="dxa"/>
              <w:bottom w:w="0" w:type="dxa"/>
              <w:right w:w="108" w:type="dxa"/>
            </w:tcMar>
            <w:hideMark/>
          </w:tcPr>
          <w:p w:rsidRPr="001147FD" w:rsidR="00B57975" w:rsidRDefault="00B57975" w14:paraId="0FCA6B5A" w14:textId="77777777">
            <w:pPr>
              <w:rPr>
                <w:lang w:eastAsia="en-US"/>
              </w:rPr>
            </w:pPr>
            <w:r w:rsidRPr="001147FD">
              <w:rPr>
                <w:lang w:eastAsia="en-US"/>
              </w:rPr>
              <w:t>N/A</w:t>
            </w:r>
          </w:p>
        </w:tc>
        <w:tc>
          <w:tcPr>
            <w:tcW w:w="2693" w:type="dxa"/>
            <w:tcBorders>
              <w:top w:val="nil"/>
              <w:left w:val="nil"/>
              <w:bottom w:val="single" w:color="auto" w:sz="8" w:space="0"/>
              <w:right w:val="single" w:color="auto" w:sz="8" w:space="0"/>
            </w:tcBorders>
            <w:tcMar>
              <w:top w:w="0" w:type="dxa"/>
              <w:left w:w="108" w:type="dxa"/>
              <w:bottom w:w="0" w:type="dxa"/>
              <w:right w:w="108" w:type="dxa"/>
            </w:tcMar>
            <w:hideMark/>
          </w:tcPr>
          <w:p w:rsidRPr="001147FD" w:rsidR="00B57975" w:rsidRDefault="00B57975" w14:paraId="638510AB" w14:textId="77777777">
            <w:pPr>
              <w:rPr>
                <w:lang w:eastAsia="en-US"/>
              </w:rPr>
            </w:pPr>
            <w:r w:rsidRPr="001147FD">
              <w:rPr>
                <w:lang w:eastAsia="en-US"/>
              </w:rPr>
              <w:t>N/A</w:t>
            </w:r>
          </w:p>
        </w:tc>
      </w:tr>
      <w:tr w:rsidRPr="001147FD" w:rsidR="00B57975" w:rsidTr="00B57975" w14:paraId="38CF338F" w14:textId="77777777">
        <w:tc>
          <w:tcPr>
            <w:tcW w:w="9777"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147FD" w:rsidR="00F03998" w:rsidP="00F03998" w:rsidRDefault="00F03998" w14:paraId="05D56877" w14:textId="77777777">
            <w:pPr>
              <w:rPr>
                <w:b/>
                <w:bCs/>
                <w:lang w:eastAsia="en-US"/>
              </w:rPr>
            </w:pPr>
            <w:r w:rsidRPr="001147FD">
              <w:rPr>
                <w:b/>
                <w:bCs/>
                <w:lang w:eastAsia="en-US"/>
              </w:rPr>
              <w:t>Assumption set without nesting, or with nesting via nesting nodes</w:t>
            </w:r>
          </w:p>
          <w:p w:rsidRPr="001147FD" w:rsidR="00B57975" w:rsidRDefault="00B57975" w14:paraId="0EDB2B85" w14:textId="4EE21D3C">
            <w:pPr>
              <w:rPr>
                <w:lang w:eastAsia="en-US"/>
              </w:rPr>
            </w:pPr>
            <w:r w:rsidRPr="001147FD">
              <w:rPr>
                <w:lang w:eastAsia="en-US"/>
              </w:rPr>
              <w:t>Single Standard RAFM project assigned</w:t>
            </w:r>
            <w:r w:rsidRPr="001147FD" w:rsidR="009B2B6B">
              <w:rPr>
                <w:lang w:eastAsia="en-US"/>
              </w:rPr>
              <w:t xml:space="preserve"> for assumption set without nesting nodes, or otherwise common Standard RAFM Project assigned to all BU/LBU entity sets for assumption set with nesting nodes</w:t>
            </w:r>
            <w:r w:rsidRPr="001147FD" w:rsidR="00F03998">
              <w:rPr>
                <w:lang w:eastAsia="en-US"/>
              </w:rPr>
              <w:t>. N</w:t>
            </w:r>
            <w:r w:rsidRPr="001147FD">
              <w:rPr>
                <w:lang w:eastAsia="en-US"/>
              </w:rPr>
              <w:t>o scenario set assigned.</w:t>
            </w:r>
          </w:p>
          <w:p w:rsidRPr="001147FD" w:rsidR="00CE26A6" w:rsidRDefault="00CE26A6" w14:paraId="7AF62F71" w14:textId="32B27018">
            <w:pPr>
              <w:rPr>
                <w:lang w:eastAsia="en-US"/>
              </w:rPr>
            </w:pPr>
            <w:r w:rsidRPr="001147FD">
              <w:rPr>
                <w:lang w:eastAsia="en-US"/>
              </w:rPr>
              <w:t xml:space="preserve">For assumption set without nesting nodes, LM/AR </w:t>
            </w:r>
            <w:r w:rsidRPr="001147FD" w:rsidR="00F10ED7">
              <w:rPr>
                <w:lang w:eastAsia="en-US"/>
              </w:rPr>
              <w:t xml:space="preserve">from the same Standard RAFM project </w:t>
            </w:r>
            <w:r w:rsidRPr="001147FD">
              <w:rPr>
                <w:lang w:eastAsia="en-US"/>
              </w:rPr>
              <w:t>must be attach</w:t>
            </w:r>
            <w:r w:rsidRPr="001147FD" w:rsidR="00F10ED7">
              <w:rPr>
                <w:lang w:eastAsia="en-US"/>
              </w:rPr>
              <w:t xml:space="preserve">ed to all nodes. For assumption set with nesting nodes, </w:t>
            </w:r>
            <w:r w:rsidRPr="001147FD" w:rsidR="005B1BAB">
              <w:rPr>
                <w:lang w:eastAsia="en-US"/>
              </w:rPr>
              <w:t>attachment of entity sets to nesting nodes is not mandatory.</w:t>
            </w:r>
          </w:p>
          <w:p w:rsidRPr="001147FD" w:rsidR="00B57975" w:rsidRDefault="00B57975" w14:paraId="09215000" w14:textId="77777777">
            <w:pPr>
              <w:rPr>
                <w:lang w:eastAsia="en-US"/>
              </w:rPr>
            </w:pPr>
          </w:p>
          <w:p w:rsidRPr="001147FD" w:rsidR="00F03998" w:rsidP="00F03998" w:rsidRDefault="00F03998" w14:paraId="68471B74" w14:textId="77777777">
            <w:pPr>
              <w:rPr>
                <w:b/>
                <w:bCs/>
                <w:lang w:eastAsia="en-US"/>
              </w:rPr>
            </w:pPr>
            <w:r w:rsidRPr="001147FD">
              <w:rPr>
                <w:b/>
                <w:bCs/>
                <w:lang w:eastAsia="en-US"/>
              </w:rPr>
              <w:t>Assumption set with nesting via assigned geographies</w:t>
            </w:r>
          </w:p>
          <w:p w:rsidRPr="001147FD" w:rsidR="00B57975" w:rsidRDefault="00B57975" w14:paraId="4573CE4A" w14:textId="77777777">
            <w:pPr>
              <w:rPr>
                <w:b/>
                <w:bCs/>
                <w:lang w:eastAsia="en-US"/>
              </w:rPr>
            </w:pPr>
            <w:r w:rsidRPr="001147FD">
              <w:rPr>
                <w:lang w:eastAsia="en-US"/>
              </w:rPr>
              <w:t>Merged RAFM project meets all the LM/AR criteria, no scenario set assigned.</w:t>
            </w:r>
          </w:p>
        </w:tc>
        <w:tc>
          <w:tcPr>
            <w:tcW w:w="1985" w:type="dxa"/>
            <w:tcBorders>
              <w:top w:val="nil"/>
              <w:left w:val="nil"/>
              <w:bottom w:val="single" w:color="auto" w:sz="8" w:space="0"/>
              <w:right w:val="single" w:color="auto" w:sz="8" w:space="0"/>
            </w:tcBorders>
            <w:tcMar>
              <w:top w:w="0" w:type="dxa"/>
              <w:left w:w="108" w:type="dxa"/>
              <w:bottom w:w="0" w:type="dxa"/>
              <w:right w:w="108" w:type="dxa"/>
            </w:tcMar>
            <w:hideMark/>
          </w:tcPr>
          <w:p w:rsidRPr="001147FD" w:rsidR="00B57975" w:rsidRDefault="00B57975" w14:paraId="06BDD423" w14:textId="77777777">
            <w:pPr>
              <w:rPr>
                <w:lang w:eastAsia="en-US"/>
              </w:rPr>
            </w:pPr>
            <w:r w:rsidRPr="001147FD">
              <w:rPr>
                <w:lang w:eastAsia="en-US"/>
              </w:rPr>
              <w:t>Yes</w:t>
            </w:r>
          </w:p>
        </w:tc>
        <w:tc>
          <w:tcPr>
            <w:tcW w:w="2693" w:type="dxa"/>
            <w:tcBorders>
              <w:top w:val="nil"/>
              <w:left w:val="nil"/>
              <w:bottom w:val="single" w:color="auto" w:sz="8" w:space="0"/>
              <w:right w:val="single" w:color="auto" w:sz="8" w:space="0"/>
            </w:tcBorders>
            <w:tcMar>
              <w:top w:w="0" w:type="dxa"/>
              <w:left w:w="108" w:type="dxa"/>
              <w:bottom w:w="0" w:type="dxa"/>
              <w:right w:w="108" w:type="dxa"/>
            </w:tcMar>
            <w:hideMark/>
          </w:tcPr>
          <w:p w:rsidRPr="001147FD" w:rsidR="00B57975" w:rsidRDefault="00B57975" w14:paraId="3B8001BB" w14:textId="77777777">
            <w:pPr>
              <w:rPr>
                <w:lang w:eastAsia="en-US"/>
              </w:rPr>
            </w:pPr>
            <w:r w:rsidRPr="001147FD">
              <w:rPr>
                <w:lang w:eastAsia="en-US"/>
              </w:rPr>
              <w:t>N/A</w:t>
            </w:r>
          </w:p>
        </w:tc>
      </w:tr>
    </w:tbl>
    <w:p w:rsidRPr="001147FD" w:rsidR="00B57975" w:rsidP="00CF7D6A" w:rsidRDefault="00B57975" w14:paraId="7FF9B981" w14:textId="77777777"/>
    <w:sectPr w:rsidRPr="001147FD" w:rsidR="00B57975" w:rsidSect="00EA0F42">
      <w:headerReference w:type="default" r:id="rId266"/>
      <w:pgSz w:w="11906" w:h="16838" w:orient="portrait"/>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733354" w:rsidRDefault="00733354" w14:paraId="5D1513DD" w14:textId="77777777">
      <w:r>
        <w:separator/>
      </w:r>
    </w:p>
    <w:p w:rsidR="00733354" w:rsidRDefault="00733354" w14:paraId="0CA7FE4C" w14:textId="77777777"/>
    <w:p w:rsidR="00733354" w:rsidRDefault="00733354" w14:paraId="23D36A80" w14:textId="77777777"/>
    <w:p w:rsidR="00733354" w:rsidRDefault="00733354" w14:paraId="00A96F85" w14:textId="77777777"/>
    <w:p w:rsidR="00733354" w:rsidRDefault="00733354" w14:paraId="7F27EB93" w14:textId="77777777"/>
    <w:p w:rsidR="00733354" w:rsidRDefault="00733354" w14:paraId="39855154" w14:textId="77777777"/>
    <w:p w:rsidR="00733354" w:rsidRDefault="00733354" w14:paraId="4A8DCA53" w14:textId="77777777"/>
    <w:p w:rsidR="00733354" w:rsidRDefault="00733354" w14:paraId="3C979E94" w14:textId="77777777"/>
    <w:p w:rsidR="00733354" w:rsidRDefault="00733354" w14:paraId="1FAB7819" w14:textId="77777777"/>
    <w:p w:rsidR="00733354" w:rsidRDefault="00733354" w14:paraId="102B12E1" w14:textId="77777777"/>
    <w:p w:rsidR="00733354" w:rsidRDefault="00733354" w14:paraId="5F7FF344" w14:textId="77777777"/>
    <w:p w:rsidR="00733354" w:rsidRDefault="00733354" w14:paraId="4AA45404" w14:textId="77777777"/>
  </w:endnote>
  <w:endnote w:type="continuationSeparator" w:id="0">
    <w:p w:rsidR="00733354" w:rsidRDefault="00733354" w14:paraId="05D4D868" w14:textId="77777777">
      <w:r>
        <w:continuationSeparator/>
      </w:r>
    </w:p>
    <w:p w:rsidR="00733354" w:rsidRDefault="00733354" w14:paraId="517EC201" w14:textId="77777777"/>
    <w:p w:rsidR="00733354" w:rsidRDefault="00733354" w14:paraId="06E5915C" w14:textId="77777777"/>
    <w:p w:rsidR="00733354" w:rsidRDefault="00733354" w14:paraId="3006269A" w14:textId="77777777"/>
    <w:p w:rsidR="00733354" w:rsidRDefault="00733354" w14:paraId="7703B3EA" w14:textId="77777777"/>
    <w:p w:rsidR="00733354" w:rsidRDefault="00733354" w14:paraId="641A0D45" w14:textId="77777777"/>
    <w:p w:rsidR="00733354" w:rsidRDefault="00733354" w14:paraId="567BF43F" w14:textId="77777777"/>
    <w:p w:rsidR="00733354" w:rsidRDefault="00733354" w14:paraId="6C55E91B" w14:textId="77777777"/>
    <w:p w:rsidR="00733354" w:rsidRDefault="00733354" w14:paraId="36DC90F1" w14:textId="77777777"/>
    <w:p w:rsidR="00733354" w:rsidRDefault="00733354" w14:paraId="46B14930" w14:textId="77777777"/>
    <w:p w:rsidR="00733354" w:rsidRDefault="00733354" w14:paraId="1A5195E6" w14:textId="77777777"/>
    <w:p w:rsidR="00733354" w:rsidRDefault="00733354" w14:paraId="46F05BC4" w14:textId="77777777"/>
  </w:endnote>
  <w:endnote w:type="continuationNotice" w:id="1">
    <w:p w:rsidR="00733354" w:rsidRDefault="00733354" w14:paraId="485D0432" w14:textId="77777777">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Times New Roman"/>
    <w:panose1 w:val="020B0704020202020204"/>
    <w:charset w:val="00"/>
    <w:family w:val="auto"/>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Pru Sans Normal">
    <w:altName w:val="Calibri"/>
    <w:charset w:val="00"/>
    <w:family w:val="auto"/>
    <w:pitch w:val="variable"/>
    <w:sig w:usb0="800000A7" w:usb1="0000184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ebdings">
    <w:panose1 w:val="05030102010509060703"/>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E84082" w:rsidRDefault="00E84082" w14:paraId="12D6A44C" w14:textId="7777777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106" w:type="dxa"/>
      <w:tblBorders>
        <w:top w:val="single" w:color="auto" w:sz="4" w:space="0"/>
      </w:tblBorders>
      <w:tblLook w:val="01E0" w:firstRow="1" w:lastRow="1" w:firstColumn="1" w:lastColumn="1" w:noHBand="0" w:noVBand="0"/>
    </w:tblPr>
    <w:tblGrid>
      <w:gridCol w:w="3417"/>
      <w:gridCol w:w="2664"/>
      <w:gridCol w:w="3051"/>
    </w:tblGrid>
    <w:tr w:rsidR="00E84082" w14:paraId="01360D62" w14:textId="77777777">
      <w:tc>
        <w:tcPr>
          <w:tcW w:w="3528" w:type="dxa"/>
          <w:tcBorders>
            <w:top w:val="single" w:color="auto" w:sz="4" w:space="0"/>
          </w:tcBorders>
        </w:tcPr>
        <w:p w:rsidR="00E84082" w:rsidP="00456CA1" w:rsidRDefault="00E84082" w14:paraId="39E5958A" w14:textId="77777777">
          <w:pPr>
            <w:pStyle w:val="Footer"/>
            <w:spacing w:before="60"/>
          </w:pPr>
          <w:r>
            <w:t xml:space="preserve">ICM interface user guide </w:t>
          </w:r>
        </w:p>
      </w:tc>
      <w:tc>
        <w:tcPr>
          <w:tcW w:w="2753" w:type="dxa"/>
          <w:tcBorders>
            <w:top w:val="single" w:color="auto" w:sz="4" w:space="0"/>
          </w:tcBorders>
        </w:tcPr>
        <w:p w:rsidR="00E84082" w:rsidP="00F80B14" w:rsidRDefault="00E84082" w14:paraId="37A6A8F9" w14:textId="77777777">
          <w:pPr>
            <w:pStyle w:val="Footer-centred"/>
          </w:pPr>
          <w:r>
            <w:t xml:space="preserve">Page </w:t>
          </w:r>
          <w:r>
            <w:rPr>
              <w:rStyle w:val="PageNumber"/>
              <w:rFonts w:cs="Arial"/>
            </w:rPr>
            <w:fldChar w:fldCharType="begin"/>
          </w:r>
          <w:r>
            <w:rPr>
              <w:rStyle w:val="PageNumber"/>
              <w:rFonts w:cs="Arial"/>
            </w:rPr>
            <w:instrText xml:space="preserve"> PAGE </w:instrText>
          </w:r>
          <w:r>
            <w:rPr>
              <w:rStyle w:val="PageNumber"/>
              <w:rFonts w:cs="Arial"/>
            </w:rPr>
            <w:fldChar w:fldCharType="separate"/>
          </w:r>
          <w:r>
            <w:rPr>
              <w:rStyle w:val="PageNumber"/>
              <w:rFonts w:cs="Arial"/>
              <w:noProof/>
            </w:rPr>
            <w:t>278</w:t>
          </w:r>
          <w:r>
            <w:rPr>
              <w:rStyle w:val="PageNumber"/>
              <w:rFonts w:cs="Arial"/>
            </w:rPr>
            <w:fldChar w:fldCharType="end"/>
          </w:r>
        </w:p>
      </w:tc>
      <w:tc>
        <w:tcPr>
          <w:tcW w:w="3141" w:type="dxa"/>
          <w:tcBorders>
            <w:top w:val="single" w:color="auto" w:sz="4" w:space="0"/>
          </w:tcBorders>
        </w:tcPr>
        <w:p w:rsidRPr="00A92E3E" w:rsidR="00E84082" w:rsidP="00456CA1" w:rsidRDefault="00E84082" w14:paraId="0FAD2A22" w14:textId="77777777">
          <w:pPr>
            <w:pStyle w:val="Footer-right"/>
            <w:rPr>
              <w:color w:val="FF0000"/>
            </w:rPr>
          </w:pPr>
          <w:r>
            <w:rPr>
              <w:color w:val="FF0000"/>
            </w:rPr>
            <w:t>Restricted</w:t>
          </w:r>
        </w:p>
      </w:tc>
    </w:tr>
  </w:tbl>
  <w:p w:rsidRPr="00F80B14" w:rsidR="00E84082" w:rsidP="00F80B14" w:rsidRDefault="00E84082" w14:paraId="11AC1077" w14:textId="77777777">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106" w:type="dxa"/>
      <w:tblBorders>
        <w:top w:val="single" w:color="auto" w:sz="4" w:space="0"/>
      </w:tblBorders>
      <w:tblLook w:val="01E0" w:firstRow="1" w:lastRow="1" w:firstColumn="1" w:lastColumn="1" w:noHBand="0" w:noVBand="0"/>
    </w:tblPr>
    <w:tblGrid>
      <w:gridCol w:w="3417"/>
      <w:gridCol w:w="2664"/>
      <w:gridCol w:w="3051"/>
    </w:tblGrid>
    <w:tr w:rsidR="00E84082" w14:paraId="60323A34" w14:textId="77777777">
      <w:tc>
        <w:tcPr>
          <w:tcW w:w="3528" w:type="dxa"/>
          <w:tcBorders>
            <w:top w:val="single" w:color="auto" w:sz="4" w:space="0"/>
          </w:tcBorders>
        </w:tcPr>
        <w:p w:rsidR="00E84082" w:rsidP="00456CA1" w:rsidRDefault="00E84082" w14:paraId="55795F16" w14:textId="77777777">
          <w:pPr>
            <w:pStyle w:val="Footer"/>
            <w:spacing w:before="60"/>
          </w:pPr>
          <w:r>
            <w:t xml:space="preserve">ICM interface user guide </w:t>
          </w:r>
        </w:p>
      </w:tc>
      <w:tc>
        <w:tcPr>
          <w:tcW w:w="2753" w:type="dxa"/>
          <w:tcBorders>
            <w:top w:val="single" w:color="auto" w:sz="4" w:space="0"/>
          </w:tcBorders>
        </w:tcPr>
        <w:p w:rsidR="00E84082" w:rsidP="00F80B14" w:rsidRDefault="00E84082" w14:paraId="2C41A815" w14:textId="77777777">
          <w:pPr>
            <w:pStyle w:val="Footer-centred"/>
          </w:pPr>
          <w:r>
            <w:t xml:space="preserve">Page </w:t>
          </w:r>
          <w:r>
            <w:rPr>
              <w:rStyle w:val="PageNumber"/>
              <w:rFonts w:cs="Arial"/>
            </w:rPr>
            <w:fldChar w:fldCharType="begin"/>
          </w:r>
          <w:r>
            <w:rPr>
              <w:rStyle w:val="PageNumber"/>
              <w:rFonts w:cs="Arial"/>
            </w:rPr>
            <w:instrText xml:space="preserve"> PAGE </w:instrText>
          </w:r>
          <w:r>
            <w:rPr>
              <w:rStyle w:val="PageNumber"/>
              <w:rFonts w:cs="Arial"/>
            </w:rPr>
            <w:fldChar w:fldCharType="separate"/>
          </w:r>
          <w:r>
            <w:rPr>
              <w:rStyle w:val="PageNumber"/>
              <w:rFonts w:cs="Arial"/>
              <w:noProof/>
            </w:rPr>
            <w:t>278</w:t>
          </w:r>
          <w:r>
            <w:rPr>
              <w:rStyle w:val="PageNumber"/>
              <w:rFonts w:cs="Arial"/>
            </w:rPr>
            <w:fldChar w:fldCharType="end"/>
          </w:r>
        </w:p>
      </w:tc>
      <w:tc>
        <w:tcPr>
          <w:tcW w:w="3141" w:type="dxa"/>
          <w:tcBorders>
            <w:top w:val="single" w:color="auto" w:sz="4" w:space="0"/>
          </w:tcBorders>
        </w:tcPr>
        <w:p w:rsidRPr="00A92E3E" w:rsidR="00E84082" w:rsidP="00456CA1" w:rsidRDefault="00E84082" w14:paraId="6DDA0657" w14:textId="77777777">
          <w:pPr>
            <w:pStyle w:val="Footer-right"/>
            <w:rPr>
              <w:color w:val="FF0000"/>
            </w:rPr>
          </w:pPr>
          <w:r>
            <w:rPr>
              <w:color w:val="FF0000"/>
            </w:rPr>
            <w:t>Restricted</w:t>
          </w:r>
        </w:p>
      </w:tc>
    </w:tr>
  </w:tbl>
  <w:p w:rsidRPr="00F80B14" w:rsidR="00E84082" w:rsidP="00F80B14" w:rsidRDefault="00E84082" w14:paraId="01EFCDD0"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E84082" w:rsidRDefault="00E84082" w14:paraId="6C9ADA68" w14:textId="77777777">
    <w:pPr>
      <w:pStyle w:val="Footer"/>
    </w:pPr>
  </w:p>
  <w:p w:rsidR="00E84082" w:rsidP="00F80B14" w:rsidRDefault="00E84082" w14:paraId="0BB9A61F" w14:textId="777777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E84082" w:rsidRDefault="00E84082" w14:paraId="4300C659" w14:textId="7777777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4915" w:type="dxa"/>
      <w:tblBorders>
        <w:top w:val="single" w:color="auto" w:sz="4" w:space="0"/>
      </w:tblBorders>
      <w:tblLook w:val="01E0" w:firstRow="1" w:lastRow="1" w:firstColumn="1" w:lastColumn="1" w:noHBand="0" w:noVBand="0"/>
    </w:tblPr>
    <w:tblGrid>
      <w:gridCol w:w="3528"/>
      <w:gridCol w:w="3668"/>
      <w:gridCol w:w="7719"/>
    </w:tblGrid>
    <w:tr w:rsidR="00E84082" w:rsidTr="001A66EA" w14:paraId="2E13107B" w14:textId="77777777">
      <w:tc>
        <w:tcPr>
          <w:tcW w:w="3528" w:type="dxa"/>
          <w:tcBorders>
            <w:top w:val="single" w:color="auto" w:sz="4" w:space="0"/>
          </w:tcBorders>
        </w:tcPr>
        <w:p w:rsidR="00E84082" w:rsidP="00DD5F80" w:rsidRDefault="00E84082" w14:paraId="77A94081" w14:textId="77777777">
          <w:pPr>
            <w:pStyle w:val="Footer"/>
            <w:spacing w:before="60"/>
          </w:pPr>
          <w:r>
            <w:t xml:space="preserve">ICM interface user guide </w:t>
          </w:r>
        </w:p>
      </w:tc>
      <w:tc>
        <w:tcPr>
          <w:tcW w:w="3668" w:type="dxa"/>
          <w:tcBorders>
            <w:top w:val="single" w:color="auto" w:sz="4" w:space="0"/>
          </w:tcBorders>
        </w:tcPr>
        <w:p w:rsidR="00E84082" w:rsidP="00DD5F80" w:rsidRDefault="00E84082" w14:paraId="331C888E" w14:textId="77777777">
          <w:pPr>
            <w:pStyle w:val="Footer-centred"/>
          </w:pPr>
          <w:r>
            <w:t xml:space="preserve">                                          Page </w:t>
          </w:r>
          <w:r>
            <w:rPr>
              <w:rStyle w:val="PageNumber"/>
            </w:rPr>
            <w:fldChar w:fldCharType="begin"/>
          </w:r>
          <w:r>
            <w:rPr>
              <w:rStyle w:val="PageNumber"/>
            </w:rPr>
            <w:instrText xml:space="preserve"> PAGE </w:instrText>
          </w:r>
          <w:r>
            <w:rPr>
              <w:rStyle w:val="PageNumber"/>
            </w:rPr>
            <w:fldChar w:fldCharType="separate"/>
          </w:r>
          <w:r>
            <w:rPr>
              <w:rStyle w:val="PageNumber"/>
              <w:noProof/>
            </w:rPr>
            <w:t>22</w:t>
          </w:r>
          <w:r>
            <w:rPr>
              <w:rStyle w:val="PageNumber"/>
            </w:rPr>
            <w:fldChar w:fldCharType="end"/>
          </w:r>
        </w:p>
      </w:tc>
      <w:tc>
        <w:tcPr>
          <w:tcW w:w="7719" w:type="dxa"/>
          <w:tcBorders>
            <w:top w:val="single" w:color="auto" w:sz="4" w:space="0"/>
          </w:tcBorders>
        </w:tcPr>
        <w:p w:rsidRPr="00A92E3E" w:rsidR="00E84082" w:rsidP="001A66EA" w:rsidRDefault="00E84082" w14:paraId="68AF7471" w14:textId="77777777">
          <w:pPr>
            <w:pStyle w:val="Footer-right"/>
            <w:tabs>
              <w:tab w:val="left" w:pos="2508"/>
            </w:tabs>
            <w:ind w:left="807"/>
            <w:rPr>
              <w:color w:val="FF0000"/>
            </w:rPr>
          </w:pPr>
          <w:r>
            <w:rPr>
              <w:color w:val="FF0000"/>
            </w:rPr>
            <w:t xml:space="preserve">                  Restricted</w:t>
          </w:r>
        </w:p>
      </w:tc>
    </w:tr>
  </w:tbl>
  <w:p w:rsidR="00E84082" w:rsidP="00F80B14" w:rsidRDefault="00E84082" w14:paraId="2C6C1B12" w14:textId="77777777">
    <w:pPr>
      <w:pStyle w:val="Footer"/>
    </w:pPr>
    <w:r>
      <w:tab/>
    </w:r>
    <w:r>
      <w:tab/>
    </w:r>
    <w:r>
      <w:tab/>
    </w:r>
    <w: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color="auto" w:sz="4" w:space="0"/>
      </w:tblBorders>
      <w:tblLook w:val="01E0" w:firstRow="1" w:lastRow="1" w:firstColumn="1" w:lastColumn="1" w:noHBand="0" w:noVBand="0"/>
    </w:tblPr>
    <w:tblGrid>
      <w:gridCol w:w="3377"/>
      <w:gridCol w:w="2632"/>
      <w:gridCol w:w="3018"/>
    </w:tblGrid>
    <w:tr w:rsidR="00E84082" w:rsidTr="00DD5F80" w14:paraId="0B7481C9" w14:textId="77777777">
      <w:tc>
        <w:tcPr>
          <w:tcW w:w="3528" w:type="dxa"/>
          <w:tcBorders>
            <w:top w:val="single" w:color="auto" w:sz="4" w:space="0"/>
          </w:tcBorders>
        </w:tcPr>
        <w:p w:rsidR="00E84082" w:rsidP="00DD5F80" w:rsidRDefault="00E84082" w14:paraId="278ED8A5" w14:textId="77777777">
          <w:pPr>
            <w:pStyle w:val="Footer"/>
            <w:spacing w:before="60"/>
          </w:pPr>
          <w:r>
            <w:t xml:space="preserve">ICM interface user guide </w:t>
          </w:r>
        </w:p>
      </w:tc>
      <w:tc>
        <w:tcPr>
          <w:tcW w:w="2753" w:type="dxa"/>
          <w:tcBorders>
            <w:top w:val="single" w:color="auto" w:sz="4" w:space="0"/>
          </w:tcBorders>
        </w:tcPr>
        <w:p w:rsidR="00E84082" w:rsidP="00DD5F80" w:rsidRDefault="00E84082" w14:paraId="2E19F3E1" w14:textId="77777777">
          <w:pPr>
            <w:pStyle w:val="Footer-centred"/>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3</w:t>
          </w:r>
          <w:r>
            <w:rPr>
              <w:rStyle w:val="PageNumber"/>
            </w:rPr>
            <w:fldChar w:fldCharType="end"/>
          </w:r>
        </w:p>
      </w:tc>
      <w:tc>
        <w:tcPr>
          <w:tcW w:w="3141" w:type="dxa"/>
          <w:tcBorders>
            <w:top w:val="single" w:color="auto" w:sz="4" w:space="0"/>
          </w:tcBorders>
        </w:tcPr>
        <w:p w:rsidRPr="00A92E3E" w:rsidR="00E84082" w:rsidP="00DD5F80" w:rsidRDefault="00E84082" w14:paraId="34ADD296" w14:textId="77777777">
          <w:pPr>
            <w:pStyle w:val="Footer-right"/>
            <w:rPr>
              <w:color w:val="FF0000"/>
            </w:rPr>
          </w:pPr>
          <w:r>
            <w:rPr>
              <w:color w:val="FF0000"/>
            </w:rPr>
            <w:t xml:space="preserve">                  Restricted</w:t>
          </w:r>
        </w:p>
      </w:tc>
    </w:tr>
  </w:tbl>
  <w:p w:rsidR="00E84082" w:rsidP="00F80B14" w:rsidRDefault="00E84082" w14:paraId="0FA3C5D4" w14:textId="77777777">
    <w:pPr>
      <w:pStyle w:val="Footer"/>
    </w:pPr>
    <w:r>
      <w:tab/>
    </w:r>
    <w:r>
      <w:tab/>
    </w:r>
    <w:r>
      <w:tab/>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4425" w:type="dxa"/>
      <w:tblBorders>
        <w:top w:val="single" w:color="auto" w:sz="4" w:space="0"/>
      </w:tblBorders>
      <w:tblLook w:val="01E0" w:firstRow="1" w:lastRow="1" w:firstColumn="1" w:lastColumn="1" w:noHBand="0" w:noVBand="0"/>
    </w:tblPr>
    <w:tblGrid>
      <w:gridCol w:w="3528"/>
      <w:gridCol w:w="3810"/>
      <w:gridCol w:w="7087"/>
    </w:tblGrid>
    <w:tr w:rsidR="00E84082" w:rsidTr="00FA5728" w14:paraId="0A8B78CE" w14:textId="77777777">
      <w:tc>
        <w:tcPr>
          <w:tcW w:w="3528" w:type="dxa"/>
          <w:tcBorders>
            <w:top w:val="single" w:color="auto" w:sz="4" w:space="0"/>
          </w:tcBorders>
        </w:tcPr>
        <w:p w:rsidR="00E84082" w:rsidP="00DD5F80" w:rsidRDefault="00E84082" w14:paraId="0F2D6258" w14:textId="77777777">
          <w:pPr>
            <w:pStyle w:val="Footer"/>
            <w:spacing w:before="60"/>
          </w:pPr>
          <w:r>
            <w:t xml:space="preserve">ICM interface user guide </w:t>
          </w:r>
        </w:p>
      </w:tc>
      <w:tc>
        <w:tcPr>
          <w:tcW w:w="3810" w:type="dxa"/>
          <w:tcBorders>
            <w:top w:val="single" w:color="auto" w:sz="4" w:space="0"/>
          </w:tcBorders>
        </w:tcPr>
        <w:p w:rsidR="00E84082" w:rsidP="00FA5728" w:rsidRDefault="00E84082" w14:paraId="5B2293C6" w14:textId="77777777">
          <w:pPr>
            <w:pStyle w:val="Footer-centred"/>
            <w:ind w:left="1150" w:right="-1306"/>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8</w:t>
          </w:r>
          <w:r>
            <w:rPr>
              <w:rStyle w:val="PageNumber"/>
            </w:rPr>
            <w:fldChar w:fldCharType="end"/>
          </w:r>
        </w:p>
      </w:tc>
      <w:tc>
        <w:tcPr>
          <w:tcW w:w="7087" w:type="dxa"/>
          <w:tcBorders>
            <w:top w:val="single" w:color="auto" w:sz="4" w:space="0"/>
          </w:tcBorders>
        </w:tcPr>
        <w:p w:rsidRPr="00A92E3E" w:rsidR="00E84082" w:rsidP="00DD5F80" w:rsidRDefault="00E84082" w14:paraId="588BE98C" w14:textId="77777777">
          <w:pPr>
            <w:pStyle w:val="Footer-right"/>
            <w:rPr>
              <w:color w:val="FF0000"/>
            </w:rPr>
          </w:pPr>
          <w:r>
            <w:rPr>
              <w:color w:val="FF0000"/>
            </w:rPr>
            <w:t xml:space="preserve">                  Restricted</w:t>
          </w:r>
        </w:p>
      </w:tc>
    </w:tr>
  </w:tbl>
  <w:p w:rsidR="00E84082" w:rsidP="00F80B14" w:rsidRDefault="00E84082" w14:paraId="23A61B41" w14:textId="77777777">
    <w:pPr>
      <w:pStyle w:val="Footer"/>
    </w:pPr>
    <w:r>
      <w:tab/>
    </w:r>
    <w:r>
      <w:tab/>
    </w:r>
    <w:r>
      <w:tab/>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65" w:type="dxa"/>
      <w:tblBorders>
        <w:top w:val="single" w:color="auto" w:sz="4" w:space="0"/>
      </w:tblBorders>
      <w:tblLook w:val="01E0" w:firstRow="1" w:lastRow="1" w:firstColumn="1" w:lastColumn="1" w:noHBand="0" w:noVBand="0"/>
    </w:tblPr>
    <w:tblGrid>
      <w:gridCol w:w="2945"/>
      <w:gridCol w:w="6483"/>
      <w:gridCol w:w="937"/>
    </w:tblGrid>
    <w:tr w:rsidR="00E84082" w:rsidTr="00CF7D6A" w14:paraId="1651906D" w14:textId="77777777">
      <w:trPr>
        <w:trHeight w:val="390"/>
      </w:trPr>
      <w:tc>
        <w:tcPr>
          <w:tcW w:w="2965" w:type="dxa"/>
          <w:tcBorders>
            <w:top w:val="single" w:color="auto" w:sz="4" w:space="0"/>
          </w:tcBorders>
        </w:tcPr>
        <w:p w:rsidR="00E84082" w:rsidP="00DD5F80" w:rsidRDefault="00E84082" w14:paraId="53B9F0D7" w14:textId="77777777">
          <w:pPr>
            <w:pStyle w:val="Footer"/>
            <w:spacing w:before="60"/>
          </w:pPr>
          <w:r>
            <w:t xml:space="preserve">ICM interface user guide                </w:t>
          </w:r>
        </w:p>
      </w:tc>
      <w:tc>
        <w:tcPr>
          <w:tcW w:w="6538" w:type="dxa"/>
          <w:tcBorders>
            <w:top w:val="single" w:color="auto" w:sz="4" w:space="0"/>
          </w:tcBorders>
        </w:tcPr>
        <w:p w:rsidR="00E84082" w:rsidP="00CF7D6A" w:rsidRDefault="00E84082" w14:paraId="1F5958E0" w14:textId="77777777">
          <w:pPr>
            <w:pStyle w:val="Footer-centred"/>
            <w:jc w:val="both"/>
          </w:pPr>
          <w:r>
            <w:t xml:space="preserve">                                 Page </w:t>
          </w:r>
          <w:r>
            <w:rPr>
              <w:rStyle w:val="PageNumber"/>
            </w:rPr>
            <w:fldChar w:fldCharType="begin"/>
          </w:r>
          <w:r>
            <w:rPr>
              <w:rStyle w:val="PageNumber"/>
            </w:rPr>
            <w:instrText xml:space="preserve"> PAGE </w:instrText>
          </w:r>
          <w:r>
            <w:rPr>
              <w:rStyle w:val="PageNumber"/>
            </w:rPr>
            <w:fldChar w:fldCharType="separate"/>
          </w:r>
          <w:r>
            <w:rPr>
              <w:rStyle w:val="PageNumber"/>
              <w:noProof/>
            </w:rPr>
            <w:t>76</w:t>
          </w:r>
          <w:r>
            <w:rPr>
              <w:rStyle w:val="PageNumber"/>
            </w:rPr>
            <w:fldChar w:fldCharType="end"/>
          </w:r>
        </w:p>
      </w:tc>
      <w:tc>
        <w:tcPr>
          <w:tcW w:w="862" w:type="dxa"/>
          <w:tcBorders>
            <w:top w:val="single" w:color="auto" w:sz="4" w:space="0"/>
          </w:tcBorders>
        </w:tcPr>
        <w:p w:rsidRPr="00A92E3E" w:rsidR="00E84082" w:rsidP="00CF7D6A" w:rsidRDefault="00E84082" w14:paraId="41B34B03" w14:textId="77777777">
          <w:pPr>
            <w:pStyle w:val="Footer-right"/>
            <w:jc w:val="both"/>
            <w:rPr>
              <w:color w:val="FF0000"/>
            </w:rPr>
          </w:pPr>
          <w:r>
            <w:rPr>
              <w:color w:val="FF0000"/>
            </w:rPr>
            <w:t xml:space="preserve">                  Restricted</w:t>
          </w:r>
        </w:p>
      </w:tc>
    </w:tr>
  </w:tbl>
  <w:p w:rsidR="00E84082" w:rsidP="00F80B14" w:rsidRDefault="00E84082" w14:paraId="521E735F" w14:textId="77777777">
    <w:pPr>
      <w:pStyle w:val="Footer"/>
    </w:pPr>
    <w:r>
      <w:tab/>
    </w:r>
    <w:r>
      <w:tab/>
    </w:r>
    <w:r>
      <w:tab/>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color="auto" w:sz="4" w:space="0"/>
      </w:tblBorders>
      <w:tblLook w:val="01E0" w:firstRow="1" w:lastRow="1" w:firstColumn="1" w:lastColumn="1" w:noHBand="0" w:noVBand="0"/>
    </w:tblPr>
    <w:tblGrid>
      <w:gridCol w:w="3377"/>
      <w:gridCol w:w="2632"/>
      <w:gridCol w:w="3017"/>
    </w:tblGrid>
    <w:tr w:rsidRPr="00A92E3E" w:rsidR="00E84082" w:rsidTr="002E0C1B" w14:paraId="474045A0" w14:textId="77777777">
      <w:tc>
        <w:tcPr>
          <w:tcW w:w="3528" w:type="dxa"/>
          <w:tcBorders>
            <w:top w:val="single" w:color="auto" w:sz="4" w:space="0"/>
          </w:tcBorders>
        </w:tcPr>
        <w:p w:rsidR="00E84082" w:rsidP="002E0C1B" w:rsidRDefault="00E84082" w14:paraId="44F484FF" w14:textId="77777777">
          <w:pPr>
            <w:pStyle w:val="Footer"/>
            <w:spacing w:before="60"/>
          </w:pPr>
          <w:r>
            <w:t xml:space="preserve">ICM interface user guide </w:t>
          </w:r>
        </w:p>
      </w:tc>
      <w:tc>
        <w:tcPr>
          <w:tcW w:w="2753" w:type="dxa"/>
          <w:tcBorders>
            <w:top w:val="single" w:color="auto" w:sz="4" w:space="0"/>
          </w:tcBorders>
        </w:tcPr>
        <w:p w:rsidR="00E84082" w:rsidP="002E0C1B" w:rsidRDefault="00E84082" w14:paraId="739EF4BD" w14:textId="77777777">
          <w:pPr>
            <w:pStyle w:val="Footer-centred"/>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08</w:t>
          </w:r>
          <w:r>
            <w:rPr>
              <w:rStyle w:val="PageNumber"/>
            </w:rPr>
            <w:fldChar w:fldCharType="end"/>
          </w:r>
        </w:p>
      </w:tc>
      <w:tc>
        <w:tcPr>
          <w:tcW w:w="3141" w:type="dxa"/>
          <w:tcBorders>
            <w:top w:val="single" w:color="auto" w:sz="4" w:space="0"/>
          </w:tcBorders>
        </w:tcPr>
        <w:p w:rsidRPr="00A92E3E" w:rsidR="00E84082" w:rsidP="002E0C1B" w:rsidRDefault="00E84082" w14:paraId="341FE927" w14:textId="77777777">
          <w:pPr>
            <w:pStyle w:val="Footer-right"/>
            <w:rPr>
              <w:color w:val="FF0000"/>
            </w:rPr>
          </w:pPr>
          <w:r>
            <w:rPr>
              <w:color w:val="FF0000"/>
            </w:rPr>
            <w:t xml:space="preserve"> Restricted</w:t>
          </w:r>
        </w:p>
      </w:tc>
    </w:tr>
  </w:tbl>
  <w:p w:rsidR="00E84082" w:rsidRDefault="00E84082" w14:paraId="07BBD768" w14:textId="7777777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color="auto" w:sz="4" w:space="0"/>
      </w:tblBorders>
      <w:tblLook w:val="01E0" w:firstRow="1" w:lastRow="1" w:firstColumn="1" w:lastColumn="1" w:noHBand="0" w:noVBand="0"/>
    </w:tblPr>
    <w:tblGrid>
      <w:gridCol w:w="3377"/>
      <w:gridCol w:w="2632"/>
      <w:gridCol w:w="3017"/>
    </w:tblGrid>
    <w:tr w:rsidR="00E84082" w:rsidTr="00161789" w14:paraId="6A5910C1" w14:textId="77777777">
      <w:tc>
        <w:tcPr>
          <w:tcW w:w="3528" w:type="dxa"/>
          <w:tcBorders>
            <w:top w:val="single" w:color="auto" w:sz="4" w:space="0"/>
          </w:tcBorders>
        </w:tcPr>
        <w:p w:rsidR="00E84082" w:rsidP="00161789" w:rsidRDefault="00E84082" w14:paraId="13409B93" w14:textId="77777777">
          <w:pPr>
            <w:pStyle w:val="Footer"/>
            <w:spacing w:before="60"/>
          </w:pPr>
          <w:r>
            <w:t xml:space="preserve">ICM interface user guide </w:t>
          </w:r>
        </w:p>
      </w:tc>
      <w:tc>
        <w:tcPr>
          <w:tcW w:w="2753" w:type="dxa"/>
          <w:tcBorders>
            <w:top w:val="single" w:color="auto" w:sz="4" w:space="0"/>
          </w:tcBorders>
        </w:tcPr>
        <w:p w:rsidR="00E84082" w:rsidP="00161789" w:rsidRDefault="00E84082" w14:paraId="309D0E86" w14:textId="77777777">
          <w:pPr>
            <w:pStyle w:val="Footer-centred"/>
          </w:pPr>
          <w:r>
            <w:t xml:space="preserve">Page </w:t>
          </w:r>
          <w:r>
            <w:rPr>
              <w:rStyle w:val="PageNumber"/>
              <w:rFonts w:cs="Cambria"/>
            </w:rPr>
            <w:fldChar w:fldCharType="begin"/>
          </w:r>
          <w:r>
            <w:rPr>
              <w:rStyle w:val="PageNumber"/>
              <w:rFonts w:cs="Cambria"/>
            </w:rPr>
            <w:instrText xml:space="preserve"> PAGE </w:instrText>
          </w:r>
          <w:r>
            <w:rPr>
              <w:rStyle w:val="PageNumber"/>
              <w:rFonts w:cs="Cambria"/>
            </w:rPr>
            <w:fldChar w:fldCharType="separate"/>
          </w:r>
          <w:r>
            <w:rPr>
              <w:rStyle w:val="PageNumber"/>
              <w:rFonts w:cs="Cambria"/>
              <w:noProof/>
            </w:rPr>
            <w:t>245</w:t>
          </w:r>
          <w:r>
            <w:rPr>
              <w:rStyle w:val="PageNumber"/>
              <w:rFonts w:cs="Cambria"/>
            </w:rPr>
            <w:fldChar w:fldCharType="end"/>
          </w:r>
        </w:p>
      </w:tc>
      <w:tc>
        <w:tcPr>
          <w:tcW w:w="3141" w:type="dxa"/>
          <w:tcBorders>
            <w:top w:val="single" w:color="auto" w:sz="4" w:space="0"/>
          </w:tcBorders>
        </w:tcPr>
        <w:p w:rsidRPr="00A92E3E" w:rsidR="00E84082" w:rsidP="00161789" w:rsidRDefault="00E84082" w14:paraId="14430665" w14:textId="77777777">
          <w:pPr>
            <w:pStyle w:val="Footer-right"/>
            <w:rPr>
              <w:color w:val="FF0000"/>
            </w:rPr>
          </w:pPr>
          <w:r>
            <w:rPr>
              <w:color w:val="FF0000"/>
            </w:rPr>
            <w:t>Restricted</w:t>
          </w:r>
        </w:p>
      </w:tc>
    </w:tr>
  </w:tbl>
  <w:p w:rsidR="00E84082" w:rsidP="00F80B14" w:rsidRDefault="00E84082" w14:paraId="75E4A190" w14:textId="77777777">
    <w:pPr>
      <w:pStyle w:val="Footer"/>
    </w:pPr>
    <w:r>
      <w:tab/>
    </w:r>
    <w:r>
      <w:tab/>
    </w:r>
    <w:r>
      <w:tab/>
    </w:r>
    <w: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733354" w:rsidRDefault="00733354" w14:paraId="57ACA97F" w14:textId="77777777">
      <w:r>
        <w:separator/>
      </w:r>
    </w:p>
    <w:p w:rsidR="00733354" w:rsidRDefault="00733354" w14:paraId="15EF5E95" w14:textId="77777777"/>
    <w:p w:rsidR="00733354" w:rsidRDefault="00733354" w14:paraId="1B0C2DC2" w14:textId="77777777"/>
    <w:p w:rsidR="00733354" w:rsidRDefault="00733354" w14:paraId="3D4424B9" w14:textId="77777777"/>
    <w:p w:rsidR="00733354" w:rsidRDefault="00733354" w14:paraId="7A419E5A" w14:textId="77777777"/>
    <w:p w:rsidR="00733354" w:rsidRDefault="00733354" w14:paraId="4264D809" w14:textId="77777777"/>
    <w:p w:rsidR="00733354" w:rsidRDefault="00733354" w14:paraId="31C09621" w14:textId="77777777"/>
    <w:p w:rsidR="00733354" w:rsidRDefault="00733354" w14:paraId="444C470E" w14:textId="77777777"/>
    <w:p w:rsidR="00733354" w:rsidRDefault="00733354" w14:paraId="3D4EC079" w14:textId="77777777"/>
    <w:p w:rsidR="00733354" w:rsidRDefault="00733354" w14:paraId="113ABA60" w14:textId="77777777"/>
    <w:p w:rsidR="00733354" w:rsidRDefault="00733354" w14:paraId="150CB53E" w14:textId="77777777"/>
    <w:p w:rsidR="00733354" w:rsidRDefault="00733354" w14:paraId="2391C020" w14:textId="77777777"/>
  </w:footnote>
  <w:footnote w:type="continuationSeparator" w:id="0">
    <w:p w:rsidR="00733354" w:rsidRDefault="00733354" w14:paraId="5466B83C" w14:textId="77777777">
      <w:r>
        <w:continuationSeparator/>
      </w:r>
    </w:p>
    <w:p w:rsidR="00733354" w:rsidRDefault="00733354" w14:paraId="03B6A9A5" w14:textId="77777777"/>
    <w:p w:rsidR="00733354" w:rsidRDefault="00733354" w14:paraId="1196DC3C" w14:textId="77777777"/>
    <w:p w:rsidR="00733354" w:rsidRDefault="00733354" w14:paraId="638BB399" w14:textId="77777777"/>
    <w:p w:rsidR="00733354" w:rsidRDefault="00733354" w14:paraId="0175F191" w14:textId="77777777"/>
    <w:p w:rsidR="00733354" w:rsidRDefault="00733354" w14:paraId="24C0FA41" w14:textId="77777777"/>
    <w:p w:rsidR="00733354" w:rsidRDefault="00733354" w14:paraId="1A4D5A65" w14:textId="77777777"/>
    <w:p w:rsidR="00733354" w:rsidRDefault="00733354" w14:paraId="24919E4F" w14:textId="77777777"/>
    <w:p w:rsidR="00733354" w:rsidRDefault="00733354" w14:paraId="01731515" w14:textId="77777777"/>
    <w:p w:rsidR="00733354" w:rsidRDefault="00733354" w14:paraId="36FC7054" w14:textId="77777777"/>
    <w:p w:rsidR="00733354" w:rsidRDefault="00733354" w14:paraId="0D6E105D" w14:textId="77777777"/>
    <w:p w:rsidR="00733354" w:rsidRDefault="00733354" w14:paraId="52766BD8" w14:textId="77777777"/>
  </w:footnote>
  <w:footnote w:type="continuationNotice" w:id="1">
    <w:p w:rsidR="00733354" w:rsidRDefault="00733354" w14:paraId="30AF904E" w14:textId="77777777">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E84082" w:rsidRDefault="00E84082" w14:paraId="254DB454" w14:textId="77777777"/>
  <w:p w:rsidR="00E84082" w:rsidRDefault="00E84082" w14:paraId="310BCAFD" w14:textId="77777777"/>
  <w:p w:rsidR="00E84082" w:rsidRDefault="00E84082" w14:paraId="2C7728E6" w14:textId="77777777"/>
  <w:p w:rsidR="00E84082" w:rsidRDefault="00E84082" w14:paraId="7268C2FD" w14:textId="77777777"/>
  <w:p w:rsidR="00E84082" w:rsidRDefault="00E84082" w14:paraId="380D5008" w14:textId="77777777"/>
  <w:p w:rsidR="00E84082" w:rsidRDefault="00E84082" w14:paraId="71C420F0" w14:textId="77777777"/>
  <w:p w:rsidR="00E84082" w:rsidRDefault="00E84082" w14:paraId="0C3095D2" w14:textId="77777777"/>
  <w:p w:rsidR="00E84082" w:rsidRDefault="00E84082" w14:paraId="3EF04BDE" w14:textId="77777777"/>
  <w:p w:rsidR="00E84082" w:rsidRDefault="00E84082" w14:paraId="239B4E6E" w14:textId="77777777"/>
  <w:p w:rsidR="00E84082" w:rsidRDefault="00E84082" w14:paraId="181C9014" w14:textId="77777777"/>
  <w:p w:rsidR="00E84082" w:rsidRDefault="00E84082" w14:paraId="1AD018FF" w14:textId="77777777"/>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E84082" w:rsidP="00DD5F80" w:rsidRDefault="00E84082" w14:paraId="3E23B36A" w14:textId="684BB0FB">
    <w:pPr>
      <w:pStyle w:val="Header"/>
      <w:tabs>
        <w:tab w:val="clear" w:pos="8928"/>
        <w:tab w:val="right" w:pos="9214"/>
      </w:tabs>
      <w:jc w:val="left"/>
      <w:rPr>
        <w:sz w:val="16"/>
        <w:szCs w:val="16"/>
      </w:rPr>
    </w:pPr>
    <w:r>
      <w:rPr>
        <w:sz w:val="16"/>
        <w:szCs w:val="16"/>
      </w:rPr>
      <w:t>Chapter 3 – General navigation</w:t>
    </w:r>
    <w:r w:rsidRPr="00DD389D">
      <w:rPr>
        <w:sz w:val="16"/>
        <w:szCs w:val="16"/>
      </w:rPr>
      <w:tab/>
    </w:r>
    <w:r>
      <w:rPr>
        <w:noProof/>
        <w:sz w:val="16"/>
        <w:szCs w:val="16"/>
      </w:rPr>
      <w:drawing>
        <wp:inline distT="0" distB="0" distL="0" distR="0" wp14:anchorId="3FDAB8DA" wp14:editId="0E0EC942">
          <wp:extent cx="1009650" cy="381000"/>
          <wp:effectExtent l="0" t="0" r="0" b="0"/>
          <wp:docPr id="38268803" name="Picture 38268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650" cy="381000"/>
                  </a:xfrm>
                  <a:prstGeom prst="rect">
                    <a:avLst/>
                  </a:prstGeom>
                  <a:noFill/>
                  <a:ln>
                    <a:noFill/>
                  </a:ln>
                </pic:spPr>
              </pic:pic>
            </a:graphicData>
          </a:graphic>
        </wp:inline>
      </w:drawing>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E84082" w:rsidP="00DD5F80" w:rsidRDefault="00E84082" w14:paraId="6B58F6BA" w14:textId="79E069DF">
    <w:pPr>
      <w:pStyle w:val="Header"/>
      <w:tabs>
        <w:tab w:val="clear" w:pos="8928"/>
        <w:tab w:val="right" w:pos="9214"/>
      </w:tabs>
      <w:jc w:val="left"/>
      <w:rPr>
        <w:sz w:val="16"/>
        <w:szCs w:val="16"/>
      </w:rPr>
    </w:pPr>
    <w:r>
      <w:rPr>
        <w:sz w:val="16"/>
        <w:szCs w:val="16"/>
      </w:rPr>
      <w:t>Chapter 4 – RAFM projects</w:t>
    </w:r>
    <w:r w:rsidDel="009F6324">
      <w:rPr>
        <w:sz w:val="16"/>
        <w:szCs w:val="16"/>
      </w:rPr>
      <w:t xml:space="preserve"> </w:t>
    </w:r>
    <w:r w:rsidRPr="00DD389D">
      <w:rPr>
        <w:sz w:val="16"/>
        <w:szCs w:val="16"/>
      </w:rPr>
      <w:tab/>
    </w:r>
    <w:r>
      <w:rPr>
        <w:noProof/>
        <w:sz w:val="16"/>
        <w:szCs w:val="16"/>
      </w:rPr>
      <w:drawing>
        <wp:inline distT="0" distB="0" distL="0" distR="0" wp14:anchorId="44F258EA" wp14:editId="764616AA">
          <wp:extent cx="1009650" cy="381000"/>
          <wp:effectExtent l="0" t="0" r="0" b="0"/>
          <wp:docPr id="38268804" name="Picture 38268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650" cy="381000"/>
                  </a:xfrm>
                  <a:prstGeom prst="rect">
                    <a:avLst/>
                  </a:prstGeom>
                  <a:noFill/>
                  <a:ln>
                    <a:noFill/>
                  </a:ln>
                </pic:spPr>
              </pic:pic>
            </a:graphicData>
          </a:graphic>
        </wp:inline>
      </w:drawing>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E84082" w:rsidP="00DD5F80" w:rsidRDefault="00E84082" w14:paraId="05816123" w14:textId="138496F4">
    <w:pPr>
      <w:pStyle w:val="Header"/>
      <w:tabs>
        <w:tab w:val="clear" w:pos="8928"/>
        <w:tab w:val="right" w:pos="9214"/>
      </w:tabs>
      <w:jc w:val="left"/>
      <w:rPr>
        <w:sz w:val="16"/>
        <w:szCs w:val="16"/>
      </w:rPr>
    </w:pPr>
    <w:r>
      <w:rPr>
        <w:sz w:val="16"/>
        <w:szCs w:val="16"/>
      </w:rPr>
      <w:t>Chapter 5 – RSG instruction set management</w:t>
    </w:r>
    <w:r w:rsidDel="009F6324">
      <w:rPr>
        <w:sz w:val="16"/>
        <w:szCs w:val="16"/>
      </w:rPr>
      <w:t xml:space="preserve"> </w:t>
    </w:r>
    <w:r w:rsidRPr="00DD389D">
      <w:rPr>
        <w:sz w:val="16"/>
        <w:szCs w:val="16"/>
      </w:rPr>
      <w:tab/>
    </w:r>
    <w:r>
      <w:rPr>
        <w:noProof/>
        <w:sz w:val="16"/>
        <w:szCs w:val="16"/>
      </w:rPr>
      <w:drawing>
        <wp:inline distT="0" distB="0" distL="0" distR="0" wp14:anchorId="2049DB0E" wp14:editId="31A49F6B">
          <wp:extent cx="1009650" cy="381000"/>
          <wp:effectExtent l="0" t="0" r="0" b="0"/>
          <wp:docPr id="38268805" name="Picture 38268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650" cy="381000"/>
                  </a:xfrm>
                  <a:prstGeom prst="rect">
                    <a:avLst/>
                  </a:prstGeom>
                  <a:noFill/>
                  <a:ln>
                    <a:noFill/>
                  </a:ln>
                </pic:spPr>
              </pic:pic>
            </a:graphicData>
          </a:graphic>
        </wp:inline>
      </w:drawing>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E84082" w:rsidP="00DD5F80" w:rsidRDefault="00E84082" w14:paraId="4F21EEB5" w14:textId="4E0B9751">
    <w:pPr>
      <w:pStyle w:val="Header"/>
      <w:tabs>
        <w:tab w:val="clear" w:pos="8928"/>
        <w:tab w:val="right" w:pos="9214"/>
      </w:tabs>
      <w:jc w:val="left"/>
      <w:rPr>
        <w:sz w:val="16"/>
        <w:szCs w:val="16"/>
      </w:rPr>
    </w:pPr>
    <w:r>
      <w:rPr>
        <w:sz w:val="16"/>
        <w:szCs w:val="16"/>
      </w:rPr>
      <w:t>Chapter 6 – Scenario sets</w:t>
    </w:r>
    <w:r w:rsidDel="009F6324">
      <w:rPr>
        <w:sz w:val="16"/>
        <w:szCs w:val="16"/>
      </w:rPr>
      <w:t xml:space="preserve"> </w:t>
    </w:r>
    <w:r w:rsidRPr="00DD389D">
      <w:rPr>
        <w:sz w:val="16"/>
        <w:szCs w:val="16"/>
      </w:rPr>
      <w:tab/>
    </w:r>
    <w:r>
      <w:rPr>
        <w:noProof/>
        <w:sz w:val="16"/>
        <w:szCs w:val="16"/>
      </w:rPr>
      <w:drawing>
        <wp:inline distT="0" distB="0" distL="0" distR="0" wp14:anchorId="4C657DF4" wp14:editId="5D2420CF">
          <wp:extent cx="1009650" cy="381000"/>
          <wp:effectExtent l="0" t="0" r="0" b="0"/>
          <wp:docPr id="38268806" name="Picture 38268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650" cy="381000"/>
                  </a:xfrm>
                  <a:prstGeom prst="rect">
                    <a:avLst/>
                  </a:prstGeom>
                  <a:noFill/>
                  <a:ln>
                    <a:noFill/>
                  </a:ln>
                </pic:spPr>
              </pic:pic>
            </a:graphicData>
          </a:graphic>
        </wp:inline>
      </w:drawing>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E84082" w:rsidRDefault="00E84082" w14:paraId="28BF42F8" w14:textId="77777777"/>
  <w:p w:rsidR="00E84082" w:rsidRDefault="00E84082" w14:paraId="4C78EDAC" w14:textId="77777777"/>
  <w:p w:rsidR="00E84082" w:rsidRDefault="00E84082" w14:paraId="5642C78F" w14:textId="77777777"/>
  <w:p w:rsidR="00E84082" w:rsidRDefault="00E84082" w14:paraId="5AEE9E40" w14:textId="77777777"/>
  <w:p w:rsidR="00E84082" w:rsidRDefault="00E84082" w14:paraId="0F39ED45" w14:textId="77777777"/>
  <w:p w:rsidR="00E84082" w:rsidRDefault="00E84082" w14:paraId="3C5038BF" w14:textId="77777777"/>
  <w:p w:rsidR="00E84082" w:rsidRDefault="00E84082" w14:paraId="6C9DD891" w14:textId="77777777"/>
  <w:p w:rsidR="00E84082" w:rsidRDefault="00E84082" w14:paraId="7E8A2311" w14:textId="77777777"/>
  <w:p w:rsidR="00E84082" w:rsidRDefault="00E84082" w14:paraId="14702EB3" w14:textId="77777777"/>
  <w:p w:rsidR="00E84082" w:rsidRDefault="00E84082" w14:paraId="2EBC55AE" w14:textId="77777777"/>
  <w:p w:rsidR="00E84082" w:rsidRDefault="00E84082" w14:paraId="0A2FC716" w14:textId="77777777"/>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E84082" w:rsidP="00DD5F80" w:rsidRDefault="00E84082" w14:paraId="0D9B7641" w14:textId="46975DEA">
    <w:pPr>
      <w:pStyle w:val="Header"/>
      <w:tabs>
        <w:tab w:val="clear" w:pos="8928"/>
        <w:tab w:val="right" w:pos="9214"/>
      </w:tabs>
      <w:jc w:val="left"/>
      <w:rPr>
        <w:sz w:val="16"/>
        <w:szCs w:val="16"/>
      </w:rPr>
    </w:pPr>
    <w:r>
      <w:rPr>
        <w:sz w:val="16"/>
        <w:szCs w:val="16"/>
      </w:rPr>
      <w:t>Chapter 5 – Scenario sets</w:t>
    </w:r>
    <w:r w:rsidDel="009F6324">
      <w:rPr>
        <w:sz w:val="16"/>
        <w:szCs w:val="16"/>
      </w:rPr>
      <w:t xml:space="preserve"> </w:t>
    </w:r>
    <w:r w:rsidRPr="00DD389D">
      <w:rPr>
        <w:sz w:val="16"/>
        <w:szCs w:val="16"/>
      </w:rPr>
      <w:tab/>
    </w:r>
    <w:r>
      <w:rPr>
        <w:noProof/>
        <w:sz w:val="16"/>
        <w:szCs w:val="16"/>
      </w:rPr>
      <w:drawing>
        <wp:inline distT="0" distB="0" distL="0" distR="0" wp14:anchorId="6C9DD99F" wp14:editId="650D342C">
          <wp:extent cx="1009650" cy="381000"/>
          <wp:effectExtent l="0" t="0" r="0" b="0"/>
          <wp:docPr id="38268807" name="Picture 38268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650" cy="381000"/>
                  </a:xfrm>
                  <a:prstGeom prst="rect">
                    <a:avLst/>
                  </a:prstGeom>
                  <a:noFill/>
                  <a:ln>
                    <a:noFill/>
                  </a:ln>
                </pic:spPr>
              </pic:pic>
            </a:graphicData>
          </a:graphic>
        </wp:inline>
      </w:drawing>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E84082" w:rsidP="00DD5F80" w:rsidRDefault="00E84082" w14:paraId="4FE5CF99" w14:textId="681B0DA9">
    <w:pPr>
      <w:pStyle w:val="Header"/>
      <w:tabs>
        <w:tab w:val="clear" w:pos="8928"/>
        <w:tab w:val="right" w:pos="9214"/>
      </w:tabs>
      <w:jc w:val="left"/>
      <w:rPr>
        <w:sz w:val="16"/>
        <w:szCs w:val="16"/>
      </w:rPr>
    </w:pPr>
    <w:r>
      <w:rPr>
        <w:sz w:val="16"/>
        <w:szCs w:val="16"/>
      </w:rPr>
      <w:t>Chapter 7 – Lite models</w:t>
    </w:r>
    <w:r w:rsidDel="009F6324">
      <w:rPr>
        <w:sz w:val="16"/>
        <w:szCs w:val="16"/>
      </w:rPr>
      <w:t xml:space="preserve"> </w:t>
    </w:r>
    <w:r w:rsidRPr="00DD389D">
      <w:rPr>
        <w:sz w:val="16"/>
        <w:szCs w:val="16"/>
      </w:rPr>
      <w:tab/>
    </w:r>
    <w:r>
      <w:rPr>
        <w:noProof/>
        <w:sz w:val="16"/>
        <w:szCs w:val="16"/>
      </w:rPr>
      <w:drawing>
        <wp:inline distT="0" distB="0" distL="0" distR="0" wp14:anchorId="7EB29CBF" wp14:editId="1074B39B">
          <wp:extent cx="1009650" cy="400050"/>
          <wp:effectExtent l="0" t="0" r="0" b="0"/>
          <wp:docPr id="38268808" name="Picture 38268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650" cy="400050"/>
                  </a:xfrm>
                  <a:prstGeom prst="rect">
                    <a:avLst/>
                  </a:prstGeom>
                  <a:noFill/>
                  <a:ln>
                    <a:noFill/>
                  </a:ln>
                </pic:spPr>
              </pic:pic>
            </a:graphicData>
          </a:graphic>
        </wp:inline>
      </w:drawing>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E84082" w:rsidRDefault="00E84082" w14:paraId="1C815790" w14:textId="77777777"/>
  <w:p w:rsidR="00E84082" w:rsidRDefault="00E84082" w14:paraId="2909039C" w14:textId="77777777"/>
  <w:p w:rsidR="00E84082" w:rsidRDefault="00E84082" w14:paraId="59DC3869" w14:textId="77777777"/>
  <w:p w:rsidR="00E84082" w:rsidRDefault="00E84082" w14:paraId="706CEB95" w14:textId="77777777"/>
  <w:p w:rsidR="00E84082" w:rsidRDefault="00E84082" w14:paraId="1D96B25C" w14:textId="77777777"/>
  <w:p w:rsidR="00E84082" w:rsidRDefault="00E84082" w14:paraId="39453762" w14:textId="77777777"/>
  <w:p w:rsidR="00E84082" w:rsidRDefault="00E84082" w14:paraId="2F6A7AC7" w14:textId="77777777"/>
  <w:p w:rsidR="00E84082" w:rsidRDefault="00E84082" w14:paraId="22F4E568" w14:textId="77777777"/>
  <w:p w:rsidR="00E84082" w:rsidRDefault="00E84082" w14:paraId="28119AB4" w14:textId="77777777"/>
  <w:p w:rsidR="00E84082" w:rsidRDefault="00E84082" w14:paraId="4668AFA6" w14:textId="77777777"/>
  <w:p w:rsidR="00E84082" w:rsidRDefault="00E84082" w14:paraId="39275F5A" w14:textId="77777777"/>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E84082" w:rsidP="00DD5F80" w:rsidRDefault="00E84082" w14:paraId="2E15F35B" w14:textId="125A3D62">
    <w:pPr>
      <w:pStyle w:val="Header"/>
      <w:tabs>
        <w:tab w:val="clear" w:pos="8928"/>
        <w:tab w:val="right" w:pos="9214"/>
      </w:tabs>
      <w:jc w:val="left"/>
      <w:rPr>
        <w:sz w:val="16"/>
        <w:szCs w:val="16"/>
      </w:rPr>
    </w:pPr>
    <w:r>
      <w:rPr>
        <w:sz w:val="16"/>
        <w:szCs w:val="16"/>
      </w:rPr>
      <w:t>Chapter 7 – Lite models</w:t>
    </w:r>
    <w:r w:rsidRPr="00DD389D">
      <w:rPr>
        <w:sz w:val="16"/>
        <w:szCs w:val="16"/>
      </w:rPr>
      <w:tab/>
    </w:r>
    <w:r>
      <w:rPr>
        <w:noProof/>
        <w:sz w:val="16"/>
        <w:szCs w:val="16"/>
      </w:rPr>
      <w:drawing>
        <wp:inline distT="0" distB="0" distL="0" distR="0" wp14:anchorId="2534527C" wp14:editId="6E24BC57">
          <wp:extent cx="1009650" cy="390525"/>
          <wp:effectExtent l="0" t="0" r="0" b="0"/>
          <wp:docPr id="38268809" name="Picture 38268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650" cy="390525"/>
                  </a:xfrm>
                  <a:prstGeom prst="rect">
                    <a:avLst/>
                  </a:prstGeom>
                  <a:noFill/>
                  <a:ln>
                    <a:noFill/>
                  </a:ln>
                </pic:spPr>
              </pic:pic>
            </a:graphicData>
          </a:graphic>
        </wp:inline>
      </w:drawing>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E84082" w:rsidP="00DD5F80" w:rsidRDefault="00E84082" w14:paraId="12B18A95" w14:textId="51F6ACCC">
    <w:pPr>
      <w:pStyle w:val="Header"/>
      <w:tabs>
        <w:tab w:val="clear" w:pos="8928"/>
        <w:tab w:val="right" w:pos="9214"/>
      </w:tabs>
      <w:jc w:val="left"/>
      <w:rPr>
        <w:sz w:val="16"/>
        <w:szCs w:val="16"/>
      </w:rPr>
    </w:pPr>
    <w:r>
      <w:rPr>
        <w:sz w:val="16"/>
        <w:szCs w:val="16"/>
      </w:rPr>
      <w:t>Chapter 8 – Entity structures</w:t>
    </w:r>
    <w:r w:rsidRPr="00DD389D">
      <w:rPr>
        <w:sz w:val="16"/>
        <w:szCs w:val="16"/>
      </w:rPr>
      <w:tab/>
    </w:r>
    <w:r>
      <w:rPr>
        <w:noProof/>
        <w:sz w:val="16"/>
        <w:szCs w:val="16"/>
      </w:rPr>
      <w:drawing>
        <wp:inline distT="0" distB="0" distL="0" distR="0" wp14:anchorId="634D25B4" wp14:editId="7A9F7273">
          <wp:extent cx="1009650" cy="390525"/>
          <wp:effectExtent l="0" t="0" r="0" b="0"/>
          <wp:docPr id="38268810" name="Picture 38268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650" cy="390525"/>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DD389D" w:rsidR="00E84082" w:rsidP="00ED6407" w:rsidRDefault="00E84082" w14:paraId="269FD395" w14:textId="77777777">
    <w:pPr>
      <w:pStyle w:val="Header"/>
      <w:pBdr>
        <w:bottom w:val="none" w:color="auto" w:sz="0" w:space="0"/>
      </w:pBdr>
      <w:tabs>
        <w:tab w:val="clear" w:pos="8928"/>
        <w:tab w:val="right" w:pos="9214"/>
      </w:tabs>
      <w:jc w:val="left"/>
      <w:rPr>
        <w:sz w:val="16"/>
        <w:szCs w:val="16"/>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E84082" w:rsidRDefault="00E84082" w14:paraId="6270B6FC" w14:textId="77777777"/>
  <w:p w:rsidR="00E84082" w:rsidRDefault="00E84082" w14:paraId="1928CA99" w14:textId="77777777"/>
  <w:p w:rsidR="00E84082" w:rsidRDefault="00E84082" w14:paraId="4CF11C62" w14:textId="77777777"/>
  <w:p w:rsidR="00E84082" w:rsidRDefault="00E84082" w14:paraId="58DABC68" w14:textId="77777777"/>
  <w:p w:rsidR="00E84082" w:rsidRDefault="00E84082" w14:paraId="5A7AD5B2" w14:textId="77777777"/>
  <w:p w:rsidR="00E84082" w:rsidRDefault="00E84082" w14:paraId="3564E76E" w14:textId="77777777"/>
  <w:p w:rsidR="00E84082" w:rsidRDefault="00E84082" w14:paraId="7B0F31A9" w14:textId="77777777"/>
  <w:p w:rsidR="00E84082" w:rsidRDefault="00E84082" w14:paraId="10F12446" w14:textId="77777777"/>
  <w:p w:rsidR="00E84082" w:rsidRDefault="00E84082" w14:paraId="0E0938EC" w14:textId="77777777"/>
  <w:p w:rsidR="00E84082" w:rsidRDefault="00E84082" w14:paraId="12D95EA6" w14:textId="77777777"/>
  <w:p w:rsidR="00E84082" w:rsidRDefault="00E84082" w14:paraId="3810C086" w14:textId="77777777"/>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E84082" w:rsidP="00DD5F80" w:rsidRDefault="00E84082" w14:paraId="7D184D10" w14:textId="3580B2B5">
    <w:pPr>
      <w:pStyle w:val="Header"/>
      <w:tabs>
        <w:tab w:val="clear" w:pos="8928"/>
        <w:tab w:val="right" w:pos="9214"/>
      </w:tabs>
      <w:jc w:val="left"/>
      <w:rPr>
        <w:sz w:val="16"/>
        <w:szCs w:val="16"/>
      </w:rPr>
    </w:pPr>
    <w:r>
      <w:rPr>
        <w:sz w:val="16"/>
        <w:szCs w:val="16"/>
      </w:rPr>
      <w:t>Chapter 9 – Aggregation rules</w:t>
    </w:r>
    <w:r w:rsidRPr="00DD389D">
      <w:rPr>
        <w:sz w:val="16"/>
        <w:szCs w:val="16"/>
      </w:rPr>
      <w:tab/>
    </w:r>
    <w:r>
      <w:rPr>
        <w:noProof/>
        <w:sz w:val="16"/>
        <w:szCs w:val="16"/>
      </w:rPr>
      <w:drawing>
        <wp:inline distT="0" distB="0" distL="0" distR="0" wp14:anchorId="21AC4F3F" wp14:editId="06EFB85E">
          <wp:extent cx="1009650" cy="400050"/>
          <wp:effectExtent l="0" t="0" r="0" b="0"/>
          <wp:docPr id="38268811" name="Picture 38268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650" cy="400050"/>
                  </a:xfrm>
                  <a:prstGeom prst="rect">
                    <a:avLst/>
                  </a:prstGeom>
                  <a:noFill/>
                  <a:ln>
                    <a:noFill/>
                  </a:ln>
                </pic:spPr>
              </pic:pic>
            </a:graphicData>
          </a:graphic>
        </wp:inline>
      </w:drawing>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Pr="00DD389D" w:rsidR="00E84082" w:rsidP="002C0665" w:rsidRDefault="00E84082" w14:paraId="524A0A22" w14:textId="427D3088">
    <w:pPr>
      <w:pStyle w:val="Header"/>
      <w:tabs>
        <w:tab w:val="clear" w:pos="8928"/>
        <w:tab w:val="right" w:pos="9214"/>
      </w:tabs>
      <w:jc w:val="left"/>
      <w:rPr>
        <w:sz w:val="16"/>
        <w:szCs w:val="16"/>
      </w:rPr>
    </w:pPr>
    <w:r>
      <w:rPr>
        <w:sz w:val="16"/>
        <w:szCs w:val="16"/>
      </w:rPr>
      <w:t>Chapter 10 – Entity sets</w:t>
    </w:r>
    <w:r w:rsidRPr="00DD389D">
      <w:rPr>
        <w:sz w:val="16"/>
        <w:szCs w:val="16"/>
      </w:rPr>
      <w:tab/>
    </w:r>
    <w:r>
      <w:rPr>
        <w:noProof/>
        <w:sz w:val="16"/>
        <w:szCs w:val="16"/>
      </w:rPr>
      <w:drawing>
        <wp:inline distT="0" distB="0" distL="0" distR="0" wp14:anchorId="6A68EA18" wp14:editId="73E20F98">
          <wp:extent cx="1009650" cy="400050"/>
          <wp:effectExtent l="0" t="0" r="0" b="0"/>
          <wp:docPr id="38268812" name="Picture 38268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650" cy="400050"/>
                  </a:xfrm>
                  <a:prstGeom prst="rect">
                    <a:avLst/>
                  </a:prstGeom>
                  <a:noFill/>
                  <a:ln>
                    <a:noFill/>
                  </a:ln>
                </pic:spPr>
              </pic:pic>
            </a:graphicData>
          </a:graphic>
        </wp:inline>
      </w:drawing>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Pr="00DD389D" w:rsidR="00E84082" w:rsidP="002C0665" w:rsidRDefault="00E84082" w14:paraId="582DF4C5" w14:textId="0AF70846">
    <w:pPr>
      <w:pStyle w:val="Header"/>
      <w:tabs>
        <w:tab w:val="clear" w:pos="8928"/>
        <w:tab w:val="right" w:pos="9214"/>
      </w:tabs>
      <w:jc w:val="left"/>
      <w:rPr>
        <w:sz w:val="16"/>
        <w:szCs w:val="16"/>
      </w:rPr>
    </w:pPr>
    <w:r>
      <w:rPr>
        <w:sz w:val="16"/>
        <w:szCs w:val="16"/>
      </w:rPr>
      <w:t>Chapter 11 – Bulk Run Profiles</w:t>
    </w:r>
    <w:r w:rsidRPr="00DD389D">
      <w:rPr>
        <w:sz w:val="16"/>
        <w:szCs w:val="16"/>
      </w:rPr>
      <w:tab/>
    </w:r>
    <w:r>
      <w:rPr>
        <w:noProof/>
        <w:sz w:val="16"/>
        <w:szCs w:val="16"/>
      </w:rPr>
      <w:drawing>
        <wp:inline distT="0" distB="0" distL="0" distR="0" wp14:anchorId="55E97C20" wp14:editId="17EA1A13">
          <wp:extent cx="1009650" cy="400050"/>
          <wp:effectExtent l="0" t="0" r="0" b="0"/>
          <wp:docPr id="38268813" name="Picture 38268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650" cy="400050"/>
                  </a:xfrm>
                  <a:prstGeom prst="rect">
                    <a:avLst/>
                  </a:prstGeom>
                  <a:noFill/>
                  <a:ln>
                    <a:noFill/>
                  </a:ln>
                </pic:spPr>
              </pic:pic>
            </a:graphicData>
          </a:graphic>
        </wp:inline>
      </w:drawing>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E84082" w:rsidRDefault="00E84082" w14:paraId="7B8B1F27" w14:textId="77777777"/>
  <w:p w:rsidR="00E84082" w:rsidRDefault="00E84082" w14:paraId="23371B13" w14:textId="77777777"/>
  <w:p w:rsidR="00E84082" w:rsidRDefault="00E84082" w14:paraId="14165DC7" w14:textId="77777777"/>
  <w:p w:rsidR="00E84082" w:rsidRDefault="00E84082" w14:paraId="391865C6" w14:textId="77777777"/>
  <w:p w:rsidR="00E84082" w:rsidRDefault="00E84082" w14:paraId="78052588" w14:textId="77777777"/>
  <w:p w:rsidR="00E84082" w:rsidRDefault="00E84082" w14:paraId="787DD2FB" w14:textId="77777777"/>
  <w:p w:rsidR="00E84082" w:rsidRDefault="00E84082" w14:paraId="0E13DBB3" w14:textId="77777777"/>
  <w:p w:rsidR="00E84082" w:rsidRDefault="00E84082" w14:paraId="2AE026E3" w14:textId="77777777"/>
  <w:p w:rsidR="00E84082" w:rsidRDefault="00E84082" w14:paraId="7440A987" w14:textId="77777777"/>
  <w:p w:rsidR="00E84082" w:rsidRDefault="00E84082" w14:paraId="6FB4A2CA" w14:textId="77777777"/>
  <w:p w:rsidR="00E84082" w:rsidRDefault="00E84082" w14:paraId="7FD61E3C" w14:textId="77777777"/>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Pr="00DD389D" w:rsidR="00E84082" w:rsidP="00F80B14" w:rsidRDefault="00E84082" w14:paraId="083E8591" w14:textId="654289F3">
    <w:pPr>
      <w:pStyle w:val="Header"/>
      <w:tabs>
        <w:tab w:val="clear" w:pos="8928"/>
        <w:tab w:val="right" w:pos="9356"/>
      </w:tabs>
      <w:jc w:val="left"/>
      <w:rPr>
        <w:sz w:val="16"/>
        <w:szCs w:val="16"/>
      </w:rPr>
    </w:pPr>
    <w:r>
      <w:rPr>
        <w:sz w:val="16"/>
        <w:szCs w:val="16"/>
      </w:rPr>
      <w:t>Chapter 12 – Assumption set management</w:t>
    </w:r>
    <w:r w:rsidRPr="00DD389D">
      <w:rPr>
        <w:sz w:val="16"/>
        <w:szCs w:val="16"/>
      </w:rPr>
      <w:tab/>
    </w:r>
    <w:r>
      <w:rPr>
        <w:noProof/>
        <w:sz w:val="16"/>
        <w:szCs w:val="16"/>
      </w:rPr>
      <w:drawing>
        <wp:inline distT="0" distB="0" distL="0" distR="0" wp14:anchorId="794BB68E" wp14:editId="284E7746">
          <wp:extent cx="1009650" cy="381000"/>
          <wp:effectExtent l="0" t="0" r="0" b="0"/>
          <wp:docPr id="38268814" name="Picture 38268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650" cy="381000"/>
                  </a:xfrm>
                  <a:prstGeom prst="rect">
                    <a:avLst/>
                  </a:prstGeom>
                  <a:noFill/>
                  <a:ln>
                    <a:noFill/>
                  </a:ln>
                </pic:spPr>
              </pic:pic>
            </a:graphicData>
          </a:graphic>
        </wp:inline>
      </w:drawing>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Pr="00DD389D" w:rsidR="00E84082" w:rsidP="002C0665" w:rsidRDefault="00E84082" w14:paraId="6CDD079C" w14:textId="746CD0EF">
    <w:pPr>
      <w:pStyle w:val="Header"/>
      <w:tabs>
        <w:tab w:val="clear" w:pos="8928"/>
        <w:tab w:val="right" w:pos="9214"/>
      </w:tabs>
      <w:jc w:val="left"/>
      <w:rPr>
        <w:sz w:val="16"/>
        <w:szCs w:val="16"/>
      </w:rPr>
    </w:pPr>
    <w:r>
      <w:rPr>
        <w:sz w:val="16"/>
        <w:szCs w:val="16"/>
      </w:rPr>
      <w:t>Chapter 13 – Tags</w:t>
    </w:r>
    <w:r w:rsidRPr="00DD389D">
      <w:rPr>
        <w:sz w:val="16"/>
        <w:szCs w:val="16"/>
      </w:rPr>
      <w:tab/>
    </w:r>
    <w:r>
      <w:rPr>
        <w:noProof/>
        <w:sz w:val="16"/>
        <w:szCs w:val="16"/>
      </w:rPr>
      <w:drawing>
        <wp:inline distT="0" distB="0" distL="0" distR="0" wp14:anchorId="68A76B1B" wp14:editId="70CFF166">
          <wp:extent cx="1009650" cy="381000"/>
          <wp:effectExtent l="0" t="0" r="0" b="0"/>
          <wp:docPr id="38268815" name="Picture 38268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650" cy="381000"/>
                  </a:xfrm>
                  <a:prstGeom prst="rect">
                    <a:avLst/>
                  </a:prstGeom>
                  <a:noFill/>
                  <a:ln>
                    <a:noFill/>
                  </a:ln>
                </pic:spPr>
              </pic:pic>
            </a:graphicData>
          </a:graphic>
        </wp:inline>
      </w:drawing>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Pr="00DD389D" w:rsidR="00E84082" w:rsidP="002C0665" w:rsidRDefault="00E84082" w14:paraId="58FB4B06" w14:textId="737AD587">
    <w:pPr>
      <w:pStyle w:val="Header"/>
      <w:tabs>
        <w:tab w:val="clear" w:pos="8928"/>
        <w:tab w:val="right" w:pos="9214"/>
      </w:tabs>
      <w:jc w:val="left"/>
      <w:rPr>
        <w:sz w:val="16"/>
        <w:szCs w:val="16"/>
      </w:rPr>
    </w:pPr>
    <w:r>
      <w:rPr>
        <w:sz w:val="16"/>
        <w:szCs w:val="16"/>
      </w:rPr>
      <w:t>Chapter 13 – XML generation management</w:t>
    </w:r>
    <w:r w:rsidRPr="00DD389D">
      <w:rPr>
        <w:sz w:val="16"/>
        <w:szCs w:val="16"/>
      </w:rPr>
      <w:tab/>
    </w:r>
    <w:r>
      <w:rPr>
        <w:noProof/>
        <w:sz w:val="16"/>
        <w:szCs w:val="16"/>
      </w:rPr>
      <w:drawing>
        <wp:inline distT="0" distB="0" distL="0" distR="0" wp14:anchorId="79C4DF05" wp14:editId="5B916274">
          <wp:extent cx="1009650" cy="381000"/>
          <wp:effectExtent l="0" t="0" r="0" b="0"/>
          <wp:docPr id="38268816" name="Picture 38268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650" cy="381000"/>
                  </a:xfrm>
                  <a:prstGeom prst="rect">
                    <a:avLst/>
                  </a:prstGeom>
                  <a:noFill/>
                  <a:ln>
                    <a:noFill/>
                  </a:ln>
                </pic:spPr>
              </pic:pic>
            </a:graphicData>
          </a:graphic>
        </wp:inline>
      </w:drawing>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Pr="00DD389D" w:rsidR="00E84082" w:rsidP="002C0665" w:rsidRDefault="00E84082" w14:paraId="7E2F7B05" w14:textId="534766E7">
    <w:pPr>
      <w:pStyle w:val="Header"/>
      <w:tabs>
        <w:tab w:val="clear" w:pos="8928"/>
        <w:tab w:val="right" w:pos="9214"/>
      </w:tabs>
      <w:jc w:val="left"/>
      <w:rPr>
        <w:sz w:val="16"/>
        <w:szCs w:val="16"/>
      </w:rPr>
    </w:pPr>
    <w:r>
      <w:rPr>
        <w:sz w:val="16"/>
        <w:szCs w:val="16"/>
      </w:rPr>
      <w:t>Appendix</w:t>
    </w:r>
    <w:r w:rsidRPr="00DD389D">
      <w:rPr>
        <w:sz w:val="16"/>
        <w:szCs w:val="16"/>
      </w:rPr>
      <w:tab/>
    </w:r>
    <w:r>
      <w:rPr>
        <w:noProof/>
        <w:sz w:val="16"/>
        <w:szCs w:val="16"/>
      </w:rPr>
      <w:drawing>
        <wp:inline distT="0" distB="0" distL="0" distR="0" wp14:anchorId="10ACB875" wp14:editId="27250BEE">
          <wp:extent cx="1009650" cy="381000"/>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650" cy="38100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E84082" w:rsidRDefault="00E84082" w14:paraId="278F91BB" w14:textId="7777777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E84082" w:rsidP="00DD5F80" w:rsidRDefault="00E84082" w14:paraId="200B8707" w14:textId="7F1D662F">
    <w:pPr>
      <w:pStyle w:val="Header"/>
      <w:tabs>
        <w:tab w:val="clear" w:pos="8928"/>
        <w:tab w:val="right" w:pos="9214"/>
      </w:tabs>
      <w:jc w:val="left"/>
      <w:rPr>
        <w:sz w:val="16"/>
        <w:szCs w:val="16"/>
      </w:rPr>
    </w:pPr>
    <w:r>
      <w:rPr>
        <w:sz w:val="16"/>
        <w:szCs w:val="16"/>
      </w:rPr>
      <w:t>Chapter 1 – Introduction</w:t>
    </w:r>
    <w:r w:rsidRPr="00DD389D">
      <w:rPr>
        <w:sz w:val="16"/>
        <w:szCs w:val="16"/>
      </w:rPr>
      <w:tab/>
    </w:r>
    <w:r>
      <w:rPr>
        <w:noProof/>
        <w:sz w:val="16"/>
        <w:szCs w:val="16"/>
      </w:rPr>
      <w:drawing>
        <wp:inline distT="0" distB="0" distL="0" distR="0" wp14:anchorId="3A0FCFB0" wp14:editId="28A28D8F">
          <wp:extent cx="1009650" cy="390525"/>
          <wp:effectExtent l="0" t="0" r="0" b="0"/>
          <wp:docPr id="38268797" name="Picture 38268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650" cy="390525"/>
                  </a:xfrm>
                  <a:prstGeom prst="rect">
                    <a:avLst/>
                  </a:prstGeom>
                  <a:noFill/>
                  <a:ln>
                    <a:noFill/>
                  </a:ln>
                </pic:spPr>
              </pic:pic>
            </a:graphicData>
          </a:graphic>
        </wp:inline>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E84082" w:rsidP="00DD5F80" w:rsidRDefault="00E84082" w14:paraId="5F4CC497" w14:textId="641B8A26">
    <w:pPr>
      <w:pStyle w:val="Header"/>
      <w:tabs>
        <w:tab w:val="clear" w:pos="8928"/>
        <w:tab w:val="right" w:pos="9214"/>
      </w:tabs>
      <w:jc w:val="left"/>
      <w:rPr>
        <w:sz w:val="16"/>
        <w:szCs w:val="16"/>
      </w:rPr>
    </w:pPr>
    <w:r>
      <w:rPr>
        <w:sz w:val="16"/>
        <w:szCs w:val="16"/>
      </w:rPr>
      <w:t>Chapter 2 – Summary of common business processes</w:t>
    </w:r>
    <w:r w:rsidRPr="00DD389D">
      <w:rPr>
        <w:sz w:val="16"/>
        <w:szCs w:val="16"/>
      </w:rPr>
      <w:tab/>
    </w:r>
    <w:r>
      <w:rPr>
        <w:sz w:val="16"/>
        <w:szCs w:val="16"/>
      </w:rPr>
      <w:t xml:space="preserve">      </w:t>
    </w:r>
    <w:r>
      <w:rPr>
        <w:noProof/>
        <w:sz w:val="16"/>
        <w:szCs w:val="16"/>
      </w:rPr>
      <w:drawing>
        <wp:inline distT="0" distB="0" distL="0" distR="0" wp14:anchorId="0B9F7818" wp14:editId="0AF7EBBE">
          <wp:extent cx="1009650" cy="381000"/>
          <wp:effectExtent l="0" t="0" r="0" b="0"/>
          <wp:docPr id="38268798" name="Picture 38268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650" cy="381000"/>
                  </a:xfrm>
                  <a:prstGeom prst="rect">
                    <a:avLst/>
                  </a:prstGeom>
                  <a:noFill/>
                  <a:ln>
                    <a:noFill/>
                  </a:ln>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E84082" w:rsidP="001A66EA" w:rsidRDefault="00E84082" w14:paraId="77C1AD17" w14:textId="56F3CDE5">
    <w:pPr>
      <w:pStyle w:val="Header"/>
      <w:tabs>
        <w:tab w:val="clear" w:pos="8928"/>
        <w:tab w:val="right" w:pos="14175"/>
      </w:tabs>
      <w:jc w:val="left"/>
      <w:rPr>
        <w:sz w:val="16"/>
        <w:szCs w:val="16"/>
      </w:rPr>
    </w:pPr>
    <w:r>
      <w:rPr>
        <w:sz w:val="16"/>
        <w:szCs w:val="16"/>
      </w:rPr>
      <w:t>Chapter 2 – Summary of common business processes</w:t>
    </w:r>
    <w:r w:rsidRPr="00DD389D">
      <w:rPr>
        <w:sz w:val="16"/>
        <w:szCs w:val="16"/>
      </w:rPr>
      <w:tab/>
    </w:r>
    <w:r>
      <w:rPr>
        <w:sz w:val="16"/>
        <w:szCs w:val="16"/>
      </w:rPr>
      <w:t xml:space="preserve">            </w:t>
    </w:r>
    <w:r>
      <w:rPr>
        <w:noProof/>
        <w:sz w:val="16"/>
        <w:szCs w:val="16"/>
      </w:rPr>
      <w:drawing>
        <wp:inline distT="0" distB="0" distL="0" distR="0" wp14:anchorId="7FCEEC6F" wp14:editId="2C7D1DFA">
          <wp:extent cx="1009650" cy="381000"/>
          <wp:effectExtent l="0" t="0" r="0" b="0"/>
          <wp:docPr id="38268799" name="Picture 38268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650" cy="381000"/>
                  </a:xfrm>
                  <a:prstGeom prst="rect">
                    <a:avLst/>
                  </a:prstGeom>
                  <a:noFill/>
                  <a:ln>
                    <a:noFill/>
                  </a:ln>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E84082" w:rsidP="00DD5F80" w:rsidRDefault="00E84082" w14:paraId="1422CC5F" w14:textId="525A3125">
    <w:pPr>
      <w:pStyle w:val="Header"/>
      <w:tabs>
        <w:tab w:val="clear" w:pos="8928"/>
        <w:tab w:val="right" w:pos="9214"/>
      </w:tabs>
      <w:jc w:val="left"/>
      <w:rPr>
        <w:sz w:val="16"/>
        <w:szCs w:val="16"/>
      </w:rPr>
    </w:pPr>
    <w:r>
      <w:rPr>
        <w:sz w:val="16"/>
        <w:szCs w:val="16"/>
      </w:rPr>
      <w:t>Chapter 2 – Summary of common business processes</w:t>
    </w:r>
    <w:r w:rsidRPr="00DD389D">
      <w:rPr>
        <w:sz w:val="16"/>
        <w:szCs w:val="16"/>
      </w:rPr>
      <w:tab/>
    </w:r>
    <w:r>
      <w:rPr>
        <w:sz w:val="16"/>
        <w:szCs w:val="16"/>
      </w:rPr>
      <w:t xml:space="preserve">      </w:t>
    </w:r>
    <w:r>
      <w:rPr>
        <w:noProof/>
        <w:sz w:val="16"/>
        <w:szCs w:val="16"/>
      </w:rPr>
      <w:drawing>
        <wp:inline distT="0" distB="0" distL="0" distR="0" wp14:anchorId="2DC961DF" wp14:editId="5B5E7924">
          <wp:extent cx="1009650" cy="381000"/>
          <wp:effectExtent l="0" t="0" r="0" b="0"/>
          <wp:docPr id="38268800" name="Picture 38268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650" cy="381000"/>
                  </a:xfrm>
                  <a:prstGeom prst="rect">
                    <a:avLst/>
                  </a:prstGeom>
                  <a:noFill/>
                  <a:ln>
                    <a:noFill/>
                  </a:ln>
                </pic:spPr>
              </pic:pic>
            </a:graphicData>
          </a:graphic>
        </wp:inline>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E84082" w:rsidP="00FA5728" w:rsidRDefault="00E84082" w14:paraId="3EA25E02" w14:textId="2EFDD619">
    <w:pPr>
      <w:pStyle w:val="Header"/>
      <w:tabs>
        <w:tab w:val="clear" w:pos="8928"/>
        <w:tab w:val="right" w:pos="14175"/>
      </w:tabs>
      <w:jc w:val="left"/>
      <w:rPr>
        <w:sz w:val="16"/>
        <w:szCs w:val="16"/>
      </w:rPr>
    </w:pPr>
    <w:r>
      <w:rPr>
        <w:sz w:val="16"/>
        <w:szCs w:val="16"/>
      </w:rPr>
      <w:t>Chapter 2 – Summary of common business processes</w:t>
    </w:r>
    <w:r w:rsidRPr="00DD389D">
      <w:rPr>
        <w:sz w:val="16"/>
        <w:szCs w:val="16"/>
      </w:rPr>
      <w:tab/>
    </w:r>
    <w:r>
      <w:rPr>
        <w:sz w:val="16"/>
        <w:szCs w:val="16"/>
      </w:rPr>
      <w:t xml:space="preserve">      </w:t>
    </w:r>
    <w:r>
      <w:rPr>
        <w:noProof/>
        <w:sz w:val="16"/>
        <w:szCs w:val="16"/>
      </w:rPr>
      <w:drawing>
        <wp:inline distT="0" distB="0" distL="0" distR="0" wp14:anchorId="21BC835A" wp14:editId="452B7394">
          <wp:extent cx="1009650" cy="381000"/>
          <wp:effectExtent l="0" t="0" r="0" b="0"/>
          <wp:docPr id="38268801" name="Picture 38268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650" cy="381000"/>
                  </a:xfrm>
                  <a:prstGeom prst="rect">
                    <a:avLst/>
                  </a:prstGeom>
                  <a:noFill/>
                  <a:ln>
                    <a:noFill/>
                  </a:ln>
                </pic:spPr>
              </pic:pic>
            </a:graphicData>
          </a:graphic>
        </wp:inline>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E84082" w:rsidP="00DD5F80" w:rsidRDefault="00E84082" w14:paraId="0CEFB1AB" w14:textId="3A8C98C3">
    <w:pPr>
      <w:pStyle w:val="Header"/>
      <w:tabs>
        <w:tab w:val="clear" w:pos="8928"/>
        <w:tab w:val="right" w:pos="9214"/>
      </w:tabs>
      <w:jc w:val="left"/>
      <w:rPr>
        <w:sz w:val="16"/>
        <w:szCs w:val="16"/>
      </w:rPr>
    </w:pPr>
    <w:r>
      <w:rPr>
        <w:sz w:val="16"/>
        <w:szCs w:val="16"/>
      </w:rPr>
      <w:t>Chapter 2 – Summary of common business processes</w:t>
    </w:r>
    <w:r w:rsidRPr="00DD389D">
      <w:rPr>
        <w:sz w:val="16"/>
        <w:szCs w:val="16"/>
      </w:rPr>
      <w:tab/>
    </w:r>
    <w:r>
      <w:rPr>
        <w:sz w:val="16"/>
        <w:szCs w:val="16"/>
      </w:rPr>
      <w:t xml:space="preserve">      </w:t>
    </w:r>
    <w:r>
      <w:rPr>
        <w:noProof/>
        <w:sz w:val="16"/>
        <w:szCs w:val="16"/>
      </w:rPr>
      <w:drawing>
        <wp:inline distT="0" distB="0" distL="0" distR="0" wp14:anchorId="5807D748" wp14:editId="72A83881">
          <wp:extent cx="1009650" cy="381000"/>
          <wp:effectExtent l="0" t="0" r="0" b="0"/>
          <wp:docPr id="38268802" name="Picture 38268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650" cy="3810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7526174"/>
    <w:lvl w:ilvl="0">
      <w:start w:val="1"/>
      <w:numFmt w:val="decimal"/>
      <w:lvlText w:val="%1."/>
      <w:lvlJc w:val="left"/>
      <w:pPr>
        <w:tabs>
          <w:tab w:val="num" w:pos="2408"/>
        </w:tabs>
        <w:ind w:left="2408" w:hanging="360"/>
      </w:pPr>
    </w:lvl>
  </w:abstractNum>
  <w:abstractNum w:abstractNumId="1" w15:restartNumberingAfterBreak="0">
    <w:nsid w:val="FFFFFF7D"/>
    <w:multiLevelType w:val="hybridMultilevel"/>
    <w:tmpl w:val="B664D0F0"/>
    <w:lvl w:ilvl="0" w:tplc="19B808F8">
      <w:start w:val="1"/>
      <w:numFmt w:val="decimal"/>
      <w:lvlText w:val="%1."/>
      <w:lvlJc w:val="left"/>
      <w:pPr>
        <w:tabs>
          <w:tab w:val="num" w:pos="1209"/>
        </w:tabs>
        <w:ind w:left="1209" w:hanging="360"/>
      </w:pPr>
      <w:rPr>
        <w:rFonts w:cs="Times New Roman"/>
      </w:rPr>
    </w:lvl>
    <w:lvl w:ilvl="1" w:tplc="89981596">
      <w:numFmt w:val="decimal"/>
      <w:lvlText w:val=""/>
      <w:lvlJc w:val="left"/>
    </w:lvl>
    <w:lvl w:ilvl="2" w:tplc="A2C0194A">
      <w:numFmt w:val="decimal"/>
      <w:lvlText w:val=""/>
      <w:lvlJc w:val="left"/>
    </w:lvl>
    <w:lvl w:ilvl="3" w:tplc="A1C4564E">
      <w:numFmt w:val="decimal"/>
      <w:lvlText w:val=""/>
      <w:lvlJc w:val="left"/>
    </w:lvl>
    <w:lvl w:ilvl="4" w:tplc="7F24F86A">
      <w:numFmt w:val="decimal"/>
      <w:lvlText w:val=""/>
      <w:lvlJc w:val="left"/>
    </w:lvl>
    <w:lvl w:ilvl="5" w:tplc="99E09050">
      <w:numFmt w:val="decimal"/>
      <w:lvlText w:val=""/>
      <w:lvlJc w:val="left"/>
    </w:lvl>
    <w:lvl w:ilvl="6" w:tplc="D0C0F65E">
      <w:numFmt w:val="decimal"/>
      <w:lvlText w:val=""/>
      <w:lvlJc w:val="left"/>
    </w:lvl>
    <w:lvl w:ilvl="7" w:tplc="1BF4E8F6">
      <w:numFmt w:val="decimal"/>
      <w:lvlText w:val=""/>
      <w:lvlJc w:val="left"/>
    </w:lvl>
    <w:lvl w:ilvl="8" w:tplc="CCFEE926">
      <w:numFmt w:val="decimal"/>
      <w:lvlText w:val=""/>
      <w:lvlJc w:val="left"/>
    </w:lvl>
  </w:abstractNum>
  <w:abstractNum w:abstractNumId="2" w15:restartNumberingAfterBreak="0">
    <w:nsid w:val="FFFFFF7E"/>
    <w:multiLevelType w:val="hybridMultilevel"/>
    <w:tmpl w:val="A2D082CE"/>
    <w:lvl w:ilvl="0" w:tplc="14963AD2">
      <w:start w:val="1"/>
      <w:numFmt w:val="decimal"/>
      <w:lvlText w:val="%1."/>
      <w:lvlJc w:val="left"/>
      <w:pPr>
        <w:tabs>
          <w:tab w:val="num" w:pos="926"/>
        </w:tabs>
        <w:ind w:left="926" w:hanging="360"/>
      </w:pPr>
    </w:lvl>
    <w:lvl w:ilvl="1" w:tplc="FD9A9402">
      <w:numFmt w:val="decimal"/>
      <w:lvlText w:val=""/>
      <w:lvlJc w:val="left"/>
    </w:lvl>
    <w:lvl w:ilvl="2" w:tplc="8A964682">
      <w:numFmt w:val="decimal"/>
      <w:lvlText w:val=""/>
      <w:lvlJc w:val="left"/>
    </w:lvl>
    <w:lvl w:ilvl="3" w:tplc="54DE33C0">
      <w:numFmt w:val="decimal"/>
      <w:lvlText w:val=""/>
      <w:lvlJc w:val="left"/>
    </w:lvl>
    <w:lvl w:ilvl="4" w:tplc="DCF650AC">
      <w:numFmt w:val="decimal"/>
      <w:lvlText w:val=""/>
      <w:lvlJc w:val="left"/>
    </w:lvl>
    <w:lvl w:ilvl="5" w:tplc="521A0670">
      <w:numFmt w:val="decimal"/>
      <w:lvlText w:val=""/>
      <w:lvlJc w:val="left"/>
    </w:lvl>
    <w:lvl w:ilvl="6" w:tplc="5096E65A">
      <w:numFmt w:val="decimal"/>
      <w:lvlText w:val=""/>
      <w:lvlJc w:val="left"/>
    </w:lvl>
    <w:lvl w:ilvl="7" w:tplc="B41645E6">
      <w:numFmt w:val="decimal"/>
      <w:lvlText w:val=""/>
      <w:lvlJc w:val="left"/>
    </w:lvl>
    <w:lvl w:ilvl="8" w:tplc="EA682DA0">
      <w:numFmt w:val="decimal"/>
      <w:lvlText w:val=""/>
      <w:lvlJc w:val="left"/>
    </w:lvl>
  </w:abstractNum>
  <w:abstractNum w:abstractNumId="3" w15:restartNumberingAfterBreak="0">
    <w:nsid w:val="FFFFFF7F"/>
    <w:multiLevelType w:val="hybridMultilevel"/>
    <w:tmpl w:val="0E8A120C"/>
    <w:lvl w:ilvl="0" w:tplc="D6BA2400">
      <w:start w:val="1"/>
      <w:numFmt w:val="decimal"/>
      <w:lvlText w:val="%1."/>
      <w:lvlJc w:val="left"/>
      <w:pPr>
        <w:tabs>
          <w:tab w:val="num" w:pos="643"/>
        </w:tabs>
        <w:ind w:left="643" w:hanging="360"/>
      </w:pPr>
      <w:rPr>
        <w:rFonts w:cs="Times New Roman"/>
      </w:rPr>
    </w:lvl>
    <w:lvl w:ilvl="1" w:tplc="7E701B38">
      <w:numFmt w:val="decimal"/>
      <w:lvlText w:val=""/>
      <w:lvlJc w:val="left"/>
    </w:lvl>
    <w:lvl w:ilvl="2" w:tplc="A12208BE">
      <w:numFmt w:val="decimal"/>
      <w:lvlText w:val=""/>
      <w:lvlJc w:val="left"/>
    </w:lvl>
    <w:lvl w:ilvl="3" w:tplc="C458E9A4">
      <w:numFmt w:val="decimal"/>
      <w:lvlText w:val=""/>
      <w:lvlJc w:val="left"/>
    </w:lvl>
    <w:lvl w:ilvl="4" w:tplc="F5D6DD4A">
      <w:numFmt w:val="decimal"/>
      <w:lvlText w:val=""/>
      <w:lvlJc w:val="left"/>
    </w:lvl>
    <w:lvl w:ilvl="5" w:tplc="FA12521E">
      <w:numFmt w:val="decimal"/>
      <w:lvlText w:val=""/>
      <w:lvlJc w:val="left"/>
    </w:lvl>
    <w:lvl w:ilvl="6" w:tplc="DD5235AE">
      <w:numFmt w:val="decimal"/>
      <w:lvlText w:val=""/>
      <w:lvlJc w:val="left"/>
    </w:lvl>
    <w:lvl w:ilvl="7" w:tplc="D50855CC">
      <w:numFmt w:val="decimal"/>
      <w:lvlText w:val=""/>
      <w:lvlJc w:val="left"/>
    </w:lvl>
    <w:lvl w:ilvl="8" w:tplc="D3529E48">
      <w:numFmt w:val="decimal"/>
      <w:lvlText w:val=""/>
      <w:lvlJc w:val="left"/>
    </w:lvl>
  </w:abstractNum>
  <w:abstractNum w:abstractNumId="4" w15:restartNumberingAfterBreak="0">
    <w:nsid w:val="FFFFFF80"/>
    <w:multiLevelType w:val="hybridMultilevel"/>
    <w:tmpl w:val="82382758"/>
    <w:lvl w:ilvl="0" w:tplc="E640B676">
      <w:start w:val="1"/>
      <w:numFmt w:val="bullet"/>
      <w:lvlText w:val=""/>
      <w:lvlJc w:val="left"/>
      <w:pPr>
        <w:tabs>
          <w:tab w:val="num" w:pos="1492"/>
        </w:tabs>
        <w:ind w:left="1492" w:hanging="360"/>
      </w:pPr>
      <w:rPr>
        <w:rFonts w:hint="default" w:ascii="Symbol" w:hAnsi="Symbol"/>
      </w:rPr>
    </w:lvl>
    <w:lvl w:ilvl="1" w:tplc="7E5AAB08">
      <w:numFmt w:val="decimal"/>
      <w:lvlText w:val=""/>
      <w:lvlJc w:val="left"/>
    </w:lvl>
    <w:lvl w:ilvl="2" w:tplc="EEB40784">
      <w:numFmt w:val="decimal"/>
      <w:lvlText w:val=""/>
      <w:lvlJc w:val="left"/>
    </w:lvl>
    <w:lvl w:ilvl="3" w:tplc="AB849B94">
      <w:numFmt w:val="decimal"/>
      <w:lvlText w:val=""/>
      <w:lvlJc w:val="left"/>
    </w:lvl>
    <w:lvl w:ilvl="4" w:tplc="1E5E4B36">
      <w:numFmt w:val="decimal"/>
      <w:lvlText w:val=""/>
      <w:lvlJc w:val="left"/>
    </w:lvl>
    <w:lvl w:ilvl="5" w:tplc="E18A1634">
      <w:numFmt w:val="decimal"/>
      <w:lvlText w:val=""/>
      <w:lvlJc w:val="left"/>
    </w:lvl>
    <w:lvl w:ilvl="6" w:tplc="19E00546">
      <w:numFmt w:val="decimal"/>
      <w:lvlText w:val=""/>
      <w:lvlJc w:val="left"/>
    </w:lvl>
    <w:lvl w:ilvl="7" w:tplc="AE5A40FA">
      <w:numFmt w:val="decimal"/>
      <w:lvlText w:val=""/>
      <w:lvlJc w:val="left"/>
    </w:lvl>
    <w:lvl w:ilvl="8" w:tplc="4352162E">
      <w:numFmt w:val="decimal"/>
      <w:lvlText w:val=""/>
      <w:lvlJc w:val="left"/>
    </w:lvl>
  </w:abstractNum>
  <w:abstractNum w:abstractNumId="5" w15:restartNumberingAfterBreak="0">
    <w:nsid w:val="FFFFFF81"/>
    <w:multiLevelType w:val="multilevel"/>
    <w:tmpl w:val="3C5CE5F4"/>
    <w:lvl w:ilvl="0">
      <w:start w:val="1"/>
      <w:numFmt w:val="bullet"/>
      <w:lvlText w:val=""/>
      <w:lvlJc w:val="left"/>
      <w:pPr>
        <w:tabs>
          <w:tab w:val="num" w:pos="1209"/>
        </w:tabs>
        <w:ind w:left="1209" w:hanging="360"/>
      </w:pPr>
      <w:rPr>
        <w:rFonts w:hint="default" w:ascii="Symbol" w:hAnsi="Symbo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FFFFFF83"/>
    <w:multiLevelType w:val="hybridMultilevel"/>
    <w:tmpl w:val="7DA0DF1C"/>
    <w:lvl w:ilvl="0" w:tplc="97F402A4">
      <w:start w:val="1"/>
      <w:numFmt w:val="bullet"/>
      <w:pStyle w:val="ListBullet2"/>
      <w:lvlText w:val="o"/>
      <w:lvlJc w:val="left"/>
      <w:pPr>
        <w:tabs>
          <w:tab w:val="num" w:pos="1072"/>
        </w:tabs>
        <w:ind w:left="1072" w:hanging="358"/>
      </w:pPr>
      <w:rPr>
        <w:rFonts w:hint="default" w:ascii="Courier New" w:hAnsi="Courier New"/>
      </w:rPr>
    </w:lvl>
    <w:lvl w:ilvl="1" w:tplc="99F6FC36">
      <w:numFmt w:val="decimal"/>
      <w:lvlText w:val=""/>
      <w:lvlJc w:val="left"/>
    </w:lvl>
    <w:lvl w:ilvl="2" w:tplc="3EA0EB74">
      <w:numFmt w:val="decimal"/>
      <w:lvlText w:val=""/>
      <w:lvlJc w:val="left"/>
    </w:lvl>
    <w:lvl w:ilvl="3" w:tplc="541631AE">
      <w:numFmt w:val="decimal"/>
      <w:lvlText w:val=""/>
      <w:lvlJc w:val="left"/>
    </w:lvl>
    <w:lvl w:ilvl="4" w:tplc="5212FACC">
      <w:numFmt w:val="decimal"/>
      <w:lvlText w:val=""/>
      <w:lvlJc w:val="left"/>
    </w:lvl>
    <w:lvl w:ilvl="5" w:tplc="0B7AA578">
      <w:numFmt w:val="decimal"/>
      <w:lvlText w:val=""/>
      <w:lvlJc w:val="left"/>
    </w:lvl>
    <w:lvl w:ilvl="6" w:tplc="9DF66096">
      <w:numFmt w:val="decimal"/>
      <w:lvlText w:val=""/>
      <w:lvlJc w:val="left"/>
    </w:lvl>
    <w:lvl w:ilvl="7" w:tplc="B338F82E">
      <w:numFmt w:val="decimal"/>
      <w:lvlText w:val=""/>
      <w:lvlJc w:val="left"/>
    </w:lvl>
    <w:lvl w:ilvl="8" w:tplc="C6844F08">
      <w:numFmt w:val="decimal"/>
      <w:lvlText w:val=""/>
      <w:lvlJc w:val="left"/>
    </w:lvl>
  </w:abstractNum>
  <w:abstractNum w:abstractNumId="7" w15:restartNumberingAfterBreak="0">
    <w:nsid w:val="FFFFFF88"/>
    <w:multiLevelType w:val="multilevel"/>
    <w:tmpl w:val="19A0884A"/>
    <w:lvl w:ilvl="0">
      <w:start w:val="1"/>
      <w:numFmt w:val="decimal"/>
      <w:lvlText w:val="%1."/>
      <w:lvlJc w:val="left"/>
      <w:pPr>
        <w:tabs>
          <w:tab w:val="num"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FFFFFF89"/>
    <w:multiLevelType w:val="multilevel"/>
    <w:tmpl w:val="61CC2E5E"/>
    <w:lvl w:ilvl="0">
      <w:start w:val="1"/>
      <w:numFmt w:val="bullet"/>
      <w:lvlText w:val=""/>
      <w:lvlJc w:val="left"/>
      <w:pPr>
        <w:tabs>
          <w:tab w:val="num" w:pos="360"/>
        </w:tabs>
        <w:ind w:left="360" w:hanging="360"/>
      </w:pPr>
      <w:rPr>
        <w:rFonts w:hint="default" w:ascii="Symbol" w:hAnsi="Symbo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FFFFFFFE"/>
    <w:multiLevelType w:val="hybridMultilevel"/>
    <w:tmpl w:val="F2F8CD94"/>
    <w:lvl w:ilvl="0" w:tplc="0CC4093A">
      <w:numFmt w:val="bullet"/>
      <w:lvlText w:val="*"/>
      <w:lvlJc w:val="left"/>
    </w:lvl>
    <w:lvl w:ilvl="1" w:tplc="3B385834">
      <w:numFmt w:val="decimal"/>
      <w:lvlText w:val=""/>
      <w:lvlJc w:val="left"/>
    </w:lvl>
    <w:lvl w:ilvl="2" w:tplc="41CEE8DE">
      <w:numFmt w:val="decimal"/>
      <w:lvlText w:val=""/>
      <w:lvlJc w:val="left"/>
    </w:lvl>
    <w:lvl w:ilvl="3" w:tplc="20CA3088">
      <w:numFmt w:val="decimal"/>
      <w:lvlText w:val=""/>
      <w:lvlJc w:val="left"/>
    </w:lvl>
    <w:lvl w:ilvl="4" w:tplc="1786C616">
      <w:numFmt w:val="decimal"/>
      <w:lvlText w:val=""/>
      <w:lvlJc w:val="left"/>
    </w:lvl>
    <w:lvl w:ilvl="5" w:tplc="CDBC3C7E">
      <w:numFmt w:val="decimal"/>
      <w:lvlText w:val=""/>
      <w:lvlJc w:val="left"/>
    </w:lvl>
    <w:lvl w:ilvl="6" w:tplc="326A767C">
      <w:numFmt w:val="decimal"/>
      <w:lvlText w:val=""/>
      <w:lvlJc w:val="left"/>
    </w:lvl>
    <w:lvl w:ilvl="7" w:tplc="009A6008">
      <w:numFmt w:val="decimal"/>
      <w:lvlText w:val=""/>
      <w:lvlJc w:val="left"/>
    </w:lvl>
    <w:lvl w:ilvl="8" w:tplc="A530D262">
      <w:numFmt w:val="decimal"/>
      <w:lvlText w:val=""/>
      <w:lvlJc w:val="left"/>
    </w:lvl>
  </w:abstractNum>
  <w:abstractNum w:abstractNumId="10" w15:restartNumberingAfterBreak="0">
    <w:nsid w:val="004746FF"/>
    <w:multiLevelType w:val="hybridMultilevel"/>
    <w:tmpl w:val="ACA2546E"/>
    <w:lvl w:ilvl="0" w:tplc="08090009">
      <w:start w:val="1"/>
      <w:numFmt w:val="bullet"/>
      <w:lvlText w:val=""/>
      <w:lvlJc w:val="left"/>
      <w:pPr>
        <w:ind w:left="720" w:hanging="360"/>
      </w:pPr>
      <w:rPr>
        <w:rFonts w:hint="default" w:ascii="Wingdings" w:hAnsi="Wingdings"/>
      </w:r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11" w15:restartNumberingAfterBreak="0">
    <w:nsid w:val="00877C2E"/>
    <w:multiLevelType w:val="hybridMultilevel"/>
    <w:tmpl w:val="7592F1BA"/>
    <w:lvl w:ilvl="0" w:tplc="08090005">
      <w:start w:val="1"/>
      <w:numFmt w:val="bullet"/>
      <w:lvlText w:val=""/>
      <w:lvlJc w:val="left"/>
      <w:pPr>
        <w:ind w:left="1077" w:hanging="360"/>
      </w:pPr>
      <w:rPr>
        <w:rFonts w:hint="default" w:ascii="Wingdings" w:hAnsi="Wingdings"/>
      </w:rPr>
    </w:lvl>
    <w:lvl w:ilvl="1" w:tplc="08090003" w:tentative="1">
      <w:start w:val="1"/>
      <w:numFmt w:val="bullet"/>
      <w:lvlText w:val="o"/>
      <w:lvlJc w:val="left"/>
      <w:pPr>
        <w:ind w:left="1797" w:hanging="360"/>
      </w:pPr>
      <w:rPr>
        <w:rFonts w:hint="default" w:ascii="Courier New" w:hAnsi="Courier New" w:cs="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cs="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cs="Courier New"/>
      </w:rPr>
    </w:lvl>
    <w:lvl w:ilvl="8" w:tplc="08090005" w:tentative="1">
      <w:start w:val="1"/>
      <w:numFmt w:val="bullet"/>
      <w:lvlText w:val=""/>
      <w:lvlJc w:val="left"/>
      <w:pPr>
        <w:ind w:left="6837" w:hanging="360"/>
      </w:pPr>
      <w:rPr>
        <w:rFonts w:hint="default" w:ascii="Wingdings" w:hAnsi="Wingdings"/>
      </w:rPr>
    </w:lvl>
  </w:abstractNum>
  <w:abstractNum w:abstractNumId="12" w15:restartNumberingAfterBreak="0">
    <w:nsid w:val="008D54FE"/>
    <w:multiLevelType w:val="hybridMultilevel"/>
    <w:tmpl w:val="B254D70C"/>
    <w:lvl w:ilvl="0" w:tplc="BFD03D56">
      <w:numFmt w:val="bullet"/>
      <w:lvlText w:val="-"/>
      <w:lvlJc w:val="left"/>
      <w:pPr>
        <w:ind w:left="1077" w:hanging="360"/>
      </w:pPr>
      <w:rPr>
        <w:rFonts w:hint="default" w:ascii="Arial" w:hAnsi="Arial" w:eastAsia="Times New Roman"/>
        <w:color w:val="auto"/>
      </w:rPr>
    </w:lvl>
    <w:lvl w:ilvl="1" w:tplc="08090003" w:tentative="1">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13" w15:restartNumberingAfterBreak="0">
    <w:nsid w:val="012A5DDB"/>
    <w:multiLevelType w:val="hybridMultilevel"/>
    <w:tmpl w:val="20B2AD96"/>
    <w:lvl w:ilvl="0" w:tplc="D04EDD2A">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16D51CB"/>
    <w:multiLevelType w:val="hybridMultilevel"/>
    <w:tmpl w:val="61240F9C"/>
    <w:lvl w:ilvl="0" w:tplc="92728CA2">
      <w:start w:val="1"/>
      <w:numFmt w:val="bullet"/>
      <w:lvlText w:val=""/>
      <w:lvlJc w:val="left"/>
      <w:pPr>
        <w:ind w:left="1077" w:hanging="360"/>
      </w:pPr>
      <w:rPr>
        <w:rFonts w:hint="default" w:ascii="Symbol" w:hAnsi="Symbol"/>
        <w:color w:val="auto"/>
      </w:rPr>
    </w:lvl>
    <w:lvl w:ilvl="1" w:tplc="08090003">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15" w15:restartNumberingAfterBreak="0">
    <w:nsid w:val="01F42DAB"/>
    <w:multiLevelType w:val="hybridMultilevel"/>
    <w:tmpl w:val="40E02472"/>
    <w:lvl w:ilvl="0" w:tplc="08090009">
      <w:start w:val="1"/>
      <w:numFmt w:val="bullet"/>
      <w:lvlText w:val=""/>
      <w:lvlJc w:val="left"/>
      <w:pPr>
        <w:ind w:left="1077" w:hanging="360"/>
      </w:pPr>
      <w:rPr>
        <w:rFonts w:hint="default" w:ascii="Wingdings" w:hAnsi="Wingdings"/>
      </w:rPr>
    </w:lvl>
    <w:lvl w:ilvl="1" w:tplc="08090003" w:tentative="1">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16" w15:restartNumberingAfterBreak="0">
    <w:nsid w:val="026044B8"/>
    <w:multiLevelType w:val="hybridMultilevel"/>
    <w:tmpl w:val="FE943C0E"/>
    <w:lvl w:ilvl="0" w:tplc="90BA9E80">
      <w:start w:val="10"/>
      <w:numFmt w:val="bullet"/>
      <w:lvlText w:val="-"/>
      <w:lvlJc w:val="left"/>
      <w:pPr>
        <w:ind w:left="1077" w:hanging="360"/>
      </w:pPr>
      <w:rPr>
        <w:rFonts w:hint="default" w:ascii="Arial" w:hAnsi="Arial" w:eastAsia="Times New Roman" w:cs="Arial"/>
        <w:color w:val="auto"/>
      </w:rPr>
    </w:lvl>
    <w:lvl w:ilvl="1" w:tplc="08090003">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17" w15:restartNumberingAfterBreak="0">
    <w:nsid w:val="026B6CFC"/>
    <w:multiLevelType w:val="hybridMultilevel"/>
    <w:tmpl w:val="7B12C5E6"/>
    <w:lvl w:ilvl="0" w:tplc="08090001">
      <w:start w:val="1"/>
      <w:numFmt w:val="bullet"/>
      <w:lvlText w:val=""/>
      <w:lvlJc w:val="left"/>
      <w:pPr>
        <w:tabs>
          <w:tab w:val="num" w:pos="720"/>
        </w:tabs>
        <w:ind w:left="720" w:hanging="360"/>
      </w:pPr>
      <w:rPr>
        <w:rFonts w:hint="default" w:ascii="Symbol" w:hAnsi="Symbol"/>
      </w:rPr>
    </w:lvl>
    <w:lvl w:ilvl="1" w:tplc="08090003" w:tentative="1">
      <w:start w:val="1"/>
      <w:numFmt w:val="bullet"/>
      <w:lvlText w:val="o"/>
      <w:lvlJc w:val="left"/>
      <w:pPr>
        <w:tabs>
          <w:tab w:val="num" w:pos="1440"/>
        </w:tabs>
        <w:ind w:left="1440" w:hanging="360"/>
      </w:pPr>
      <w:rPr>
        <w:rFonts w:hint="default" w:ascii="Courier New" w:hAnsi="Courier New" w:cs="Courier New"/>
      </w:rPr>
    </w:lvl>
    <w:lvl w:ilvl="2" w:tplc="08090005" w:tentative="1">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cs="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cs="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18" w15:restartNumberingAfterBreak="0">
    <w:nsid w:val="02923D65"/>
    <w:multiLevelType w:val="hybridMultilevel"/>
    <w:tmpl w:val="009CB430"/>
    <w:lvl w:ilvl="0" w:tplc="08090003">
      <w:start w:val="1"/>
      <w:numFmt w:val="bullet"/>
      <w:lvlText w:val="o"/>
      <w:lvlJc w:val="left"/>
      <w:pPr>
        <w:ind w:left="1440" w:hanging="360"/>
      </w:pPr>
      <w:rPr>
        <w:rFonts w:hint="default" w:ascii="Courier New" w:hAnsi="Courier New" w:cs="Courier New"/>
      </w:rPr>
    </w:lvl>
    <w:lvl w:ilvl="1" w:tplc="08090003" w:tentative="1">
      <w:start w:val="1"/>
      <w:numFmt w:val="bullet"/>
      <w:lvlText w:val="o"/>
      <w:lvlJc w:val="left"/>
      <w:pPr>
        <w:ind w:left="2160" w:hanging="360"/>
      </w:pPr>
      <w:rPr>
        <w:rFonts w:hint="default" w:ascii="Courier New" w:hAnsi="Courier New" w:cs="Courier New"/>
      </w:rPr>
    </w:lvl>
    <w:lvl w:ilvl="2" w:tplc="08090005" w:tentative="1">
      <w:start w:val="1"/>
      <w:numFmt w:val="bullet"/>
      <w:lvlText w:val=""/>
      <w:lvlJc w:val="left"/>
      <w:pPr>
        <w:ind w:left="2880" w:hanging="360"/>
      </w:pPr>
      <w:rPr>
        <w:rFonts w:hint="default" w:ascii="Wingdings" w:hAnsi="Wingdings"/>
      </w:rPr>
    </w:lvl>
    <w:lvl w:ilvl="3" w:tplc="08090001" w:tentative="1">
      <w:start w:val="1"/>
      <w:numFmt w:val="bullet"/>
      <w:lvlText w:val=""/>
      <w:lvlJc w:val="left"/>
      <w:pPr>
        <w:ind w:left="3600" w:hanging="360"/>
      </w:pPr>
      <w:rPr>
        <w:rFonts w:hint="default" w:ascii="Symbol" w:hAnsi="Symbol"/>
      </w:rPr>
    </w:lvl>
    <w:lvl w:ilvl="4" w:tplc="08090003" w:tentative="1">
      <w:start w:val="1"/>
      <w:numFmt w:val="bullet"/>
      <w:lvlText w:val="o"/>
      <w:lvlJc w:val="left"/>
      <w:pPr>
        <w:ind w:left="4320" w:hanging="360"/>
      </w:pPr>
      <w:rPr>
        <w:rFonts w:hint="default" w:ascii="Courier New" w:hAnsi="Courier New" w:cs="Courier New"/>
      </w:rPr>
    </w:lvl>
    <w:lvl w:ilvl="5" w:tplc="08090005" w:tentative="1">
      <w:start w:val="1"/>
      <w:numFmt w:val="bullet"/>
      <w:lvlText w:val=""/>
      <w:lvlJc w:val="left"/>
      <w:pPr>
        <w:ind w:left="5040" w:hanging="360"/>
      </w:pPr>
      <w:rPr>
        <w:rFonts w:hint="default" w:ascii="Wingdings" w:hAnsi="Wingdings"/>
      </w:rPr>
    </w:lvl>
    <w:lvl w:ilvl="6" w:tplc="08090001" w:tentative="1">
      <w:start w:val="1"/>
      <w:numFmt w:val="bullet"/>
      <w:lvlText w:val=""/>
      <w:lvlJc w:val="left"/>
      <w:pPr>
        <w:ind w:left="5760" w:hanging="360"/>
      </w:pPr>
      <w:rPr>
        <w:rFonts w:hint="default" w:ascii="Symbol" w:hAnsi="Symbol"/>
      </w:rPr>
    </w:lvl>
    <w:lvl w:ilvl="7" w:tplc="08090003" w:tentative="1">
      <w:start w:val="1"/>
      <w:numFmt w:val="bullet"/>
      <w:lvlText w:val="o"/>
      <w:lvlJc w:val="left"/>
      <w:pPr>
        <w:ind w:left="6480" w:hanging="360"/>
      </w:pPr>
      <w:rPr>
        <w:rFonts w:hint="default" w:ascii="Courier New" w:hAnsi="Courier New" w:cs="Courier New"/>
      </w:rPr>
    </w:lvl>
    <w:lvl w:ilvl="8" w:tplc="08090005" w:tentative="1">
      <w:start w:val="1"/>
      <w:numFmt w:val="bullet"/>
      <w:lvlText w:val=""/>
      <w:lvlJc w:val="left"/>
      <w:pPr>
        <w:ind w:left="7200" w:hanging="360"/>
      </w:pPr>
      <w:rPr>
        <w:rFonts w:hint="default" w:ascii="Wingdings" w:hAnsi="Wingdings"/>
      </w:rPr>
    </w:lvl>
  </w:abstractNum>
  <w:abstractNum w:abstractNumId="19" w15:restartNumberingAfterBreak="0">
    <w:nsid w:val="034B7692"/>
    <w:multiLevelType w:val="hybridMultilevel"/>
    <w:tmpl w:val="41DAAE0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038F2588"/>
    <w:multiLevelType w:val="hybridMultilevel"/>
    <w:tmpl w:val="F35A4AA2"/>
    <w:lvl w:ilvl="0" w:tplc="92728CA2">
      <w:start w:val="1"/>
      <w:numFmt w:val="bullet"/>
      <w:lvlText w:val=""/>
      <w:lvlJc w:val="left"/>
      <w:pPr>
        <w:ind w:left="720" w:hanging="360"/>
      </w:pPr>
      <w:rPr>
        <w:rFonts w:hint="default" w:ascii="Symbol" w:hAnsi="Symbol"/>
        <w:color w:val="auto"/>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1" w15:restartNumberingAfterBreak="0">
    <w:nsid w:val="03CE15E5"/>
    <w:multiLevelType w:val="hybridMultilevel"/>
    <w:tmpl w:val="4E9AD6DA"/>
    <w:lvl w:ilvl="0" w:tplc="08090001">
      <w:start w:val="1"/>
      <w:numFmt w:val="bullet"/>
      <w:lvlText w:val=""/>
      <w:lvlJc w:val="left"/>
      <w:pPr>
        <w:ind w:left="717" w:hanging="360"/>
      </w:pPr>
      <w:rPr>
        <w:rFonts w:hint="default" w:ascii="Symbol" w:hAnsi="Symbol"/>
        <w:color w:val="auto"/>
      </w:rPr>
    </w:lvl>
    <w:lvl w:ilvl="1" w:tplc="08090003">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22" w15:restartNumberingAfterBreak="0">
    <w:nsid w:val="04235FD9"/>
    <w:multiLevelType w:val="hybridMultilevel"/>
    <w:tmpl w:val="4288A8FE"/>
    <w:lvl w:ilvl="0" w:tplc="BFD03D56">
      <w:numFmt w:val="bullet"/>
      <w:lvlText w:val="-"/>
      <w:lvlJc w:val="left"/>
      <w:pPr>
        <w:ind w:left="1077" w:hanging="360"/>
      </w:pPr>
      <w:rPr>
        <w:rFonts w:hint="default" w:ascii="Arial" w:hAnsi="Arial" w:eastAsia="Times New Roman"/>
        <w:color w:val="auto"/>
      </w:rPr>
    </w:lvl>
    <w:lvl w:ilvl="1" w:tplc="08090003">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23" w15:restartNumberingAfterBreak="0">
    <w:nsid w:val="04845F25"/>
    <w:multiLevelType w:val="hybridMultilevel"/>
    <w:tmpl w:val="9536DA04"/>
    <w:lvl w:ilvl="0" w:tplc="08090001">
      <w:start w:val="1"/>
      <w:numFmt w:val="bullet"/>
      <w:lvlText w:val=""/>
      <w:lvlJc w:val="left"/>
      <w:pPr>
        <w:ind w:left="717" w:hanging="360"/>
      </w:pPr>
      <w:rPr>
        <w:rFonts w:hint="default" w:ascii="Symbol" w:hAnsi="Symbol"/>
        <w:color w:val="auto"/>
      </w:rPr>
    </w:lvl>
    <w:lvl w:ilvl="1" w:tplc="08090003">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24" w15:restartNumberingAfterBreak="0">
    <w:nsid w:val="04973F23"/>
    <w:multiLevelType w:val="hybridMultilevel"/>
    <w:tmpl w:val="A110593C"/>
    <w:lvl w:ilvl="0" w:tplc="820A62E0">
      <w:numFmt w:val="bullet"/>
      <w:lvlText w:val="-"/>
      <w:lvlJc w:val="left"/>
      <w:pPr>
        <w:ind w:left="1437" w:hanging="360"/>
      </w:pPr>
      <w:rPr>
        <w:rFonts w:hint="default" w:ascii="Arial" w:hAnsi="Arial" w:eastAsia="Times New Roman" w:cs="Arial"/>
      </w:rPr>
    </w:lvl>
    <w:lvl w:ilvl="1" w:tplc="08090003" w:tentative="1">
      <w:start w:val="1"/>
      <w:numFmt w:val="bullet"/>
      <w:lvlText w:val="o"/>
      <w:lvlJc w:val="left"/>
      <w:pPr>
        <w:ind w:left="2157" w:hanging="360"/>
      </w:pPr>
      <w:rPr>
        <w:rFonts w:hint="default" w:ascii="Courier New" w:hAnsi="Courier New" w:cs="Courier New"/>
      </w:rPr>
    </w:lvl>
    <w:lvl w:ilvl="2" w:tplc="08090005" w:tentative="1">
      <w:start w:val="1"/>
      <w:numFmt w:val="bullet"/>
      <w:lvlText w:val=""/>
      <w:lvlJc w:val="left"/>
      <w:pPr>
        <w:ind w:left="2877" w:hanging="360"/>
      </w:pPr>
      <w:rPr>
        <w:rFonts w:hint="default" w:ascii="Wingdings" w:hAnsi="Wingdings"/>
      </w:rPr>
    </w:lvl>
    <w:lvl w:ilvl="3" w:tplc="08090001" w:tentative="1">
      <w:start w:val="1"/>
      <w:numFmt w:val="bullet"/>
      <w:lvlText w:val=""/>
      <w:lvlJc w:val="left"/>
      <w:pPr>
        <w:ind w:left="3597" w:hanging="360"/>
      </w:pPr>
      <w:rPr>
        <w:rFonts w:hint="default" w:ascii="Symbol" w:hAnsi="Symbol"/>
      </w:rPr>
    </w:lvl>
    <w:lvl w:ilvl="4" w:tplc="08090003" w:tentative="1">
      <w:start w:val="1"/>
      <w:numFmt w:val="bullet"/>
      <w:lvlText w:val="o"/>
      <w:lvlJc w:val="left"/>
      <w:pPr>
        <w:ind w:left="4317" w:hanging="360"/>
      </w:pPr>
      <w:rPr>
        <w:rFonts w:hint="default" w:ascii="Courier New" w:hAnsi="Courier New" w:cs="Courier New"/>
      </w:rPr>
    </w:lvl>
    <w:lvl w:ilvl="5" w:tplc="08090005" w:tentative="1">
      <w:start w:val="1"/>
      <w:numFmt w:val="bullet"/>
      <w:lvlText w:val=""/>
      <w:lvlJc w:val="left"/>
      <w:pPr>
        <w:ind w:left="5037" w:hanging="360"/>
      </w:pPr>
      <w:rPr>
        <w:rFonts w:hint="default" w:ascii="Wingdings" w:hAnsi="Wingdings"/>
      </w:rPr>
    </w:lvl>
    <w:lvl w:ilvl="6" w:tplc="08090001" w:tentative="1">
      <w:start w:val="1"/>
      <w:numFmt w:val="bullet"/>
      <w:lvlText w:val=""/>
      <w:lvlJc w:val="left"/>
      <w:pPr>
        <w:ind w:left="5757" w:hanging="360"/>
      </w:pPr>
      <w:rPr>
        <w:rFonts w:hint="default" w:ascii="Symbol" w:hAnsi="Symbol"/>
      </w:rPr>
    </w:lvl>
    <w:lvl w:ilvl="7" w:tplc="08090003" w:tentative="1">
      <w:start w:val="1"/>
      <w:numFmt w:val="bullet"/>
      <w:lvlText w:val="o"/>
      <w:lvlJc w:val="left"/>
      <w:pPr>
        <w:ind w:left="6477" w:hanging="360"/>
      </w:pPr>
      <w:rPr>
        <w:rFonts w:hint="default" w:ascii="Courier New" w:hAnsi="Courier New" w:cs="Courier New"/>
      </w:rPr>
    </w:lvl>
    <w:lvl w:ilvl="8" w:tplc="08090005" w:tentative="1">
      <w:start w:val="1"/>
      <w:numFmt w:val="bullet"/>
      <w:lvlText w:val=""/>
      <w:lvlJc w:val="left"/>
      <w:pPr>
        <w:ind w:left="7197" w:hanging="360"/>
      </w:pPr>
      <w:rPr>
        <w:rFonts w:hint="default" w:ascii="Wingdings" w:hAnsi="Wingdings"/>
      </w:rPr>
    </w:lvl>
  </w:abstractNum>
  <w:abstractNum w:abstractNumId="25" w15:restartNumberingAfterBreak="0">
    <w:nsid w:val="05350078"/>
    <w:multiLevelType w:val="hybridMultilevel"/>
    <w:tmpl w:val="63E24C66"/>
    <w:lvl w:ilvl="0" w:tplc="04090003">
      <w:start w:val="1"/>
      <w:numFmt w:val="bullet"/>
      <w:lvlText w:val="o"/>
      <w:lvlJc w:val="left"/>
      <w:pPr>
        <w:ind w:left="720" w:hanging="360"/>
      </w:pPr>
      <w:rPr>
        <w:rFonts w:hint="default" w:ascii="Courier New" w:hAnsi="Courier New"/>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6" w15:restartNumberingAfterBreak="0">
    <w:nsid w:val="05443380"/>
    <w:multiLevelType w:val="hybridMultilevel"/>
    <w:tmpl w:val="9E2C93A0"/>
    <w:lvl w:ilvl="0" w:tplc="08090009">
      <w:start w:val="1"/>
      <w:numFmt w:val="bullet"/>
      <w:lvlText w:val=""/>
      <w:lvlJc w:val="left"/>
      <w:pPr>
        <w:ind w:left="1077" w:hanging="360"/>
      </w:pPr>
      <w:rPr>
        <w:rFonts w:hint="default" w:ascii="Wingdings" w:hAnsi="Wingdings"/>
      </w:rPr>
    </w:lvl>
    <w:lvl w:ilvl="1" w:tplc="08090003">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27" w15:restartNumberingAfterBreak="0">
    <w:nsid w:val="056C298C"/>
    <w:multiLevelType w:val="hybridMultilevel"/>
    <w:tmpl w:val="5094C746"/>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8" w15:restartNumberingAfterBreak="0">
    <w:nsid w:val="05DF7E66"/>
    <w:multiLevelType w:val="hybridMultilevel"/>
    <w:tmpl w:val="B48608CC"/>
    <w:lvl w:ilvl="0" w:tplc="92728CA2">
      <w:start w:val="1"/>
      <w:numFmt w:val="bullet"/>
      <w:lvlText w:val=""/>
      <w:lvlJc w:val="left"/>
      <w:pPr>
        <w:ind w:left="1077" w:hanging="360"/>
      </w:pPr>
      <w:rPr>
        <w:rFonts w:hint="default" w:ascii="Symbol" w:hAnsi="Symbol" w:cs="Symbol"/>
        <w:color w:val="auto"/>
      </w:rPr>
    </w:lvl>
    <w:lvl w:ilvl="1" w:tplc="08090003">
      <w:start w:val="1"/>
      <w:numFmt w:val="bullet"/>
      <w:lvlText w:val="o"/>
      <w:lvlJc w:val="left"/>
      <w:pPr>
        <w:ind w:left="1797" w:hanging="360"/>
      </w:pPr>
      <w:rPr>
        <w:rFonts w:hint="default" w:ascii="Courier New" w:hAnsi="Courier New" w:cs="Courier New"/>
      </w:rPr>
    </w:lvl>
    <w:lvl w:ilvl="2" w:tplc="08090005">
      <w:start w:val="1"/>
      <w:numFmt w:val="bullet"/>
      <w:lvlText w:val=""/>
      <w:lvlJc w:val="left"/>
      <w:pPr>
        <w:ind w:left="2517" w:hanging="360"/>
      </w:pPr>
      <w:rPr>
        <w:rFonts w:hint="default" w:ascii="Wingdings" w:hAnsi="Wingdings" w:cs="Wingdings"/>
      </w:rPr>
    </w:lvl>
    <w:lvl w:ilvl="3" w:tplc="08090001">
      <w:start w:val="1"/>
      <w:numFmt w:val="bullet"/>
      <w:lvlText w:val=""/>
      <w:lvlJc w:val="left"/>
      <w:pPr>
        <w:ind w:left="3237" w:hanging="360"/>
      </w:pPr>
      <w:rPr>
        <w:rFonts w:hint="default" w:ascii="Symbol" w:hAnsi="Symbol" w:cs="Symbol"/>
      </w:rPr>
    </w:lvl>
    <w:lvl w:ilvl="4" w:tplc="08090003">
      <w:start w:val="1"/>
      <w:numFmt w:val="bullet"/>
      <w:lvlText w:val="o"/>
      <w:lvlJc w:val="left"/>
      <w:pPr>
        <w:ind w:left="3957" w:hanging="360"/>
      </w:pPr>
      <w:rPr>
        <w:rFonts w:hint="default" w:ascii="Courier New" w:hAnsi="Courier New" w:cs="Courier New"/>
      </w:rPr>
    </w:lvl>
    <w:lvl w:ilvl="5" w:tplc="08090005">
      <w:start w:val="1"/>
      <w:numFmt w:val="bullet"/>
      <w:lvlText w:val=""/>
      <w:lvlJc w:val="left"/>
      <w:pPr>
        <w:ind w:left="4677" w:hanging="360"/>
      </w:pPr>
      <w:rPr>
        <w:rFonts w:hint="default" w:ascii="Wingdings" w:hAnsi="Wingdings" w:cs="Wingdings"/>
      </w:rPr>
    </w:lvl>
    <w:lvl w:ilvl="6" w:tplc="08090001">
      <w:start w:val="1"/>
      <w:numFmt w:val="bullet"/>
      <w:lvlText w:val=""/>
      <w:lvlJc w:val="left"/>
      <w:pPr>
        <w:ind w:left="5397" w:hanging="360"/>
      </w:pPr>
      <w:rPr>
        <w:rFonts w:hint="default" w:ascii="Symbol" w:hAnsi="Symbol" w:cs="Symbol"/>
      </w:rPr>
    </w:lvl>
    <w:lvl w:ilvl="7" w:tplc="08090003">
      <w:start w:val="1"/>
      <w:numFmt w:val="bullet"/>
      <w:lvlText w:val="o"/>
      <w:lvlJc w:val="left"/>
      <w:pPr>
        <w:ind w:left="6117" w:hanging="360"/>
      </w:pPr>
      <w:rPr>
        <w:rFonts w:hint="default" w:ascii="Courier New" w:hAnsi="Courier New" w:cs="Courier New"/>
      </w:rPr>
    </w:lvl>
    <w:lvl w:ilvl="8" w:tplc="08090005">
      <w:start w:val="1"/>
      <w:numFmt w:val="bullet"/>
      <w:lvlText w:val=""/>
      <w:lvlJc w:val="left"/>
      <w:pPr>
        <w:ind w:left="6837" w:hanging="360"/>
      </w:pPr>
      <w:rPr>
        <w:rFonts w:hint="default" w:ascii="Wingdings" w:hAnsi="Wingdings" w:cs="Wingdings"/>
      </w:rPr>
    </w:lvl>
  </w:abstractNum>
  <w:abstractNum w:abstractNumId="29" w15:restartNumberingAfterBreak="0">
    <w:nsid w:val="06121E5A"/>
    <w:multiLevelType w:val="hybridMultilevel"/>
    <w:tmpl w:val="3D7893F2"/>
    <w:lvl w:ilvl="0" w:tplc="92728CA2">
      <w:start w:val="1"/>
      <w:numFmt w:val="bullet"/>
      <w:lvlText w:val=""/>
      <w:lvlJc w:val="left"/>
      <w:pPr>
        <w:ind w:left="1437" w:hanging="360"/>
      </w:pPr>
      <w:rPr>
        <w:rFonts w:hint="default" w:ascii="Symbol" w:hAnsi="Symbol"/>
        <w:color w:val="auto"/>
      </w:rPr>
    </w:lvl>
    <w:lvl w:ilvl="1" w:tplc="08090003" w:tentative="1">
      <w:start w:val="1"/>
      <w:numFmt w:val="bullet"/>
      <w:lvlText w:val="o"/>
      <w:lvlJc w:val="left"/>
      <w:pPr>
        <w:ind w:left="2157" w:hanging="360"/>
      </w:pPr>
      <w:rPr>
        <w:rFonts w:hint="default" w:ascii="Courier New" w:hAnsi="Courier New"/>
      </w:rPr>
    </w:lvl>
    <w:lvl w:ilvl="2" w:tplc="08090005" w:tentative="1">
      <w:start w:val="1"/>
      <w:numFmt w:val="bullet"/>
      <w:lvlText w:val=""/>
      <w:lvlJc w:val="left"/>
      <w:pPr>
        <w:ind w:left="2877" w:hanging="360"/>
      </w:pPr>
      <w:rPr>
        <w:rFonts w:hint="default" w:ascii="Wingdings" w:hAnsi="Wingdings"/>
      </w:rPr>
    </w:lvl>
    <w:lvl w:ilvl="3" w:tplc="08090001" w:tentative="1">
      <w:start w:val="1"/>
      <w:numFmt w:val="bullet"/>
      <w:lvlText w:val=""/>
      <w:lvlJc w:val="left"/>
      <w:pPr>
        <w:ind w:left="3597" w:hanging="360"/>
      </w:pPr>
      <w:rPr>
        <w:rFonts w:hint="default" w:ascii="Symbol" w:hAnsi="Symbol"/>
      </w:rPr>
    </w:lvl>
    <w:lvl w:ilvl="4" w:tplc="08090003" w:tentative="1">
      <w:start w:val="1"/>
      <w:numFmt w:val="bullet"/>
      <w:lvlText w:val="o"/>
      <w:lvlJc w:val="left"/>
      <w:pPr>
        <w:ind w:left="4317" w:hanging="360"/>
      </w:pPr>
      <w:rPr>
        <w:rFonts w:hint="default" w:ascii="Courier New" w:hAnsi="Courier New"/>
      </w:rPr>
    </w:lvl>
    <w:lvl w:ilvl="5" w:tplc="08090005" w:tentative="1">
      <w:start w:val="1"/>
      <w:numFmt w:val="bullet"/>
      <w:lvlText w:val=""/>
      <w:lvlJc w:val="left"/>
      <w:pPr>
        <w:ind w:left="5037" w:hanging="360"/>
      </w:pPr>
      <w:rPr>
        <w:rFonts w:hint="default" w:ascii="Wingdings" w:hAnsi="Wingdings"/>
      </w:rPr>
    </w:lvl>
    <w:lvl w:ilvl="6" w:tplc="08090001" w:tentative="1">
      <w:start w:val="1"/>
      <w:numFmt w:val="bullet"/>
      <w:lvlText w:val=""/>
      <w:lvlJc w:val="left"/>
      <w:pPr>
        <w:ind w:left="5757" w:hanging="360"/>
      </w:pPr>
      <w:rPr>
        <w:rFonts w:hint="default" w:ascii="Symbol" w:hAnsi="Symbol"/>
      </w:rPr>
    </w:lvl>
    <w:lvl w:ilvl="7" w:tplc="08090003" w:tentative="1">
      <w:start w:val="1"/>
      <w:numFmt w:val="bullet"/>
      <w:lvlText w:val="o"/>
      <w:lvlJc w:val="left"/>
      <w:pPr>
        <w:ind w:left="6477" w:hanging="360"/>
      </w:pPr>
      <w:rPr>
        <w:rFonts w:hint="default" w:ascii="Courier New" w:hAnsi="Courier New"/>
      </w:rPr>
    </w:lvl>
    <w:lvl w:ilvl="8" w:tplc="08090005" w:tentative="1">
      <w:start w:val="1"/>
      <w:numFmt w:val="bullet"/>
      <w:lvlText w:val=""/>
      <w:lvlJc w:val="left"/>
      <w:pPr>
        <w:ind w:left="7197" w:hanging="360"/>
      </w:pPr>
      <w:rPr>
        <w:rFonts w:hint="default" w:ascii="Wingdings" w:hAnsi="Wingdings"/>
      </w:rPr>
    </w:lvl>
  </w:abstractNum>
  <w:abstractNum w:abstractNumId="30" w15:restartNumberingAfterBreak="0">
    <w:nsid w:val="068D0720"/>
    <w:multiLevelType w:val="hybridMultilevel"/>
    <w:tmpl w:val="91AC179C"/>
    <w:lvl w:ilvl="0" w:tplc="69F09712">
      <w:start w:val="1"/>
      <w:numFmt w:val="bullet"/>
      <w:pStyle w:val="NormalBullet"/>
      <w:lvlText w:val=""/>
      <w:lvlJc w:val="left"/>
      <w:pPr>
        <w:tabs>
          <w:tab w:val="num" w:pos="360"/>
        </w:tabs>
        <w:ind w:left="360" w:hanging="360"/>
      </w:pPr>
      <w:rPr>
        <w:rFonts w:hint="default" w:ascii="Symbol" w:hAnsi="Symbol"/>
      </w:rPr>
    </w:lvl>
    <w:lvl w:ilvl="1" w:tplc="0B0E7222">
      <w:numFmt w:val="decimal"/>
      <w:lvlText w:val=""/>
      <w:lvlJc w:val="left"/>
    </w:lvl>
    <w:lvl w:ilvl="2" w:tplc="F0860E3A">
      <w:numFmt w:val="decimal"/>
      <w:lvlText w:val=""/>
      <w:lvlJc w:val="left"/>
    </w:lvl>
    <w:lvl w:ilvl="3" w:tplc="3CA88392">
      <w:numFmt w:val="decimal"/>
      <w:lvlText w:val=""/>
      <w:lvlJc w:val="left"/>
    </w:lvl>
    <w:lvl w:ilvl="4" w:tplc="E99E15D8">
      <w:numFmt w:val="decimal"/>
      <w:lvlText w:val=""/>
      <w:lvlJc w:val="left"/>
    </w:lvl>
    <w:lvl w:ilvl="5" w:tplc="69CE6864">
      <w:numFmt w:val="decimal"/>
      <w:lvlText w:val=""/>
      <w:lvlJc w:val="left"/>
    </w:lvl>
    <w:lvl w:ilvl="6" w:tplc="25A21424">
      <w:numFmt w:val="decimal"/>
      <w:lvlText w:val=""/>
      <w:lvlJc w:val="left"/>
    </w:lvl>
    <w:lvl w:ilvl="7" w:tplc="18B09CFA">
      <w:numFmt w:val="decimal"/>
      <w:lvlText w:val=""/>
      <w:lvlJc w:val="left"/>
    </w:lvl>
    <w:lvl w:ilvl="8" w:tplc="BB8A24C2">
      <w:numFmt w:val="decimal"/>
      <w:lvlText w:val=""/>
      <w:lvlJc w:val="left"/>
    </w:lvl>
  </w:abstractNum>
  <w:abstractNum w:abstractNumId="31" w15:restartNumberingAfterBreak="0">
    <w:nsid w:val="07492E8C"/>
    <w:multiLevelType w:val="hybridMultilevel"/>
    <w:tmpl w:val="A31E3F0C"/>
    <w:lvl w:ilvl="0" w:tplc="08090005">
      <w:start w:val="1"/>
      <w:numFmt w:val="bullet"/>
      <w:lvlText w:val=""/>
      <w:lvlJc w:val="left"/>
      <w:pPr>
        <w:ind w:left="717" w:hanging="360"/>
      </w:pPr>
      <w:rPr>
        <w:rFonts w:hint="default" w:ascii="Wingdings" w:hAnsi="Wingdings"/>
        <w:color w:val="auto"/>
      </w:rPr>
    </w:lvl>
    <w:lvl w:ilvl="1" w:tplc="08090003">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32" w15:restartNumberingAfterBreak="0">
    <w:nsid w:val="07BB425E"/>
    <w:multiLevelType w:val="multilevel"/>
    <w:tmpl w:val="A49C7432"/>
    <w:lvl w:ilvl="0">
      <w:start w:val="1"/>
      <w:numFmt w:val="lowerRoman"/>
      <w:pStyle w:val="ListNumber2"/>
      <w:lvlText w:val="%1."/>
      <w:lvlJc w:val="left"/>
      <w:pPr>
        <w:tabs>
          <w:tab w:val="num" w:pos="357"/>
        </w:tabs>
        <w:ind w:left="717" w:hanging="3"/>
      </w:pPr>
      <w:rPr>
        <w:rFonts w:hint="default" w:cs="Times New Roman"/>
        <w:b w:val="0"/>
      </w:rPr>
    </w:lvl>
    <w:lvl w:ilvl="1">
      <w:start w:val="1"/>
      <w:numFmt w:val="decimal"/>
      <w:lvlText w:val="%1.%2."/>
      <w:lvlJc w:val="left"/>
      <w:pPr>
        <w:tabs>
          <w:tab w:val="num" w:pos="850"/>
        </w:tabs>
        <w:ind w:left="850" w:hanging="850"/>
      </w:pPr>
      <w:rPr>
        <w:rFonts w:cs="Times New Roman"/>
      </w:rPr>
    </w:lvl>
    <w:lvl w:ilvl="2">
      <w:start w:val="1"/>
      <w:numFmt w:val="decimal"/>
      <w:lvlText w:val="%1.%2.%3."/>
      <w:lvlJc w:val="left"/>
      <w:pPr>
        <w:tabs>
          <w:tab w:val="num" w:pos="850"/>
        </w:tabs>
        <w:ind w:left="850" w:hanging="850"/>
      </w:pPr>
      <w:rPr>
        <w:rFonts w:cs="Times New Roman"/>
      </w:rPr>
    </w:lvl>
    <w:lvl w:ilvl="3">
      <w:start w:val="1"/>
      <w:numFmt w:val="decimal"/>
      <w:lvlText w:val="%1.%2.%3.%4."/>
      <w:lvlJc w:val="left"/>
      <w:pPr>
        <w:tabs>
          <w:tab w:val="num" w:pos="850"/>
        </w:tabs>
        <w:ind w:left="850" w:hanging="85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3" w15:restartNumberingAfterBreak="0">
    <w:nsid w:val="08B0001C"/>
    <w:multiLevelType w:val="hybridMultilevel"/>
    <w:tmpl w:val="178A859A"/>
    <w:lvl w:ilvl="0" w:tplc="B602EABE">
      <w:start w:val="3"/>
      <w:numFmt w:val="bullet"/>
      <w:lvlText w:val="-"/>
      <w:lvlJc w:val="left"/>
      <w:pPr>
        <w:ind w:left="720" w:hanging="36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4" w15:restartNumberingAfterBreak="0">
    <w:nsid w:val="08CF29DF"/>
    <w:multiLevelType w:val="hybridMultilevel"/>
    <w:tmpl w:val="36DABC4C"/>
    <w:lvl w:ilvl="0" w:tplc="96C47EBC">
      <w:start w:val="3"/>
      <w:numFmt w:val="bullet"/>
      <w:lvlText w:val="-"/>
      <w:lvlJc w:val="left"/>
      <w:pPr>
        <w:ind w:left="720" w:hanging="360"/>
      </w:pPr>
      <w:rPr>
        <w:rFonts w:hint="default" w:ascii="Verdana" w:hAnsi="Verdana" w:eastAsia="Times New Roman" w:cs="Verdana"/>
        <w:color w:val="auto"/>
      </w:rPr>
    </w:lvl>
    <w:lvl w:ilvl="1" w:tplc="08090003">
      <w:start w:val="1"/>
      <w:numFmt w:val="bullet"/>
      <w:lvlText w:val="o"/>
      <w:lvlJc w:val="left"/>
      <w:pPr>
        <w:ind w:left="1440" w:hanging="360"/>
      </w:pPr>
      <w:rPr>
        <w:rFonts w:hint="default" w:ascii="Courier New" w:hAnsi="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rPr>
    </w:lvl>
    <w:lvl w:ilvl="8" w:tplc="08090005" w:tentative="1">
      <w:start w:val="1"/>
      <w:numFmt w:val="bullet"/>
      <w:lvlText w:val=""/>
      <w:lvlJc w:val="left"/>
      <w:pPr>
        <w:ind w:left="6480" w:hanging="360"/>
      </w:pPr>
      <w:rPr>
        <w:rFonts w:hint="default" w:ascii="Wingdings" w:hAnsi="Wingdings"/>
      </w:rPr>
    </w:lvl>
  </w:abstractNum>
  <w:abstractNum w:abstractNumId="35" w15:restartNumberingAfterBreak="0">
    <w:nsid w:val="094131D7"/>
    <w:multiLevelType w:val="hybridMultilevel"/>
    <w:tmpl w:val="63F66DD2"/>
    <w:lvl w:ilvl="0" w:tplc="08090001">
      <w:start w:val="1"/>
      <w:numFmt w:val="bullet"/>
      <w:lvlText w:val=""/>
      <w:lvlJc w:val="left"/>
      <w:pPr>
        <w:ind w:left="1212" w:hanging="360"/>
      </w:pPr>
      <w:rPr>
        <w:rFonts w:hint="default" w:ascii="Symbol" w:hAnsi="Symbol"/>
      </w:rPr>
    </w:lvl>
    <w:lvl w:ilvl="1" w:tplc="08090003" w:tentative="1">
      <w:start w:val="1"/>
      <w:numFmt w:val="bullet"/>
      <w:lvlText w:val="o"/>
      <w:lvlJc w:val="left"/>
      <w:pPr>
        <w:ind w:left="1932" w:hanging="360"/>
      </w:pPr>
      <w:rPr>
        <w:rFonts w:hint="default" w:ascii="Courier New" w:hAnsi="Courier New" w:cs="Courier New"/>
      </w:rPr>
    </w:lvl>
    <w:lvl w:ilvl="2" w:tplc="08090005" w:tentative="1">
      <w:start w:val="1"/>
      <w:numFmt w:val="bullet"/>
      <w:lvlText w:val=""/>
      <w:lvlJc w:val="left"/>
      <w:pPr>
        <w:ind w:left="2652" w:hanging="360"/>
      </w:pPr>
      <w:rPr>
        <w:rFonts w:hint="default" w:ascii="Wingdings" w:hAnsi="Wingdings"/>
      </w:rPr>
    </w:lvl>
    <w:lvl w:ilvl="3" w:tplc="08090001" w:tentative="1">
      <w:start w:val="1"/>
      <w:numFmt w:val="bullet"/>
      <w:lvlText w:val=""/>
      <w:lvlJc w:val="left"/>
      <w:pPr>
        <w:ind w:left="3372" w:hanging="360"/>
      </w:pPr>
      <w:rPr>
        <w:rFonts w:hint="default" w:ascii="Symbol" w:hAnsi="Symbol"/>
      </w:rPr>
    </w:lvl>
    <w:lvl w:ilvl="4" w:tplc="08090003" w:tentative="1">
      <w:start w:val="1"/>
      <w:numFmt w:val="bullet"/>
      <w:lvlText w:val="o"/>
      <w:lvlJc w:val="left"/>
      <w:pPr>
        <w:ind w:left="4092" w:hanging="360"/>
      </w:pPr>
      <w:rPr>
        <w:rFonts w:hint="default" w:ascii="Courier New" w:hAnsi="Courier New" w:cs="Courier New"/>
      </w:rPr>
    </w:lvl>
    <w:lvl w:ilvl="5" w:tplc="08090005" w:tentative="1">
      <w:start w:val="1"/>
      <w:numFmt w:val="bullet"/>
      <w:lvlText w:val=""/>
      <w:lvlJc w:val="left"/>
      <w:pPr>
        <w:ind w:left="4812" w:hanging="360"/>
      </w:pPr>
      <w:rPr>
        <w:rFonts w:hint="default" w:ascii="Wingdings" w:hAnsi="Wingdings"/>
      </w:rPr>
    </w:lvl>
    <w:lvl w:ilvl="6" w:tplc="08090001" w:tentative="1">
      <w:start w:val="1"/>
      <w:numFmt w:val="bullet"/>
      <w:lvlText w:val=""/>
      <w:lvlJc w:val="left"/>
      <w:pPr>
        <w:ind w:left="5532" w:hanging="360"/>
      </w:pPr>
      <w:rPr>
        <w:rFonts w:hint="default" w:ascii="Symbol" w:hAnsi="Symbol"/>
      </w:rPr>
    </w:lvl>
    <w:lvl w:ilvl="7" w:tplc="08090003" w:tentative="1">
      <w:start w:val="1"/>
      <w:numFmt w:val="bullet"/>
      <w:lvlText w:val="o"/>
      <w:lvlJc w:val="left"/>
      <w:pPr>
        <w:ind w:left="6252" w:hanging="360"/>
      </w:pPr>
      <w:rPr>
        <w:rFonts w:hint="default" w:ascii="Courier New" w:hAnsi="Courier New" w:cs="Courier New"/>
      </w:rPr>
    </w:lvl>
    <w:lvl w:ilvl="8" w:tplc="08090005" w:tentative="1">
      <w:start w:val="1"/>
      <w:numFmt w:val="bullet"/>
      <w:lvlText w:val=""/>
      <w:lvlJc w:val="left"/>
      <w:pPr>
        <w:ind w:left="6972" w:hanging="360"/>
      </w:pPr>
      <w:rPr>
        <w:rFonts w:hint="default" w:ascii="Wingdings" w:hAnsi="Wingdings"/>
      </w:rPr>
    </w:lvl>
  </w:abstractNum>
  <w:abstractNum w:abstractNumId="36" w15:restartNumberingAfterBreak="0">
    <w:nsid w:val="09A2456B"/>
    <w:multiLevelType w:val="hybridMultilevel"/>
    <w:tmpl w:val="BF4C4E02"/>
    <w:lvl w:ilvl="0" w:tplc="20CA2C82">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0A1D2F2D"/>
    <w:multiLevelType w:val="hybridMultilevel"/>
    <w:tmpl w:val="3258D182"/>
    <w:lvl w:ilvl="0" w:tplc="08090005">
      <w:start w:val="1"/>
      <w:numFmt w:val="bullet"/>
      <w:lvlText w:val=""/>
      <w:lvlJc w:val="left"/>
      <w:pPr>
        <w:ind w:left="1077" w:hanging="360"/>
      </w:pPr>
      <w:rPr>
        <w:rFonts w:hint="default" w:ascii="Wingdings" w:hAnsi="Wingdings"/>
      </w:rPr>
    </w:lvl>
    <w:lvl w:ilvl="1" w:tplc="B5643F92">
      <w:start w:val="7"/>
      <w:numFmt w:val="bullet"/>
      <w:lvlText w:val="-"/>
      <w:lvlJc w:val="left"/>
      <w:pPr>
        <w:ind w:left="1797" w:hanging="360"/>
      </w:pPr>
      <w:rPr>
        <w:rFonts w:hint="default" w:ascii="Arial" w:hAnsi="Arial" w:eastAsia="Times New Roman"/>
      </w:rPr>
    </w:lvl>
    <w:lvl w:ilvl="2" w:tplc="B5643F92">
      <w:start w:val="7"/>
      <w:numFmt w:val="bullet"/>
      <w:lvlText w:val="-"/>
      <w:lvlJc w:val="left"/>
      <w:pPr>
        <w:ind w:left="2517" w:hanging="360"/>
      </w:pPr>
      <w:rPr>
        <w:rFonts w:hint="default" w:ascii="Arial" w:hAnsi="Arial" w:eastAsia="Times New Roman"/>
      </w:rPr>
    </w:lvl>
    <w:lvl w:ilvl="3" w:tplc="08090001">
      <w:start w:val="1"/>
      <w:numFmt w:val="bullet"/>
      <w:lvlText w:val=""/>
      <w:lvlJc w:val="left"/>
      <w:pPr>
        <w:ind w:left="3237" w:hanging="360"/>
      </w:pPr>
      <w:rPr>
        <w:rFonts w:hint="default" w:ascii="Symbol" w:hAnsi="Symbol"/>
      </w:rPr>
    </w:lvl>
    <w:lvl w:ilvl="4" w:tplc="08090003">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38" w15:restartNumberingAfterBreak="0">
    <w:nsid w:val="0A2569E2"/>
    <w:multiLevelType w:val="hybridMultilevel"/>
    <w:tmpl w:val="455E827E"/>
    <w:lvl w:ilvl="0" w:tplc="E3FCE3EA">
      <w:start w:val="3"/>
      <w:numFmt w:val="bullet"/>
      <w:lvlText w:val="-"/>
      <w:lvlJc w:val="left"/>
      <w:pPr>
        <w:ind w:left="720" w:hanging="36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9" w15:restartNumberingAfterBreak="0">
    <w:nsid w:val="0A2F5801"/>
    <w:multiLevelType w:val="hybridMultilevel"/>
    <w:tmpl w:val="D0724B96"/>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40" w15:restartNumberingAfterBreak="0">
    <w:nsid w:val="0ABC0F4A"/>
    <w:multiLevelType w:val="hybridMultilevel"/>
    <w:tmpl w:val="5C6C092E"/>
    <w:lvl w:ilvl="0" w:tplc="92728CA2">
      <w:start w:val="1"/>
      <w:numFmt w:val="bullet"/>
      <w:lvlText w:val=""/>
      <w:lvlJc w:val="left"/>
      <w:pPr>
        <w:ind w:left="1077" w:hanging="360"/>
      </w:pPr>
      <w:rPr>
        <w:rFonts w:hint="default" w:ascii="Symbol" w:hAnsi="Symbol"/>
        <w:color w:val="auto"/>
      </w:rPr>
    </w:lvl>
    <w:lvl w:ilvl="1" w:tplc="08090003" w:tentative="1">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41" w15:restartNumberingAfterBreak="0">
    <w:nsid w:val="0AF86B9B"/>
    <w:multiLevelType w:val="hybridMultilevel"/>
    <w:tmpl w:val="77D6E024"/>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42" w15:restartNumberingAfterBreak="0">
    <w:nsid w:val="0B463A7E"/>
    <w:multiLevelType w:val="hybridMultilevel"/>
    <w:tmpl w:val="1C24DCCA"/>
    <w:lvl w:ilvl="0" w:tplc="146A8B28">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0B9162F7"/>
    <w:multiLevelType w:val="hybridMultilevel"/>
    <w:tmpl w:val="E6CA541C"/>
    <w:lvl w:ilvl="0" w:tplc="08090009">
      <w:start w:val="1"/>
      <w:numFmt w:val="bullet"/>
      <w:lvlText w:val=""/>
      <w:lvlJc w:val="left"/>
      <w:pPr>
        <w:ind w:left="1077" w:hanging="360"/>
      </w:pPr>
      <w:rPr>
        <w:rFonts w:hint="default" w:ascii="Wingdings" w:hAnsi="Wingdings"/>
      </w:rPr>
    </w:lvl>
    <w:lvl w:ilvl="1" w:tplc="08090003" w:tentative="1">
      <w:start w:val="1"/>
      <w:numFmt w:val="bullet"/>
      <w:lvlText w:val="o"/>
      <w:lvlJc w:val="left"/>
      <w:pPr>
        <w:ind w:left="1797" w:hanging="360"/>
      </w:pPr>
      <w:rPr>
        <w:rFonts w:hint="default" w:ascii="Courier New" w:hAnsi="Courier New"/>
      </w:rPr>
    </w:lvl>
    <w:lvl w:ilvl="2" w:tplc="08090005">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44" w15:restartNumberingAfterBreak="0">
    <w:nsid w:val="0BB148F4"/>
    <w:multiLevelType w:val="hybridMultilevel"/>
    <w:tmpl w:val="FDD22154"/>
    <w:lvl w:ilvl="0" w:tplc="08090001">
      <w:start w:val="1"/>
      <w:numFmt w:val="bullet"/>
      <w:lvlText w:val=""/>
      <w:lvlJc w:val="left"/>
      <w:pPr>
        <w:ind w:left="1148" w:hanging="360"/>
      </w:pPr>
      <w:rPr>
        <w:rFonts w:hint="default" w:ascii="Symbol" w:hAnsi="Symbol"/>
      </w:rPr>
    </w:lvl>
    <w:lvl w:ilvl="1" w:tplc="08090003" w:tentative="1">
      <w:start w:val="1"/>
      <w:numFmt w:val="bullet"/>
      <w:lvlText w:val="o"/>
      <w:lvlJc w:val="left"/>
      <w:pPr>
        <w:ind w:left="1868" w:hanging="360"/>
      </w:pPr>
      <w:rPr>
        <w:rFonts w:hint="default" w:ascii="Courier New" w:hAnsi="Courier New" w:cs="Courier New"/>
      </w:rPr>
    </w:lvl>
    <w:lvl w:ilvl="2" w:tplc="08090005" w:tentative="1">
      <w:start w:val="1"/>
      <w:numFmt w:val="bullet"/>
      <w:lvlText w:val=""/>
      <w:lvlJc w:val="left"/>
      <w:pPr>
        <w:ind w:left="2588" w:hanging="360"/>
      </w:pPr>
      <w:rPr>
        <w:rFonts w:hint="default" w:ascii="Wingdings" w:hAnsi="Wingdings"/>
      </w:rPr>
    </w:lvl>
    <w:lvl w:ilvl="3" w:tplc="08090001" w:tentative="1">
      <w:start w:val="1"/>
      <w:numFmt w:val="bullet"/>
      <w:lvlText w:val=""/>
      <w:lvlJc w:val="left"/>
      <w:pPr>
        <w:ind w:left="3308" w:hanging="360"/>
      </w:pPr>
      <w:rPr>
        <w:rFonts w:hint="default" w:ascii="Symbol" w:hAnsi="Symbol"/>
      </w:rPr>
    </w:lvl>
    <w:lvl w:ilvl="4" w:tplc="08090003" w:tentative="1">
      <w:start w:val="1"/>
      <w:numFmt w:val="bullet"/>
      <w:lvlText w:val="o"/>
      <w:lvlJc w:val="left"/>
      <w:pPr>
        <w:ind w:left="4028" w:hanging="360"/>
      </w:pPr>
      <w:rPr>
        <w:rFonts w:hint="default" w:ascii="Courier New" w:hAnsi="Courier New" w:cs="Courier New"/>
      </w:rPr>
    </w:lvl>
    <w:lvl w:ilvl="5" w:tplc="08090005" w:tentative="1">
      <w:start w:val="1"/>
      <w:numFmt w:val="bullet"/>
      <w:lvlText w:val=""/>
      <w:lvlJc w:val="left"/>
      <w:pPr>
        <w:ind w:left="4748" w:hanging="360"/>
      </w:pPr>
      <w:rPr>
        <w:rFonts w:hint="default" w:ascii="Wingdings" w:hAnsi="Wingdings"/>
      </w:rPr>
    </w:lvl>
    <w:lvl w:ilvl="6" w:tplc="08090001" w:tentative="1">
      <w:start w:val="1"/>
      <w:numFmt w:val="bullet"/>
      <w:lvlText w:val=""/>
      <w:lvlJc w:val="left"/>
      <w:pPr>
        <w:ind w:left="5468" w:hanging="360"/>
      </w:pPr>
      <w:rPr>
        <w:rFonts w:hint="default" w:ascii="Symbol" w:hAnsi="Symbol"/>
      </w:rPr>
    </w:lvl>
    <w:lvl w:ilvl="7" w:tplc="08090003" w:tentative="1">
      <w:start w:val="1"/>
      <w:numFmt w:val="bullet"/>
      <w:lvlText w:val="o"/>
      <w:lvlJc w:val="left"/>
      <w:pPr>
        <w:ind w:left="6188" w:hanging="360"/>
      </w:pPr>
      <w:rPr>
        <w:rFonts w:hint="default" w:ascii="Courier New" w:hAnsi="Courier New" w:cs="Courier New"/>
      </w:rPr>
    </w:lvl>
    <w:lvl w:ilvl="8" w:tplc="08090005" w:tentative="1">
      <w:start w:val="1"/>
      <w:numFmt w:val="bullet"/>
      <w:lvlText w:val=""/>
      <w:lvlJc w:val="left"/>
      <w:pPr>
        <w:ind w:left="6908" w:hanging="360"/>
      </w:pPr>
      <w:rPr>
        <w:rFonts w:hint="default" w:ascii="Wingdings" w:hAnsi="Wingdings"/>
      </w:rPr>
    </w:lvl>
  </w:abstractNum>
  <w:abstractNum w:abstractNumId="45" w15:restartNumberingAfterBreak="0">
    <w:nsid w:val="0C7C2E60"/>
    <w:multiLevelType w:val="hybridMultilevel"/>
    <w:tmpl w:val="A0F2D136"/>
    <w:lvl w:ilvl="0" w:tplc="0809001B">
      <w:start w:val="1"/>
      <w:numFmt w:val="bullet"/>
      <w:lvlText w:val=""/>
      <w:lvlJc w:val="left"/>
      <w:pPr>
        <w:ind w:left="720" w:hanging="360"/>
      </w:pPr>
      <w:rPr>
        <w:rFonts w:hint="default" w:ascii="Wingdings" w:hAnsi="Wingdings"/>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46" w15:restartNumberingAfterBreak="0">
    <w:nsid w:val="0CB7068D"/>
    <w:multiLevelType w:val="hybridMultilevel"/>
    <w:tmpl w:val="1B04B4F6"/>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47" w15:restartNumberingAfterBreak="0">
    <w:nsid w:val="0D9D76DE"/>
    <w:multiLevelType w:val="hybridMultilevel"/>
    <w:tmpl w:val="F8904D50"/>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48" w15:restartNumberingAfterBreak="0">
    <w:nsid w:val="0DA76C62"/>
    <w:multiLevelType w:val="hybridMultilevel"/>
    <w:tmpl w:val="6CF69CF6"/>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49" w15:restartNumberingAfterBreak="0">
    <w:nsid w:val="0DDF6983"/>
    <w:multiLevelType w:val="hybridMultilevel"/>
    <w:tmpl w:val="47AC1D64"/>
    <w:lvl w:ilvl="0" w:tplc="92728CA2">
      <w:start w:val="1"/>
      <w:numFmt w:val="bullet"/>
      <w:lvlText w:val=""/>
      <w:lvlJc w:val="left"/>
      <w:pPr>
        <w:ind w:left="1077" w:hanging="360"/>
      </w:pPr>
      <w:rPr>
        <w:rFonts w:hint="default" w:ascii="Symbol" w:hAnsi="Symbol"/>
        <w:color w:val="auto"/>
      </w:rPr>
    </w:lvl>
    <w:lvl w:ilvl="1" w:tplc="08090003" w:tentative="1">
      <w:start w:val="1"/>
      <w:numFmt w:val="bullet"/>
      <w:lvlText w:val="o"/>
      <w:lvlJc w:val="left"/>
      <w:pPr>
        <w:ind w:left="1797" w:hanging="360"/>
      </w:pPr>
      <w:rPr>
        <w:rFonts w:hint="default" w:ascii="Courier New" w:hAnsi="Courier New" w:cs="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cs="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cs="Courier New"/>
      </w:rPr>
    </w:lvl>
    <w:lvl w:ilvl="8" w:tplc="08090005" w:tentative="1">
      <w:start w:val="1"/>
      <w:numFmt w:val="bullet"/>
      <w:lvlText w:val=""/>
      <w:lvlJc w:val="left"/>
      <w:pPr>
        <w:ind w:left="6837" w:hanging="360"/>
      </w:pPr>
      <w:rPr>
        <w:rFonts w:hint="default" w:ascii="Wingdings" w:hAnsi="Wingdings"/>
      </w:rPr>
    </w:lvl>
  </w:abstractNum>
  <w:abstractNum w:abstractNumId="50" w15:restartNumberingAfterBreak="0">
    <w:nsid w:val="0EF332D2"/>
    <w:multiLevelType w:val="hybridMultilevel"/>
    <w:tmpl w:val="9AE6094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51" w15:restartNumberingAfterBreak="0">
    <w:nsid w:val="0FDD4E45"/>
    <w:multiLevelType w:val="hybridMultilevel"/>
    <w:tmpl w:val="F07C62D0"/>
    <w:lvl w:ilvl="0" w:tplc="0809000B">
      <w:start w:val="1"/>
      <w:numFmt w:val="bullet"/>
      <w:lvlText w:val=""/>
      <w:lvlJc w:val="left"/>
      <w:pPr>
        <w:ind w:left="720" w:hanging="360"/>
      </w:pPr>
      <w:rPr>
        <w:rFonts w:hint="default" w:ascii="Wingdings" w:hAnsi="Wingdings"/>
      </w:rPr>
    </w:lvl>
    <w:lvl w:ilvl="1" w:tplc="08090003" w:tentative="1">
      <w:start w:val="1"/>
      <w:numFmt w:val="bullet"/>
      <w:lvlText w:val="o"/>
      <w:lvlJc w:val="left"/>
      <w:pPr>
        <w:ind w:left="1440" w:hanging="360"/>
      </w:pPr>
      <w:rPr>
        <w:rFonts w:hint="default" w:ascii="Courier New" w:hAnsi="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rPr>
    </w:lvl>
    <w:lvl w:ilvl="8" w:tplc="08090005" w:tentative="1">
      <w:start w:val="1"/>
      <w:numFmt w:val="bullet"/>
      <w:lvlText w:val=""/>
      <w:lvlJc w:val="left"/>
      <w:pPr>
        <w:ind w:left="6480" w:hanging="360"/>
      </w:pPr>
      <w:rPr>
        <w:rFonts w:hint="default" w:ascii="Wingdings" w:hAnsi="Wingdings"/>
      </w:rPr>
    </w:lvl>
  </w:abstractNum>
  <w:abstractNum w:abstractNumId="52" w15:restartNumberingAfterBreak="0">
    <w:nsid w:val="100B33DE"/>
    <w:multiLevelType w:val="hybridMultilevel"/>
    <w:tmpl w:val="F2EE2560"/>
    <w:lvl w:ilvl="0" w:tplc="08090001">
      <w:start w:val="1"/>
      <w:numFmt w:val="bullet"/>
      <w:lvlText w:val=""/>
      <w:lvlJc w:val="left"/>
      <w:pPr>
        <w:ind w:left="1080" w:hanging="360"/>
      </w:pPr>
      <w:rPr>
        <w:rFonts w:hint="default" w:ascii="Symbol" w:hAnsi="Symbol"/>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53" w15:restartNumberingAfterBreak="0">
    <w:nsid w:val="108904E7"/>
    <w:multiLevelType w:val="hybridMultilevel"/>
    <w:tmpl w:val="9A80AFF6"/>
    <w:lvl w:ilvl="0" w:tplc="9264808A">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11CD1957"/>
    <w:multiLevelType w:val="hybridMultilevel"/>
    <w:tmpl w:val="ADD8ABB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55" w15:restartNumberingAfterBreak="0">
    <w:nsid w:val="12075286"/>
    <w:multiLevelType w:val="hybridMultilevel"/>
    <w:tmpl w:val="268885FA"/>
    <w:lvl w:ilvl="0" w:tplc="5B5406E0">
      <w:start w:val="1"/>
      <w:numFmt w:val="decimal"/>
      <w:lvlText w:val="%1.)"/>
      <w:lvlJc w:val="left"/>
      <w:pPr>
        <w:ind w:left="644" w:hanging="360"/>
      </w:pPr>
      <w:rPr>
        <w:rFonts w:hint="default"/>
        <w:b/>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6" w15:restartNumberingAfterBreak="0">
    <w:nsid w:val="12156DE9"/>
    <w:multiLevelType w:val="hybridMultilevel"/>
    <w:tmpl w:val="A934A430"/>
    <w:lvl w:ilvl="0" w:tplc="08090001">
      <w:start w:val="1"/>
      <w:numFmt w:val="bullet"/>
      <w:lvlText w:val=""/>
      <w:lvlJc w:val="left"/>
      <w:pPr>
        <w:ind w:left="1077" w:hanging="360"/>
      </w:pPr>
      <w:rPr>
        <w:rFonts w:hint="default" w:ascii="Symbol" w:hAnsi="Symbol"/>
      </w:rPr>
    </w:lvl>
    <w:lvl w:ilvl="1" w:tplc="08090003">
      <w:start w:val="1"/>
      <w:numFmt w:val="bullet"/>
      <w:lvlText w:val="o"/>
      <w:lvlJc w:val="left"/>
      <w:pPr>
        <w:ind w:left="1797" w:hanging="360"/>
      </w:pPr>
      <w:rPr>
        <w:rFonts w:hint="default" w:ascii="Courier New" w:hAnsi="Courier New"/>
      </w:rPr>
    </w:lvl>
    <w:lvl w:ilvl="2" w:tplc="08090001">
      <w:start w:val="1"/>
      <w:numFmt w:val="bullet"/>
      <w:lvlText w:val=""/>
      <w:lvlJc w:val="left"/>
      <w:pPr>
        <w:ind w:left="2517" w:hanging="360"/>
      </w:pPr>
      <w:rPr>
        <w:rFonts w:hint="default" w:ascii="Symbol" w:hAnsi="Symbol"/>
      </w:rPr>
    </w:lvl>
    <w:lvl w:ilvl="3" w:tplc="08090001" w:tentative="1">
      <w:start w:val="1"/>
      <w:numFmt w:val="bullet"/>
      <w:lvlText w:val=""/>
      <w:lvlJc w:val="left"/>
      <w:pPr>
        <w:ind w:left="3237" w:hanging="360"/>
      </w:pPr>
      <w:rPr>
        <w:rFonts w:hint="default" w:ascii="Symbol" w:hAnsi="Symbol"/>
      </w:rPr>
    </w:lvl>
    <w:lvl w:ilvl="4" w:tplc="08090003">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57" w15:restartNumberingAfterBreak="0">
    <w:nsid w:val="122A7F50"/>
    <w:multiLevelType w:val="hybridMultilevel"/>
    <w:tmpl w:val="2E3E6848"/>
    <w:lvl w:ilvl="0" w:tplc="9800DE2E">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12AF7D92"/>
    <w:multiLevelType w:val="hybridMultilevel"/>
    <w:tmpl w:val="CB3E96A2"/>
    <w:lvl w:ilvl="0" w:tplc="292A9F1E">
      <w:numFmt w:val="bullet"/>
      <w:lvlText w:val="-"/>
      <w:lvlJc w:val="left"/>
      <w:pPr>
        <w:ind w:left="1437" w:hanging="360"/>
      </w:pPr>
      <w:rPr>
        <w:rFonts w:hint="default" w:ascii="Arial" w:hAnsi="Arial" w:eastAsia="Times New Roman" w:cs="Arial"/>
        <w:b/>
      </w:rPr>
    </w:lvl>
    <w:lvl w:ilvl="1" w:tplc="08090003" w:tentative="1">
      <w:start w:val="1"/>
      <w:numFmt w:val="bullet"/>
      <w:lvlText w:val="o"/>
      <w:lvlJc w:val="left"/>
      <w:pPr>
        <w:ind w:left="2157" w:hanging="360"/>
      </w:pPr>
      <w:rPr>
        <w:rFonts w:hint="default" w:ascii="Courier New" w:hAnsi="Courier New" w:cs="Courier New"/>
      </w:rPr>
    </w:lvl>
    <w:lvl w:ilvl="2" w:tplc="08090005" w:tentative="1">
      <w:start w:val="1"/>
      <w:numFmt w:val="bullet"/>
      <w:lvlText w:val=""/>
      <w:lvlJc w:val="left"/>
      <w:pPr>
        <w:ind w:left="2877" w:hanging="360"/>
      </w:pPr>
      <w:rPr>
        <w:rFonts w:hint="default" w:ascii="Wingdings" w:hAnsi="Wingdings"/>
      </w:rPr>
    </w:lvl>
    <w:lvl w:ilvl="3" w:tplc="08090001" w:tentative="1">
      <w:start w:val="1"/>
      <w:numFmt w:val="bullet"/>
      <w:lvlText w:val=""/>
      <w:lvlJc w:val="left"/>
      <w:pPr>
        <w:ind w:left="3597" w:hanging="360"/>
      </w:pPr>
      <w:rPr>
        <w:rFonts w:hint="default" w:ascii="Symbol" w:hAnsi="Symbol"/>
      </w:rPr>
    </w:lvl>
    <w:lvl w:ilvl="4" w:tplc="08090003" w:tentative="1">
      <w:start w:val="1"/>
      <w:numFmt w:val="bullet"/>
      <w:lvlText w:val="o"/>
      <w:lvlJc w:val="left"/>
      <w:pPr>
        <w:ind w:left="4317" w:hanging="360"/>
      </w:pPr>
      <w:rPr>
        <w:rFonts w:hint="default" w:ascii="Courier New" w:hAnsi="Courier New" w:cs="Courier New"/>
      </w:rPr>
    </w:lvl>
    <w:lvl w:ilvl="5" w:tplc="08090005" w:tentative="1">
      <w:start w:val="1"/>
      <w:numFmt w:val="bullet"/>
      <w:lvlText w:val=""/>
      <w:lvlJc w:val="left"/>
      <w:pPr>
        <w:ind w:left="5037" w:hanging="360"/>
      </w:pPr>
      <w:rPr>
        <w:rFonts w:hint="default" w:ascii="Wingdings" w:hAnsi="Wingdings"/>
      </w:rPr>
    </w:lvl>
    <w:lvl w:ilvl="6" w:tplc="08090001" w:tentative="1">
      <w:start w:val="1"/>
      <w:numFmt w:val="bullet"/>
      <w:lvlText w:val=""/>
      <w:lvlJc w:val="left"/>
      <w:pPr>
        <w:ind w:left="5757" w:hanging="360"/>
      </w:pPr>
      <w:rPr>
        <w:rFonts w:hint="default" w:ascii="Symbol" w:hAnsi="Symbol"/>
      </w:rPr>
    </w:lvl>
    <w:lvl w:ilvl="7" w:tplc="08090003" w:tentative="1">
      <w:start w:val="1"/>
      <w:numFmt w:val="bullet"/>
      <w:lvlText w:val="o"/>
      <w:lvlJc w:val="left"/>
      <w:pPr>
        <w:ind w:left="6477" w:hanging="360"/>
      </w:pPr>
      <w:rPr>
        <w:rFonts w:hint="default" w:ascii="Courier New" w:hAnsi="Courier New" w:cs="Courier New"/>
      </w:rPr>
    </w:lvl>
    <w:lvl w:ilvl="8" w:tplc="08090005" w:tentative="1">
      <w:start w:val="1"/>
      <w:numFmt w:val="bullet"/>
      <w:lvlText w:val=""/>
      <w:lvlJc w:val="left"/>
      <w:pPr>
        <w:ind w:left="7197" w:hanging="360"/>
      </w:pPr>
      <w:rPr>
        <w:rFonts w:hint="default" w:ascii="Wingdings" w:hAnsi="Wingdings"/>
      </w:rPr>
    </w:lvl>
  </w:abstractNum>
  <w:abstractNum w:abstractNumId="59" w15:restartNumberingAfterBreak="0">
    <w:nsid w:val="12E3319A"/>
    <w:multiLevelType w:val="hybridMultilevel"/>
    <w:tmpl w:val="228E094A"/>
    <w:lvl w:ilvl="0" w:tplc="4374394A">
      <w:start w:val="4"/>
      <w:numFmt w:val="decimal"/>
      <w:lvlText w:val="%1."/>
      <w:lvlJc w:val="left"/>
      <w:pPr>
        <w:ind w:left="4140" w:hanging="3780"/>
      </w:pPr>
      <w:rPr>
        <w:rFonts w:hint="default" w:ascii="Arial Bold" w:hAnsi="Arial Bold"/>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130A0D90"/>
    <w:multiLevelType w:val="hybridMultilevel"/>
    <w:tmpl w:val="EC7E5916"/>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61" w15:restartNumberingAfterBreak="0">
    <w:nsid w:val="142A416A"/>
    <w:multiLevelType w:val="hybridMultilevel"/>
    <w:tmpl w:val="76C4B654"/>
    <w:lvl w:ilvl="0" w:tplc="92728CA2">
      <w:start w:val="1"/>
      <w:numFmt w:val="bullet"/>
      <w:lvlText w:val=""/>
      <w:lvlJc w:val="left"/>
      <w:pPr>
        <w:ind w:left="1797" w:hanging="360"/>
      </w:pPr>
      <w:rPr>
        <w:rFonts w:hint="default" w:ascii="Symbol" w:hAnsi="Symbol" w:cs="Symbol"/>
        <w:color w:val="auto"/>
      </w:rPr>
    </w:lvl>
    <w:lvl w:ilvl="1" w:tplc="08090003">
      <w:start w:val="1"/>
      <w:numFmt w:val="bullet"/>
      <w:lvlText w:val="o"/>
      <w:lvlJc w:val="left"/>
      <w:pPr>
        <w:ind w:left="2517" w:hanging="360"/>
      </w:pPr>
      <w:rPr>
        <w:rFonts w:hint="default" w:ascii="Courier New" w:hAnsi="Courier New" w:cs="Courier New"/>
      </w:rPr>
    </w:lvl>
    <w:lvl w:ilvl="2" w:tplc="08090005">
      <w:start w:val="1"/>
      <w:numFmt w:val="bullet"/>
      <w:lvlText w:val=""/>
      <w:lvlJc w:val="left"/>
      <w:pPr>
        <w:ind w:left="3237" w:hanging="360"/>
      </w:pPr>
      <w:rPr>
        <w:rFonts w:hint="default" w:ascii="Wingdings" w:hAnsi="Wingdings" w:cs="Wingdings"/>
      </w:rPr>
    </w:lvl>
    <w:lvl w:ilvl="3" w:tplc="08090001">
      <w:start w:val="1"/>
      <w:numFmt w:val="bullet"/>
      <w:lvlText w:val=""/>
      <w:lvlJc w:val="left"/>
      <w:pPr>
        <w:ind w:left="3957" w:hanging="360"/>
      </w:pPr>
      <w:rPr>
        <w:rFonts w:hint="default" w:ascii="Symbol" w:hAnsi="Symbol" w:cs="Symbol"/>
      </w:rPr>
    </w:lvl>
    <w:lvl w:ilvl="4" w:tplc="08090003">
      <w:start w:val="1"/>
      <w:numFmt w:val="bullet"/>
      <w:lvlText w:val="o"/>
      <w:lvlJc w:val="left"/>
      <w:pPr>
        <w:ind w:left="4677" w:hanging="360"/>
      </w:pPr>
      <w:rPr>
        <w:rFonts w:hint="default" w:ascii="Courier New" w:hAnsi="Courier New" w:cs="Courier New"/>
      </w:rPr>
    </w:lvl>
    <w:lvl w:ilvl="5" w:tplc="08090005">
      <w:start w:val="1"/>
      <w:numFmt w:val="bullet"/>
      <w:lvlText w:val=""/>
      <w:lvlJc w:val="left"/>
      <w:pPr>
        <w:ind w:left="5397" w:hanging="360"/>
      </w:pPr>
      <w:rPr>
        <w:rFonts w:hint="default" w:ascii="Wingdings" w:hAnsi="Wingdings" w:cs="Wingdings"/>
      </w:rPr>
    </w:lvl>
    <w:lvl w:ilvl="6" w:tplc="08090001">
      <w:start w:val="1"/>
      <w:numFmt w:val="bullet"/>
      <w:lvlText w:val=""/>
      <w:lvlJc w:val="left"/>
      <w:pPr>
        <w:ind w:left="6117" w:hanging="360"/>
      </w:pPr>
      <w:rPr>
        <w:rFonts w:hint="default" w:ascii="Symbol" w:hAnsi="Symbol" w:cs="Symbol"/>
      </w:rPr>
    </w:lvl>
    <w:lvl w:ilvl="7" w:tplc="08090003">
      <w:start w:val="1"/>
      <w:numFmt w:val="bullet"/>
      <w:lvlText w:val="o"/>
      <w:lvlJc w:val="left"/>
      <w:pPr>
        <w:ind w:left="6837" w:hanging="360"/>
      </w:pPr>
      <w:rPr>
        <w:rFonts w:hint="default" w:ascii="Courier New" w:hAnsi="Courier New" w:cs="Courier New"/>
      </w:rPr>
    </w:lvl>
    <w:lvl w:ilvl="8" w:tplc="08090005">
      <w:start w:val="1"/>
      <w:numFmt w:val="bullet"/>
      <w:lvlText w:val=""/>
      <w:lvlJc w:val="left"/>
      <w:pPr>
        <w:ind w:left="7557" w:hanging="360"/>
      </w:pPr>
      <w:rPr>
        <w:rFonts w:hint="default" w:ascii="Wingdings" w:hAnsi="Wingdings" w:cs="Wingdings"/>
      </w:rPr>
    </w:lvl>
  </w:abstractNum>
  <w:abstractNum w:abstractNumId="62" w15:restartNumberingAfterBreak="0">
    <w:nsid w:val="151A399B"/>
    <w:multiLevelType w:val="hybridMultilevel"/>
    <w:tmpl w:val="38AC9E4C"/>
    <w:lvl w:ilvl="0" w:tplc="08090009">
      <w:start w:val="1"/>
      <w:numFmt w:val="bullet"/>
      <w:lvlText w:val=""/>
      <w:lvlJc w:val="left"/>
      <w:pPr>
        <w:ind w:left="1080" w:hanging="360"/>
      </w:pPr>
      <w:rPr>
        <w:rFonts w:hint="default" w:ascii="Wingdings" w:hAnsi="Wingdings"/>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63" w15:restartNumberingAfterBreak="0">
    <w:nsid w:val="164E6BE4"/>
    <w:multiLevelType w:val="hybridMultilevel"/>
    <w:tmpl w:val="A0962286"/>
    <w:lvl w:ilvl="0" w:tplc="08090005">
      <w:start w:val="1"/>
      <w:numFmt w:val="bullet"/>
      <w:lvlText w:val=""/>
      <w:lvlJc w:val="left"/>
      <w:pPr>
        <w:ind w:left="1077" w:hanging="360"/>
      </w:pPr>
      <w:rPr>
        <w:rFonts w:hint="default" w:ascii="Wingdings" w:hAnsi="Wingdings"/>
      </w:rPr>
    </w:lvl>
    <w:lvl w:ilvl="1" w:tplc="08090003" w:tentative="1">
      <w:start w:val="1"/>
      <w:numFmt w:val="bullet"/>
      <w:lvlText w:val="o"/>
      <w:lvlJc w:val="left"/>
      <w:pPr>
        <w:ind w:left="1797" w:hanging="360"/>
      </w:pPr>
      <w:rPr>
        <w:rFonts w:hint="default" w:ascii="Courier New" w:hAnsi="Courier New" w:cs="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cs="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cs="Courier New"/>
      </w:rPr>
    </w:lvl>
    <w:lvl w:ilvl="8" w:tplc="08090005" w:tentative="1">
      <w:start w:val="1"/>
      <w:numFmt w:val="bullet"/>
      <w:lvlText w:val=""/>
      <w:lvlJc w:val="left"/>
      <w:pPr>
        <w:ind w:left="6837" w:hanging="360"/>
      </w:pPr>
      <w:rPr>
        <w:rFonts w:hint="default" w:ascii="Wingdings" w:hAnsi="Wingdings"/>
      </w:rPr>
    </w:lvl>
  </w:abstractNum>
  <w:abstractNum w:abstractNumId="64" w15:restartNumberingAfterBreak="0">
    <w:nsid w:val="165609F2"/>
    <w:multiLevelType w:val="hybridMultilevel"/>
    <w:tmpl w:val="02ACE97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176D7645"/>
    <w:multiLevelType w:val="hybridMultilevel"/>
    <w:tmpl w:val="1290942A"/>
    <w:lvl w:ilvl="0" w:tplc="08090001">
      <w:start w:val="1"/>
      <w:numFmt w:val="bullet"/>
      <w:lvlText w:val=""/>
      <w:lvlJc w:val="left"/>
      <w:pPr>
        <w:ind w:left="1077" w:hanging="360"/>
      </w:pPr>
      <w:rPr>
        <w:rFonts w:hint="default" w:ascii="Symbol" w:hAnsi="Symbol"/>
      </w:rPr>
    </w:lvl>
    <w:lvl w:ilvl="1" w:tplc="08090003">
      <w:start w:val="1"/>
      <w:numFmt w:val="bullet"/>
      <w:lvlText w:val="o"/>
      <w:lvlJc w:val="left"/>
      <w:pPr>
        <w:ind w:left="1797" w:hanging="360"/>
      </w:pPr>
      <w:rPr>
        <w:rFonts w:hint="default" w:ascii="Courier New" w:hAnsi="Courier New"/>
      </w:rPr>
    </w:lvl>
    <w:lvl w:ilvl="2" w:tplc="08090001">
      <w:start w:val="1"/>
      <w:numFmt w:val="bullet"/>
      <w:lvlText w:val=""/>
      <w:lvlJc w:val="left"/>
      <w:pPr>
        <w:ind w:left="2517" w:hanging="360"/>
      </w:pPr>
      <w:rPr>
        <w:rFonts w:hint="default" w:ascii="Symbol" w:hAnsi="Symbol"/>
      </w:rPr>
    </w:lvl>
    <w:lvl w:ilvl="3" w:tplc="08090001" w:tentative="1">
      <w:start w:val="1"/>
      <w:numFmt w:val="bullet"/>
      <w:lvlText w:val=""/>
      <w:lvlJc w:val="left"/>
      <w:pPr>
        <w:ind w:left="3237" w:hanging="360"/>
      </w:pPr>
      <w:rPr>
        <w:rFonts w:hint="default" w:ascii="Symbol" w:hAnsi="Symbol"/>
      </w:rPr>
    </w:lvl>
    <w:lvl w:ilvl="4" w:tplc="08090003">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66" w15:restartNumberingAfterBreak="0">
    <w:nsid w:val="18203129"/>
    <w:multiLevelType w:val="hybridMultilevel"/>
    <w:tmpl w:val="9FC85C84"/>
    <w:lvl w:ilvl="0" w:tplc="5AB2CDD4">
      <w:start w:val="1"/>
      <w:numFmt w:val="decimal"/>
      <w:lvlText w:val="%1."/>
      <w:lvlJc w:val="left"/>
      <w:pPr>
        <w:tabs>
          <w:tab w:val="num" w:pos="644"/>
        </w:tabs>
        <w:ind w:left="644" w:hanging="360"/>
      </w:pPr>
      <w:rPr>
        <w:rFonts w:hint="default"/>
      </w:rPr>
    </w:lvl>
    <w:lvl w:ilvl="1" w:tplc="08090019">
      <w:start w:val="1"/>
      <w:numFmt w:val="lowerLetter"/>
      <w:lvlText w:val="%2."/>
      <w:lvlJc w:val="left"/>
      <w:pPr>
        <w:tabs>
          <w:tab w:val="num" w:pos="1437"/>
        </w:tabs>
        <w:ind w:left="1437" w:hanging="360"/>
      </w:pPr>
    </w:lvl>
    <w:lvl w:ilvl="2" w:tplc="0809001B">
      <w:start w:val="1"/>
      <w:numFmt w:val="lowerRoman"/>
      <w:lvlText w:val="%3."/>
      <w:lvlJc w:val="right"/>
      <w:pPr>
        <w:tabs>
          <w:tab w:val="num" w:pos="2157"/>
        </w:tabs>
        <w:ind w:left="2157" w:hanging="180"/>
      </w:pPr>
    </w:lvl>
    <w:lvl w:ilvl="3" w:tplc="0809000F" w:tentative="1">
      <w:start w:val="1"/>
      <w:numFmt w:val="decimal"/>
      <w:lvlText w:val="%4."/>
      <w:lvlJc w:val="left"/>
      <w:pPr>
        <w:tabs>
          <w:tab w:val="num" w:pos="2877"/>
        </w:tabs>
        <w:ind w:left="2877" w:hanging="360"/>
      </w:pPr>
    </w:lvl>
    <w:lvl w:ilvl="4" w:tplc="08090019" w:tentative="1">
      <w:start w:val="1"/>
      <w:numFmt w:val="lowerLetter"/>
      <w:lvlText w:val="%5."/>
      <w:lvlJc w:val="left"/>
      <w:pPr>
        <w:tabs>
          <w:tab w:val="num" w:pos="3597"/>
        </w:tabs>
        <w:ind w:left="3597" w:hanging="360"/>
      </w:pPr>
    </w:lvl>
    <w:lvl w:ilvl="5" w:tplc="0809001B" w:tentative="1">
      <w:start w:val="1"/>
      <w:numFmt w:val="lowerRoman"/>
      <w:lvlText w:val="%6."/>
      <w:lvlJc w:val="right"/>
      <w:pPr>
        <w:tabs>
          <w:tab w:val="num" w:pos="4317"/>
        </w:tabs>
        <w:ind w:left="4317" w:hanging="180"/>
      </w:pPr>
    </w:lvl>
    <w:lvl w:ilvl="6" w:tplc="0809000F" w:tentative="1">
      <w:start w:val="1"/>
      <w:numFmt w:val="decimal"/>
      <w:lvlText w:val="%7."/>
      <w:lvlJc w:val="left"/>
      <w:pPr>
        <w:tabs>
          <w:tab w:val="num" w:pos="5037"/>
        </w:tabs>
        <w:ind w:left="5037" w:hanging="360"/>
      </w:pPr>
    </w:lvl>
    <w:lvl w:ilvl="7" w:tplc="08090019" w:tentative="1">
      <w:start w:val="1"/>
      <w:numFmt w:val="lowerLetter"/>
      <w:lvlText w:val="%8."/>
      <w:lvlJc w:val="left"/>
      <w:pPr>
        <w:tabs>
          <w:tab w:val="num" w:pos="5757"/>
        </w:tabs>
        <w:ind w:left="5757" w:hanging="360"/>
      </w:pPr>
    </w:lvl>
    <w:lvl w:ilvl="8" w:tplc="0809001B" w:tentative="1">
      <w:start w:val="1"/>
      <w:numFmt w:val="lowerRoman"/>
      <w:lvlText w:val="%9."/>
      <w:lvlJc w:val="right"/>
      <w:pPr>
        <w:tabs>
          <w:tab w:val="num" w:pos="6477"/>
        </w:tabs>
        <w:ind w:left="6477" w:hanging="180"/>
      </w:pPr>
    </w:lvl>
  </w:abstractNum>
  <w:abstractNum w:abstractNumId="67" w15:restartNumberingAfterBreak="0">
    <w:nsid w:val="185A6337"/>
    <w:multiLevelType w:val="hybridMultilevel"/>
    <w:tmpl w:val="711A80CA"/>
    <w:lvl w:ilvl="0" w:tplc="08090003">
      <w:start w:val="1"/>
      <w:numFmt w:val="bullet"/>
      <w:lvlText w:val="o"/>
      <w:lvlJc w:val="left"/>
      <w:pPr>
        <w:ind w:left="1080" w:hanging="360"/>
      </w:pPr>
      <w:rPr>
        <w:rFonts w:hint="default" w:ascii="Courier New" w:hAnsi="Courier New" w:cs="Courier New"/>
        <w:color w:val="auto"/>
      </w:rPr>
    </w:lvl>
    <w:lvl w:ilvl="1" w:tplc="08090003">
      <w:start w:val="1"/>
      <w:numFmt w:val="bullet"/>
      <w:lvlText w:val="o"/>
      <w:lvlJc w:val="left"/>
      <w:pPr>
        <w:ind w:left="1443" w:hanging="360"/>
      </w:pPr>
      <w:rPr>
        <w:rFonts w:hint="default" w:ascii="Courier New" w:hAnsi="Courier New" w:cs="Courier New"/>
      </w:rPr>
    </w:lvl>
    <w:lvl w:ilvl="2" w:tplc="08090005" w:tentative="1">
      <w:start w:val="1"/>
      <w:numFmt w:val="bullet"/>
      <w:lvlText w:val=""/>
      <w:lvlJc w:val="left"/>
      <w:pPr>
        <w:ind w:left="2163" w:hanging="360"/>
      </w:pPr>
      <w:rPr>
        <w:rFonts w:hint="default" w:ascii="Wingdings" w:hAnsi="Wingdings"/>
      </w:rPr>
    </w:lvl>
    <w:lvl w:ilvl="3" w:tplc="08090001" w:tentative="1">
      <w:start w:val="1"/>
      <w:numFmt w:val="bullet"/>
      <w:lvlText w:val=""/>
      <w:lvlJc w:val="left"/>
      <w:pPr>
        <w:ind w:left="2883" w:hanging="360"/>
      </w:pPr>
      <w:rPr>
        <w:rFonts w:hint="default" w:ascii="Symbol" w:hAnsi="Symbol"/>
      </w:rPr>
    </w:lvl>
    <w:lvl w:ilvl="4" w:tplc="08090003" w:tentative="1">
      <w:start w:val="1"/>
      <w:numFmt w:val="bullet"/>
      <w:lvlText w:val="o"/>
      <w:lvlJc w:val="left"/>
      <w:pPr>
        <w:ind w:left="3603" w:hanging="360"/>
      </w:pPr>
      <w:rPr>
        <w:rFonts w:hint="default" w:ascii="Courier New" w:hAnsi="Courier New" w:cs="Courier New"/>
      </w:rPr>
    </w:lvl>
    <w:lvl w:ilvl="5" w:tplc="08090005" w:tentative="1">
      <w:start w:val="1"/>
      <w:numFmt w:val="bullet"/>
      <w:lvlText w:val=""/>
      <w:lvlJc w:val="left"/>
      <w:pPr>
        <w:ind w:left="4323" w:hanging="360"/>
      </w:pPr>
      <w:rPr>
        <w:rFonts w:hint="default" w:ascii="Wingdings" w:hAnsi="Wingdings"/>
      </w:rPr>
    </w:lvl>
    <w:lvl w:ilvl="6" w:tplc="08090001" w:tentative="1">
      <w:start w:val="1"/>
      <w:numFmt w:val="bullet"/>
      <w:lvlText w:val=""/>
      <w:lvlJc w:val="left"/>
      <w:pPr>
        <w:ind w:left="5043" w:hanging="360"/>
      </w:pPr>
      <w:rPr>
        <w:rFonts w:hint="default" w:ascii="Symbol" w:hAnsi="Symbol"/>
      </w:rPr>
    </w:lvl>
    <w:lvl w:ilvl="7" w:tplc="08090003" w:tentative="1">
      <w:start w:val="1"/>
      <w:numFmt w:val="bullet"/>
      <w:lvlText w:val="o"/>
      <w:lvlJc w:val="left"/>
      <w:pPr>
        <w:ind w:left="5763" w:hanging="360"/>
      </w:pPr>
      <w:rPr>
        <w:rFonts w:hint="default" w:ascii="Courier New" w:hAnsi="Courier New" w:cs="Courier New"/>
      </w:rPr>
    </w:lvl>
    <w:lvl w:ilvl="8" w:tplc="08090005" w:tentative="1">
      <w:start w:val="1"/>
      <w:numFmt w:val="bullet"/>
      <w:lvlText w:val=""/>
      <w:lvlJc w:val="left"/>
      <w:pPr>
        <w:ind w:left="6483" w:hanging="360"/>
      </w:pPr>
      <w:rPr>
        <w:rFonts w:hint="default" w:ascii="Wingdings" w:hAnsi="Wingdings"/>
      </w:rPr>
    </w:lvl>
  </w:abstractNum>
  <w:abstractNum w:abstractNumId="68" w15:restartNumberingAfterBreak="0">
    <w:nsid w:val="1A3755A7"/>
    <w:multiLevelType w:val="hybridMultilevel"/>
    <w:tmpl w:val="75301FAE"/>
    <w:lvl w:ilvl="0" w:tplc="0809000B">
      <w:start w:val="1"/>
      <w:numFmt w:val="bullet"/>
      <w:lvlText w:val=""/>
      <w:lvlJc w:val="left"/>
      <w:pPr>
        <w:ind w:left="720" w:hanging="360"/>
      </w:pPr>
      <w:rPr>
        <w:rFonts w:hint="default" w:ascii="Wingdings" w:hAnsi="Wingdings"/>
      </w:rPr>
    </w:lvl>
    <w:lvl w:ilvl="1" w:tplc="08090003" w:tentative="1">
      <w:start w:val="1"/>
      <w:numFmt w:val="bullet"/>
      <w:lvlText w:val="o"/>
      <w:lvlJc w:val="left"/>
      <w:pPr>
        <w:ind w:left="1440" w:hanging="360"/>
      </w:pPr>
      <w:rPr>
        <w:rFonts w:hint="default" w:ascii="Courier New" w:hAnsi="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rPr>
    </w:lvl>
    <w:lvl w:ilvl="8" w:tplc="08090005" w:tentative="1">
      <w:start w:val="1"/>
      <w:numFmt w:val="bullet"/>
      <w:lvlText w:val=""/>
      <w:lvlJc w:val="left"/>
      <w:pPr>
        <w:ind w:left="6480" w:hanging="360"/>
      </w:pPr>
      <w:rPr>
        <w:rFonts w:hint="default" w:ascii="Wingdings" w:hAnsi="Wingdings"/>
      </w:rPr>
    </w:lvl>
  </w:abstractNum>
  <w:abstractNum w:abstractNumId="69" w15:restartNumberingAfterBreak="0">
    <w:nsid w:val="1AE56D26"/>
    <w:multiLevelType w:val="hybridMultilevel"/>
    <w:tmpl w:val="E766E57C"/>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70" w15:restartNumberingAfterBreak="0">
    <w:nsid w:val="1C3B422F"/>
    <w:multiLevelType w:val="hybridMultilevel"/>
    <w:tmpl w:val="4AF03180"/>
    <w:lvl w:ilvl="0" w:tplc="7DCA56BE">
      <w:numFmt w:val="bullet"/>
      <w:lvlText w:val="-"/>
      <w:lvlJc w:val="left"/>
      <w:pPr>
        <w:ind w:left="1069" w:hanging="360"/>
      </w:pPr>
      <w:rPr>
        <w:rFonts w:hint="default" w:ascii="Arial" w:hAnsi="Arial" w:eastAsia="Times New Roman" w:cs="Arial"/>
      </w:rPr>
    </w:lvl>
    <w:lvl w:ilvl="1" w:tplc="08090003" w:tentative="1">
      <w:start w:val="1"/>
      <w:numFmt w:val="bullet"/>
      <w:lvlText w:val="o"/>
      <w:lvlJc w:val="left"/>
      <w:pPr>
        <w:ind w:left="1789" w:hanging="360"/>
      </w:pPr>
      <w:rPr>
        <w:rFonts w:hint="default" w:ascii="Courier New" w:hAnsi="Courier New" w:cs="Courier New"/>
      </w:rPr>
    </w:lvl>
    <w:lvl w:ilvl="2" w:tplc="08090005" w:tentative="1">
      <w:start w:val="1"/>
      <w:numFmt w:val="bullet"/>
      <w:lvlText w:val=""/>
      <w:lvlJc w:val="left"/>
      <w:pPr>
        <w:ind w:left="2509" w:hanging="360"/>
      </w:pPr>
      <w:rPr>
        <w:rFonts w:hint="default" w:ascii="Wingdings" w:hAnsi="Wingdings"/>
      </w:rPr>
    </w:lvl>
    <w:lvl w:ilvl="3" w:tplc="08090001" w:tentative="1">
      <w:start w:val="1"/>
      <w:numFmt w:val="bullet"/>
      <w:lvlText w:val=""/>
      <w:lvlJc w:val="left"/>
      <w:pPr>
        <w:ind w:left="3229" w:hanging="360"/>
      </w:pPr>
      <w:rPr>
        <w:rFonts w:hint="default" w:ascii="Symbol" w:hAnsi="Symbol"/>
      </w:rPr>
    </w:lvl>
    <w:lvl w:ilvl="4" w:tplc="08090003" w:tentative="1">
      <w:start w:val="1"/>
      <w:numFmt w:val="bullet"/>
      <w:lvlText w:val="o"/>
      <w:lvlJc w:val="left"/>
      <w:pPr>
        <w:ind w:left="3949" w:hanging="360"/>
      </w:pPr>
      <w:rPr>
        <w:rFonts w:hint="default" w:ascii="Courier New" w:hAnsi="Courier New" w:cs="Courier New"/>
      </w:rPr>
    </w:lvl>
    <w:lvl w:ilvl="5" w:tplc="08090005" w:tentative="1">
      <w:start w:val="1"/>
      <w:numFmt w:val="bullet"/>
      <w:lvlText w:val=""/>
      <w:lvlJc w:val="left"/>
      <w:pPr>
        <w:ind w:left="4669" w:hanging="360"/>
      </w:pPr>
      <w:rPr>
        <w:rFonts w:hint="default" w:ascii="Wingdings" w:hAnsi="Wingdings"/>
      </w:rPr>
    </w:lvl>
    <w:lvl w:ilvl="6" w:tplc="08090001" w:tentative="1">
      <w:start w:val="1"/>
      <w:numFmt w:val="bullet"/>
      <w:lvlText w:val=""/>
      <w:lvlJc w:val="left"/>
      <w:pPr>
        <w:ind w:left="5389" w:hanging="360"/>
      </w:pPr>
      <w:rPr>
        <w:rFonts w:hint="default" w:ascii="Symbol" w:hAnsi="Symbol"/>
      </w:rPr>
    </w:lvl>
    <w:lvl w:ilvl="7" w:tplc="08090003" w:tentative="1">
      <w:start w:val="1"/>
      <w:numFmt w:val="bullet"/>
      <w:lvlText w:val="o"/>
      <w:lvlJc w:val="left"/>
      <w:pPr>
        <w:ind w:left="6109" w:hanging="360"/>
      </w:pPr>
      <w:rPr>
        <w:rFonts w:hint="default" w:ascii="Courier New" w:hAnsi="Courier New" w:cs="Courier New"/>
      </w:rPr>
    </w:lvl>
    <w:lvl w:ilvl="8" w:tplc="08090005" w:tentative="1">
      <w:start w:val="1"/>
      <w:numFmt w:val="bullet"/>
      <w:lvlText w:val=""/>
      <w:lvlJc w:val="left"/>
      <w:pPr>
        <w:ind w:left="6829" w:hanging="360"/>
      </w:pPr>
      <w:rPr>
        <w:rFonts w:hint="default" w:ascii="Wingdings" w:hAnsi="Wingdings"/>
      </w:rPr>
    </w:lvl>
  </w:abstractNum>
  <w:abstractNum w:abstractNumId="71" w15:restartNumberingAfterBreak="0">
    <w:nsid w:val="1D8238DB"/>
    <w:multiLevelType w:val="hybridMultilevel"/>
    <w:tmpl w:val="F1945FF0"/>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72" w15:restartNumberingAfterBreak="0">
    <w:nsid w:val="1D8F3810"/>
    <w:multiLevelType w:val="hybridMultilevel"/>
    <w:tmpl w:val="2690E618"/>
    <w:lvl w:ilvl="0" w:tplc="08090005">
      <w:start w:val="1"/>
      <w:numFmt w:val="bullet"/>
      <w:lvlText w:val=""/>
      <w:lvlJc w:val="left"/>
      <w:pPr>
        <w:ind w:left="1077" w:hanging="360"/>
      </w:pPr>
      <w:rPr>
        <w:rFonts w:hint="default" w:ascii="Wingdings" w:hAnsi="Wingdings"/>
      </w:rPr>
    </w:lvl>
    <w:lvl w:ilvl="1" w:tplc="BFD03D56">
      <w:numFmt w:val="bullet"/>
      <w:lvlText w:val="-"/>
      <w:lvlJc w:val="left"/>
      <w:pPr>
        <w:ind w:left="1797" w:hanging="360"/>
      </w:pPr>
      <w:rPr>
        <w:rFonts w:hint="default" w:ascii="Arial" w:hAnsi="Arial" w:eastAsia="Times New Roman"/>
      </w:rPr>
    </w:lvl>
    <w:lvl w:ilvl="2" w:tplc="08090003">
      <w:start w:val="1"/>
      <w:numFmt w:val="bullet"/>
      <w:lvlText w:val="o"/>
      <w:lvlJc w:val="left"/>
      <w:pPr>
        <w:ind w:left="2517" w:hanging="360"/>
      </w:pPr>
      <w:rPr>
        <w:rFonts w:hint="default" w:ascii="Courier New" w:hAnsi="Courier New" w:cs="Courier New"/>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73" w15:restartNumberingAfterBreak="0">
    <w:nsid w:val="1E293E19"/>
    <w:multiLevelType w:val="hybridMultilevel"/>
    <w:tmpl w:val="1B3AEEC0"/>
    <w:lvl w:ilvl="0" w:tplc="E5E4E760">
      <w:start w:val="1"/>
      <w:numFmt w:val="bullet"/>
      <w:lvlText w:val="-"/>
      <w:lvlJc w:val="left"/>
      <w:pPr>
        <w:ind w:left="720" w:hanging="36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74" w15:restartNumberingAfterBreak="0">
    <w:nsid w:val="1F2E5D60"/>
    <w:multiLevelType w:val="hybridMultilevel"/>
    <w:tmpl w:val="070EE7CA"/>
    <w:lvl w:ilvl="0" w:tplc="B5BED6F0">
      <w:start w:val="1"/>
      <w:numFmt w:val="bullet"/>
      <w:pStyle w:val="ListLastBullet"/>
      <w:lvlText w:val=""/>
      <w:lvlJc w:val="left"/>
      <w:pPr>
        <w:tabs>
          <w:tab w:val="num" w:pos="360"/>
        </w:tabs>
        <w:ind w:left="360" w:hanging="360"/>
      </w:pPr>
      <w:rPr>
        <w:rFonts w:hint="default" w:ascii="Wingdings" w:hAnsi="Wingdings"/>
      </w:rPr>
    </w:lvl>
    <w:lvl w:ilvl="1" w:tplc="5532B292">
      <w:numFmt w:val="decimal"/>
      <w:lvlText w:val=""/>
      <w:lvlJc w:val="left"/>
    </w:lvl>
    <w:lvl w:ilvl="2" w:tplc="1FF8B7FE">
      <w:numFmt w:val="decimal"/>
      <w:lvlText w:val=""/>
      <w:lvlJc w:val="left"/>
    </w:lvl>
    <w:lvl w:ilvl="3" w:tplc="3F18F98E">
      <w:numFmt w:val="decimal"/>
      <w:lvlText w:val=""/>
      <w:lvlJc w:val="left"/>
    </w:lvl>
    <w:lvl w:ilvl="4" w:tplc="71D6AE1A">
      <w:numFmt w:val="decimal"/>
      <w:lvlText w:val=""/>
      <w:lvlJc w:val="left"/>
    </w:lvl>
    <w:lvl w:ilvl="5" w:tplc="AA481832">
      <w:numFmt w:val="decimal"/>
      <w:lvlText w:val=""/>
      <w:lvlJc w:val="left"/>
    </w:lvl>
    <w:lvl w:ilvl="6" w:tplc="8EC6A8FA">
      <w:numFmt w:val="decimal"/>
      <w:lvlText w:val=""/>
      <w:lvlJc w:val="left"/>
    </w:lvl>
    <w:lvl w:ilvl="7" w:tplc="0E541B76">
      <w:numFmt w:val="decimal"/>
      <w:lvlText w:val=""/>
      <w:lvlJc w:val="left"/>
    </w:lvl>
    <w:lvl w:ilvl="8" w:tplc="C0E818BC">
      <w:numFmt w:val="decimal"/>
      <w:lvlText w:val=""/>
      <w:lvlJc w:val="left"/>
    </w:lvl>
  </w:abstractNum>
  <w:abstractNum w:abstractNumId="75" w15:restartNumberingAfterBreak="0">
    <w:nsid w:val="1F9306EC"/>
    <w:multiLevelType w:val="hybridMultilevel"/>
    <w:tmpl w:val="3AAC300C"/>
    <w:lvl w:ilvl="0" w:tplc="B5643F92">
      <w:start w:val="7"/>
      <w:numFmt w:val="bullet"/>
      <w:lvlText w:val="-"/>
      <w:lvlJc w:val="left"/>
      <w:pPr>
        <w:ind w:left="1080" w:hanging="360"/>
      </w:pPr>
      <w:rPr>
        <w:rFonts w:hint="default" w:ascii="Arial" w:hAnsi="Arial" w:eastAsia="Times New Roman" w:cs="Arial"/>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76" w15:restartNumberingAfterBreak="0">
    <w:nsid w:val="1FBA5255"/>
    <w:multiLevelType w:val="hybridMultilevel"/>
    <w:tmpl w:val="A2865ECA"/>
    <w:lvl w:ilvl="0" w:tplc="08090005">
      <w:start w:val="1"/>
      <w:numFmt w:val="bullet"/>
      <w:lvlText w:val=""/>
      <w:lvlJc w:val="left"/>
      <w:pPr>
        <w:ind w:left="1077" w:hanging="360"/>
      </w:pPr>
      <w:rPr>
        <w:rFonts w:hint="default" w:ascii="Wingdings" w:hAnsi="Wingdings"/>
      </w:rPr>
    </w:lvl>
    <w:lvl w:ilvl="1" w:tplc="08090003" w:tentative="1">
      <w:start w:val="1"/>
      <w:numFmt w:val="bullet"/>
      <w:lvlText w:val="o"/>
      <w:lvlJc w:val="left"/>
      <w:pPr>
        <w:ind w:left="1797" w:hanging="360"/>
      </w:pPr>
      <w:rPr>
        <w:rFonts w:hint="default" w:ascii="Courier New" w:hAnsi="Courier New" w:cs="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cs="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cs="Courier New"/>
      </w:rPr>
    </w:lvl>
    <w:lvl w:ilvl="8" w:tplc="08090005" w:tentative="1">
      <w:start w:val="1"/>
      <w:numFmt w:val="bullet"/>
      <w:lvlText w:val=""/>
      <w:lvlJc w:val="left"/>
      <w:pPr>
        <w:ind w:left="6837" w:hanging="360"/>
      </w:pPr>
      <w:rPr>
        <w:rFonts w:hint="default" w:ascii="Wingdings" w:hAnsi="Wingdings"/>
      </w:rPr>
    </w:lvl>
  </w:abstractNum>
  <w:abstractNum w:abstractNumId="77" w15:restartNumberingAfterBreak="0">
    <w:nsid w:val="1FDB4615"/>
    <w:multiLevelType w:val="hybridMultilevel"/>
    <w:tmpl w:val="8DE64628"/>
    <w:lvl w:ilvl="0" w:tplc="08090001">
      <w:start w:val="1"/>
      <w:numFmt w:val="bullet"/>
      <w:lvlText w:val=""/>
      <w:lvlJc w:val="left"/>
      <w:pPr>
        <w:ind w:left="1077" w:hanging="360"/>
      </w:pPr>
      <w:rPr>
        <w:rFonts w:hint="default" w:ascii="Symbol" w:hAnsi="Symbol"/>
      </w:rPr>
    </w:lvl>
    <w:lvl w:ilvl="1" w:tplc="08090003" w:tentative="1">
      <w:start w:val="1"/>
      <w:numFmt w:val="bullet"/>
      <w:lvlText w:val="o"/>
      <w:lvlJc w:val="left"/>
      <w:pPr>
        <w:ind w:left="1797" w:hanging="360"/>
      </w:pPr>
      <w:rPr>
        <w:rFonts w:hint="default" w:ascii="Courier New" w:hAnsi="Courier New" w:cs="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cs="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cs="Courier New"/>
      </w:rPr>
    </w:lvl>
    <w:lvl w:ilvl="8" w:tplc="08090005" w:tentative="1">
      <w:start w:val="1"/>
      <w:numFmt w:val="bullet"/>
      <w:lvlText w:val=""/>
      <w:lvlJc w:val="left"/>
      <w:pPr>
        <w:ind w:left="6837" w:hanging="360"/>
      </w:pPr>
      <w:rPr>
        <w:rFonts w:hint="default" w:ascii="Wingdings" w:hAnsi="Wingdings"/>
      </w:rPr>
    </w:lvl>
  </w:abstractNum>
  <w:abstractNum w:abstractNumId="78" w15:restartNumberingAfterBreak="0">
    <w:nsid w:val="20146978"/>
    <w:multiLevelType w:val="hybridMultilevel"/>
    <w:tmpl w:val="27DC760A"/>
    <w:lvl w:ilvl="0" w:tplc="08090001">
      <w:start w:val="1"/>
      <w:numFmt w:val="bullet"/>
      <w:lvlText w:val=""/>
      <w:lvlJc w:val="left"/>
      <w:pPr>
        <w:ind w:left="360" w:hanging="360"/>
      </w:pPr>
      <w:rPr>
        <w:rFonts w:hint="default" w:ascii="Symbol" w:hAnsi="Symbol"/>
      </w:rPr>
    </w:lvl>
    <w:lvl w:ilvl="1" w:tplc="08090001">
      <w:start w:val="1"/>
      <w:numFmt w:val="bullet"/>
      <w:lvlText w:val=""/>
      <w:lvlJc w:val="left"/>
      <w:pPr>
        <w:ind w:left="1080" w:hanging="360"/>
      </w:pPr>
      <w:rPr>
        <w:rFonts w:hint="default" w:ascii="Symbol" w:hAnsi="Symbol"/>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79" w15:restartNumberingAfterBreak="0">
    <w:nsid w:val="2058056B"/>
    <w:multiLevelType w:val="hybridMultilevel"/>
    <w:tmpl w:val="F5AEAF96"/>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80" w15:restartNumberingAfterBreak="0">
    <w:nsid w:val="206442ED"/>
    <w:multiLevelType w:val="hybridMultilevel"/>
    <w:tmpl w:val="7A22CCEC"/>
    <w:lvl w:ilvl="0" w:tplc="08090019">
      <w:start w:val="1"/>
      <w:numFmt w:val="bullet"/>
      <w:lvlText w:val="o"/>
      <w:lvlJc w:val="left"/>
      <w:pPr>
        <w:ind w:left="1713" w:hanging="360"/>
      </w:pPr>
      <w:rPr>
        <w:rFonts w:hint="default" w:ascii="Courier New" w:hAnsi="Courier New"/>
      </w:rPr>
    </w:lvl>
    <w:lvl w:ilvl="1" w:tplc="08090003">
      <w:start w:val="1"/>
      <w:numFmt w:val="bullet"/>
      <w:lvlText w:val="o"/>
      <w:lvlJc w:val="left"/>
      <w:pPr>
        <w:ind w:left="2433" w:hanging="360"/>
      </w:pPr>
      <w:rPr>
        <w:rFonts w:hint="default" w:ascii="Courier New" w:hAnsi="Courier New" w:cs="Courier New"/>
      </w:rPr>
    </w:lvl>
    <w:lvl w:ilvl="2" w:tplc="08090005" w:tentative="1">
      <w:start w:val="1"/>
      <w:numFmt w:val="bullet"/>
      <w:lvlText w:val=""/>
      <w:lvlJc w:val="left"/>
      <w:pPr>
        <w:ind w:left="3153" w:hanging="360"/>
      </w:pPr>
      <w:rPr>
        <w:rFonts w:hint="default" w:ascii="Wingdings" w:hAnsi="Wingdings"/>
      </w:rPr>
    </w:lvl>
    <w:lvl w:ilvl="3" w:tplc="08090001" w:tentative="1">
      <w:start w:val="1"/>
      <w:numFmt w:val="bullet"/>
      <w:lvlText w:val=""/>
      <w:lvlJc w:val="left"/>
      <w:pPr>
        <w:ind w:left="3873" w:hanging="360"/>
      </w:pPr>
      <w:rPr>
        <w:rFonts w:hint="default" w:ascii="Symbol" w:hAnsi="Symbol"/>
      </w:rPr>
    </w:lvl>
    <w:lvl w:ilvl="4" w:tplc="08090003" w:tentative="1">
      <w:start w:val="1"/>
      <w:numFmt w:val="bullet"/>
      <w:lvlText w:val="o"/>
      <w:lvlJc w:val="left"/>
      <w:pPr>
        <w:ind w:left="4593" w:hanging="360"/>
      </w:pPr>
      <w:rPr>
        <w:rFonts w:hint="default" w:ascii="Courier New" w:hAnsi="Courier New" w:cs="Courier New"/>
      </w:rPr>
    </w:lvl>
    <w:lvl w:ilvl="5" w:tplc="08090005" w:tentative="1">
      <w:start w:val="1"/>
      <w:numFmt w:val="bullet"/>
      <w:lvlText w:val=""/>
      <w:lvlJc w:val="left"/>
      <w:pPr>
        <w:ind w:left="5313" w:hanging="360"/>
      </w:pPr>
      <w:rPr>
        <w:rFonts w:hint="default" w:ascii="Wingdings" w:hAnsi="Wingdings"/>
      </w:rPr>
    </w:lvl>
    <w:lvl w:ilvl="6" w:tplc="08090001" w:tentative="1">
      <w:start w:val="1"/>
      <w:numFmt w:val="bullet"/>
      <w:lvlText w:val=""/>
      <w:lvlJc w:val="left"/>
      <w:pPr>
        <w:ind w:left="6033" w:hanging="360"/>
      </w:pPr>
      <w:rPr>
        <w:rFonts w:hint="default" w:ascii="Symbol" w:hAnsi="Symbol"/>
      </w:rPr>
    </w:lvl>
    <w:lvl w:ilvl="7" w:tplc="08090003" w:tentative="1">
      <w:start w:val="1"/>
      <w:numFmt w:val="bullet"/>
      <w:lvlText w:val="o"/>
      <w:lvlJc w:val="left"/>
      <w:pPr>
        <w:ind w:left="6753" w:hanging="360"/>
      </w:pPr>
      <w:rPr>
        <w:rFonts w:hint="default" w:ascii="Courier New" w:hAnsi="Courier New" w:cs="Courier New"/>
      </w:rPr>
    </w:lvl>
    <w:lvl w:ilvl="8" w:tplc="08090005" w:tentative="1">
      <w:start w:val="1"/>
      <w:numFmt w:val="bullet"/>
      <w:lvlText w:val=""/>
      <w:lvlJc w:val="left"/>
      <w:pPr>
        <w:ind w:left="7473" w:hanging="360"/>
      </w:pPr>
      <w:rPr>
        <w:rFonts w:hint="default" w:ascii="Wingdings" w:hAnsi="Wingdings"/>
      </w:rPr>
    </w:lvl>
  </w:abstractNum>
  <w:abstractNum w:abstractNumId="81" w15:restartNumberingAfterBreak="0">
    <w:nsid w:val="20713754"/>
    <w:multiLevelType w:val="hybridMultilevel"/>
    <w:tmpl w:val="A24A604A"/>
    <w:lvl w:ilvl="0" w:tplc="08090001">
      <w:start w:val="1"/>
      <w:numFmt w:val="bullet"/>
      <w:lvlText w:val=""/>
      <w:lvlJc w:val="left"/>
      <w:pPr>
        <w:ind w:left="1077" w:hanging="360"/>
      </w:pPr>
      <w:rPr>
        <w:rFonts w:hint="default" w:ascii="Symbol" w:hAnsi="Symbol"/>
      </w:rPr>
    </w:lvl>
    <w:lvl w:ilvl="1" w:tplc="08090003">
      <w:start w:val="1"/>
      <w:numFmt w:val="bullet"/>
      <w:lvlText w:val="o"/>
      <w:lvlJc w:val="left"/>
      <w:pPr>
        <w:ind w:left="1797" w:hanging="360"/>
      </w:pPr>
      <w:rPr>
        <w:rFonts w:hint="default" w:ascii="Courier New" w:hAnsi="Courier New"/>
      </w:rPr>
    </w:lvl>
    <w:lvl w:ilvl="2" w:tplc="08090001">
      <w:start w:val="1"/>
      <w:numFmt w:val="bullet"/>
      <w:lvlText w:val=""/>
      <w:lvlJc w:val="left"/>
      <w:pPr>
        <w:ind w:left="2517" w:hanging="360"/>
      </w:pPr>
      <w:rPr>
        <w:rFonts w:hint="default" w:ascii="Symbol" w:hAnsi="Symbol"/>
      </w:rPr>
    </w:lvl>
    <w:lvl w:ilvl="3" w:tplc="08090001" w:tentative="1">
      <w:start w:val="1"/>
      <w:numFmt w:val="bullet"/>
      <w:lvlText w:val=""/>
      <w:lvlJc w:val="left"/>
      <w:pPr>
        <w:ind w:left="3237" w:hanging="360"/>
      </w:pPr>
      <w:rPr>
        <w:rFonts w:hint="default" w:ascii="Symbol" w:hAnsi="Symbol"/>
      </w:rPr>
    </w:lvl>
    <w:lvl w:ilvl="4" w:tplc="08090003">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82" w15:restartNumberingAfterBreak="0">
    <w:nsid w:val="20AD5695"/>
    <w:multiLevelType w:val="hybridMultilevel"/>
    <w:tmpl w:val="9F7E3F92"/>
    <w:lvl w:ilvl="0" w:tplc="92728CA2">
      <w:start w:val="1"/>
      <w:numFmt w:val="bullet"/>
      <w:lvlText w:val=""/>
      <w:lvlJc w:val="left"/>
      <w:pPr>
        <w:ind w:left="1077" w:hanging="360"/>
      </w:pPr>
      <w:rPr>
        <w:rFonts w:hint="default" w:ascii="Symbol" w:hAnsi="Symbol"/>
        <w:color w:val="auto"/>
      </w:rPr>
    </w:lvl>
    <w:lvl w:ilvl="1" w:tplc="08090003" w:tentative="1">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83" w15:restartNumberingAfterBreak="0">
    <w:nsid w:val="21394300"/>
    <w:multiLevelType w:val="hybridMultilevel"/>
    <w:tmpl w:val="3D6A8D6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213B1C5F"/>
    <w:multiLevelType w:val="hybridMultilevel"/>
    <w:tmpl w:val="40A8D57C"/>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85" w15:restartNumberingAfterBreak="0">
    <w:nsid w:val="21544A70"/>
    <w:multiLevelType w:val="hybridMultilevel"/>
    <w:tmpl w:val="F6F84200"/>
    <w:lvl w:ilvl="0" w:tplc="92728CA2">
      <w:start w:val="1"/>
      <w:numFmt w:val="bullet"/>
      <w:lvlText w:val=""/>
      <w:lvlJc w:val="left"/>
      <w:pPr>
        <w:ind w:left="1077" w:hanging="360"/>
      </w:pPr>
      <w:rPr>
        <w:rFonts w:hint="default" w:ascii="Symbol" w:hAnsi="Symbol"/>
        <w:color w:val="auto"/>
      </w:rPr>
    </w:lvl>
    <w:lvl w:ilvl="1" w:tplc="08090003">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86" w15:restartNumberingAfterBreak="0">
    <w:nsid w:val="21A917A0"/>
    <w:multiLevelType w:val="hybridMultilevel"/>
    <w:tmpl w:val="F9DE6542"/>
    <w:lvl w:ilvl="0" w:tplc="0809000B">
      <w:start w:val="1"/>
      <w:numFmt w:val="bullet"/>
      <w:lvlText w:val=""/>
      <w:lvlJc w:val="left"/>
      <w:pPr>
        <w:ind w:left="720" w:hanging="360"/>
      </w:pPr>
      <w:rPr>
        <w:rFonts w:hint="default" w:ascii="Wingdings" w:hAnsi="Wingdings"/>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87" w15:restartNumberingAfterBreak="0">
    <w:nsid w:val="21E21B70"/>
    <w:multiLevelType w:val="hybridMultilevel"/>
    <w:tmpl w:val="52503496"/>
    <w:lvl w:ilvl="0" w:tplc="08090009">
      <w:start w:val="1"/>
      <w:numFmt w:val="bullet"/>
      <w:lvlText w:val=""/>
      <w:lvlJc w:val="left"/>
      <w:pPr>
        <w:ind w:left="720" w:hanging="360"/>
      </w:pPr>
      <w:rPr>
        <w:rFonts w:hint="default" w:ascii="Wingdings" w:hAnsi="Wingdings"/>
      </w:rPr>
    </w:lvl>
    <w:lvl w:ilvl="1" w:tplc="08090003" w:tentative="1">
      <w:start w:val="1"/>
      <w:numFmt w:val="bullet"/>
      <w:lvlText w:val="o"/>
      <w:lvlJc w:val="left"/>
      <w:pPr>
        <w:ind w:left="1797" w:hanging="360"/>
      </w:pPr>
      <w:rPr>
        <w:rFonts w:hint="default" w:ascii="Courier New" w:hAnsi="Courier New" w:cs="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cs="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cs="Courier New"/>
      </w:rPr>
    </w:lvl>
    <w:lvl w:ilvl="8" w:tplc="08090005" w:tentative="1">
      <w:start w:val="1"/>
      <w:numFmt w:val="bullet"/>
      <w:lvlText w:val=""/>
      <w:lvlJc w:val="left"/>
      <w:pPr>
        <w:ind w:left="6837" w:hanging="360"/>
      </w:pPr>
      <w:rPr>
        <w:rFonts w:hint="default" w:ascii="Wingdings" w:hAnsi="Wingdings"/>
      </w:rPr>
    </w:lvl>
  </w:abstractNum>
  <w:abstractNum w:abstractNumId="88" w15:restartNumberingAfterBreak="0">
    <w:nsid w:val="22D34414"/>
    <w:multiLevelType w:val="hybridMultilevel"/>
    <w:tmpl w:val="00F28D98"/>
    <w:lvl w:ilvl="0" w:tplc="08090001">
      <w:start w:val="1"/>
      <w:numFmt w:val="bullet"/>
      <w:lvlText w:val=""/>
      <w:lvlJc w:val="left"/>
      <w:pPr>
        <w:ind w:left="1077" w:hanging="360"/>
      </w:pPr>
      <w:rPr>
        <w:rFonts w:hint="default" w:ascii="Symbol" w:hAnsi="Symbol"/>
      </w:rPr>
    </w:lvl>
    <w:lvl w:ilvl="1" w:tplc="08090003" w:tentative="1">
      <w:start w:val="1"/>
      <w:numFmt w:val="bullet"/>
      <w:lvlText w:val="o"/>
      <w:lvlJc w:val="left"/>
      <w:pPr>
        <w:ind w:left="1797" w:hanging="360"/>
      </w:pPr>
      <w:rPr>
        <w:rFonts w:hint="default" w:ascii="Courier New" w:hAnsi="Courier New" w:cs="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cs="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cs="Courier New"/>
      </w:rPr>
    </w:lvl>
    <w:lvl w:ilvl="8" w:tplc="08090005" w:tentative="1">
      <w:start w:val="1"/>
      <w:numFmt w:val="bullet"/>
      <w:lvlText w:val=""/>
      <w:lvlJc w:val="left"/>
      <w:pPr>
        <w:ind w:left="6837" w:hanging="360"/>
      </w:pPr>
      <w:rPr>
        <w:rFonts w:hint="default" w:ascii="Wingdings" w:hAnsi="Wingdings"/>
      </w:rPr>
    </w:lvl>
  </w:abstractNum>
  <w:abstractNum w:abstractNumId="89" w15:restartNumberingAfterBreak="0">
    <w:nsid w:val="22F11F0B"/>
    <w:multiLevelType w:val="hybridMultilevel"/>
    <w:tmpl w:val="3F029C18"/>
    <w:lvl w:ilvl="0" w:tplc="92728CA2">
      <w:start w:val="1"/>
      <w:numFmt w:val="bullet"/>
      <w:lvlText w:val=""/>
      <w:lvlJc w:val="left"/>
      <w:pPr>
        <w:ind w:left="1077" w:hanging="360"/>
      </w:pPr>
      <w:rPr>
        <w:rFonts w:hint="default" w:ascii="Symbol" w:hAnsi="Symbol"/>
        <w:color w:val="auto"/>
      </w:rPr>
    </w:lvl>
    <w:lvl w:ilvl="1" w:tplc="08090003">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90" w15:restartNumberingAfterBreak="0">
    <w:nsid w:val="2504381F"/>
    <w:multiLevelType w:val="hybridMultilevel"/>
    <w:tmpl w:val="5490682A"/>
    <w:lvl w:ilvl="0" w:tplc="0809000B">
      <w:start w:val="1"/>
      <w:numFmt w:val="bullet"/>
      <w:lvlText w:val=""/>
      <w:lvlJc w:val="left"/>
      <w:pPr>
        <w:ind w:left="720" w:hanging="360"/>
      </w:pPr>
      <w:rPr>
        <w:rFonts w:hint="default" w:ascii="Wingdings" w:hAnsi="Wingdings"/>
      </w:rPr>
    </w:lvl>
    <w:lvl w:ilvl="1" w:tplc="08090003" w:tentative="1">
      <w:start w:val="1"/>
      <w:numFmt w:val="bullet"/>
      <w:lvlText w:val="o"/>
      <w:lvlJc w:val="left"/>
      <w:pPr>
        <w:ind w:left="1440" w:hanging="360"/>
      </w:pPr>
      <w:rPr>
        <w:rFonts w:hint="default" w:ascii="Courier New" w:hAnsi="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rPr>
    </w:lvl>
    <w:lvl w:ilvl="8" w:tplc="08090005" w:tentative="1">
      <w:start w:val="1"/>
      <w:numFmt w:val="bullet"/>
      <w:lvlText w:val=""/>
      <w:lvlJc w:val="left"/>
      <w:pPr>
        <w:ind w:left="6480" w:hanging="360"/>
      </w:pPr>
      <w:rPr>
        <w:rFonts w:hint="default" w:ascii="Wingdings" w:hAnsi="Wingdings"/>
      </w:rPr>
    </w:lvl>
  </w:abstractNum>
  <w:abstractNum w:abstractNumId="91" w15:restartNumberingAfterBreak="0">
    <w:nsid w:val="251A10A2"/>
    <w:multiLevelType w:val="hybridMultilevel"/>
    <w:tmpl w:val="6DE8FB16"/>
    <w:lvl w:ilvl="0" w:tplc="92728CA2">
      <w:start w:val="1"/>
      <w:numFmt w:val="bullet"/>
      <w:lvlText w:val=""/>
      <w:lvlJc w:val="left"/>
      <w:pPr>
        <w:ind w:left="720" w:hanging="360"/>
      </w:pPr>
      <w:rPr>
        <w:rFonts w:hint="default" w:ascii="Symbol" w:hAnsi="Symbol"/>
        <w:color w:val="auto"/>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92" w15:restartNumberingAfterBreak="0">
    <w:nsid w:val="25502AB4"/>
    <w:multiLevelType w:val="hybridMultilevel"/>
    <w:tmpl w:val="DB7A7570"/>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93" w15:restartNumberingAfterBreak="0">
    <w:nsid w:val="25F73CD8"/>
    <w:multiLevelType w:val="hybridMultilevel"/>
    <w:tmpl w:val="9DE0047C"/>
    <w:lvl w:ilvl="0" w:tplc="B5643F92">
      <w:start w:val="7"/>
      <w:numFmt w:val="bullet"/>
      <w:lvlText w:val="-"/>
      <w:lvlJc w:val="left"/>
      <w:pPr>
        <w:ind w:left="1077" w:hanging="360"/>
      </w:pPr>
      <w:rPr>
        <w:rFonts w:hint="default" w:ascii="Arial" w:hAnsi="Arial" w:eastAsia="Times New Roman" w:cs="Arial"/>
        <w:color w:val="auto"/>
      </w:rPr>
    </w:lvl>
    <w:lvl w:ilvl="1" w:tplc="90BA9E80">
      <w:start w:val="10"/>
      <w:numFmt w:val="bullet"/>
      <w:lvlText w:val="-"/>
      <w:lvlJc w:val="left"/>
      <w:pPr>
        <w:ind w:left="1797" w:hanging="360"/>
      </w:pPr>
      <w:rPr>
        <w:rFonts w:hint="default" w:ascii="Arial" w:hAnsi="Arial" w:eastAsia="Times New Roman" w:cs="Arial"/>
        <w:color w:val="auto"/>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94" w15:restartNumberingAfterBreak="0">
    <w:nsid w:val="2633323C"/>
    <w:multiLevelType w:val="hybridMultilevel"/>
    <w:tmpl w:val="AAB8DAB8"/>
    <w:lvl w:ilvl="0" w:tplc="0809000B">
      <w:start w:val="1"/>
      <w:numFmt w:val="bullet"/>
      <w:lvlText w:val=""/>
      <w:lvlJc w:val="left"/>
      <w:pPr>
        <w:ind w:left="1080" w:hanging="360"/>
      </w:pPr>
      <w:rPr>
        <w:rFonts w:hint="default" w:ascii="Wingdings" w:hAnsi="Wingdings"/>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95" w15:restartNumberingAfterBreak="0">
    <w:nsid w:val="269E3D62"/>
    <w:multiLevelType w:val="hybridMultilevel"/>
    <w:tmpl w:val="02ACE97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28090A5D"/>
    <w:multiLevelType w:val="hybridMultilevel"/>
    <w:tmpl w:val="13726EEE"/>
    <w:lvl w:ilvl="0" w:tplc="24AC600C">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29B128C3"/>
    <w:multiLevelType w:val="hybridMultilevel"/>
    <w:tmpl w:val="491ACD96"/>
    <w:lvl w:ilvl="0" w:tplc="92728CA2">
      <w:start w:val="1"/>
      <w:numFmt w:val="bullet"/>
      <w:lvlText w:val=""/>
      <w:lvlJc w:val="left"/>
      <w:pPr>
        <w:ind w:left="1077" w:hanging="360"/>
      </w:pPr>
      <w:rPr>
        <w:rFonts w:hint="default" w:ascii="Symbol" w:hAnsi="Symbol"/>
        <w:color w:val="auto"/>
      </w:rPr>
    </w:lvl>
    <w:lvl w:ilvl="1" w:tplc="08090003">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98" w15:restartNumberingAfterBreak="0">
    <w:nsid w:val="29E85C26"/>
    <w:multiLevelType w:val="hybridMultilevel"/>
    <w:tmpl w:val="D28AB7A4"/>
    <w:lvl w:ilvl="0" w:tplc="92728CA2">
      <w:start w:val="1"/>
      <w:numFmt w:val="bullet"/>
      <w:lvlText w:val=""/>
      <w:lvlJc w:val="left"/>
      <w:pPr>
        <w:ind w:left="1077" w:hanging="360"/>
      </w:pPr>
      <w:rPr>
        <w:rFonts w:hint="default" w:ascii="Symbol" w:hAnsi="Symbol"/>
        <w:color w:val="auto"/>
      </w:rPr>
    </w:lvl>
    <w:lvl w:ilvl="1" w:tplc="08090003">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99" w15:restartNumberingAfterBreak="0">
    <w:nsid w:val="2A6D4313"/>
    <w:multiLevelType w:val="hybridMultilevel"/>
    <w:tmpl w:val="E80CBA0E"/>
    <w:lvl w:ilvl="0" w:tplc="08090003">
      <w:start w:val="1"/>
      <w:numFmt w:val="bullet"/>
      <w:lvlText w:val="o"/>
      <w:lvlJc w:val="left"/>
      <w:pPr>
        <w:ind w:left="1145" w:hanging="360"/>
      </w:pPr>
      <w:rPr>
        <w:rFonts w:hint="default" w:ascii="Courier New" w:hAnsi="Courier New" w:cs="Courier New"/>
      </w:rPr>
    </w:lvl>
    <w:lvl w:ilvl="1" w:tplc="08090003" w:tentative="1">
      <w:start w:val="1"/>
      <w:numFmt w:val="bullet"/>
      <w:lvlText w:val="o"/>
      <w:lvlJc w:val="left"/>
      <w:pPr>
        <w:ind w:left="1865" w:hanging="360"/>
      </w:pPr>
      <w:rPr>
        <w:rFonts w:hint="default" w:ascii="Courier New" w:hAnsi="Courier New" w:cs="Courier New"/>
      </w:rPr>
    </w:lvl>
    <w:lvl w:ilvl="2" w:tplc="08090005" w:tentative="1">
      <w:start w:val="1"/>
      <w:numFmt w:val="bullet"/>
      <w:lvlText w:val=""/>
      <w:lvlJc w:val="left"/>
      <w:pPr>
        <w:ind w:left="2585" w:hanging="360"/>
      </w:pPr>
      <w:rPr>
        <w:rFonts w:hint="default" w:ascii="Wingdings" w:hAnsi="Wingdings"/>
      </w:rPr>
    </w:lvl>
    <w:lvl w:ilvl="3" w:tplc="08090001" w:tentative="1">
      <w:start w:val="1"/>
      <w:numFmt w:val="bullet"/>
      <w:lvlText w:val=""/>
      <w:lvlJc w:val="left"/>
      <w:pPr>
        <w:ind w:left="3305" w:hanging="360"/>
      </w:pPr>
      <w:rPr>
        <w:rFonts w:hint="default" w:ascii="Symbol" w:hAnsi="Symbol"/>
      </w:rPr>
    </w:lvl>
    <w:lvl w:ilvl="4" w:tplc="08090003" w:tentative="1">
      <w:start w:val="1"/>
      <w:numFmt w:val="bullet"/>
      <w:lvlText w:val="o"/>
      <w:lvlJc w:val="left"/>
      <w:pPr>
        <w:ind w:left="4025" w:hanging="360"/>
      </w:pPr>
      <w:rPr>
        <w:rFonts w:hint="default" w:ascii="Courier New" w:hAnsi="Courier New" w:cs="Courier New"/>
      </w:rPr>
    </w:lvl>
    <w:lvl w:ilvl="5" w:tplc="08090005" w:tentative="1">
      <w:start w:val="1"/>
      <w:numFmt w:val="bullet"/>
      <w:lvlText w:val=""/>
      <w:lvlJc w:val="left"/>
      <w:pPr>
        <w:ind w:left="4745" w:hanging="360"/>
      </w:pPr>
      <w:rPr>
        <w:rFonts w:hint="default" w:ascii="Wingdings" w:hAnsi="Wingdings"/>
      </w:rPr>
    </w:lvl>
    <w:lvl w:ilvl="6" w:tplc="08090001" w:tentative="1">
      <w:start w:val="1"/>
      <w:numFmt w:val="bullet"/>
      <w:lvlText w:val=""/>
      <w:lvlJc w:val="left"/>
      <w:pPr>
        <w:ind w:left="5465" w:hanging="360"/>
      </w:pPr>
      <w:rPr>
        <w:rFonts w:hint="default" w:ascii="Symbol" w:hAnsi="Symbol"/>
      </w:rPr>
    </w:lvl>
    <w:lvl w:ilvl="7" w:tplc="08090003" w:tentative="1">
      <w:start w:val="1"/>
      <w:numFmt w:val="bullet"/>
      <w:lvlText w:val="o"/>
      <w:lvlJc w:val="left"/>
      <w:pPr>
        <w:ind w:left="6185" w:hanging="360"/>
      </w:pPr>
      <w:rPr>
        <w:rFonts w:hint="default" w:ascii="Courier New" w:hAnsi="Courier New" w:cs="Courier New"/>
      </w:rPr>
    </w:lvl>
    <w:lvl w:ilvl="8" w:tplc="08090005" w:tentative="1">
      <w:start w:val="1"/>
      <w:numFmt w:val="bullet"/>
      <w:lvlText w:val=""/>
      <w:lvlJc w:val="left"/>
      <w:pPr>
        <w:ind w:left="6905" w:hanging="360"/>
      </w:pPr>
      <w:rPr>
        <w:rFonts w:hint="default" w:ascii="Wingdings" w:hAnsi="Wingdings"/>
      </w:rPr>
    </w:lvl>
  </w:abstractNum>
  <w:abstractNum w:abstractNumId="100" w15:restartNumberingAfterBreak="0">
    <w:nsid w:val="2AF35B14"/>
    <w:multiLevelType w:val="hybridMultilevel"/>
    <w:tmpl w:val="AB6CFFB2"/>
    <w:lvl w:ilvl="0" w:tplc="08090001">
      <w:start w:val="1"/>
      <w:numFmt w:val="bullet"/>
      <w:lvlText w:val=""/>
      <w:lvlJc w:val="left"/>
      <w:pPr>
        <w:ind w:left="1077" w:hanging="360"/>
      </w:pPr>
      <w:rPr>
        <w:rFonts w:hint="default" w:ascii="Symbol" w:hAnsi="Symbol"/>
      </w:rPr>
    </w:lvl>
    <w:lvl w:ilvl="1" w:tplc="08090003" w:tentative="1">
      <w:start w:val="1"/>
      <w:numFmt w:val="bullet"/>
      <w:lvlText w:val="o"/>
      <w:lvlJc w:val="left"/>
      <w:pPr>
        <w:ind w:left="1797" w:hanging="360"/>
      </w:pPr>
      <w:rPr>
        <w:rFonts w:hint="default" w:ascii="Courier New" w:hAnsi="Courier New" w:cs="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cs="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cs="Courier New"/>
      </w:rPr>
    </w:lvl>
    <w:lvl w:ilvl="8" w:tplc="08090005" w:tentative="1">
      <w:start w:val="1"/>
      <w:numFmt w:val="bullet"/>
      <w:lvlText w:val=""/>
      <w:lvlJc w:val="left"/>
      <w:pPr>
        <w:ind w:left="6837" w:hanging="360"/>
      </w:pPr>
      <w:rPr>
        <w:rFonts w:hint="default" w:ascii="Wingdings" w:hAnsi="Wingdings"/>
      </w:rPr>
    </w:lvl>
  </w:abstractNum>
  <w:abstractNum w:abstractNumId="101" w15:restartNumberingAfterBreak="0">
    <w:nsid w:val="2B0F1DF0"/>
    <w:multiLevelType w:val="hybridMultilevel"/>
    <w:tmpl w:val="74E876B8"/>
    <w:lvl w:ilvl="0" w:tplc="44722C6C">
      <w:start w:val="1"/>
      <w:numFmt w:val="bullet"/>
      <w:lvlText w:val="-"/>
      <w:lvlJc w:val="left"/>
      <w:pPr>
        <w:ind w:left="1080" w:hanging="360"/>
      </w:pPr>
      <w:rPr>
        <w:rFonts w:hint="default" w:ascii="Pru Sans Normal" w:hAnsi="Pru Sans Normal" w:eastAsia="Times New Roman" w:cs="Times New Roman"/>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102" w15:restartNumberingAfterBreak="0">
    <w:nsid w:val="2C3C413F"/>
    <w:multiLevelType w:val="hybridMultilevel"/>
    <w:tmpl w:val="05CC9B28"/>
    <w:lvl w:ilvl="0" w:tplc="C90C49D6">
      <w:start w:val="3"/>
      <w:numFmt w:val="bullet"/>
      <w:lvlText w:val="-"/>
      <w:lvlJc w:val="left"/>
      <w:pPr>
        <w:ind w:left="720" w:hanging="36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03" w15:restartNumberingAfterBreak="0">
    <w:nsid w:val="2CD779C5"/>
    <w:multiLevelType w:val="hybridMultilevel"/>
    <w:tmpl w:val="4D7AB2B2"/>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hint="default" w:ascii="Courier New" w:hAnsi="Courier New" w:cs="Courier New"/>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2D961A14"/>
    <w:multiLevelType w:val="hybridMultilevel"/>
    <w:tmpl w:val="5B24DBF4"/>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05" w15:restartNumberingAfterBreak="0">
    <w:nsid w:val="2DD44C74"/>
    <w:multiLevelType w:val="hybridMultilevel"/>
    <w:tmpl w:val="39748722"/>
    <w:lvl w:ilvl="0" w:tplc="D33E9498">
      <w:start w:val="1"/>
      <w:numFmt w:val="decimal"/>
      <w:pStyle w:val="ListNumber"/>
      <w:lvlText w:val="%1."/>
      <w:lvlJc w:val="left"/>
      <w:pPr>
        <w:tabs>
          <w:tab w:val="num" w:pos="720"/>
        </w:tabs>
        <w:ind w:left="720" w:hanging="360"/>
      </w:pPr>
      <w:rPr>
        <w:rFonts w:hint="default" w:cs="Times New Roman"/>
      </w:rPr>
    </w:lvl>
    <w:lvl w:ilvl="1" w:tplc="08090001">
      <w:start w:val="1"/>
      <w:numFmt w:val="bullet"/>
      <w:lvlText w:val=""/>
      <w:lvlJc w:val="left"/>
      <w:pPr>
        <w:tabs>
          <w:tab w:val="num" w:pos="1440"/>
        </w:tabs>
        <w:ind w:left="1440" w:hanging="360"/>
      </w:pPr>
      <w:rPr>
        <w:rFonts w:hint="default" w:ascii="Symbol" w:hAnsi="Symbol"/>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06" w15:restartNumberingAfterBreak="0">
    <w:nsid w:val="2EEB2E91"/>
    <w:multiLevelType w:val="hybridMultilevel"/>
    <w:tmpl w:val="6086943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07" w15:restartNumberingAfterBreak="0">
    <w:nsid w:val="2F766EDA"/>
    <w:multiLevelType w:val="hybridMultilevel"/>
    <w:tmpl w:val="D47405B2"/>
    <w:lvl w:ilvl="0" w:tplc="08090019">
      <w:start w:val="1"/>
      <w:numFmt w:val="bullet"/>
      <w:lvlText w:val="o"/>
      <w:lvlJc w:val="left"/>
      <w:pPr>
        <w:ind w:left="1080" w:hanging="360"/>
      </w:pPr>
      <w:rPr>
        <w:rFonts w:hint="default" w:ascii="Courier New" w:hAnsi="Courier New"/>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108" w15:restartNumberingAfterBreak="0">
    <w:nsid w:val="2F83755D"/>
    <w:multiLevelType w:val="hybridMultilevel"/>
    <w:tmpl w:val="A1085FAE"/>
    <w:lvl w:ilvl="0" w:tplc="BFD03D56">
      <w:numFmt w:val="bullet"/>
      <w:lvlText w:val="-"/>
      <w:lvlJc w:val="left"/>
      <w:pPr>
        <w:ind w:left="1077" w:hanging="360"/>
      </w:pPr>
      <w:rPr>
        <w:rFonts w:hint="default" w:ascii="Arial" w:hAnsi="Arial" w:eastAsia="Times New Roman"/>
        <w:color w:val="auto"/>
      </w:rPr>
    </w:lvl>
    <w:lvl w:ilvl="1" w:tplc="08090003">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109" w15:restartNumberingAfterBreak="0">
    <w:nsid w:val="32BE6653"/>
    <w:multiLevelType w:val="hybridMultilevel"/>
    <w:tmpl w:val="E7647404"/>
    <w:lvl w:ilvl="0" w:tplc="4E80F30C">
      <w:start w:val="1"/>
      <w:numFmt w:val="bullet"/>
      <w:lvlText w:val=""/>
      <w:lvlJc w:val="left"/>
      <w:pPr>
        <w:tabs>
          <w:tab w:val="num" w:pos="1440"/>
        </w:tabs>
        <w:ind w:left="1440" w:hanging="360"/>
      </w:pPr>
      <w:rPr>
        <w:rFonts w:hint="default" w:ascii="Symbol" w:hAnsi="Symbol"/>
      </w:rPr>
    </w:lvl>
    <w:lvl w:ilvl="1" w:tplc="08090019">
      <w:start w:val="1"/>
      <w:numFmt w:val="bullet"/>
      <w:pStyle w:val="SubBullet"/>
      <w:lvlText w:val="o"/>
      <w:lvlJc w:val="left"/>
      <w:pPr>
        <w:tabs>
          <w:tab w:val="num" w:pos="1667"/>
        </w:tabs>
        <w:ind w:left="1667" w:hanging="360"/>
      </w:pPr>
      <w:rPr>
        <w:rFonts w:hint="default" w:ascii="Courier New" w:hAnsi="Courier New"/>
      </w:rPr>
    </w:lvl>
    <w:lvl w:ilvl="2" w:tplc="0809001B">
      <w:start w:val="1"/>
      <w:numFmt w:val="bullet"/>
      <w:lvlText w:val=""/>
      <w:lvlJc w:val="left"/>
      <w:pPr>
        <w:tabs>
          <w:tab w:val="num" w:pos="2387"/>
        </w:tabs>
        <w:ind w:left="2387" w:hanging="360"/>
      </w:pPr>
      <w:rPr>
        <w:rFonts w:hint="default" w:ascii="Wingdings" w:hAnsi="Wingdings"/>
      </w:rPr>
    </w:lvl>
    <w:lvl w:ilvl="3" w:tplc="0809000F" w:tentative="1">
      <w:start w:val="1"/>
      <w:numFmt w:val="bullet"/>
      <w:lvlText w:val=""/>
      <w:lvlJc w:val="left"/>
      <w:pPr>
        <w:tabs>
          <w:tab w:val="num" w:pos="3107"/>
        </w:tabs>
        <w:ind w:left="3107" w:hanging="360"/>
      </w:pPr>
      <w:rPr>
        <w:rFonts w:hint="default" w:ascii="Symbol" w:hAnsi="Symbol"/>
      </w:rPr>
    </w:lvl>
    <w:lvl w:ilvl="4" w:tplc="08090019" w:tentative="1">
      <w:start w:val="1"/>
      <w:numFmt w:val="bullet"/>
      <w:lvlText w:val="o"/>
      <w:lvlJc w:val="left"/>
      <w:pPr>
        <w:tabs>
          <w:tab w:val="num" w:pos="3827"/>
        </w:tabs>
        <w:ind w:left="3827" w:hanging="360"/>
      </w:pPr>
      <w:rPr>
        <w:rFonts w:hint="default" w:ascii="Courier New" w:hAnsi="Courier New"/>
      </w:rPr>
    </w:lvl>
    <w:lvl w:ilvl="5" w:tplc="0809001B" w:tentative="1">
      <w:start w:val="1"/>
      <w:numFmt w:val="bullet"/>
      <w:lvlText w:val=""/>
      <w:lvlJc w:val="left"/>
      <w:pPr>
        <w:tabs>
          <w:tab w:val="num" w:pos="4547"/>
        </w:tabs>
        <w:ind w:left="4547" w:hanging="360"/>
      </w:pPr>
      <w:rPr>
        <w:rFonts w:hint="default" w:ascii="Wingdings" w:hAnsi="Wingdings"/>
      </w:rPr>
    </w:lvl>
    <w:lvl w:ilvl="6" w:tplc="0809000F" w:tentative="1">
      <w:start w:val="1"/>
      <w:numFmt w:val="bullet"/>
      <w:lvlText w:val=""/>
      <w:lvlJc w:val="left"/>
      <w:pPr>
        <w:tabs>
          <w:tab w:val="num" w:pos="5267"/>
        </w:tabs>
        <w:ind w:left="5267" w:hanging="360"/>
      </w:pPr>
      <w:rPr>
        <w:rFonts w:hint="default" w:ascii="Symbol" w:hAnsi="Symbol"/>
      </w:rPr>
    </w:lvl>
    <w:lvl w:ilvl="7" w:tplc="08090019" w:tentative="1">
      <w:start w:val="1"/>
      <w:numFmt w:val="bullet"/>
      <w:lvlText w:val="o"/>
      <w:lvlJc w:val="left"/>
      <w:pPr>
        <w:tabs>
          <w:tab w:val="num" w:pos="5987"/>
        </w:tabs>
        <w:ind w:left="5987" w:hanging="360"/>
      </w:pPr>
      <w:rPr>
        <w:rFonts w:hint="default" w:ascii="Courier New" w:hAnsi="Courier New"/>
      </w:rPr>
    </w:lvl>
    <w:lvl w:ilvl="8" w:tplc="0809001B" w:tentative="1">
      <w:start w:val="1"/>
      <w:numFmt w:val="bullet"/>
      <w:lvlText w:val=""/>
      <w:lvlJc w:val="left"/>
      <w:pPr>
        <w:tabs>
          <w:tab w:val="num" w:pos="6707"/>
        </w:tabs>
        <w:ind w:left="6707" w:hanging="360"/>
      </w:pPr>
      <w:rPr>
        <w:rFonts w:hint="default" w:ascii="Wingdings" w:hAnsi="Wingdings"/>
      </w:rPr>
    </w:lvl>
  </w:abstractNum>
  <w:abstractNum w:abstractNumId="110" w15:restartNumberingAfterBreak="0">
    <w:nsid w:val="342649AC"/>
    <w:multiLevelType w:val="hybridMultilevel"/>
    <w:tmpl w:val="99BE7446"/>
    <w:name w:val="List Number 2"/>
    <w:lvl w:ilvl="0" w:tplc="2EB2C3D6">
      <w:start w:val="1"/>
      <w:numFmt w:val="decimal"/>
      <w:lvlText w:val="%1."/>
      <w:lvlJc w:val="left"/>
      <w:pPr>
        <w:ind w:left="720" w:hanging="360"/>
      </w:pPr>
      <w:rPr>
        <w:rFonts w:hint="default" w:cs="Times New Roman"/>
      </w:rPr>
    </w:lvl>
    <w:lvl w:ilvl="1" w:tplc="63F6326C" w:tentative="1">
      <w:start w:val="1"/>
      <w:numFmt w:val="lowerLetter"/>
      <w:lvlText w:val="%2."/>
      <w:lvlJc w:val="left"/>
      <w:pPr>
        <w:ind w:left="1440" w:hanging="360"/>
      </w:pPr>
      <w:rPr>
        <w:rFonts w:cs="Times New Roman"/>
      </w:rPr>
    </w:lvl>
    <w:lvl w:ilvl="2" w:tplc="CF4637CE" w:tentative="1">
      <w:start w:val="1"/>
      <w:numFmt w:val="lowerRoman"/>
      <w:lvlText w:val="%3."/>
      <w:lvlJc w:val="right"/>
      <w:pPr>
        <w:ind w:left="2160" w:hanging="180"/>
      </w:pPr>
      <w:rPr>
        <w:rFonts w:cs="Times New Roman"/>
      </w:rPr>
    </w:lvl>
    <w:lvl w:ilvl="3" w:tplc="5BCC10E8" w:tentative="1">
      <w:start w:val="1"/>
      <w:numFmt w:val="decimal"/>
      <w:lvlText w:val="%4."/>
      <w:lvlJc w:val="left"/>
      <w:pPr>
        <w:ind w:left="2880" w:hanging="360"/>
      </w:pPr>
      <w:rPr>
        <w:rFonts w:cs="Times New Roman"/>
      </w:rPr>
    </w:lvl>
    <w:lvl w:ilvl="4" w:tplc="E918EC60" w:tentative="1">
      <w:start w:val="1"/>
      <w:numFmt w:val="lowerLetter"/>
      <w:lvlText w:val="%5."/>
      <w:lvlJc w:val="left"/>
      <w:pPr>
        <w:ind w:left="3600" w:hanging="360"/>
      </w:pPr>
      <w:rPr>
        <w:rFonts w:cs="Times New Roman"/>
      </w:rPr>
    </w:lvl>
    <w:lvl w:ilvl="5" w:tplc="B5E2464A" w:tentative="1">
      <w:start w:val="1"/>
      <w:numFmt w:val="lowerRoman"/>
      <w:lvlText w:val="%6."/>
      <w:lvlJc w:val="right"/>
      <w:pPr>
        <w:ind w:left="4320" w:hanging="180"/>
      </w:pPr>
      <w:rPr>
        <w:rFonts w:cs="Times New Roman"/>
      </w:rPr>
    </w:lvl>
    <w:lvl w:ilvl="6" w:tplc="FA22B2FA" w:tentative="1">
      <w:start w:val="1"/>
      <w:numFmt w:val="decimal"/>
      <w:lvlText w:val="%7."/>
      <w:lvlJc w:val="left"/>
      <w:pPr>
        <w:ind w:left="5040" w:hanging="360"/>
      </w:pPr>
      <w:rPr>
        <w:rFonts w:cs="Times New Roman"/>
      </w:rPr>
    </w:lvl>
    <w:lvl w:ilvl="7" w:tplc="B4A217A4" w:tentative="1">
      <w:start w:val="1"/>
      <w:numFmt w:val="lowerLetter"/>
      <w:lvlText w:val="%8."/>
      <w:lvlJc w:val="left"/>
      <w:pPr>
        <w:ind w:left="5760" w:hanging="360"/>
      </w:pPr>
      <w:rPr>
        <w:rFonts w:cs="Times New Roman"/>
      </w:rPr>
    </w:lvl>
    <w:lvl w:ilvl="8" w:tplc="637E3D7C" w:tentative="1">
      <w:start w:val="1"/>
      <w:numFmt w:val="lowerRoman"/>
      <w:lvlText w:val="%9."/>
      <w:lvlJc w:val="right"/>
      <w:pPr>
        <w:ind w:left="6480" w:hanging="180"/>
      </w:pPr>
      <w:rPr>
        <w:rFonts w:cs="Times New Roman"/>
      </w:rPr>
    </w:lvl>
  </w:abstractNum>
  <w:abstractNum w:abstractNumId="111" w15:restartNumberingAfterBreak="0">
    <w:nsid w:val="34C1107A"/>
    <w:multiLevelType w:val="hybridMultilevel"/>
    <w:tmpl w:val="BB46F2AE"/>
    <w:lvl w:ilvl="0" w:tplc="9AA8BD68">
      <w:numFmt w:val="bullet"/>
      <w:lvlText w:val="-"/>
      <w:lvlJc w:val="left"/>
      <w:pPr>
        <w:ind w:left="720" w:hanging="36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12" w15:restartNumberingAfterBreak="0">
    <w:nsid w:val="350418B5"/>
    <w:multiLevelType w:val="hybridMultilevel"/>
    <w:tmpl w:val="04104A10"/>
    <w:lvl w:ilvl="0" w:tplc="08090019">
      <w:start w:val="1"/>
      <w:numFmt w:val="bullet"/>
      <w:lvlText w:val="o"/>
      <w:lvlJc w:val="left"/>
      <w:pPr>
        <w:ind w:left="1429" w:hanging="360"/>
      </w:pPr>
      <w:rPr>
        <w:rFonts w:hint="default" w:ascii="Courier New" w:hAnsi="Courier New"/>
      </w:rPr>
    </w:lvl>
    <w:lvl w:ilvl="1" w:tplc="08090003" w:tentative="1">
      <w:start w:val="1"/>
      <w:numFmt w:val="bullet"/>
      <w:lvlText w:val="o"/>
      <w:lvlJc w:val="left"/>
      <w:pPr>
        <w:ind w:left="2149" w:hanging="360"/>
      </w:pPr>
      <w:rPr>
        <w:rFonts w:hint="default" w:ascii="Courier New" w:hAnsi="Courier New" w:cs="Courier New"/>
      </w:rPr>
    </w:lvl>
    <w:lvl w:ilvl="2" w:tplc="08090005" w:tentative="1">
      <w:start w:val="1"/>
      <w:numFmt w:val="bullet"/>
      <w:lvlText w:val=""/>
      <w:lvlJc w:val="left"/>
      <w:pPr>
        <w:ind w:left="2869" w:hanging="360"/>
      </w:pPr>
      <w:rPr>
        <w:rFonts w:hint="default" w:ascii="Wingdings" w:hAnsi="Wingdings"/>
      </w:rPr>
    </w:lvl>
    <w:lvl w:ilvl="3" w:tplc="08090001" w:tentative="1">
      <w:start w:val="1"/>
      <w:numFmt w:val="bullet"/>
      <w:lvlText w:val=""/>
      <w:lvlJc w:val="left"/>
      <w:pPr>
        <w:ind w:left="3589" w:hanging="360"/>
      </w:pPr>
      <w:rPr>
        <w:rFonts w:hint="default" w:ascii="Symbol" w:hAnsi="Symbol"/>
      </w:rPr>
    </w:lvl>
    <w:lvl w:ilvl="4" w:tplc="08090003" w:tentative="1">
      <w:start w:val="1"/>
      <w:numFmt w:val="bullet"/>
      <w:lvlText w:val="o"/>
      <w:lvlJc w:val="left"/>
      <w:pPr>
        <w:ind w:left="4309" w:hanging="360"/>
      </w:pPr>
      <w:rPr>
        <w:rFonts w:hint="default" w:ascii="Courier New" w:hAnsi="Courier New" w:cs="Courier New"/>
      </w:rPr>
    </w:lvl>
    <w:lvl w:ilvl="5" w:tplc="08090005" w:tentative="1">
      <w:start w:val="1"/>
      <w:numFmt w:val="bullet"/>
      <w:lvlText w:val=""/>
      <w:lvlJc w:val="left"/>
      <w:pPr>
        <w:ind w:left="5029" w:hanging="360"/>
      </w:pPr>
      <w:rPr>
        <w:rFonts w:hint="default" w:ascii="Wingdings" w:hAnsi="Wingdings"/>
      </w:rPr>
    </w:lvl>
    <w:lvl w:ilvl="6" w:tplc="08090001" w:tentative="1">
      <w:start w:val="1"/>
      <w:numFmt w:val="bullet"/>
      <w:lvlText w:val=""/>
      <w:lvlJc w:val="left"/>
      <w:pPr>
        <w:ind w:left="5749" w:hanging="360"/>
      </w:pPr>
      <w:rPr>
        <w:rFonts w:hint="default" w:ascii="Symbol" w:hAnsi="Symbol"/>
      </w:rPr>
    </w:lvl>
    <w:lvl w:ilvl="7" w:tplc="08090003" w:tentative="1">
      <w:start w:val="1"/>
      <w:numFmt w:val="bullet"/>
      <w:lvlText w:val="o"/>
      <w:lvlJc w:val="left"/>
      <w:pPr>
        <w:ind w:left="6469" w:hanging="360"/>
      </w:pPr>
      <w:rPr>
        <w:rFonts w:hint="default" w:ascii="Courier New" w:hAnsi="Courier New" w:cs="Courier New"/>
      </w:rPr>
    </w:lvl>
    <w:lvl w:ilvl="8" w:tplc="08090005" w:tentative="1">
      <w:start w:val="1"/>
      <w:numFmt w:val="bullet"/>
      <w:lvlText w:val=""/>
      <w:lvlJc w:val="left"/>
      <w:pPr>
        <w:ind w:left="7189" w:hanging="360"/>
      </w:pPr>
      <w:rPr>
        <w:rFonts w:hint="default" w:ascii="Wingdings" w:hAnsi="Wingdings"/>
      </w:rPr>
    </w:lvl>
  </w:abstractNum>
  <w:abstractNum w:abstractNumId="113" w15:restartNumberingAfterBreak="0">
    <w:nsid w:val="362E441A"/>
    <w:multiLevelType w:val="hybridMultilevel"/>
    <w:tmpl w:val="B3241B4C"/>
    <w:lvl w:ilvl="0" w:tplc="9CEECBB0">
      <w:numFmt w:val="bullet"/>
      <w:lvlText w:val="-"/>
      <w:lvlJc w:val="left"/>
      <w:pPr>
        <w:ind w:left="1437" w:hanging="360"/>
      </w:pPr>
      <w:rPr>
        <w:rFonts w:hint="default" w:ascii="Arial" w:hAnsi="Arial" w:eastAsia="Times New Roman" w:cs="Arial"/>
        <w:i/>
      </w:rPr>
    </w:lvl>
    <w:lvl w:ilvl="1" w:tplc="08090003" w:tentative="1">
      <w:start w:val="1"/>
      <w:numFmt w:val="bullet"/>
      <w:lvlText w:val="o"/>
      <w:lvlJc w:val="left"/>
      <w:pPr>
        <w:ind w:left="2157" w:hanging="360"/>
      </w:pPr>
      <w:rPr>
        <w:rFonts w:hint="default" w:ascii="Courier New" w:hAnsi="Courier New" w:cs="Courier New"/>
      </w:rPr>
    </w:lvl>
    <w:lvl w:ilvl="2" w:tplc="08090005" w:tentative="1">
      <w:start w:val="1"/>
      <w:numFmt w:val="bullet"/>
      <w:lvlText w:val=""/>
      <w:lvlJc w:val="left"/>
      <w:pPr>
        <w:ind w:left="2877" w:hanging="360"/>
      </w:pPr>
      <w:rPr>
        <w:rFonts w:hint="default" w:ascii="Wingdings" w:hAnsi="Wingdings"/>
      </w:rPr>
    </w:lvl>
    <w:lvl w:ilvl="3" w:tplc="08090001" w:tentative="1">
      <w:start w:val="1"/>
      <w:numFmt w:val="bullet"/>
      <w:lvlText w:val=""/>
      <w:lvlJc w:val="left"/>
      <w:pPr>
        <w:ind w:left="3597" w:hanging="360"/>
      </w:pPr>
      <w:rPr>
        <w:rFonts w:hint="default" w:ascii="Symbol" w:hAnsi="Symbol"/>
      </w:rPr>
    </w:lvl>
    <w:lvl w:ilvl="4" w:tplc="08090003" w:tentative="1">
      <w:start w:val="1"/>
      <w:numFmt w:val="bullet"/>
      <w:lvlText w:val="o"/>
      <w:lvlJc w:val="left"/>
      <w:pPr>
        <w:ind w:left="4317" w:hanging="360"/>
      </w:pPr>
      <w:rPr>
        <w:rFonts w:hint="default" w:ascii="Courier New" w:hAnsi="Courier New" w:cs="Courier New"/>
      </w:rPr>
    </w:lvl>
    <w:lvl w:ilvl="5" w:tplc="08090005" w:tentative="1">
      <w:start w:val="1"/>
      <w:numFmt w:val="bullet"/>
      <w:lvlText w:val=""/>
      <w:lvlJc w:val="left"/>
      <w:pPr>
        <w:ind w:left="5037" w:hanging="360"/>
      </w:pPr>
      <w:rPr>
        <w:rFonts w:hint="default" w:ascii="Wingdings" w:hAnsi="Wingdings"/>
      </w:rPr>
    </w:lvl>
    <w:lvl w:ilvl="6" w:tplc="08090001" w:tentative="1">
      <w:start w:val="1"/>
      <w:numFmt w:val="bullet"/>
      <w:lvlText w:val=""/>
      <w:lvlJc w:val="left"/>
      <w:pPr>
        <w:ind w:left="5757" w:hanging="360"/>
      </w:pPr>
      <w:rPr>
        <w:rFonts w:hint="default" w:ascii="Symbol" w:hAnsi="Symbol"/>
      </w:rPr>
    </w:lvl>
    <w:lvl w:ilvl="7" w:tplc="08090003" w:tentative="1">
      <w:start w:val="1"/>
      <w:numFmt w:val="bullet"/>
      <w:lvlText w:val="o"/>
      <w:lvlJc w:val="left"/>
      <w:pPr>
        <w:ind w:left="6477" w:hanging="360"/>
      </w:pPr>
      <w:rPr>
        <w:rFonts w:hint="default" w:ascii="Courier New" w:hAnsi="Courier New" w:cs="Courier New"/>
      </w:rPr>
    </w:lvl>
    <w:lvl w:ilvl="8" w:tplc="08090005" w:tentative="1">
      <w:start w:val="1"/>
      <w:numFmt w:val="bullet"/>
      <w:lvlText w:val=""/>
      <w:lvlJc w:val="left"/>
      <w:pPr>
        <w:ind w:left="7197" w:hanging="360"/>
      </w:pPr>
      <w:rPr>
        <w:rFonts w:hint="default" w:ascii="Wingdings" w:hAnsi="Wingdings"/>
      </w:rPr>
    </w:lvl>
  </w:abstractNum>
  <w:abstractNum w:abstractNumId="114" w15:restartNumberingAfterBreak="0">
    <w:nsid w:val="377A06AF"/>
    <w:multiLevelType w:val="hybridMultilevel"/>
    <w:tmpl w:val="623623B8"/>
    <w:lvl w:ilvl="0" w:tplc="92728CA2">
      <w:start w:val="1"/>
      <w:numFmt w:val="bullet"/>
      <w:lvlText w:val=""/>
      <w:lvlJc w:val="left"/>
      <w:pPr>
        <w:ind w:left="1077" w:hanging="360"/>
      </w:pPr>
      <w:rPr>
        <w:rFonts w:hint="default" w:ascii="Symbol" w:hAnsi="Symbol"/>
        <w:color w:val="auto"/>
      </w:rPr>
    </w:lvl>
    <w:lvl w:ilvl="1" w:tplc="08090003">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115" w15:restartNumberingAfterBreak="0">
    <w:nsid w:val="37AA41A1"/>
    <w:multiLevelType w:val="hybridMultilevel"/>
    <w:tmpl w:val="0D1E7D30"/>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37FB5EBD"/>
    <w:multiLevelType w:val="multilevel"/>
    <w:tmpl w:val="3940DF84"/>
    <w:lvl w:ilvl="0">
      <w:start w:val="1"/>
      <w:numFmt w:val="decimal"/>
      <w:lvlText w:val="%1"/>
      <w:lvlJc w:val="left"/>
      <w:pPr>
        <w:tabs>
          <w:tab w:val="num" w:pos="576"/>
        </w:tabs>
        <w:ind w:left="576" w:hanging="216"/>
      </w:pPr>
      <w:rPr>
        <w:rFonts w:hint="default"/>
      </w:rPr>
    </w:lvl>
    <w:lvl w:ilvl="1">
      <w:start w:val="1"/>
      <w:numFmt w:val="decimal"/>
      <w:lvlText w:val="%1.%2"/>
      <w:lvlJc w:val="left"/>
      <w:pPr>
        <w:tabs>
          <w:tab w:val="num" w:pos="3276"/>
        </w:tabs>
        <w:ind w:left="3420" w:hanging="720"/>
      </w:pPr>
      <w:rPr>
        <w:rFonts w:hint="default" w:ascii="Arial Bold" w:hAnsi="Arial Bold"/>
        <w:b/>
        <w:i w:val="0"/>
        <w:sz w:val="22"/>
        <w:lang w:val="en-GB"/>
      </w:rPr>
    </w:lvl>
    <w:lvl w:ilvl="2">
      <w:start w:val="1"/>
      <w:numFmt w:val="decimal"/>
      <w:lvlText w:val="%1.%2.%3"/>
      <w:lvlJc w:val="left"/>
      <w:pPr>
        <w:tabs>
          <w:tab w:val="num" w:pos="3060"/>
        </w:tabs>
        <w:ind w:left="3420" w:hanging="720"/>
      </w:pPr>
      <w:rPr>
        <w:rFonts w:hint="default" w:ascii="Arial" w:hAnsi="Arial"/>
        <w:b w:val="0"/>
        <w:i w:val="0"/>
        <w:sz w:val="22"/>
      </w:rPr>
    </w:lvl>
    <w:lvl w:ilvl="3">
      <w:start w:val="1"/>
      <w:numFmt w:val="decimal"/>
      <w:lvlText w:val="%1.%2.%3.%4"/>
      <w:lvlJc w:val="left"/>
      <w:pPr>
        <w:tabs>
          <w:tab w:val="num" w:pos="1440"/>
        </w:tabs>
        <w:ind w:left="1440" w:hanging="864"/>
      </w:pPr>
      <w:rPr>
        <w:rFonts w:hint="default"/>
      </w:rPr>
    </w:lvl>
    <w:lvl w:ilvl="4">
      <w:start w:val="1"/>
      <w:numFmt w:val="decimal"/>
      <w:lvlText w:val="%1.%2.%3.%4.%5"/>
      <w:lvlJc w:val="left"/>
      <w:pPr>
        <w:tabs>
          <w:tab w:val="num" w:pos="1584"/>
        </w:tabs>
        <w:ind w:left="1584" w:hanging="1008"/>
      </w:pPr>
      <w:rPr>
        <w:rFonts w:hint="default"/>
      </w:rPr>
    </w:lvl>
    <w:lvl w:ilvl="5">
      <w:start w:val="1"/>
      <w:numFmt w:val="decimal"/>
      <w:lvlText w:val="%1.%2.%3.%4.%5.%6"/>
      <w:lvlJc w:val="left"/>
      <w:pPr>
        <w:tabs>
          <w:tab w:val="num" w:pos="1728"/>
        </w:tabs>
        <w:ind w:left="1728" w:hanging="1152"/>
      </w:pPr>
      <w:rPr>
        <w:rFonts w:hint="default"/>
      </w:rPr>
    </w:lvl>
    <w:lvl w:ilvl="6">
      <w:start w:val="1"/>
      <w:numFmt w:val="decimal"/>
      <w:lvlText w:val="%1.%2.%3.%4.%5.%6.%7"/>
      <w:lvlJc w:val="left"/>
      <w:pPr>
        <w:tabs>
          <w:tab w:val="num" w:pos="1872"/>
        </w:tabs>
        <w:ind w:left="1872" w:hanging="1296"/>
      </w:pPr>
      <w:rPr>
        <w:rFonts w:hint="default"/>
      </w:rPr>
    </w:lvl>
    <w:lvl w:ilvl="7">
      <w:start w:val="1"/>
      <w:numFmt w:val="decimal"/>
      <w:lvlText w:val="%1.%2.%3.%4.%5.%6.%7.%8"/>
      <w:lvlJc w:val="left"/>
      <w:pPr>
        <w:tabs>
          <w:tab w:val="num" w:pos="2016"/>
        </w:tabs>
        <w:ind w:left="2016" w:hanging="1440"/>
      </w:pPr>
      <w:rPr>
        <w:rFonts w:hint="default"/>
      </w:rPr>
    </w:lvl>
    <w:lvl w:ilvl="8">
      <w:start w:val="1"/>
      <w:numFmt w:val="decimal"/>
      <w:lvlText w:val="%1.%2.%3.%4.%5.%6.%7.%8.%9"/>
      <w:lvlJc w:val="left"/>
      <w:pPr>
        <w:tabs>
          <w:tab w:val="num" w:pos="2160"/>
        </w:tabs>
        <w:ind w:left="2160" w:hanging="1584"/>
      </w:pPr>
      <w:rPr>
        <w:rFonts w:hint="default"/>
      </w:rPr>
    </w:lvl>
  </w:abstractNum>
  <w:abstractNum w:abstractNumId="117" w15:restartNumberingAfterBreak="0">
    <w:nsid w:val="383640CA"/>
    <w:multiLevelType w:val="hybridMultilevel"/>
    <w:tmpl w:val="93E2A7B6"/>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18" w15:restartNumberingAfterBreak="0">
    <w:nsid w:val="3A087C1A"/>
    <w:multiLevelType w:val="hybridMultilevel"/>
    <w:tmpl w:val="8B4C484A"/>
    <w:lvl w:ilvl="0" w:tplc="B5643F92">
      <w:start w:val="7"/>
      <w:numFmt w:val="bullet"/>
      <w:lvlText w:val="-"/>
      <w:lvlJc w:val="left"/>
      <w:pPr>
        <w:ind w:left="1077" w:hanging="360"/>
      </w:pPr>
      <w:rPr>
        <w:rFonts w:hint="default" w:ascii="Arial" w:hAnsi="Arial" w:eastAsia="Times New Roman" w:cs="Arial"/>
        <w:color w:val="auto"/>
      </w:rPr>
    </w:lvl>
    <w:lvl w:ilvl="1" w:tplc="08090003">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119" w15:restartNumberingAfterBreak="0">
    <w:nsid w:val="3A2A100C"/>
    <w:multiLevelType w:val="hybridMultilevel"/>
    <w:tmpl w:val="8BE69CAA"/>
    <w:lvl w:ilvl="0" w:tplc="96C47EBC">
      <w:start w:val="3"/>
      <w:numFmt w:val="bullet"/>
      <w:lvlText w:val="-"/>
      <w:lvlJc w:val="left"/>
      <w:pPr>
        <w:ind w:left="720" w:hanging="360"/>
      </w:pPr>
      <w:rPr>
        <w:rFonts w:hint="default" w:ascii="Verdana" w:hAnsi="Verdana" w:eastAsia="Times New Roman" w:cs="Verdana"/>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20" w15:restartNumberingAfterBreak="0">
    <w:nsid w:val="3AB6294E"/>
    <w:multiLevelType w:val="hybridMultilevel"/>
    <w:tmpl w:val="9154C29A"/>
    <w:lvl w:ilvl="0" w:tplc="08090001">
      <w:start w:val="1"/>
      <w:numFmt w:val="bullet"/>
      <w:lvlText w:val=""/>
      <w:lvlJc w:val="left"/>
      <w:pPr>
        <w:ind w:left="720" w:hanging="360"/>
      </w:pPr>
      <w:rPr>
        <w:rFonts w:hint="default" w:ascii="Symbol" w:hAnsi="Symbol"/>
      </w:rPr>
    </w:lvl>
    <w:lvl w:ilvl="1" w:tplc="08090005">
      <w:start w:val="1"/>
      <w:numFmt w:val="bullet"/>
      <w:lvlText w:val=""/>
      <w:lvlJc w:val="left"/>
      <w:pPr>
        <w:ind w:left="1440" w:hanging="360"/>
      </w:pPr>
      <w:rPr>
        <w:rFonts w:hint="default" w:ascii="Wingdings" w:hAnsi="Wingdings"/>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21" w15:restartNumberingAfterBreak="0">
    <w:nsid w:val="3B3C2E38"/>
    <w:multiLevelType w:val="hybridMultilevel"/>
    <w:tmpl w:val="B2F2739E"/>
    <w:lvl w:ilvl="0" w:tplc="08090001">
      <w:start w:val="1"/>
      <w:numFmt w:val="bullet"/>
      <w:lvlText w:val=""/>
      <w:lvlJc w:val="left"/>
      <w:pPr>
        <w:tabs>
          <w:tab w:val="num" w:pos="1077"/>
        </w:tabs>
        <w:ind w:left="1077" w:hanging="360"/>
      </w:pPr>
      <w:rPr>
        <w:rFonts w:hint="default" w:ascii="Symbol" w:hAnsi="Symbol"/>
      </w:rPr>
    </w:lvl>
    <w:lvl w:ilvl="1" w:tplc="08090003" w:tentative="1">
      <w:start w:val="1"/>
      <w:numFmt w:val="bullet"/>
      <w:lvlText w:val="o"/>
      <w:lvlJc w:val="left"/>
      <w:pPr>
        <w:tabs>
          <w:tab w:val="num" w:pos="1797"/>
        </w:tabs>
        <w:ind w:left="1797" w:hanging="360"/>
      </w:pPr>
      <w:rPr>
        <w:rFonts w:hint="default" w:ascii="Courier New" w:hAnsi="Courier New" w:cs="Courier New"/>
      </w:rPr>
    </w:lvl>
    <w:lvl w:ilvl="2" w:tplc="08090005" w:tentative="1">
      <w:start w:val="1"/>
      <w:numFmt w:val="bullet"/>
      <w:lvlText w:val=""/>
      <w:lvlJc w:val="left"/>
      <w:pPr>
        <w:tabs>
          <w:tab w:val="num" w:pos="2517"/>
        </w:tabs>
        <w:ind w:left="2517" w:hanging="360"/>
      </w:pPr>
      <w:rPr>
        <w:rFonts w:hint="default" w:ascii="Wingdings" w:hAnsi="Wingdings"/>
      </w:rPr>
    </w:lvl>
    <w:lvl w:ilvl="3" w:tplc="08090001" w:tentative="1">
      <w:start w:val="1"/>
      <w:numFmt w:val="bullet"/>
      <w:lvlText w:val=""/>
      <w:lvlJc w:val="left"/>
      <w:pPr>
        <w:tabs>
          <w:tab w:val="num" w:pos="3237"/>
        </w:tabs>
        <w:ind w:left="3237" w:hanging="360"/>
      </w:pPr>
      <w:rPr>
        <w:rFonts w:hint="default" w:ascii="Symbol" w:hAnsi="Symbol"/>
      </w:rPr>
    </w:lvl>
    <w:lvl w:ilvl="4" w:tplc="08090003" w:tentative="1">
      <w:start w:val="1"/>
      <w:numFmt w:val="bullet"/>
      <w:lvlText w:val="o"/>
      <w:lvlJc w:val="left"/>
      <w:pPr>
        <w:tabs>
          <w:tab w:val="num" w:pos="3957"/>
        </w:tabs>
        <w:ind w:left="3957" w:hanging="360"/>
      </w:pPr>
      <w:rPr>
        <w:rFonts w:hint="default" w:ascii="Courier New" w:hAnsi="Courier New" w:cs="Courier New"/>
      </w:rPr>
    </w:lvl>
    <w:lvl w:ilvl="5" w:tplc="08090005" w:tentative="1">
      <w:start w:val="1"/>
      <w:numFmt w:val="bullet"/>
      <w:lvlText w:val=""/>
      <w:lvlJc w:val="left"/>
      <w:pPr>
        <w:tabs>
          <w:tab w:val="num" w:pos="4677"/>
        </w:tabs>
        <w:ind w:left="4677" w:hanging="360"/>
      </w:pPr>
      <w:rPr>
        <w:rFonts w:hint="default" w:ascii="Wingdings" w:hAnsi="Wingdings"/>
      </w:rPr>
    </w:lvl>
    <w:lvl w:ilvl="6" w:tplc="08090001" w:tentative="1">
      <w:start w:val="1"/>
      <w:numFmt w:val="bullet"/>
      <w:lvlText w:val=""/>
      <w:lvlJc w:val="left"/>
      <w:pPr>
        <w:tabs>
          <w:tab w:val="num" w:pos="5397"/>
        </w:tabs>
        <w:ind w:left="5397" w:hanging="360"/>
      </w:pPr>
      <w:rPr>
        <w:rFonts w:hint="default" w:ascii="Symbol" w:hAnsi="Symbol"/>
      </w:rPr>
    </w:lvl>
    <w:lvl w:ilvl="7" w:tplc="08090003" w:tentative="1">
      <w:start w:val="1"/>
      <w:numFmt w:val="bullet"/>
      <w:lvlText w:val="o"/>
      <w:lvlJc w:val="left"/>
      <w:pPr>
        <w:tabs>
          <w:tab w:val="num" w:pos="6117"/>
        </w:tabs>
        <w:ind w:left="6117" w:hanging="360"/>
      </w:pPr>
      <w:rPr>
        <w:rFonts w:hint="default" w:ascii="Courier New" w:hAnsi="Courier New" w:cs="Courier New"/>
      </w:rPr>
    </w:lvl>
    <w:lvl w:ilvl="8" w:tplc="08090005" w:tentative="1">
      <w:start w:val="1"/>
      <w:numFmt w:val="bullet"/>
      <w:lvlText w:val=""/>
      <w:lvlJc w:val="left"/>
      <w:pPr>
        <w:tabs>
          <w:tab w:val="num" w:pos="6837"/>
        </w:tabs>
        <w:ind w:left="6837" w:hanging="360"/>
      </w:pPr>
      <w:rPr>
        <w:rFonts w:hint="default" w:ascii="Wingdings" w:hAnsi="Wingdings"/>
      </w:rPr>
    </w:lvl>
  </w:abstractNum>
  <w:abstractNum w:abstractNumId="122" w15:restartNumberingAfterBreak="0">
    <w:nsid w:val="3C1B142F"/>
    <w:multiLevelType w:val="hybridMultilevel"/>
    <w:tmpl w:val="65C81A92"/>
    <w:lvl w:ilvl="0" w:tplc="0809001B">
      <w:start w:val="1"/>
      <w:numFmt w:val="bullet"/>
      <w:lvlText w:val=""/>
      <w:lvlJc w:val="left"/>
      <w:pPr>
        <w:ind w:left="1077" w:hanging="360"/>
      </w:pPr>
      <w:rPr>
        <w:rFonts w:hint="default" w:ascii="Wingdings" w:hAnsi="Wingdings"/>
      </w:rPr>
    </w:lvl>
    <w:lvl w:ilvl="1" w:tplc="08090003" w:tentative="1">
      <w:start w:val="1"/>
      <w:numFmt w:val="bullet"/>
      <w:lvlText w:val="o"/>
      <w:lvlJc w:val="left"/>
      <w:pPr>
        <w:ind w:left="1797" w:hanging="360"/>
      </w:pPr>
      <w:rPr>
        <w:rFonts w:hint="default" w:ascii="Courier New" w:hAnsi="Courier New" w:cs="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cs="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cs="Courier New"/>
      </w:rPr>
    </w:lvl>
    <w:lvl w:ilvl="8" w:tplc="08090005" w:tentative="1">
      <w:start w:val="1"/>
      <w:numFmt w:val="bullet"/>
      <w:lvlText w:val=""/>
      <w:lvlJc w:val="left"/>
      <w:pPr>
        <w:ind w:left="6837" w:hanging="360"/>
      </w:pPr>
      <w:rPr>
        <w:rFonts w:hint="default" w:ascii="Wingdings" w:hAnsi="Wingdings"/>
      </w:rPr>
    </w:lvl>
  </w:abstractNum>
  <w:abstractNum w:abstractNumId="123" w15:restartNumberingAfterBreak="0">
    <w:nsid w:val="3C391193"/>
    <w:multiLevelType w:val="hybridMultilevel"/>
    <w:tmpl w:val="C1E4C020"/>
    <w:lvl w:ilvl="0" w:tplc="B0346A42">
      <w:numFmt w:val="bullet"/>
      <w:lvlText w:val="-"/>
      <w:lvlJc w:val="left"/>
      <w:pPr>
        <w:ind w:left="1437" w:hanging="360"/>
      </w:pPr>
      <w:rPr>
        <w:rFonts w:hint="default" w:ascii="Arial" w:hAnsi="Arial" w:eastAsia="Times New Roman" w:cs="Arial"/>
      </w:rPr>
    </w:lvl>
    <w:lvl w:ilvl="1" w:tplc="08090003" w:tentative="1">
      <w:start w:val="1"/>
      <w:numFmt w:val="bullet"/>
      <w:lvlText w:val="o"/>
      <w:lvlJc w:val="left"/>
      <w:pPr>
        <w:ind w:left="2157" w:hanging="360"/>
      </w:pPr>
      <w:rPr>
        <w:rFonts w:hint="default" w:ascii="Courier New" w:hAnsi="Courier New" w:cs="Courier New"/>
      </w:rPr>
    </w:lvl>
    <w:lvl w:ilvl="2" w:tplc="08090005" w:tentative="1">
      <w:start w:val="1"/>
      <w:numFmt w:val="bullet"/>
      <w:lvlText w:val=""/>
      <w:lvlJc w:val="left"/>
      <w:pPr>
        <w:ind w:left="2877" w:hanging="360"/>
      </w:pPr>
      <w:rPr>
        <w:rFonts w:hint="default" w:ascii="Wingdings" w:hAnsi="Wingdings"/>
      </w:rPr>
    </w:lvl>
    <w:lvl w:ilvl="3" w:tplc="08090001" w:tentative="1">
      <w:start w:val="1"/>
      <w:numFmt w:val="bullet"/>
      <w:lvlText w:val=""/>
      <w:lvlJc w:val="left"/>
      <w:pPr>
        <w:ind w:left="3597" w:hanging="360"/>
      </w:pPr>
      <w:rPr>
        <w:rFonts w:hint="default" w:ascii="Symbol" w:hAnsi="Symbol"/>
      </w:rPr>
    </w:lvl>
    <w:lvl w:ilvl="4" w:tplc="08090003" w:tentative="1">
      <w:start w:val="1"/>
      <w:numFmt w:val="bullet"/>
      <w:lvlText w:val="o"/>
      <w:lvlJc w:val="left"/>
      <w:pPr>
        <w:ind w:left="4317" w:hanging="360"/>
      </w:pPr>
      <w:rPr>
        <w:rFonts w:hint="default" w:ascii="Courier New" w:hAnsi="Courier New" w:cs="Courier New"/>
      </w:rPr>
    </w:lvl>
    <w:lvl w:ilvl="5" w:tplc="08090005" w:tentative="1">
      <w:start w:val="1"/>
      <w:numFmt w:val="bullet"/>
      <w:lvlText w:val=""/>
      <w:lvlJc w:val="left"/>
      <w:pPr>
        <w:ind w:left="5037" w:hanging="360"/>
      </w:pPr>
      <w:rPr>
        <w:rFonts w:hint="default" w:ascii="Wingdings" w:hAnsi="Wingdings"/>
      </w:rPr>
    </w:lvl>
    <w:lvl w:ilvl="6" w:tplc="08090001" w:tentative="1">
      <w:start w:val="1"/>
      <w:numFmt w:val="bullet"/>
      <w:lvlText w:val=""/>
      <w:lvlJc w:val="left"/>
      <w:pPr>
        <w:ind w:left="5757" w:hanging="360"/>
      </w:pPr>
      <w:rPr>
        <w:rFonts w:hint="default" w:ascii="Symbol" w:hAnsi="Symbol"/>
      </w:rPr>
    </w:lvl>
    <w:lvl w:ilvl="7" w:tplc="08090003" w:tentative="1">
      <w:start w:val="1"/>
      <w:numFmt w:val="bullet"/>
      <w:lvlText w:val="o"/>
      <w:lvlJc w:val="left"/>
      <w:pPr>
        <w:ind w:left="6477" w:hanging="360"/>
      </w:pPr>
      <w:rPr>
        <w:rFonts w:hint="default" w:ascii="Courier New" w:hAnsi="Courier New" w:cs="Courier New"/>
      </w:rPr>
    </w:lvl>
    <w:lvl w:ilvl="8" w:tplc="08090005" w:tentative="1">
      <w:start w:val="1"/>
      <w:numFmt w:val="bullet"/>
      <w:lvlText w:val=""/>
      <w:lvlJc w:val="left"/>
      <w:pPr>
        <w:ind w:left="7197" w:hanging="360"/>
      </w:pPr>
      <w:rPr>
        <w:rFonts w:hint="default" w:ascii="Wingdings" w:hAnsi="Wingdings"/>
      </w:rPr>
    </w:lvl>
  </w:abstractNum>
  <w:abstractNum w:abstractNumId="124" w15:restartNumberingAfterBreak="0">
    <w:nsid w:val="3C7C3380"/>
    <w:multiLevelType w:val="hybridMultilevel"/>
    <w:tmpl w:val="C0DE993C"/>
    <w:lvl w:ilvl="0" w:tplc="08090001">
      <w:start w:val="1"/>
      <w:numFmt w:val="bullet"/>
      <w:lvlText w:val=""/>
      <w:lvlJc w:val="left"/>
      <w:pPr>
        <w:ind w:left="717" w:hanging="360"/>
      </w:pPr>
      <w:rPr>
        <w:rFonts w:hint="default" w:ascii="Symbol" w:hAnsi="Symbol"/>
        <w:color w:val="auto"/>
      </w:rPr>
    </w:lvl>
    <w:lvl w:ilvl="1" w:tplc="08090003">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125" w15:restartNumberingAfterBreak="0">
    <w:nsid w:val="3D0C307E"/>
    <w:multiLevelType w:val="multilevel"/>
    <w:tmpl w:val="5838B1BC"/>
    <w:lvl w:ilvl="0">
      <w:start w:val="1"/>
      <w:numFmt w:val="decimal"/>
      <w:lvlText w:val="%1."/>
      <w:lvlJc w:val="left"/>
      <w:pPr>
        <w:tabs>
          <w:tab w:val="num" w:pos="1134"/>
        </w:tabs>
        <w:ind w:left="1134" w:hanging="1134"/>
      </w:pPr>
      <w:rPr>
        <w:rFonts w:hint="default" w:cs="Times New Roman"/>
        <w:color w:val="FFFFFF"/>
      </w:rPr>
    </w:lvl>
    <w:lvl w:ilvl="1">
      <w:start w:val="1"/>
      <w:numFmt w:val="decimal"/>
      <w:pStyle w:val="QISTextCharCharCharCharCharCharCharCharCharCharCharCharChar1CharChar"/>
      <w:lvlText w:val="%1.%2"/>
      <w:lvlJc w:val="left"/>
      <w:pPr>
        <w:tabs>
          <w:tab w:val="num" w:pos="1134"/>
        </w:tabs>
        <w:ind w:left="1134" w:hanging="1134"/>
      </w:pPr>
      <w:rPr>
        <w:rFonts w:cs="Times New Roman"/>
        <w:b w:val="0"/>
        <w:bCs w:val="0"/>
        <w:i w:val="0"/>
        <w:iCs w:val="0"/>
        <w:caps w:val="0"/>
        <w:smallCaps w:val="0"/>
        <w:strike w:val="0"/>
        <w:dstrike w:val="0"/>
        <w:vanish w:val="0"/>
        <w:spacing w:val="0"/>
        <w:kern w:val="0"/>
        <w:position w:val="0"/>
        <w:u w:val="none"/>
        <w:vertAlign w:val="baseline"/>
      </w:rPr>
    </w:lvl>
    <w:lvl w:ilvl="2">
      <w:start w:val="1"/>
      <w:numFmt w:val="decimal"/>
      <w:pStyle w:val="ListNumberLevel3"/>
      <w:lvlText w:val="%1.%2.%3."/>
      <w:lvlJc w:val="left"/>
      <w:pPr>
        <w:tabs>
          <w:tab w:val="num" w:pos="1800"/>
        </w:tabs>
        <w:ind w:left="1224" w:hanging="504"/>
      </w:pPr>
      <w:rPr>
        <w:rFonts w:hint="default" w:cs="Times New Roman"/>
      </w:rPr>
    </w:lvl>
    <w:lvl w:ilvl="3">
      <w:start w:val="1"/>
      <w:numFmt w:val="decimal"/>
      <w:lvlText w:val="%1.%2.%3.%4."/>
      <w:lvlJc w:val="left"/>
      <w:pPr>
        <w:tabs>
          <w:tab w:val="num" w:pos="2160"/>
        </w:tabs>
        <w:ind w:left="1728" w:hanging="648"/>
      </w:pPr>
      <w:rPr>
        <w:rFonts w:hint="default" w:cs="Times New Roman"/>
      </w:rPr>
    </w:lvl>
    <w:lvl w:ilvl="4">
      <w:start w:val="1"/>
      <w:numFmt w:val="decimal"/>
      <w:lvlText w:val="%1.%2.%3.%4.%5."/>
      <w:lvlJc w:val="left"/>
      <w:pPr>
        <w:tabs>
          <w:tab w:val="num" w:pos="2880"/>
        </w:tabs>
        <w:ind w:left="2232" w:hanging="792"/>
      </w:pPr>
      <w:rPr>
        <w:rFonts w:hint="default" w:cs="Times New Roman"/>
      </w:rPr>
    </w:lvl>
    <w:lvl w:ilvl="5">
      <w:start w:val="1"/>
      <w:numFmt w:val="decimal"/>
      <w:lvlText w:val="%1.%2.%3.%4.%5.%6."/>
      <w:lvlJc w:val="left"/>
      <w:pPr>
        <w:tabs>
          <w:tab w:val="num" w:pos="3600"/>
        </w:tabs>
        <w:ind w:left="2736" w:hanging="936"/>
      </w:pPr>
      <w:rPr>
        <w:rFonts w:hint="default" w:cs="Times New Roman"/>
      </w:rPr>
    </w:lvl>
    <w:lvl w:ilvl="6">
      <w:start w:val="1"/>
      <w:numFmt w:val="decimal"/>
      <w:lvlText w:val="%1.%2.%3.%4.%5.%6.%7."/>
      <w:lvlJc w:val="left"/>
      <w:pPr>
        <w:tabs>
          <w:tab w:val="num" w:pos="4320"/>
        </w:tabs>
        <w:ind w:left="3240" w:hanging="1080"/>
      </w:pPr>
      <w:rPr>
        <w:rFonts w:hint="default" w:cs="Times New Roman"/>
      </w:rPr>
    </w:lvl>
    <w:lvl w:ilvl="7">
      <w:start w:val="1"/>
      <w:numFmt w:val="decimal"/>
      <w:lvlText w:val="%1.%2.%3.%4.%5.%6.%7.%8."/>
      <w:lvlJc w:val="left"/>
      <w:pPr>
        <w:tabs>
          <w:tab w:val="num" w:pos="4680"/>
        </w:tabs>
        <w:ind w:left="3744" w:hanging="1224"/>
      </w:pPr>
      <w:rPr>
        <w:rFonts w:hint="default" w:cs="Times New Roman"/>
      </w:rPr>
    </w:lvl>
    <w:lvl w:ilvl="8">
      <w:start w:val="1"/>
      <w:numFmt w:val="decimal"/>
      <w:lvlText w:val="%1.%2.%3.%4.%5.%6.%7.%8.%9."/>
      <w:lvlJc w:val="left"/>
      <w:pPr>
        <w:tabs>
          <w:tab w:val="num" w:pos="5400"/>
        </w:tabs>
        <w:ind w:left="4320" w:hanging="1440"/>
      </w:pPr>
      <w:rPr>
        <w:rFonts w:hint="default" w:cs="Times New Roman"/>
      </w:rPr>
    </w:lvl>
  </w:abstractNum>
  <w:abstractNum w:abstractNumId="126" w15:restartNumberingAfterBreak="0">
    <w:nsid w:val="3DAE6C5E"/>
    <w:multiLevelType w:val="hybridMultilevel"/>
    <w:tmpl w:val="245E883A"/>
    <w:lvl w:ilvl="0" w:tplc="08090005">
      <w:start w:val="1"/>
      <w:numFmt w:val="bullet"/>
      <w:lvlText w:val=""/>
      <w:lvlJc w:val="left"/>
      <w:pPr>
        <w:ind w:left="720" w:hanging="360"/>
      </w:pPr>
      <w:rPr>
        <w:rFonts w:hint="default" w:ascii="Wingdings" w:hAnsi="Wingdings"/>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27" w15:restartNumberingAfterBreak="0">
    <w:nsid w:val="3DB17728"/>
    <w:multiLevelType w:val="hybridMultilevel"/>
    <w:tmpl w:val="4710B316"/>
    <w:lvl w:ilvl="0" w:tplc="9DE4AE4C">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8" w15:restartNumberingAfterBreak="0">
    <w:nsid w:val="3DDC6BBF"/>
    <w:multiLevelType w:val="hybridMultilevel"/>
    <w:tmpl w:val="BCB278C6"/>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29" w15:restartNumberingAfterBreak="0">
    <w:nsid w:val="3E1C75E6"/>
    <w:multiLevelType w:val="hybridMultilevel"/>
    <w:tmpl w:val="94D8C0FC"/>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30" w15:restartNumberingAfterBreak="0">
    <w:nsid w:val="3F172145"/>
    <w:multiLevelType w:val="hybridMultilevel"/>
    <w:tmpl w:val="005C4BD6"/>
    <w:lvl w:ilvl="0" w:tplc="92728CA2">
      <w:start w:val="1"/>
      <w:numFmt w:val="bullet"/>
      <w:lvlText w:val=""/>
      <w:lvlJc w:val="left"/>
      <w:pPr>
        <w:ind w:left="1077" w:hanging="360"/>
      </w:pPr>
      <w:rPr>
        <w:rFonts w:hint="default" w:ascii="Symbol" w:hAnsi="Symbol"/>
        <w:color w:val="auto"/>
      </w:rPr>
    </w:lvl>
    <w:lvl w:ilvl="1" w:tplc="08090003">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131" w15:restartNumberingAfterBreak="0">
    <w:nsid w:val="3F8A4C93"/>
    <w:multiLevelType w:val="hybridMultilevel"/>
    <w:tmpl w:val="ABD23EE0"/>
    <w:lvl w:ilvl="0" w:tplc="93464794">
      <w:start w:val="1"/>
      <w:numFmt w:val="upperLetter"/>
      <w:pStyle w:val="Appendix"/>
      <w:lvlText w:val="Appendix %1"/>
      <w:lvlJc w:val="left"/>
      <w:pPr>
        <w:tabs>
          <w:tab w:val="num" w:pos="0"/>
        </w:tabs>
        <w:ind w:firstLine="357"/>
      </w:pPr>
      <w:rPr>
        <w:rFonts w:hint="default" w:cs="Times New Roman"/>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32" w15:restartNumberingAfterBreak="0">
    <w:nsid w:val="40164166"/>
    <w:multiLevelType w:val="hybridMultilevel"/>
    <w:tmpl w:val="22300CFE"/>
    <w:lvl w:ilvl="0" w:tplc="F4D8C474">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3" w15:restartNumberingAfterBreak="0">
    <w:nsid w:val="404B480B"/>
    <w:multiLevelType w:val="hybridMultilevel"/>
    <w:tmpl w:val="0AB88794"/>
    <w:lvl w:ilvl="0" w:tplc="08090005">
      <w:start w:val="1"/>
      <w:numFmt w:val="bullet"/>
      <w:lvlText w:val=""/>
      <w:lvlJc w:val="left"/>
      <w:pPr>
        <w:ind w:left="2160" w:hanging="360"/>
      </w:pPr>
      <w:rPr>
        <w:rFonts w:hint="default" w:ascii="Wingdings" w:hAnsi="Wingdings"/>
      </w:rPr>
    </w:lvl>
    <w:lvl w:ilvl="1" w:tplc="08090003" w:tentative="1">
      <w:start w:val="1"/>
      <w:numFmt w:val="bullet"/>
      <w:lvlText w:val="o"/>
      <w:lvlJc w:val="left"/>
      <w:pPr>
        <w:ind w:left="2880" w:hanging="360"/>
      </w:pPr>
      <w:rPr>
        <w:rFonts w:hint="default" w:ascii="Courier New" w:hAnsi="Courier New" w:cs="Courier New"/>
      </w:rPr>
    </w:lvl>
    <w:lvl w:ilvl="2" w:tplc="08090005" w:tentative="1">
      <w:start w:val="1"/>
      <w:numFmt w:val="bullet"/>
      <w:lvlText w:val=""/>
      <w:lvlJc w:val="left"/>
      <w:pPr>
        <w:ind w:left="3600" w:hanging="360"/>
      </w:pPr>
      <w:rPr>
        <w:rFonts w:hint="default" w:ascii="Wingdings" w:hAnsi="Wingdings"/>
      </w:rPr>
    </w:lvl>
    <w:lvl w:ilvl="3" w:tplc="08090001" w:tentative="1">
      <w:start w:val="1"/>
      <w:numFmt w:val="bullet"/>
      <w:lvlText w:val=""/>
      <w:lvlJc w:val="left"/>
      <w:pPr>
        <w:ind w:left="4320" w:hanging="360"/>
      </w:pPr>
      <w:rPr>
        <w:rFonts w:hint="default" w:ascii="Symbol" w:hAnsi="Symbol"/>
      </w:rPr>
    </w:lvl>
    <w:lvl w:ilvl="4" w:tplc="08090003" w:tentative="1">
      <w:start w:val="1"/>
      <w:numFmt w:val="bullet"/>
      <w:lvlText w:val="o"/>
      <w:lvlJc w:val="left"/>
      <w:pPr>
        <w:ind w:left="5040" w:hanging="360"/>
      </w:pPr>
      <w:rPr>
        <w:rFonts w:hint="default" w:ascii="Courier New" w:hAnsi="Courier New" w:cs="Courier New"/>
      </w:rPr>
    </w:lvl>
    <w:lvl w:ilvl="5" w:tplc="08090005" w:tentative="1">
      <w:start w:val="1"/>
      <w:numFmt w:val="bullet"/>
      <w:lvlText w:val=""/>
      <w:lvlJc w:val="left"/>
      <w:pPr>
        <w:ind w:left="5760" w:hanging="360"/>
      </w:pPr>
      <w:rPr>
        <w:rFonts w:hint="default" w:ascii="Wingdings" w:hAnsi="Wingdings"/>
      </w:rPr>
    </w:lvl>
    <w:lvl w:ilvl="6" w:tplc="08090001" w:tentative="1">
      <w:start w:val="1"/>
      <w:numFmt w:val="bullet"/>
      <w:lvlText w:val=""/>
      <w:lvlJc w:val="left"/>
      <w:pPr>
        <w:ind w:left="6480" w:hanging="360"/>
      </w:pPr>
      <w:rPr>
        <w:rFonts w:hint="default" w:ascii="Symbol" w:hAnsi="Symbol"/>
      </w:rPr>
    </w:lvl>
    <w:lvl w:ilvl="7" w:tplc="08090003" w:tentative="1">
      <w:start w:val="1"/>
      <w:numFmt w:val="bullet"/>
      <w:lvlText w:val="o"/>
      <w:lvlJc w:val="left"/>
      <w:pPr>
        <w:ind w:left="7200" w:hanging="360"/>
      </w:pPr>
      <w:rPr>
        <w:rFonts w:hint="default" w:ascii="Courier New" w:hAnsi="Courier New" w:cs="Courier New"/>
      </w:rPr>
    </w:lvl>
    <w:lvl w:ilvl="8" w:tplc="08090005" w:tentative="1">
      <w:start w:val="1"/>
      <w:numFmt w:val="bullet"/>
      <w:lvlText w:val=""/>
      <w:lvlJc w:val="left"/>
      <w:pPr>
        <w:ind w:left="7920" w:hanging="360"/>
      </w:pPr>
      <w:rPr>
        <w:rFonts w:hint="default" w:ascii="Wingdings" w:hAnsi="Wingdings"/>
      </w:rPr>
    </w:lvl>
  </w:abstractNum>
  <w:abstractNum w:abstractNumId="134" w15:restartNumberingAfterBreak="0">
    <w:nsid w:val="408913D3"/>
    <w:multiLevelType w:val="hybridMultilevel"/>
    <w:tmpl w:val="9332579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35" w15:restartNumberingAfterBreak="0">
    <w:nsid w:val="40CF74DB"/>
    <w:multiLevelType w:val="hybridMultilevel"/>
    <w:tmpl w:val="4C26CED4"/>
    <w:lvl w:ilvl="0" w:tplc="08090001">
      <w:start w:val="1"/>
      <w:numFmt w:val="bullet"/>
      <w:lvlText w:val=""/>
      <w:lvlJc w:val="left"/>
      <w:pPr>
        <w:ind w:left="717" w:hanging="360"/>
      </w:pPr>
      <w:rPr>
        <w:rFonts w:hint="default" w:ascii="Symbol" w:hAnsi="Symbol"/>
      </w:rPr>
    </w:lvl>
    <w:lvl w:ilvl="1" w:tplc="08090003">
      <w:start w:val="1"/>
      <w:numFmt w:val="bullet"/>
      <w:lvlText w:val="o"/>
      <w:lvlJc w:val="left"/>
      <w:pPr>
        <w:ind w:left="1437" w:hanging="360"/>
      </w:pPr>
      <w:rPr>
        <w:rFonts w:hint="default" w:ascii="Courier New" w:hAnsi="Courier New"/>
      </w:rPr>
    </w:lvl>
    <w:lvl w:ilvl="2" w:tplc="08090005" w:tentative="1">
      <w:start w:val="1"/>
      <w:numFmt w:val="bullet"/>
      <w:lvlText w:val=""/>
      <w:lvlJc w:val="left"/>
      <w:pPr>
        <w:ind w:left="2157" w:hanging="360"/>
      </w:pPr>
      <w:rPr>
        <w:rFonts w:hint="default" w:ascii="Wingdings" w:hAnsi="Wingdings"/>
      </w:rPr>
    </w:lvl>
    <w:lvl w:ilvl="3" w:tplc="08090001" w:tentative="1">
      <w:start w:val="1"/>
      <w:numFmt w:val="bullet"/>
      <w:lvlText w:val=""/>
      <w:lvlJc w:val="left"/>
      <w:pPr>
        <w:ind w:left="2877" w:hanging="360"/>
      </w:pPr>
      <w:rPr>
        <w:rFonts w:hint="default" w:ascii="Symbol" w:hAnsi="Symbol"/>
      </w:rPr>
    </w:lvl>
    <w:lvl w:ilvl="4" w:tplc="08090003" w:tentative="1">
      <w:start w:val="1"/>
      <w:numFmt w:val="bullet"/>
      <w:lvlText w:val="o"/>
      <w:lvlJc w:val="left"/>
      <w:pPr>
        <w:ind w:left="3597" w:hanging="360"/>
      </w:pPr>
      <w:rPr>
        <w:rFonts w:hint="default" w:ascii="Courier New" w:hAnsi="Courier New"/>
      </w:rPr>
    </w:lvl>
    <w:lvl w:ilvl="5" w:tplc="08090005" w:tentative="1">
      <w:start w:val="1"/>
      <w:numFmt w:val="bullet"/>
      <w:lvlText w:val=""/>
      <w:lvlJc w:val="left"/>
      <w:pPr>
        <w:ind w:left="4317" w:hanging="360"/>
      </w:pPr>
      <w:rPr>
        <w:rFonts w:hint="default" w:ascii="Wingdings" w:hAnsi="Wingdings"/>
      </w:rPr>
    </w:lvl>
    <w:lvl w:ilvl="6" w:tplc="08090001" w:tentative="1">
      <w:start w:val="1"/>
      <w:numFmt w:val="bullet"/>
      <w:lvlText w:val=""/>
      <w:lvlJc w:val="left"/>
      <w:pPr>
        <w:ind w:left="5037" w:hanging="360"/>
      </w:pPr>
      <w:rPr>
        <w:rFonts w:hint="default" w:ascii="Symbol" w:hAnsi="Symbol"/>
      </w:rPr>
    </w:lvl>
    <w:lvl w:ilvl="7" w:tplc="08090003" w:tentative="1">
      <w:start w:val="1"/>
      <w:numFmt w:val="bullet"/>
      <w:lvlText w:val="o"/>
      <w:lvlJc w:val="left"/>
      <w:pPr>
        <w:ind w:left="5757" w:hanging="360"/>
      </w:pPr>
      <w:rPr>
        <w:rFonts w:hint="default" w:ascii="Courier New" w:hAnsi="Courier New"/>
      </w:rPr>
    </w:lvl>
    <w:lvl w:ilvl="8" w:tplc="08090005" w:tentative="1">
      <w:start w:val="1"/>
      <w:numFmt w:val="bullet"/>
      <w:lvlText w:val=""/>
      <w:lvlJc w:val="left"/>
      <w:pPr>
        <w:ind w:left="6477" w:hanging="360"/>
      </w:pPr>
      <w:rPr>
        <w:rFonts w:hint="default" w:ascii="Wingdings" w:hAnsi="Wingdings"/>
      </w:rPr>
    </w:lvl>
  </w:abstractNum>
  <w:abstractNum w:abstractNumId="136" w15:restartNumberingAfterBreak="0">
    <w:nsid w:val="40EC5CCE"/>
    <w:multiLevelType w:val="hybridMultilevel"/>
    <w:tmpl w:val="4C6073A8"/>
    <w:lvl w:ilvl="0" w:tplc="08090001">
      <w:start w:val="1"/>
      <w:numFmt w:val="bullet"/>
      <w:lvlText w:val=""/>
      <w:lvlJc w:val="left"/>
      <w:pPr>
        <w:ind w:left="1077" w:hanging="360"/>
      </w:pPr>
      <w:rPr>
        <w:rFonts w:hint="default" w:ascii="Symbol" w:hAnsi="Symbol"/>
      </w:rPr>
    </w:lvl>
    <w:lvl w:ilvl="1" w:tplc="08090003">
      <w:start w:val="1"/>
      <w:numFmt w:val="bullet"/>
      <w:lvlText w:val="o"/>
      <w:lvlJc w:val="left"/>
      <w:pPr>
        <w:ind w:left="1797" w:hanging="360"/>
      </w:pPr>
      <w:rPr>
        <w:rFonts w:hint="default" w:ascii="Courier New" w:hAnsi="Courier New"/>
      </w:rPr>
    </w:lvl>
    <w:lvl w:ilvl="2" w:tplc="08090001">
      <w:start w:val="1"/>
      <w:numFmt w:val="bullet"/>
      <w:lvlText w:val=""/>
      <w:lvlJc w:val="left"/>
      <w:pPr>
        <w:ind w:left="2517" w:hanging="360"/>
      </w:pPr>
      <w:rPr>
        <w:rFonts w:hint="default" w:ascii="Symbol" w:hAnsi="Symbol"/>
      </w:rPr>
    </w:lvl>
    <w:lvl w:ilvl="3" w:tplc="08090001" w:tentative="1">
      <w:start w:val="1"/>
      <w:numFmt w:val="bullet"/>
      <w:lvlText w:val=""/>
      <w:lvlJc w:val="left"/>
      <w:pPr>
        <w:ind w:left="3237" w:hanging="360"/>
      </w:pPr>
      <w:rPr>
        <w:rFonts w:hint="default" w:ascii="Symbol" w:hAnsi="Symbol"/>
      </w:rPr>
    </w:lvl>
    <w:lvl w:ilvl="4" w:tplc="08090003">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137" w15:restartNumberingAfterBreak="0">
    <w:nsid w:val="44314963"/>
    <w:multiLevelType w:val="hybridMultilevel"/>
    <w:tmpl w:val="58F08634"/>
    <w:lvl w:ilvl="0" w:tplc="92728CA2">
      <w:start w:val="1"/>
      <w:numFmt w:val="bullet"/>
      <w:lvlText w:val=""/>
      <w:lvlJc w:val="left"/>
      <w:pPr>
        <w:ind w:left="1077" w:hanging="360"/>
      </w:pPr>
      <w:rPr>
        <w:rFonts w:hint="default" w:ascii="Symbol" w:hAnsi="Symbol"/>
        <w:color w:val="auto"/>
      </w:rPr>
    </w:lvl>
    <w:lvl w:ilvl="1" w:tplc="B5643F92">
      <w:start w:val="7"/>
      <w:numFmt w:val="bullet"/>
      <w:lvlText w:val="-"/>
      <w:lvlJc w:val="left"/>
      <w:pPr>
        <w:ind w:left="1637" w:hanging="360"/>
      </w:pPr>
      <w:rPr>
        <w:rFonts w:hint="default" w:ascii="Arial" w:hAnsi="Arial" w:eastAsia="Times New Roman" w:cs="Arial"/>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138" w15:restartNumberingAfterBreak="0">
    <w:nsid w:val="445B192B"/>
    <w:multiLevelType w:val="hybridMultilevel"/>
    <w:tmpl w:val="65DE9400"/>
    <w:lvl w:ilvl="0" w:tplc="BFD03D56">
      <w:numFmt w:val="bullet"/>
      <w:lvlText w:val="-"/>
      <w:lvlJc w:val="left"/>
      <w:pPr>
        <w:ind w:left="1440" w:hanging="360"/>
      </w:pPr>
      <w:rPr>
        <w:rFonts w:hint="default" w:ascii="Arial" w:hAnsi="Arial" w:eastAsia="Times New Roman"/>
      </w:rPr>
    </w:lvl>
    <w:lvl w:ilvl="1" w:tplc="08090003" w:tentative="1">
      <w:start w:val="1"/>
      <w:numFmt w:val="bullet"/>
      <w:lvlText w:val="o"/>
      <w:lvlJc w:val="left"/>
      <w:pPr>
        <w:ind w:left="2160" w:hanging="360"/>
      </w:pPr>
      <w:rPr>
        <w:rFonts w:hint="default" w:ascii="Courier New" w:hAnsi="Courier New" w:cs="Courier New"/>
      </w:rPr>
    </w:lvl>
    <w:lvl w:ilvl="2" w:tplc="08090005" w:tentative="1">
      <w:start w:val="1"/>
      <w:numFmt w:val="bullet"/>
      <w:lvlText w:val=""/>
      <w:lvlJc w:val="left"/>
      <w:pPr>
        <w:ind w:left="2880" w:hanging="360"/>
      </w:pPr>
      <w:rPr>
        <w:rFonts w:hint="default" w:ascii="Wingdings" w:hAnsi="Wingdings"/>
      </w:rPr>
    </w:lvl>
    <w:lvl w:ilvl="3" w:tplc="08090001" w:tentative="1">
      <w:start w:val="1"/>
      <w:numFmt w:val="bullet"/>
      <w:lvlText w:val=""/>
      <w:lvlJc w:val="left"/>
      <w:pPr>
        <w:ind w:left="3600" w:hanging="360"/>
      </w:pPr>
      <w:rPr>
        <w:rFonts w:hint="default" w:ascii="Symbol" w:hAnsi="Symbol"/>
      </w:rPr>
    </w:lvl>
    <w:lvl w:ilvl="4" w:tplc="08090003" w:tentative="1">
      <w:start w:val="1"/>
      <w:numFmt w:val="bullet"/>
      <w:lvlText w:val="o"/>
      <w:lvlJc w:val="left"/>
      <w:pPr>
        <w:ind w:left="4320" w:hanging="360"/>
      </w:pPr>
      <w:rPr>
        <w:rFonts w:hint="default" w:ascii="Courier New" w:hAnsi="Courier New" w:cs="Courier New"/>
      </w:rPr>
    </w:lvl>
    <w:lvl w:ilvl="5" w:tplc="08090005" w:tentative="1">
      <w:start w:val="1"/>
      <w:numFmt w:val="bullet"/>
      <w:lvlText w:val=""/>
      <w:lvlJc w:val="left"/>
      <w:pPr>
        <w:ind w:left="5040" w:hanging="360"/>
      </w:pPr>
      <w:rPr>
        <w:rFonts w:hint="default" w:ascii="Wingdings" w:hAnsi="Wingdings"/>
      </w:rPr>
    </w:lvl>
    <w:lvl w:ilvl="6" w:tplc="08090001" w:tentative="1">
      <w:start w:val="1"/>
      <w:numFmt w:val="bullet"/>
      <w:lvlText w:val=""/>
      <w:lvlJc w:val="left"/>
      <w:pPr>
        <w:ind w:left="5760" w:hanging="360"/>
      </w:pPr>
      <w:rPr>
        <w:rFonts w:hint="default" w:ascii="Symbol" w:hAnsi="Symbol"/>
      </w:rPr>
    </w:lvl>
    <w:lvl w:ilvl="7" w:tplc="08090003" w:tentative="1">
      <w:start w:val="1"/>
      <w:numFmt w:val="bullet"/>
      <w:lvlText w:val="o"/>
      <w:lvlJc w:val="left"/>
      <w:pPr>
        <w:ind w:left="6480" w:hanging="360"/>
      </w:pPr>
      <w:rPr>
        <w:rFonts w:hint="default" w:ascii="Courier New" w:hAnsi="Courier New" w:cs="Courier New"/>
      </w:rPr>
    </w:lvl>
    <w:lvl w:ilvl="8" w:tplc="08090005" w:tentative="1">
      <w:start w:val="1"/>
      <w:numFmt w:val="bullet"/>
      <w:lvlText w:val=""/>
      <w:lvlJc w:val="left"/>
      <w:pPr>
        <w:ind w:left="7200" w:hanging="360"/>
      </w:pPr>
      <w:rPr>
        <w:rFonts w:hint="default" w:ascii="Wingdings" w:hAnsi="Wingdings"/>
      </w:rPr>
    </w:lvl>
  </w:abstractNum>
  <w:abstractNum w:abstractNumId="139" w15:restartNumberingAfterBreak="0">
    <w:nsid w:val="446A60A2"/>
    <w:multiLevelType w:val="hybridMultilevel"/>
    <w:tmpl w:val="F3C21F68"/>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40" w15:restartNumberingAfterBreak="0">
    <w:nsid w:val="46416817"/>
    <w:multiLevelType w:val="hybridMultilevel"/>
    <w:tmpl w:val="ABE4C590"/>
    <w:lvl w:ilvl="0" w:tplc="58FC21C6">
      <w:start w:val="1"/>
      <w:numFmt w:val="bullet"/>
      <w:lvlRestart w:val="0"/>
      <w:pStyle w:val="Tiret3"/>
      <w:lvlText w:val="–"/>
      <w:lvlJc w:val="left"/>
      <w:pPr>
        <w:tabs>
          <w:tab w:val="num" w:pos="2551"/>
        </w:tabs>
        <w:ind w:left="2551" w:hanging="567"/>
      </w:pPr>
    </w:lvl>
    <w:lvl w:ilvl="1" w:tplc="F29E1D5E">
      <w:numFmt w:val="decimal"/>
      <w:lvlText w:val=""/>
      <w:lvlJc w:val="left"/>
    </w:lvl>
    <w:lvl w:ilvl="2" w:tplc="F1B2FF74">
      <w:numFmt w:val="decimal"/>
      <w:lvlText w:val=""/>
      <w:lvlJc w:val="left"/>
    </w:lvl>
    <w:lvl w:ilvl="3" w:tplc="9D8EC1C8">
      <w:numFmt w:val="decimal"/>
      <w:lvlText w:val=""/>
      <w:lvlJc w:val="left"/>
    </w:lvl>
    <w:lvl w:ilvl="4" w:tplc="B3FC676A">
      <w:numFmt w:val="decimal"/>
      <w:lvlText w:val=""/>
      <w:lvlJc w:val="left"/>
    </w:lvl>
    <w:lvl w:ilvl="5" w:tplc="CA60703C">
      <w:numFmt w:val="decimal"/>
      <w:lvlText w:val=""/>
      <w:lvlJc w:val="left"/>
    </w:lvl>
    <w:lvl w:ilvl="6" w:tplc="20141262">
      <w:numFmt w:val="decimal"/>
      <w:lvlText w:val=""/>
      <w:lvlJc w:val="left"/>
    </w:lvl>
    <w:lvl w:ilvl="7" w:tplc="97D8DDC2">
      <w:numFmt w:val="decimal"/>
      <w:lvlText w:val=""/>
      <w:lvlJc w:val="left"/>
    </w:lvl>
    <w:lvl w:ilvl="8" w:tplc="F8C41526">
      <w:numFmt w:val="decimal"/>
      <w:lvlText w:val=""/>
      <w:lvlJc w:val="left"/>
    </w:lvl>
  </w:abstractNum>
  <w:abstractNum w:abstractNumId="141" w15:restartNumberingAfterBreak="0">
    <w:nsid w:val="46672830"/>
    <w:multiLevelType w:val="hybridMultilevel"/>
    <w:tmpl w:val="0A90BBB8"/>
    <w:lvl w:ilvl="0" w:tplc="08090001">
      <w:start w:val="1"/>
      <w:numFmt w:val="bullet"/>
      <w:lvlText w:val=""/>
      <w:lvlJc w:val="left"/>
      <w:pPr>
        <w:ind w:left="720" w:hanging="360"/>
      </w:pPr>
      <w:rPr>
        <w:rFonts w:hint="default" w:ascii="Symbol" w:hAnsi="Symbol"/>
        <w:b w:val="0"/>
        <w:color w:val="auto"/>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42" w15:restartNumberingAfterBreak="0">
    <w:nsid w:val="46A0191C"/>
    <w:multiLevelType w:val="hybridMultilevel"/>
    <w:tmpl w:val="0AD04246"/>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43" w15:restartNumberingAfterBreak="0">
    <w:nsid w:val="479140C4"/>
    <w:multiLevelType w:val="hybridMultilevel"/>
    <w:tmpl w:val="D298AA3C"/>
    <w:lvl w:ilvl="0" w:tplc="92728CA2">
      <w:start w:val="1"/>
      <w:numFmt w:val="bullet"/>
      <w:lvlText w:val=""/>
      <w:lvlJc w:val="left"/>
      <w:pPr>
        <w:ind w:left="1077" w:hanging="360"/>
      </w:pPr>
      <w:rPr>
        <w:rFonts w:hint="default" w:ascii="Symbol" w:hAnsi="Symbol"/>
        <w:color w:val="auto"/>
      </w:rPr>
    </w:lvl>
    <w:lvl w:ilvl="1" w:tplc="08090003" w:tentative="1">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144" w15:restartNumberingAfterBreak="0">
    <w:nsid w:val="4808164E"/>
    <w:multiLevelType w:val="hybridMultilevel"/>
    <w:tmpl w:val="39DAC03C"/>
    <w:lvl w:ilvl="0" w:tplc="36104E60">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5" w15:restartNumberingAfterBreak="0">
    <w:nsid w:val="49295EB6"/>
    <w:multiLevelType w:val="hybridMultilevel"/>
    <w:tmpl w:val="6ECC16A6"/>
    <w:lvl w:ilvl="0" w:tplc="08090005">
      <w:start w:val="1"/>
      <w:numFmt w:val="bullet"/>
      <w:lvlText w:val=""/>
      <w:lvlJc w:val="left"/>
      <w:pPr>
        <w:ind w:left="1077" w:hanging="360"/>
      </w:pPr>
      <w:rPr>
        <w:rFonts w:hint="default" w:ascii="Wingdings" w:hAnsi="Wingdings"/>
      </w:rPr>
    </w:lvl>
    <w:lvl w:ilvl="1" w:tplc="BFD03D56">
      <w:numFmt w:val="bullet"/>
      <w:lvlText w:val="-"/>
      <w:lvlJc w:val="left"/>
      <w:pPr>
        <w:ind w:left="1797" w:hanging="360"/>
      </w:pPr>
      <w:rPr>
        <w:rFonts w:hint="default" w:ascii="Arial" w:hAnsi="Arial" w:eastAsia="Times New Roman"/>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146" w15:restartNumberingAfterBreak="0">
    <w:nsid w:val="492B2B4D"/>
    <w:multiLevelType w:val="hybridMultilevel"/>
    <w:tmpl w:val="C84EE794"/>
    <w:lvl w:ilvl="0" w:tplc="92728CA2">
      <w:start w:val="1"/>
      <w:numFmt w:val="bullet"/>
      <w:lvlText w:val=""/>
      <w:lvlJc w:val="left"/>
      <w:pPr>
        <w:ind w:left="720" w:hanging="360"/>
      </w:pPr>
      <w:rPr>
        <w:rFonts w:hint="default" w:ascii="Symbol" w:hAnsi="Symbol"/>
        <w:color w:val="auto"/>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47" w15:restartNumberingAfterBreak="0">
    <w:nsid w:val="4A9D2458"/>
    <w:multiLevelType w:val="hybridMultilevel"/>
    <w:tmpl w:val="1A5A72CE"/>
    <w:lvl w:ilvl="0" w:tplc="08090001">
      <w:start w:val="1"/>
      <w:numFmt w:val="bullet"/>
      <w:lvlText w:val=""/>
      <w:lvlJc w:val="left"/>
      <w:pPr>
        <w:ind w:left="360" w:hanging="360"/>
      </w:pPr>
      <w:rPr>
        <w:rFonts w:hint="default" w:ascii="Symbol" w:hAnsi="Symbol"/>
      </w:rPr>
    </w:lvl>
    <w:lvl w:ilvl="1" w:tplc="08090003">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148" w15:restartNumberingAfterBreak="0">
    <w:nsid w:val="4B357358"/>
    <w:multiLevelType w:val="hybridMultilevel"/>
    <w:tmpl w:val="2DF6A770"/>
    <w:lvl w:ilvl="0" w:tplc="0809000B">
      <w:start w:val="1"/>
      <w:numFmt w:val="bullet"/>
      <w:lvlText w:val=""/>
      <w:lvlJc w:val="left"/>
      <w:pPr>
        <w:ind w:left="720" w:hanging="360"/>
      </w:pPr>
      <w:rPr>
        <w:rFonts w:hint="default" w:ascii="Wingdings" w:hAnsi="Wingdings"/>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49" w15:restartNumberingAfterBreak="0">
    <w:nsid w:val="4C307F52"/>
    <w:multiLevelType w:val="hybridMultilevel"/>
    <w:tmpl w:val="E6749DE0"/>
    <w:lvl w:ilvl="0" w:tplc="92728CA2">
      <w:start w:val="1"/>
      <w:numFmt w:val="bullet"/>
      <w:lvlText w:val=""/>
      <w:lvlJc w:val="left"/>
      <w:pPr>
        <w:ind w:left="1077" w:hanging="360"/>
      </w:pPr>
      <w:rPr>
        <w:rFonts w:hint="default" w:ascii="Symbol" w:hAnsi="Symbol"/>
        <w:color w:val="auto"/>
      </w:rPr>
    </w:lvl>
    <w:lvl w:ilvl="1" w:tplc="08090003">
      <w:start w:val="1"/>
      <w:numFmt w:val="bullet"/>
      <w:lvlText w:val="o"/>
      <w:lvlJc w:val="left"/>
      <w:pPr>
        <w:tabs>
          <w:tab w:val="num" w:pos="1797"/>
        </w:tabs>
        <w:ind w:left="1797" w:hanging="360"/>
      </w:pPr>
      <w:rPr>
        <w:rFonts w:hint="default" w:ascii="Courier New" w:hAnsi="Courier New" w:cs="Courier New"/>
        <w:color w:val="auto"/>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150" w15:restartNumberingAfterBreak="0">
    <w:nsid w:val="4C5B1728"/>
    <w:multiLevelType w:val="hybridMultilevel"/>
    <w:tmpl w:val="79D8F95C"/>
    <w:lvl w:ilvl="0" w:tplc="08090009">
      <w:start w:val="1"/>
      <w:numFmt w:val="bullet"/>
      <w:lvlText w:val=""/>
      <w:lvlJc w:val="left"/>
      <w:pPr>
        <w:ind w:left="6173" w:hanging="360"/>
      </w:pPr>
      <w:rPr>
        <w:rFonts w:hint="default" w:ascii="Wingdings" w:hAnsi="Wingdings"/>
      </w:rPr>
    </w:lvl>
    <w:lvl w:ilvl="1" w:tplc="08090003" w:tentative="1">
      <w:start w:val="1"/>
      <w:numFmt w:val="bullet"/>
      <w:lvlText w:val="o"/>
      <w:lvlJc w:val="left"/>
      <w:pPr>
        <w:ind w:left="1080" w:hanging="360"/>
      </w:pPr>
      <w:rPr>
        <w:rFonts w:hint="default" w:ascii="Courier New" w:hAnsi="Courier New"/>
      </w:rPr>
    </w:lvl>
    <w:lvl w:ilvl="2" w:tplc="08090005" w:tentative="1">
      <w:start w:val="1"/>
      <w:numFmt w:val="bullet"/>
      <w:lvlText w:val=""/>
      <w:lvlJc w:val="left"/>
      <w:pPr>
        <w:ind w:left="1800" w:hanging="360"/>
      </w:pPr>
      <w:rPr>
        <w:rFonts w:hint="default" w:ascii="Wingdings" w:hAnsi="Wingdings"/>
      </w:rPr>
    </w:lvl>
    <w:lvl w:ilvl="3" w:tplc="0809000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rPr>
    </w:lvl>
    <w:lvl w:ilvl="8" w:tplc="08090005" w:tentative="1">
      <w:start w:val="1"/>
      <w:numFmt w:val="bullet"/>
      <w:lvlText w:val=""/>
      <w:lvlJc w:val="left"/>
      <w:pPr>
        <w:ind w:left="6120" w:hanging="360"/>
      </w:pPr>
      <w:rPr>
        <w:rFonts w:hint="default" w:ascii="Wingdings" w:hAnsi="Wingdings"/>
      </w:rPr>
    </w:lvl>
  </w:abstractNum>
  <w:abstractNum w:abstractNumId="151" w15:restartNumberingAfterBreak="0">
    <w:nsid w:val="4E526C56"/>
    <w:multiLevelType w:val="hybridMultilevel"/>
    <w:tmpl w:val="C62C1EFC"/>
    <w:lvl w:ilvl="0" w:tplc="4760953C">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2" w15:restartNumberingAfterBreak="0">
    <w:nsid w:val="4EB129E4"/>
    <w:multiLevelType w:val="hybridMultilevel"/>
    <w:tmpl w:val="F340743A"/>
    <w:lvl w:ilvl="0" w:tplc="F40876F4">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3" w15:restartNumberingAfterBreak="0">
    <w:nsid w:val="4ED90F0D"/>
    <w:multiLevelType w:val="hybridMultilevel"/>
    <w:tmpl w:val="41A00A7A"/>
    <w:lvl w:ilvl="0" w:tplc="08090003">
      <w:start w:val="1"/>
      <w:numFmt w:val="bullet"/>
      <w:lvlText w:val="o"/>
      <w:lvlJc w:val="left"/>
      <w:pPr>
        <w:ind w:left="1440" w:hanging="360"/>
      </w:pPr>
      <w:rPr>
        <w:rFonts w:hint="default" w:ascii="Courier New" w:hAnsi="Courier New" w:cs="Courier New"/>
        <w:color w:val="auto"/>
      </w:rPr>
    </w:lvl>
    <w:lvl w:ilvl="1" w:tplc="08090003">
      <w:start w:val="1"/>
      <w:numFmt w:val="bullet"/>
      <w:lvlText w:val="o"/>
      <w:lvlJc w:val="left"/>
      <w:pPr>
        <w:ind w:left="1803" w:hanging="360"/>
      </w:pPr>
      <w:rPr>
        <w:rFonts w:hint="default" w:ascii="Courier New" w:hAnsi="Courier New" w:cs="Courier New"/>
      </w:rPr>
    </w:lvl>
    <w:lvl w:ilvl="2" w:tplc="08090005" w:tentative="1">
      <w:start w:val="1"/>
      <w:numFmt w:val="bullet"/>
      <w:lvlText w:val=""/>
      <w:lvlJc w:val="left"/>
      <w:pPr>
        <w:ind w:left="2523" w:hanging="360"/>
      </w:pPr>
      <w:rPr>
        <w:rFonts w:hint="default" w:ascii="Wingdings" w:hAnsi="Wingdings"/>
      </w:rPr>
    </w:lvl>
    <w:lvl w:ilvl="3" w:tplc="08090001" w:tentative="1">
      <w:start w:val="1"/>
      <w:numFmt w:val="bullet"/>
      <w:lvlText w:val=""/>
      <w:lvlJc w:val="left"/>
      <w:pPr>
        <w:ind w:left="3243" w:hanging="360"/>
      </w:pPr>
      <w:rPr>
        <w:rFonts w:hint="default" w:ascii="Symbol" w:hAnsi="Symbol"/>
      </w:rPr>
    </w:lvl>
    <w:lvl w:ilvl="4" w:tplc="08090003" w:tentative="1">
      <w:start w:val="1"/>
      <w:numFmt w:val="bullet"/>
      <w:lvlText w:val="o"/>
      <w:lvlJc w:val="left"/>
      <w:pPr>
        <w:ind w:left="3963" w:hanging="360"/>
      </w:pPr>
      <w:rPr>
        <w:rFonts w:hint="default" w:ascii="Courier New" w:hAnsi="Courier New" w:cs="Courier New"/>
      </w:rPr>
    </w:lvl>
    <w:lvl w:ilvl="5" w:tplc="08090005" w:tentative="1">
      <w:start w:val="1"/>
      <w:numFmt w:val="bullet"/>
      <w:lvlText w:val=""/>
      <w:lvlJc w:val="left"/>
      <w:pPr>
        <w:ind w:left="4683" w:hanging="360"/>
      </w:pPr>
      <w:rPr>
        <w:rFonts w:hint="default" w:ascii="Wingdings" w:hAnsi="Wingdings"/>
      </w:rPr>
    </w:lvl>
    <w:lvl w:ilvl="6" w:tplc="08090001" w:tentative="1">
      <w:start w:val="1"/>
      <w:numFmt w:val="bullet"/>
      <w:lvlText w:val=""/>
      <w:lvlJc w:val="left"/>
      <w:pPr>
        <w:ind w:left="5403" w:hanging="360"/>
      </w:pPr>
      <w:rPr>
        <w:rFonts w:hint="default" w:ascii="Symbol" w:hAnsi="Symbol"/>
      </w:rPr>
    </w:lvl>
    <w:lvl w:ilvl="7" w:tplc="08090003" w:tentative="1">
      <w:start w:val="1"/>
      <w:numFmt w:val="bullet"/>
      <w:lvlText w:val="o"/>
      <w:lvlJc w:val="left"/>
      <w:pPr>
        <w:ind w:left="6123" w:hanging="360"/>
      </w:pPr>
      <w:rPr>
        <w:rFonts w:hint="default" w:ascii="Courier New" w:hAnsi="Courier New" w:cs="Courier New"/>
      </w:rPr>
    </w:lvl>
    <w:lvl w:ilvl="8" w:tplc="08090005" w:tentative="1">
      <w:start w:val="1"/>
      <w:numFmt w:val="bullet"/>
      <w:lvlText w:val=""/>
      <w:lvlJc w:val="left"/>
      <w:pPr>
        <w:ind w:left="6843" w:hanging="360"/>
      </w:pPr>
      <w:rPr>
        <w:rFonts w:hint="default" w:ascii="Wingdings" w:hAnsi="Wingdings"/>
      </w:rPr>
    </w:lvl>
  </w:abstractNum>
  <w:abstractNum w:abstractNumId="154" w15:restartNumberingAfterBreak="0">
    <w:nsid w:val="4EF6716B"/>
    <w:multiLevelType w:val="hybridMultilevel"/>
    <w:tmpl w:val="0F220124"/>
    <w:lvl w:ilvl="0" w:tplc="08090001">
      <w:start w:val="1"/>
      <w:numFmt w:val="bullet"/>
      <w:lvlText w:val=""/>
      <w:lvlJc w:val="left"/>
      <w:pPr>
        <w:tabs>
          <w:tab w:val="num" w:pos="720"/>
        </w:tabs>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55" w15:restartNumberingAfterBreak="0">
    <w:nsid w:val="4F1C18F3"/>
    <w:multiLevelType w:val="hybridMultilevel"/>
    <w:tmpl w:val="B33EC176"/>
    <w:lvl w:ilvl="0" w:tplc="318C2FD0">
      <w:numFmt w:val="bullet"/>
      <w:lvlText w:val="-"/>
      <w:lvlJc w:val="left"/>
      <w:pPr>
        <w:ind w:left="1437" w:hanging="360"/>
      </w:pPr>
      <w:rPr>
        <w:rFonts w:hint="default" w:ascii="Arial" w:hAnsi="Arial" w:eastAsia="Times New Roman" w:cs="Arial"/>
        <w:b/>
      </w:rPr>
    </w:lvl>
    <w:lvl w:ilvl="1" w:tplc="08090003">
      <w:start w:val="1"/>
      <w:numFmt w:val="bullet"/>
      <w:lvlText w:val="o"/>
      <w:lvlJc w:val="left"/>
      <w:pPr>
        <w:ind w:left="2157" w:hanging="360"/>
      </w:pPr>
      <w:rPr>
        <w:rFonts w:hint="default" w:ascii="Courier New" w:hAnsi="Courier New" w:cs="Courier New"/>
      </w:rPr>
    </w:lvl>
    <w:lvl w:ilvl="2" w:tplc="08090005" w:tentative="1">
      <w:start w:val="1"/>
      <w:numFmt w:val="bullet"/>
      <w:lvlText w:val=""/>
      <w:lvlJc w:val="left"/>
      <w:pPr>
        <w:ind w:left="2877" w:hanging="360"/>
      </w:pPr>
      <w:rPr>
        <w:rFonts w:hint="default" w:ascii="Wingdings" w:hAnsi="Wingdings"/>
      </w:rPr>
    </w:lvl>
    <w:lvl w:ilvl="3" w:tplc="08090001" w:tentative="1">
      <w:start w:val="1"/>
      <w:numFmt w:val="bullet"/>
      <w:lvlText w:val=""/>
      <w:lvlJc w:val="left"/>
      <w:pPr>
        <w:ind w:left="3597" w:hanging="360"/>
      </w:pPr>
      <w:rPr>
        <w:rFonts w:hint="default" w:ascii="Symbol" w:hAnsi="Symbol"/>
      </w:rPr>
    </w:lvl>
    <w:lvl w:ilvl="4" w:tplc="08090003" w:tentative="1">
      <w:start w:val="1"/>
      <w:numFmt w:val="bullet"/>
      <w:lvlText w:val="o"/>
      <w:lvlJc w:val="left"/>
      <w:pPr>
        <w:ind w:left="4317" w:hanging="360"/>
      </w:pPr>
      <w:rPr>
        <w:rFonts w:hint="default" w:ascii="Courier New" w:hAnsi="Courier New" w:cs="Courier New"/>
      </w:rPr>
    </w:lvl>
    <w:lvl w:ilvl="5" w:tplc="08090005" w:tentative="1">
      <w:start w:val="1"/>
      <w:numFmt w:val="bullet"/>
      <w:lvlText w:val=""/>
      <w:lvlJc w:val="left"/>
      <w:pPr>
        <w:ind w:left="5037" w:hanging="360"/>
      </w:pPr>
      <w:rPr>
        <w:rFonts w:hint="default" w:ascii="Wingdings" w:hAnsi="Wingdings"/>
      </w:rPr>
    </w:lvl>
    <w:lvl w:ilvl="6" w:tplc="08090001" w:tentative="1">
      <w:start w:val="1"/>
      <w:numFmt w:val="bullet"/>
      <w:lvlText w:val=""/>
      <w:lvlJc w:val="left"/>
      <w:pPr>
        <w:ind w:left="5757" w:hanging="360"/>
      </w:pPr>
      <w:rPr>
        <w:rFonts w:hint="default" w:ascii="Symbol" w:hAnsi="Symbol"/>
      </w:rPr>
    </w:lvl>
    <w:lvl w:ilvl="7" w:tplc="08090003" w:tentative="1">
      <w:start w:val="1"/>
      <w:numFmt w:val="bullet"/>
      <w:lvlText w:val="o"/>
      <w:lvlJc w:val="left"/>
      <w:pPr>
        <w:ind w:left="6477" w:hanging="360"/>
      </w:pPr>
      <w:rPr>
        <w:rFonts w:hint="default" w:ascii="Courier New" w:hAnsi="Courier New" w:cs="Courier New"/>
      </w:rPr>
    </w:lvl>
    <w:lvl w:ilvl="8" w:tplc="08090005" w:tentative="1">
      <w:start w:val="1"/>
      <w:numFmt w:val="bullet"/>
      <w:lvlText w:val=""/>
      <w:lvlJc w:val="left"/>
      <w:pPr>
        <w:ind w:left="7197" w:hanging="360"/>
      </w:pPr>
      <w:rPr>
        <w:rFonts w:hint="default" w:ascii="Wingdings" w:hAnsi="Wingdings"/>
      </w:rPr>
    </w:lvl>
  </w:abstractNum>
  <w:abstractNum w:abstractNumId="156" w15:restartNumberingAfterBreak="0">
    <w:nsid w:val="4F331E6C"/>
    <w:multiLevelType w:val="hybridMultilevel"/>
    <w:tmpl w:val="BAFCC5C0"/>
    <w:lvl w:ilvl="0" w:tplc="92728CA2">
      <w:start w:val="1"/>
      <w:numFmt w:val="bullet"/>
      <w:lvlText w:val=""/>
      <w:lvlJc w:val="left"/>
      <w:pPr>
        <w:ind w:left="1077" w:hanging="360"/>
      </w:pPr>
      <w:rPr>
        <w:rFonts w:hint="default" w:ascii="Symbol" w:hAnsi="Symbol"/>
        <w:color w:val="auto"/>
      </w:rPr>
    </w:lvl>
    <w:lvl w:ilvl="1" w:tplc="08090003" w:tentative="1">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157" w15:restartNumberingAfterBreak="0">
    <w:nsid w:val="4F694226"/>
    <w:multiLevelType w:val="hybridMultilevel"/>
    <w:tmpl w:val="DB12E812"/>
    <w:lvl w:ilvl="0" w:tplc="08090005">
      <w:start w:val="1"/>
      <w:numFmt w:val="bullet"/>
      <w:lvlText w:val=""/>
      <w:lvlJc w:val="left"/>
      <w:pPr>
        <w:tabs>
          <w:tab w:val="num" w:pos="1437"/>
        </w:tabs>
        <w:ind w:left="1437" w:hanging="360"/>
      </w:pPr>
      <w:rPr>
        <w:rFonts w:hint="default" w:ascii="Wingdings" w:hAnsi="Wingdings"/>
      </w:rPr>
    </w:lvl>
    <w:lvl w:ilvl="1" w:tplc="08090003" w:tentative="1">
      <w:start w:val="1"/>
      <w:numFmt w:val="bullet"/>
      <w:lvlText w:val="o"/>
      <w:lvlJc w:val="left"/>
      <w:pPr>
        <w:tabs>
          <w:tab w:val="num" w:pos="2157"/>
        </w:tabs>
        <w:ind w:left="2157" w:hanging="360"/>
      </w:pPr>
      <w:rPr>
        <w:rFonts w:hint="default" w:ascii="Courier New" w:hAnsi="Courier New" w:cs="Courier New"/>
      </w:rPr>
    </w:lvl>
    <w:lvl w:ilvl="2" w:tplc="08090005" w:tentative="1">
      <w:start w:val="1"/>
      <w:numFmt w:val="bullet"/>
      <w:lvlText w:val=""/>
      <w:lvlJc w:val="left"/>
      <w:pPr>
        <w:tabs>
          <w:tab w:val="num" w:pos="2877"/>
        </w:tabs>
        <w:ind w:left="2877" w:hanging="360"/>
      </w:pPr>
      <w:rPr>
        <w:rFonts w:hint="default" w:ascii="Wingdings" w:hAnsi="Wingdings"/>
      </w:rPr>
    </w:lvl>
    <w:lvl w:ilvl="3" w:tplc="08090001" w:tentative="1">
      <w:start w:val="1"/>
      <w:numFmt w:val="bullet"/>
      <w:lvlText w:val=""/>
      <w:lvlJc w:val="left"/>
      <w:pPr>
        <w:tabs>
          <w:tab w:val="num" w:pos="3597"/>
        </w:tabs>
        <w:ind w:left="3597" w:hanging="360"/>
      </w:pPr>
      <w:rPr>
        <w:rFonts w:hint="default" w:ascii="Symbol" w:hAnsi="Symbol"/>
      </w:rPr>
    </w:lvl>
    <w:lvl w:ilvl="4" w:tplc="08090003" w:tentative="1">
      <w:start w:val="1"/>
      <w:numFmt w:val="bullet"/>
      <w:lvlText w:val="o"/>
      <w:lvlJc w:val="left"/>
      <w:pPr>
        <w:tabs>
          <w:tab w:val="num" w:pos="4317"/>
        </w:tabs>
        <w:ind w:left="4317" w:hanging="360"/>
      </w:pPr>
      <w:rPr>
        <w:rFonts w:hint="default" w:ascii="Courier New" w:hAnsi="Courier New" w:cs="Courier New"/>
      </w:rPr>
    </w:lvl>
    <w:lvl w:ilvl="5" w:tplc="08090005" w:tentative="1">
      <w:start w:val="1"/>
      <w:numFmt w:val="bullet"/>
      <w:lvlText w:val=""/>
      <w:lvlJc w:val="left"/>
      <w:pPr>
        <w:tabs>
          <w:tab w:val="num" w:pos="5037"/>
        </w:tabs>
        <w:ind w:left="5037" w:hanging="360"/>
      </w:pPr>
      <w:rPr>
        <w:rFonts w:hint="default" w:ascii="Wingdings" w:hAnsi="Wingdings"/>
      </w:rPr>
    </w:lvl>
    <w:lvl w:ilvl="6" w:tplc="08090001" w:tentative="1">
      <w:start w:val="1"/>
      <w:numFmt w:val="bullet"/>
      <w:lvlText w:val=""/>
      <w:lvlJc w:val="left"/>
      <w:pPr>
        <w:tabs>
          <w:tab w:val="num" w:pos="5757"/>
        </w:tabs>
        <w:ind w:left="5757" w:hanging="360"/>
      </w:pPr>
      <w:rPr>
        <w:rFonts w:hint="default" w:ascii="Symbol" w:hAnsi="Symbol"/>
      </w:rPr>
    </w:lvl>
    <w:lvl w:ilvl="7" w:tplc="08090003" w:tentative="1">
      <w:start w:val="1"/>
      <w:numFmt w:val="bullet"/>
      <w:lvlText w:val="o"/>
      <w:lvlJc w:val="left"/>
      <w:pPr>
        <w:tabs>
          <w:tab w:val="num" w:pos="6477"/>
        </w:tabs>
        <w:ind w:left="6477" w:hanging="360"/>
      </w:pPr>
      <w:rPr>
        <w:rFonts w:hint="default" w:ascii="Courier New" w:hAnsi="Courier New" w:cs="Courier New"/>
      </w:rPr>
    </w:lvl>
    <w:lvl w:ilvl="8" w:tplc="08090005" w:tentative="1">
      <w:start w:val="1"/>
      <w:numFmt w:val="bullet"/>
      <w:lvlText w:val=""/>
      <w:lvlJc w:val="left"/>
      <w:pPr>
        <w:tabs>
          <w:tab w:val="num" w:pos="7197"/>
        </w:tabs>
        <w:ind w:left="7197" w:hanging="360"/>
      </w:pPr>
      <w:rPr>
        <w:rFonts w:hint="default" w:ascii="Wingdings" w:hAnsi="Wingdings"/>
      </w:rPr>
    </w:lvl>
  </w:abstractNum>
  <w:abstractNum w:abstractNumId="158" w15:restartNumberingAfterBreak="0">
    <w:nsid w:val="4F8F6D3C"/>
    <w:multiLevelType w:val="hybridMultilevel"/>
    <w:tmpl w:val="1F9E6A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9" w15:restartNumberingAfterBreak="0">
    <w:nsid w:val="514758D7"/>
    <w:multiLevelType w:val="hybridMultilevel"/>
    <w:tmpl w:val="FDA8A61E"/>
    <w:lvl w:ilvl="0" w:tplc="08090001">
      <w:start w:val="1"/>
      <w:numFmt w:val="bullet"/>
      <w:lvlText w:val=""/>
      <w:lvlJc w:val="left"/>
      <w:pPr>
        <w:tabs>
          <w:tab w:val="num" w:pos="1077"/>
        </w:tabs>
        <w:ind w:left="1077" w:hanging="360"/>
      </w:pPr>
      <w:rPr>
        <w:rFonts w:hint="default" w:ascii="Symbol" w:hAnsi="Symbol"/>
      </w:rPr>
    </w:lvl>
    <w:lvl w:ilvl="1" w:tplc="08090003" w:tentative="1">
      <w:start w:val="1"/>
      <w:numFmt w:val="bullet"/>
      <w:lvlText w:val="o"/>
      <w:lvlJc w:val="left"/>
      <w:pPr>
        <w:ind w:left="1797" w:hanging="360"/>
      </w:pPr>
      <w:rPr>
        <w:rFonts w:hint="default" w:ascii="Courier New" w:hAnsi="Courier New" w:cs="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cs="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cs="Courier New"/>
      </w:rPr>
    </w:lvl>
    <w:lvl w:ilvl="8" w:tplc="08090005" w:tentative="1">
      <w:start w:val="1"/>
      <w:numFmt w:val="bullet"/>
      <w:lvlText w:val=""/>
      <w:lvlJc w:val="left"/>
      <w:pPr>
        <w:ind w:left="6837" w:hanging="360"/>
      </w:pPr>
      <w:rPr>
        <w:rFonts w:hint="default" w:ascii="Wingdings" w:hAnsi="Wingdings"/>
      </w:rPr>
    </w:lvl>
  </w:abstractNum>
  <w:abstractNum w:abstractNumId="160" w15:restartNumberingAfterBreak="0">
    <w:nsid w:val="52071869"/>
    <w:multiLevelType w:val="hybridMultilevel"/>
    <w:tmpl w:val="5B564722"/>
    <w:lvl w:ilvl="0" w:tplc="08090001">
      <w:start w:val="1"/>
      <w:numFmt w:val="bullet"/>
      <w:lvlText w:val=""/>
      <w:lvlJc w:val="left"/>
      <w:pPr>
        <w:ind w:left="860" w:hanging="360"/>
      </w:pPr>
      <w:rPr>
        <w:rFonts w:hint="default" w:ascii="Symbol" w:hAnsi="Symbol"/>
      </w:rPr>
    </w:lvl>
    <w:lvl w:ilvl="1" w:tplc="08090003" w:tentative="1">
      <w:start w:val="1"/>
      <w:numFmt w:val="bullet"/>
      <w:lvlText w:val="o"/>
      <w:lvlJc w:val="left"/>
      <w:pPr>
        <w:ind w:left="1580" w:hanging="360"/>
      </w:pPr>
      <w:rPr>
        <w:rFonts w:hint="default" w:ascii="Courier New" w:hAnsi="Courier New" w:cs="Courier New"/>
      </w:rPr>
    </w:lvl>
    <w:lvl w:ilvl="2" w:tplc="08090005" w:tentative="1">
      <w:start w:val="1"/>
      <w:numFmt w:val="bullet"/>
      <w:lvlText w:val=""/>
      <w:lvlJc w:val="left"/>
      <w:pPr>
        <w:ind w:left="2300" w:hanging="360"/>
      </w:pPr>
      <w:rPr>
        <w:rFonts w:hint="default" w:ascii="Wingdings" w:hAnsi="Wingdings"/>
      </w:rPr>
    </w:lvl>
    <w:lvl w:ilvl="3" w:tplc="08090001" w:tentative="1">
      <w:start w:val="1"/>
      <w:numFmt w:val="bullet"/>
      <w:lvlText w:val=""/>
      <w:lvlJc w:val="left"/>
      <w:pPr>
        <w:ind w:left="3020" w:hanging="360"/>
      </w:pPr>
      <w:rPr>
        <w:rFonts w:hint="default" w:ascii="Symbol" w:hAnsi="Symbol"/>
      </w:rPr>
    </w:lvl>
    <w:lvl w:ilvl="4" w:tplc="08090003" w:tentative="1">
      <w:start w:val="1"/>
      <w:numFmt w:val="bullet"/>
      <w:lvlText w:val="o"/>
      <w:lvlJc w:val="left"/>
      <w:pPr>
        <w:ind w:left="3740" w:hanging="360"/>
      </w:pPr>
      <w:rPr>
        <w:rFonts w:hint="default" w:ascii="Courier New" w:hAnsi="Courier New" w:cs="Courier New"/>
      </w:rPr>
    </w:lvl>
    <w:lvl w:ilvl="5" w:tplc="08090005" w:tentative="1">
      <w:start w:val="1"/>
      <w:numFmt w:val="bullet"/>
      <w:lvlText w:val=""/>
      <w:lvlJc w:val="left"/>
      <w:pPr>
        <w:ind w:left="4460" w:hanging="360"/>
      </w:pPr>
      <w:rPr>
        <w:rFonts w:hint="default" w:ascii="Wingdings" w:hAnsi="Wingdings"/>
      </w:rPr>
    </w:lvl>
    <w:lvl w:ilvl="6" w:tplc="08090001" w:tentative="1">
      <w:start w:val="1"/>
      <w:numFmt w:val="bullet"/>
      <w:lvlText w:val=""/>
      <w:lvlJc w:val="left"/>
      <w:pPr>
        <w:ind w:left="5180" w:hanging="360"/>
      </w:pPr>
      <w:rPr>
        <w:rFonts w:hint="default" w:ascii="Symbol" w:hAnsi="Symbol"/>
      </w:rPr>
    </w:lvl>
    <w:lvl w:ilvl="7" w:tplc="08090003" w:tentative="1">
      <w:start w:val="1"/>
      <w:numFmt w:val="bullet"/>
      <w:lvlText w:val="o"/>
      <w:lvlJc w:val="left"/>
      <w:pPr>
        <w:ind w:left="5900" w:hanging="360"/>
      </w:pPr>
      <w:rPr>
        <w:rFonts w:hint="default" w:ascii="Courier New" w:hAnsi="Courier New" w:cs="Courier New"/>
      </w:rPr>
    </w:lvl>
    <w:lvl w:ilvl="8" w:tplc="08090005" w:tentative="1">
      <w:start w:val="1"/>
      <w:numFmt w:val="bullet"/>
      <w:lvlText w:val=""/>
      <w:lvlJc w:val="left"/>
      <w:pPr>
        <w:ind w:left="6620" w:hanging="360"/>
      </w:pPr>
      <w:rPr>
        <w:rFonts w:hint="default" w:ascii="Wingdings" w:hAnsi="Wingdings"/>
      </w:rPr>
    </w:lvl>
  </w:abstractNum>
  <w:abstractNum w:abstractNumId="161" w15:restartNumberingAfterBreak="0">
    <w:nsid w:val="525677B6"/>
    <w:multiLevelType w:val="hybridMultilevel"/>
    <w:tmpl w:val="493E2930"/>
    <w:lvl w:ilvl="0" w:tplc="92728CA2">
      <w:start w:val="1"/>
      <w:numFmt w:val="bullet"/>
      <w:lvlText w:val=""/>
      <w:lvlJc w:val="left"/>
      <w:pPr>
        <w:ind w:left="1077" w:hanging="360"/>
      </w:pPr>
      <w:rPr>
        <w:rFonts w:hint="default" w:ascii="Symbol" w:hAnsi="Symbol"/>
        <w:color w:val="auto"/>
      </w:rPr>
    </w:lvl>
    <w:lvl w:ilvl="1" w:tplc="08090003" w:tentative="1">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162" w15:restartNumberingAfterBreak="0">
    <w:nsid w:val="52BA00E9"/>
    <w:multiLevelType w:val="multilevel"/>
    <w:tmpl w:val="F0EC3906"/>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3" w15:restartNumberingAfterBreak="0">
    <w:nsid w:val="542716B7"/>
    <w:multiLevelType w:val="hybridMultilevel"/>
    <w:tmpl w:val="50F893DE"/>
    <w:lvl w:ilvl="0" w:tplc="08090005">
      <w:start w:val="1"/>
      <w:numFmt w:val="bullet"/>
      <w:lvlText w:val=""/>
      <w:lvlJc w:val="left"/>
      <w:pPr>
        <w:ind w:left="720" w:hanging="360"/>
      </w:pPr>
      <w:rPr>
        <w:rFonts w:hint="default" w:ascii="Wingdings" w:hAnsi="Wingdings"/>
      </w:rPr>
    </w:lvl>
    <w:lvl w:ilvl="1" w:tplc="08090003">
      <w:start w:val="1"/>
      <w:numFmt w:val="bullet"/>
      <w:lvlText w:val="o"/>
      <w:lvlJc w:val="left"/>
      <w:pPr>
        <w:ind w:left="1440" w:hanging="360"/>
      </w:pPr>
      <w:rPr>
        <w:rFonts w:hint="default" w:ascii="Courier New" w:hAnsi="Courier New" w:cs="Courier New"/>
      </w:rPr>
    </w:lvl>
    <w:lvl w:ilvl="2" w:tplc="08090005">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64" w15:restartNumberingAfterBreak="0">
    <w:nsid w:val="546039A6"/>
    <w:multiLevelType w:val="hybridMultilevel"/>
    <w:tmpl w:val="CC8825C0"/>
    <w:lvl w:ilvl="0" w:tplc="08090005">
      <w:start w:val="1"/>
      <w:numFmt w:val="bullet"/>
      <w:lvlText w:val=""/>
      <w:lvlJc w:val="left"/>
      <w:pPr>
        <w:ind w:left="1800" w:hanging="360"/>
      </w:pPr>
      <w:rPr>
        <w:rFonts w:hint="default" w:ascii="Wingdings" w:hAnsi="Wingdings"/>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65" w15:restartNumberingAfterBreak="0">
    <w:nsid w:val="548009C1"/>
    <w:multiLevelType w:val="hybridMultilevel"/>
    <w:tmpl w:val="2B8CE0AC"/>
    <w:lvl w:ilvl="0" w:tplc="D0F4B4A2">
      <w:start w:val="7"/>
      <w:numFmt w:val="bullet"/>
      <w:lvlText w:val="-"/>
      <w:lvlJc w:val="left"/>
      <w:pPr>
        <w:ind w:left="1437" w:hanging="360"/>
      </w:pPr>
      <w:rPr>
        <w:rFonts w:hint="default" w:ascii="Arial" w:hAnsi="Arial" w:eastAsia="Times New Roman"/>
      </w:rPr>
    </w:lvl>
    <w:lvl w:ilvl="1" w:tplc="08090003" w:tentative="1">
      <w:start w:val="1"/>
      <w:numFmt w:val="bullet"/>
      <w:lvlText w:val="o"/>
      <w:lvlJc w:val="left"/>
      <w:pPr>
        <w:ind w:left="2157" w:hanging="360"/>
      </w:pPr>
      <w:rPr>
        <w:rFonts w:hint="default" w:ascii="Courier New" w:hAnsi="Courier New"/>
      </w:rPr>
    </w:lvl>
    <w:lvl w:ilvl="2" w:tplc="08090005" w:tentative="1">
      <w:start w:val="1"/>
      <w:numFmt w:val="bullet"/>
      <w:lvlText w:val=""/>
      <w:lvlJc w:val="left"/>
      <w:pPr>
        <w:ind w:left="2877" w:hanging="360"/>
      </w:pPr>
      <w:rPr>
        <w:rFonts w:hint="default" w:ascii="Wingdings" w:hAnsi="Wingdings"/>
      </w:rPr>
    </w:lvl>
    <w:lvl w:ilvl="3" w:tplc="08090001" w:tentative="1">
      <w:start w:val="1"/>
      <w:numFmt w:val="bullet"/>
      <w:lvlText w:val=""/>
      <w:lvlJc w:val="left"/>
      <w:pPr>
        <w:ind w:left="3597" w:hanging="360"/>
      </w:pPr>
      <w:rPr>
        <w:rFonts w:hint="default" w:ascii="Symbol" w:hAnsi="Symbol"/>
      </w:rPr>
    </w:lvl>
    <w:lvl w:ilvl="4" w:tplc="08090003" w:tentative="1">
      <w:start w:val="1"/>
      <w:numFmt w:val="bullet"/>
      <w:lvlText w:val="o"/>
      <w:lvlJc w:val="left"/>
      <w:pPr>
        <w:ind w:left="4317" w:hanging="360"/>
      </w:pPr>
      <w:rPr>
        <w:rFonts w:hint="default" w:ascii="Courier New" w:hAnsi="Courier New"/>
      </w:rPr>
    </w:lvl>
    <w:lvl w:ilvl="5" w:tplc="08090005" w:tentative="1">
      <w:start w:val="1"/>
      <w:numFmt w:val="bullet"/>
      <w:lvlText w:val=""/>
      <w:lvlJc w:val="left"/>
      <w:pPr>
        <w:ind w:left="5037" w:hanging="360"/>
      </w:pPr>
      <w:rPr>
        <w:rFonts w:hint="default" w:ascii="Wingdings" w:hAnsi="Wingdings"/>
      </w:rPr>
    </w:lvl>
    <w:lvl w:ilvl="6" w:tplc="08090001" w:tentative="1">
      <w:start w:val="1"/>
      <w:numFmt w:val="bullet"/>
      <w:lvlText w:val=""/>
      <w:lvlJc w:val="left"/>
      <w:pPr>
        <w:ind w:left="5757" w:hanging="360"/>
      </w:pPr>
      <w:rPr>
        <w:rFonts w:hint="default" w:ascii="Symbol" w:hAnsi="Symbol"/>
      </w:rPr>
    </w:lvl>
    <w:lvl w:ilvl="7" w:tplc="08090003" w:tentative="1">
      <w:start w:val="1"/>
      <w:numFmt w:val="bullet"/>
      <w:lvlText w:val="o"/>
      <w:lvlJc w:val="left"/>
      <w:pPr>
        <w:ind w:left="6477" w:hanging="360"/>
      </w:pPr>
      <w:rPr>
        <w:rFonts w:hint="default" w:ascii="Courier New" w:hAnsi="Courier New"/>
      </w:rPr>
    </w:lvl>
    <w:lvl w:ilvl="8" w:tplc="08090005" w:tentative="1">
      <w:start w:val="1"/>
      <w:numFmt w:val="bullet"/>
      <w:lvlText w:val=""/>
      <w:lvlJc w:val="left"/>
      <w:pPr>
        <w:ind w:left="7197" w:hanging="360"/>
      </w:pPr>
      <w:rPr>
        <w:rFonts w:hint="default" w:ascii="Wingdings" w:hAnsi="Wingdings"/>
      </w:rPr>
    </w:lvl>
  </w:abstractNum>
  <w:abstractNum w:abstractNumId="166" w15:restartNumberingAfterBreak="0">
    <w:nsid w:val="55BE2611"/>
    <w:multiLevelType w:val="hybridMultilevel"/>
    <w:tmpl w:val="097298C0"/>
    <w:lvl w:ilvl="0" w:tplc="92728CA2">
      <w:start w:val="1"/>
      <w:numFmt w:val="bullet"/>
      <w:lvlText w:val=""/>
      <w:lvlJc w:val="left"/>
      <w:pPr>
        <w:ind w:left="1440" w:hanging="360"/>
      </w:pPr>
      <w:rPr>
        <w:rFonts w:hint="default" w:ascii="Symbol" w:hAnsi="Symbol"/>
        <w:color w:val="auto"/>
      </w:rPr>
    </w:lvl>
    <w:lvl w:ilvl="1" w:tplc="08090003" w:tentative="1">
      <w:start w:val="1"/>
      <w:numFmt w:val="bullet"/>
      <w:lvlText w:val="o"/>
      <w:lvlJc w:val="left"/>
      <w:pPr>
        <w:ind w:left="2160" w:hanging="360"/>
      </w:pPr>
      <w:rPr>
        <w:rFonts w:hint="default" w:ascii="Courier New" w:hAnsi="Courier New" w:cs="Courier New"/>
      </w:rPr>
    </w:lvl>
    <w:lvl w:ilvl="2" w:tplc="08090005" w:tentative="1">
      <w:start w:val="1"/>
      <w:numFmt w:val="bullet"/>
      <w:lvlText w:val=""/>
      <w:lvlJc w:val="left"/>
      <w:pPr>
        <w:ind w:left="2880" w:hanging="360"/>
      </w:pPr>
      <w:rPr>
        <w:rFonts w:hint="default" w:ascii="Wingdings" w:hAnsi="Wingdings"/>
      </w:rPr>
    </w:lvl>
    <w:lvl w:ilvl="3" w:tplc="08090001" w:tentative="1">
      <w:start w:val="1"/>
      <w:numFmt w:val="bullet"/>
      <w:lvlText w:val=""/>
      <w:lvlJc w:val="left"/>
      <w:pPr>
        <w:ind w:left="3600" w:hanging="360"/>
      </w:pPr>
      <w:rPr>
        <w:rFonts w:hint="default" w:ascii="Symbol" w:hAnsi="Symbol"/>
      </w:rPr>
    </w:lvl>
    <w:lvl w:ilvl="4" w:tplc="08090003" w:tentative="1">
      <w:start w:val="1"/>
      <w:numFmt w:val="bullet"/>
      <w:lvlText w:val="o"/>
      <w:lvlJc w:val="left"/>
      <w:pPr>
        <w:ind w:left="4320" w:hanging="360"/>
      </w:pPr>
      <w:rPr>
        <w:rFonts w:hint="default" w:ascii="Courier New" w:hAnsi="Courier New" w:cs="Courier New"/>
      </w:rPr>
    </w:lvl>
    <w:lvl w:ilvl="5" w:tplc="08090005" w:tentative="1">
      <w:start w:val="1"/>
      <w:numFmt w:val="bullet"/>
      <w:lvlText w:val=""/>
      <w:lvlJc w:val="left"/>
      <w:pPr>
        <w:ind w:left="5040" w:hanging="360"/>
      </w:pPr>
      <w:rPr>
        <w:rFonts w:hint="default" w:ascii="Wingdings" w:hAnsi="Wingdings"/>
      </w:rPr>
    </w:lvl>
    <w:lvl w:ilvl="6" w:tplc="08090001" w:tentative="1">
      <w:start w:val="1"/>
      <w:numFmt w:val="bullet"/>
      <w:lvlText w:val=""/>
      <w:lvlJc w:val="left"/>
      <w:pPr>
        <w:ind w:left="5760" w:hanging="360"/>
      </w:pPr>
      <w:rPr>
        <w:rFonts w:hint="default" w:ascii="Symbol" w:hAnsi="Symbol"/>
      </w:rPr>
    </w:lvl>
    <w:lvl w:ilvl="7" w:tplc="08090003" w:tentative="1">
      <w:start w:val="1"/>
      <w:numFmt w:val="bullet"/>
      <w:lvlText w:val="o"/>
      <w:lvlJc w:val="left"/>
      <w:pPr>
        <w:ind w:left="6480" w:hanging="360"/>
      </w:pPr>
      <w:rPr>
        <w:rFonts w:hint="default" w:ascii="Courier New" w:hAnsi="Courier New" w:cs="Courier New"/>
      </w:rPr>
    </w:lvl>
    <w:lvl w:ilvl="8" w:tplc="08090005" w:tentative="1">
      <w:start w:val="1"/>
      <w:numFmt w:val="bullet"/>
      <w:lvlText w:val=""/>
      <w:lvlJc w:val="left"/>
      <w:pPr>
        <w:ind w:left="7200" w:hanging="360"/>
      </w:pPr>
      <w:rPr>
        <w:rFonts w:hint="default" w:ascii="Wingdings" w:hAnsi="Wingdings"/>
      </w:rPr>
    </w:lvl>
  </w:abstractNum>
  <w:abstractNum w:abstractNumId="167" w15:restartNumberingAfterBreak="0">
    <w:nsid w:val="55C24CA8"/>
    <w:multiLevelType w:val="hybridMultilevel"/>
    <w:tmpl w:val="0809001D"/>
    <w:styleLink w:val="1ai"/>
    <w:lvl w:ilvl="0" w:tplc="7C8A5A34">
      <w:start w:val="1"/>
      <w:numFmt w:val="decimal"/>
      <w:lvlText w:val="%1)"/>
      <w:lvlJc w:val="left"/>
      <w:pPr>
        <w:tabs>
          <w:tab w:val="num" w:pos="360"/>
        </w:tabs>
        <w:ind w:left="360" w:hanging="360"/>
      </w:pPr>
    </w:lvl>
    <w:lvl w:ilvl="1" w:tplc="09E8830E">
      <w:start w:val="1"/>
      <w:numFmt w:val="lowerLetter"/>
      <w:lvlText w:val="%2)"/>
      <w:lvlJc w:val="left"/>
      <w:pPr>
        <w:tabs>
          <w:tab w:val="num" w:pos="720"/>
        </w:tabs>
        <w:ind w:left="720" w:hanging="360"/>
      </w:pPr>
    </w:lvl>
    <w:lvl w:ilvl="2" w:tplc="3DD8DFAA">
      <w:start w:val="1"/>
      <w:numFmt w:val="lowerRoman"/>
      <w:lvlText w:val="%3)"/>
      <w:lvlJc w:val="left"/>
      <w:pPr>
        <w:tabs>
          <w:tab w:val="num" w:pos="1080"/>
        </w:tabs>
        <w:ind w:left="1080" w:hanging="360"/>
      </w:pPr>
    </w:lvl>
    <w:lvl w:ilvl="3" w:tplc="339E985C">
      <w:start w:val="1"/>
      <w:numFmt w:val="decimal"/>
      <w:lvlText w:val="(%4)"/>
      <w:lvlJc w:val="left"/>
      <w:pPr>
        <w:tabs>
          <w:tab w:val="num" w:pos="1440"/>
        </w:tabs>
        <w:ind w:left="1440" w:hanging="360"/>
      </w:pPr>
    </w:lvl>
    <w:lvl w:ilvl="4" w:tplc="6D6E75D8">
      <w:start w:val="1"/>
      <w:numFmt w:val="lowerLetter"/>
      <w:lvlText w:val="(%5)"/>
      <w:lvlJc w:val="left"/>
      <w:pPr>
        <w:tabs>
          <w:tab w:val="num" w:pos="1800"/>
        </w:tabs>
        <w:ind w:left="1800" w:hanging="360"/>
      </w:pPr>
    </w:lvl>
    <w:lvl w:ilvl="5" w:tplc="4808B1CA">
      <w:start w:val="1"/>
      <w:numFmt w:val="lowerRoman"/>
      <w:lvlText w:val="(%6)"/>
      <w:lvlJc w:val="left"/>
      <w:pPr>
        <w:tabs>
          <w:tab w:val="num" w:pos="2160"/>
        </w:tabs>
        <w:ind w:left="2160" w:hanging="360"/>
      </w:pPr>
    </w:lvl>
    <w:lvl w:ilvl="6" w:tplc="059A2B48">
      <w:start w:val="1"/>
      <w:numFmt w:val="decimal"/>
      <w:lvlText w:val="%7."/>
      <w:lvlJc w:val="left"/>
      <w:pPr>
        <w:tabs>
          <w:tab w:val="num" w:pos="2520"/>
        </w:tabs>
        <w:ind w:left="2520" w:hanging="360"/>
      </w:pPr>
    </w:lvl>
    <w:lvl w:ilvl="7" w:tplc="D1FC281E">
      <w:start w:val="1"/>
      <w:numFmt w:val="lowerLetter"/>
      <w:lvlText w:val="%8."/>
      <w:lvlJc w:val="left"/>
      <w:pPr>
        <w:tabs>
          <w:tab w:val="num" w:pos="2880"/>
        </w:tabs>
        <w:ind w:left="2880" w:hanging="360"/>
      </w:pPr>
    </w:lvl>
    <w:lvl w:ilvl="8" w:tplc="87347D5C">
      <w:start w:val="1"/>
      <w:numFmt w:val="lowerRoman"/>
      <w:lvlText w:val="%9."/>
      <w:lvlJc w:val="left"/>
      <w:pPr>
        <w:tabs>
          <w:tab w:val="num" w:pos="3240"/>
        </w:tabs>
        <w:ind w:left="3240" w:hanging="360"/>
      </w:pPr>
    </w:lvl>
  </w:abstractNum>
  <w:abstractNum w:abstractNumId="168" w15:restartNumberingAfterBreak="0">
    <w:nsid w:val="55C412C8"/>
    <w:multiLevelType w:val="hybridMultilevel"/>
    <w:tmpl w:val="C7640274"/>
    <w:lvl w:ilvl="0" w:tplc="08090001">
      <w:start w:val="1"/>
      <w:numFmt w:val="bullet"/>
      <w:pStyle w:val="BulletNR"/>
      <w:lvlText w:val=""/>
      <w:lvlJc w:val="left"/>
      <w:pPr>
        <w:tabs>
          <w:tab w:val="num" w:pos="1440"/>
        </w:tabs>
        <w:ind w:left="1440" w:hanging="360"/>
      </w:pPr>
      <w:rPr>
        <w:rFonts w:hint="default" w:ascii="Symbol" w:hAnsi="Symbol"/>
      </w:rPr>
    </w:lvl>
    <w:lvl w:ilvl="1" w:tplc="08090003">
      <w:start w:val="1"/>
      <w:numFmt w:val="bullet"/>
      <w:lvlText w:val="o"/>
      <w:lvlJc w:val="left"/>
      <w:pPr>
        <w:tabs>
          <w:tab w:val="num" w:pos="1440"/>
        </w:tabs>
        <w:ind w:left="1440" w:hanging="360"/>
      </w:pPr>
      <w:rPr>
        <w:rFonts w:hint="default" w:ascii="Courier New" w:hAnsi="Courier New"/>
      </w:rPr>
    </w:lvl>
    <w:lvl w:ilvl="2" w:tplc="08090005" w:tentative="1">
      <w:start w:val="1"/>
      <w:numFmt w:val="bullet"/>
      <w:pStyle w:val="Style5"/>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169" w15:restartNumberingAfterBreak="0">
    <w:nsid w:val="56292320"/>
    <w:multiLevelType w:val="hybridMultilevel"/>
    <w:tmpl w:val="898892A4"/>
    <w:name w:val="Tiret 3"/>
    <w:lvl w:ilvl="0" w:tplc="C35049AE">
      <w:start w:val="1"/>
      <w:numFmt w:val="bullet"/>
      <w:lvlText w:val=""/>
      <w:lvlJc w:val="left"/>
      <w:pPr>
        <w:ind w:left="1080" w:hanging="360"/>
      </w:pPr>
      <w:rPr>
        <w:rFonts w:hint="default" w:ascii="Symbol" w:hAnsi="Symbol"/>
      </w:rPr>
    </w:lvl>
    <w:lvl w:ilvl="1" w:tplc="15EC4AB4" w:tentative="1">
      <w:start w:val="1"/>
      <w:numFmt w:val="bullet"/>
      <w:lvlText w:val="o"/>
      <w:lvlJc w:val="left"/>
      <w:pPr>
        <w:ind w:left="1800" w:hanging="360"/>
      </w:pPr>
      <w:rPr>
        <w:rFonts w:hint="default" w:ascii="Courier New" w:hAnsi="Courier New"/>
      </w:rPr>
    </w:lvl>
    <w:lvl w:ilvl="2" w:tplc="300451FC" w:tentative="1">
      <w:start w:val="1"/>
      <w:numFmt w:val="bullet"/>
      <w:lvlText w:val=""/>
      <w:lvlJc w:val="left"/>
      <w:pPr>
        <w:ind w:left="2520" w:hanging="360"/>
      </w:pPr>
      <w:rPr>
        <w:rFonts w:hint="default" w:ascii="Wingdings" w:hAnsi="Wingdings"/>
      </w:rPr>
    </w:lvl>
    <w:lvl w:ilvl="3" w:tplc="C55A8F52" w:tentative="1">
      <w:start w:val="1"/>
      <w:numFmt w:val="bullet"/>
      <w:lvlText w:val=""/>
      <w:lvlJc w:val="left"/>
      <w:pPr>
        <w:ind w:left="3240" w:hanging="360"/>
      </w:pPr>
      <w:rPr>
        <w:rFonts w:hint="default" w:ascii="Symbol" w:hAnsi="Symbol"/>
      </w:rPr>
    </w:lvl>
    <w:lvl w:ilvl="4" w:tplc="A4A6044C" w:tentative="1">
      <w:start w:val="1"/>
      <w:numFmt w:val="bullet"/>
      <w:lvlText w:val="o"/>
      <w:lvlJc w:val="left"/>
      <w:pPr>
        <w:ind w:left="3960" w:hanging="360"/>
      </w:pPr>
      <w:rPr>
        <w:rFonts w:hint="default" w:ascii="Courier New" w:hAnsi="Courier New"/>
      </w:rPr>
    </w:lvl>
    <w:lvl w:ilvl="5" w:tplc="457290D4" w:tentative="1">
      <w:start w:val="1"/>
      <w:numFmt w:val="bullet"/>
      <w:lvlText w:val=""/>
      <w:lvlJc w:val="left"/>
      <w:pPr>
        <w:ind w:left="4680" w:hanging="360"/>
      </w:pPr>
      <w:rPr>
        <w:rFonts w:hint="default" w:ascii="Wingdings" w:hAnsi="Wingdings"/>
      </w:rPr>
    </w:lvl>
    <w:lvl w:ilvl="6" w:tplc="92E02D72" w:tentative="1">
      <w:start w:val="1"/>
      <w:numFmt w:val="bullet"/>
      <w:lvlText w:val=""/>
      <w:lvlJc w:val="left"/>
      <w:pPr>
        <w:ind w:left="5400" w:hanging="360"/>
      </w:pPr>
      <w:rPr>
        <w:rFonts w:hint="default" w:ascii="Symbol" w:hAnsi="Symbol"/>
      </w:rPr>
    </w:lvl>
    <w:lvl w:ilvl="7" w:tplc="C358C380" w:tentative="1">
      <w:start w:val="1"/>
      <w:numFmt w:val="bullet"/>
      <w:lvlText w:val="o"/>
      <w:lvlJc w:val="left"/>
      <w:pPr>
        <w:ind w:left="6120" w:hanging="360"/>
      </w:pPr>
      <w:rPr>
        <w:rFonts w:hint="default" w:ascii="Courier New" w:hAnsi="Courier New"/>
      </w:rPr>
    </w:lvl>
    <w:lvl w:ilvl="8" w:tplc="BCF485EE" w:tentative="1">
      <w:start w:val="1"/>
      <w:numFmt w:val="bullet"/>
      <w:lvlText w:val=""/>
      <w:lvlJc w:val="left"/>
      <w:pPr>
        <w:ind w:left="6840" w:hanging="360"/>
      </w:pPr>
      <w:rPr>
        <w:rFonts w:hint="default" w:ascii="Wingdings" w:hAnsi="Wingdings"/>
      </w:rPr>
    </w:lvl>
  </w:abstractNum>
  <w:abstractNum w:abstractNumId="170" w15:restartNumberingAfterBreak="0">
    <w:nsid w:val="564C6095"/>
    <w:multiLevelType w:val="hybridMultilevel"/>
    <w:tmpl w:val="4A7285A6"/>
    <w:lvl w:ilvl="0" w:tplc="7E666B7E">
      <w:numFmt w:val="bullet"/>
      <w:lvlText w:val="-"/>
      <w:lvlJc w:val="left"/>
      <w:pPr>
        <w:ind w:left="1069" w:hanging="360"/>
      </w:pPr>
      <w:rPr>
        <w:rFonts w:hint="default" w:ascii="Arial" w:hAnsi="Arial" w:eastAsia="Times New Roman" w:cs="Arial"/>
      </w:rPr>
    </w:lvl>
    <w:lvl w:ilvl="1" w:tplc="08090003" w:tentative="1">
      <w:start w:val="1"/>
      <w:numFmt w:val="bullet"/>
      <w:lvlText w:val="o"/>
      <w:lvlJc w:val="left"/>
      <w:pPr>
        <w:ind w:left="1789" w:hanging="360"/>
      </w:pPr>
      <w:rPr>
        <w:rFonts w:hint="default" w:ascii="Courier New" w:hAnsi="Courier New" w:cs="Courier New"/>
      </w:rPr>
    </w:lvl>
    <w:lvl w:ilvl="2" w:tplc="08090005" w:tentative="1">
      <w:start w:val="1"/>
      <w:numFmt w:val="bullet"/>
      <w:lvlText w:val=""/>
      <w:lvlJc w:val="left"/>
      <w:pPr>
        <w:ind w:left="2509" w:hanging="360"/>
      </w:pPr>
      <w:rPr>
        <w:rFonts w:hint="default" w:ascii="Wingdings" w:hAnsi="Wingdings"/>
      </w:rPr>
    </w:lvl>
    <w:lvl w:ilvl="3" w:tplc="08090001" w:tentative="1">
      <w:start w:val="1"/>
      <w:numFmt w:val="bullet"/>
      <w:lvlText w:val=""/>
      <w:lvlJc w:val="left"/>
      <w:pPr>
        <w:ind w:left="3229" w:hanging="360"/>
      </w:pPr>
      <w:rPr>
        <w:rFonts w:hint="default" w:ascii="Symbol" w:hAnsi="Symbol"/>
      </w:rPr>
    </w:lvl>
    <w:lvl w:ilvl="4" w:tplc="08090003" w:tentative="1">
      <w:start w:val="1"/>
      <w:numFmt w:val="bullet"/>
      <w:lvlText w:val="o"/>
      <w:lvlJc w:val="left"/>
      <w:pPr>
        <w:ind w:left="3949" w:hanging="360"/>
      </w:pPr>
      <w:rPr>
        <w:rFonts w:hint="default" w:ascii="Courier New" w:hAnsi="Courier New" w:cs="Courier New"/>
      </w:rPr>
    </w:lvl>
    <w:lvl w:ilvl="5" w:tplc="08090005" w:tentative="1">
      <w:start w:val="1"/>
      <w:numFmt w:val="bullet"/>
      <w:lvlText w:val=""/>
      <w:lvlJc w:val="left"/>
      <w:pPr>
        <w:ind w:left="4669" w:hanging="360"/>
      </w:pPr>
      <w:rPr>
        <w:rFonts w:hint="default" w:ascii="Wingdings" w:hAnsi="Wingdings"/>
      </w:rPr>
    </w:lvl>
    <w:lvl w:ilvl="6" w:tplc="08090001" w:tentative="1">
      <w:start w:val="1"/>
      <w:numFmt w:val="bullet"/>
      <w:lvlText w:val=""/>
      <w:lvlJc w:val="left"/>
      <w:pPr>
        <w:ind w:left="5389" w:hanging="360"/>
      </w:pPr>
      <w:rPr>
        <w:rFonts w:hint="default" w:ascii="Symbol" w:hAnsi="Symbol"/>
      </w:rPr>
    </w:lvl>
    <w:lvl w:ilvl="7" w:tplc="08090003" w:tentative="1">
      <w:start w:val="1"/>
      <w:numFmt w:val="bullet"/>
      <w:lvlText w:val="o"/>
      <w:lvlJc w:val="left"/>
      <w:pPr>
        <w:ind w:left="6109" w:hanging="360"/>
      </w:pPr>
      <w:rPr>
        <w:rFonts w:hint="default" w:ascii="Courier New" w:hAnsi="Courier New" w:cs="Courier New"/>
      </w:rPr>
    </w:lvl>
    <w:lvl w:ilvl="8" w:tplc="08090005" w:tentative="1">
      <w:start w:val="1"/>
      <w:numFmt w:val="bullet"/>
      <w:lvlText w:val=""/>
      <w:lvlJc w:val="left"/>
      <w:pPr>
        <w:ind w:left="6829" w:hanging="360"/>
      </w:pPr>
      <w:rPr>
        <w:rFonts w:hint="default" w:ascii="Wingdings" w:hAnsi="Wingdings"/>
      </w:rPr>
    </w:lvl>
  </w:abstractNum>
  <w:abstractNum w:abstractNumId="171" w15:restartNumberingAfterBreak="0">
    <w:nsid w:val="56566433"/>
    <w:multiLevelType w:val="hybridMultilevel"/>
    <w:tmpl w:val="AFE6A1F8"/>
    <w:lvl w:ilvl="0" w:tplc="B5643F92">
      <w:start w:val="7"/>
      <w:numFmt w:val="bullet"/>
      <w:lvlText w:val="-"/>
      <w:lvlJc w:val="left"/>
      <w:pPr>
        <w:ind w:left="1434" w:hanging="360"/>
      </w:pPr>
      <w:rPr>
        <w:rFonts w:hint="default" w:ascii="Arial" w:hAnsi="Arial" w:eastAsia="Times New Roman" w:cs="Arial"/>
        <w:color w:val="auto"/>
      </w:rPr>
    </w:lvl>
    <w:lvl w:ilvl="1" w:tplc="08090003" w:tentative="1">
      <w:start w:val="1"/>
      <w:numFmt w:val="bullet"/>
      <w:lvlText w:val="o"/>
      <w:lvlJc w:val="left"/>
      <w:pPr>
        <w:ind w:left="1797" w:hanging="360"/>
      </w:pPr>
      <w:rPr>
        <w:rFonts w:hint="default" w:ascii="Courier New" w:hAnsi="Courier New" w:cs="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cs="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cs="Courier New"/>
      </w:rPr>
    </w:lvl>
    <w:lvl w:ilvl="8" w:tplc="08090005" w:tentative="1">
      <w:start w:val="1"/>
      <w:numFmt w:val="bullet"/>
      <w:lvlText w:val=""/>
      <w:lvlJc w:val="left"/>
      <w:pPr>
        <w:ind w:left="6837" w:hanging="360"/>
      </w:pPr>
      <w:rPr>
        <w:rFonts w:hint="default" w:ascii="Wingdings" w:hAnsi="Wingdings"/>
      </w:rPr>
    </w:lvl>
  </w:abstractNum>
  <w:abstractNum w:abstractNumId="172" w15:restartNumberingAfterBreak="0">
    <w:nsid w:val="56617E93"/>
    <w:multiLevelType w:val="hybridMultilevel"/>
    <w:tmpl w:val="1CE8674A"/>
    <w:lvl w:ilvl="0" w:tplc="12A2579A">
      <w:start w:val="8"/>
      <w:numFmt w:val="bullet"/>
      <w:lvlText w:val="-"/>
      <w:lvlJc w:val="left"/>
      <w:pPr>
        <w:ind w:left="1797" w:hanging="360"/>
      </w:pPr>
      <w:rPr>
        <w:rFonts w:hint="default" w:ascii="Arial" w:hAnsi="Arial" w:eastAsia="Times New Roman" w:cs="Arial"/>
      </w:rPr>
    </w:lvl>
    <w:lvl w:ilvl="1" w:tplc="08090003" w:tentative="1">
      <w:start w:val="1"/>
      <w:numFmt w:val="bullet"/>
      <w:lvlText w:val="o"/>
      <w:lvlJc w:val="left"/>
      <w:pPr>
        <w:ind w:left="2517" w:hanging="360"/>
      </w:pPr>
      <w:rPr>
        <w:rFonts w:hint="default" w:ascii="Courier New" w:hAnsi="Courier New" w:cs="Courier New"/>
      </w:rPr>
    </w:lvl>
    <w:lvl w:ilvl="2" w:tplc="08090005" w:tentative="1">
      <w:start w:val="1"/>
      <w:numFmt w:val="bullet"/>
      <w:lvlText w:val=""/>
      <w:lvlJc w:val="left"/>
      <w:pPr>
        <w:ind w:left="3237" w:hanging="360"/>
      </w:pPr>
      <w:rPr>
        <w:rFonts w:hint="default" w:ascii="Wingdings" w:hAnsi="Wingdings"/>
      </w:rPr>
    </w:lvl>
    <w:lvl w:ilvl="3" w:tplc="08090001" w:tentative="1">
      <w:start w:val="1"/>
      <w:numFmt w:val="bullet"/>
      <w:lvlText w:val=""/>
      <w:lvlJc w:val="left"/>
      <w:pPr>
        <w:ind w:left="3957" w:hanging="360"/>
      </w:pPr>
      <w:rPr>
        <w:rFonts w:hint="default" w:ascii="Symbol" w:hAnsi="Symbol"/>
      </w:rPr>
    </w:lvl>
    <w:lvl w:ilvl="4" w:tplc="08090003" w:tentative="1">
      <w:start w:val="1"/>
      <w:numFmt w:val="bullet"/>
      <w:lvlText w:val="o"/>
      <w:lvlJc w:val="left"/>
      <w:pPr>
        <w:ind w:left="4677" w:hanging="360"/>
      </w:pPr>
      <w:rPr>
        <w:rFonts w:hint="default" w:ascii="Courier New" w:hAnsi="Courier New" w:cs="Courier New"/>
      </w:rPr>
    </w:lvl>
    <w:lvl w:ilvl="5" w:tplc="08090005" w:tentative="1">
      <w:start w:val="1"/>
      <w:numFmt w:val="bullet"/>
      <w:lvlText w:val=""/>
      <w:lvlJc w:val="left"/>
      <w:pPr>
        <w:ind w:left="5397" w:hanging="360"/>
      </w:pPr>
      <w:rPr>
        <w:rFonts w:hint="default" w:ascii="Wingdings" w:hAnsi="Wingdings"/>
      </w:rPr>
    </w:lvl>
    <w:lvl w:ilvl="6" w:tplc="08090001" w:tentative="1">
      <w:start w:val="1"/>
      <w:numFmt w:val="bullet"/>
      <w:lvlText w:val=""/>
      <w:lvlJc w:val="left"/>
      <w:pPr>
        <w:ind w:left="6117" w:hanging="360"/>
      </w:pPr>
      <w:rPr>
        <w:rFonts w:hint="default" w:ascii="Symbol" w:hAnsi="Symbol"/>
      </w:rPr>
    </w:lvl>
    <w:lvl w:ilvl="7" w:tplc="08090003" w:tentative="1">
      <w:start w:val="1"/>
      <w:numFmt w:val="bullet"/>
      <w:lvlText w:val="o"/>
      <w:lvlJc w:val="left"/>
      <w:pPr>
        <w:ind w:left="6837" w:hanging="360"/>
      </w:pPr>
      <w:rPr>
        <w:rFonts w:hint="default" w:ascii="Courier New" w:hAnsi="Courier New" w:cs="Courier New"/>
      </w:rPr>
    </w:lvl>
    <w:lvl w:ilvl="8" w:tplc="08090005" w:tentative="1">
      <w:start w:val="1"/>
      <w:numFmt w:val="bullet"/>
      <w:lvlText w:val=""/>
      <w:lvlJc w:val="left"/>
      <w:pPr>
        <w:ind w:left="7557" w:hanging="360"/>
      </w:pPr>
      <w:rPr>
        <w:rFonts w:hint="default" w:ascii="Wingdings" w:hAnsi="Wingdings"/>
      </w:rPr>
    </w:lvl>
  </w:abstractNum>
  <w:abstractNum w:abstractNumId="173" w15:restartNumberingAfterBreak="0">
    <w:nsid w:val="567043A9"/>
    <w:multiLevelType w:val="hybridMultilevel"/>
    <w:tmpl w:val="99EEC85E"/>
    <w:lvl w:ilvl="0" w:tplc="61D250EE">
      <w:start w:val="1"/>
      <w:numFmt w:val="bullet"/>
      <w:pStyle w:val="TableBullets"/>
      <w:lvlText w:val=""/>
      <w:lvlJc w:val="left"/>
      <w:pPr>
        <w:tabs>
          <w:tab w:val="num" w:pos="720"/>
        </w:tabs>
        <w:ind w:left="720" w:hanging="360"/>
      </w:pPr>
      <w:rPr>
        <w:rFonts w:hint="default" w:ascii="Symbol" w:hAnsi="Symbol"/>
      </w:rPr>
    </w:lvl>
    <w:lvl w:ilvl="1" w:tplc="08090003" w:tentative="1">
      <w:start w:val="1"/>
      <w:numFmt w:val="bullet"/>
      <w:lvlText w:val="o"/>
      <w:lvlJc w:val="left"/>
      <w:pPr>
        <w:tabs>
          <w:tab w:val="num" w:pos="1440"/>
        </w:tabs>
        <w:ind w:left="1440" w:hanging="360"/>
      </w:pPr>
      <w:rPr>
        <w:rFonts w:hint="default" w:ascii="Courier New" w:hAnsi="Courier New"/>
      </w:rPr>
    </w:lvl>
    <w:lvl w:ilvl="2" w:tplc="08090005" w:tentative="1">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174" w15:restartNumberingAfterBreak="0">
    <w:nsid w:val="568854C8"/>
    <w:multiLevelType w:val="hybridMultilevel"/>
    <w:tmpl w:val="5882EE0E"/>
    <w:lvl w:ilvl="0" w:tplc="1EFC1E38">
      <w:numFmt w:val="bullet"/>
      <w:lvlText w:val="-"/>
      <w:lvlJc w:val="left"/>
      <w:pPr>
        <w:ind w:left="1080" w:hanging="360"/>
      </w:pPr>
      <w:rPr>
        <w:rFonts w:hint="default" w:ascii="Calibri" w:hAnsi="Calibri" w:eastAsia="Times New Roman"/>
      </w:rPr>
    </w:lvl>
    <w:lvl w:ilvl="1" w:tplc="BAF2795C">
      <w:start w:val="1"/>
      <w:numFmt w:val="decimal"/>
      <w:lvlText w:val="%2."/>
      <w:lvlJc w:val="left"/>
      <w:pPr>
        <w:tabs>
          <w:tab w:val="num" w:pos="1800"/>
        </w:tabs>
        <w:ind w:left="1800" w:hanging="360"/>
      </w:pPr>
    </w:lvl>
    <w:lvl w:ilvl="2" w:tplc="26668D3E">
      <w:start w:val="1"/>
      <w:numFmt w:val="decimal"/>
      <w:lvlText w:val="%3."/>
      <w:lvlJc w:val="left"/>
      <w:pPr>
        <w:tabs>
          <w:tab w:val="num" w:pos="2520"/>
        </w:tabs>
        <w:ind w:left="2520" w:hanging="360"/>
      </w:pPr>
    </w:lvl>
    <w:lvl w:ilvl="3" w:tplc="FFF88E7E">
      <w:start w:val="1"/>
      <w:numFmt w:val="decimal"/>
      <w:lvlText w:val="%4."/>
      <w:lvlJc w:val="left"/>
      <w:pPr>
        <w:tabs>
          <w:tab w:val="num" w:pos="3240"/>
        </w:tabs>
        <w:ind w:left="3240" w:hanging="360"/>
      </w:pPr>
    </w:lvl>
    <w:lvl w:ilvl="4" w:tplc="F06ABB42">
      <w:start w:val="1"/>
      <w:numFmt w:val="decimal"/>
      <w:lvlText w:val="%5."/>
      <w:lvlJc w:val="left"/>
      <w:pPr>
        <w:tabs>
          <w:tab w:val="num" w:pos="3960"/>
        </w:tabs>
        <w:ind w:left="3960" w:hanging="360"/>
      </w:pPr>
    </w:lvl>
    <w:lvl w:ilvl="5" w:tplc="4134EA48">
      <w:start w:val="1"/>
      <w:numFmt w:val="decimal"/>
      <w:lvlText w:val="%6."/>
      <w:lvlJc w:val="left"/>
      <w:pPr>
        <w:tabs>
          <w:tab w:val="num" w:pos="4680"/>
        </w:tabs>
        <w:ind w:left="4680" w:hanging="360"/>
      </w:pPr>
    </w:lvl>
    <w:lvl w:ilvl="6" w:tplc="8FE4B08E">
      <w:start w:val="1"/>
      <w:numFmt w:val="decimal"/>
      <w:lvlText w:val="%7."/>
      <w:lvlJc w:val="left"/>
      <w:pPr>
        <w:tabs>
          <w:tab w:val="num" w:pos="5400"/>
        </w:tabs>
        <w:ind w:left="5400" w:hanging="360"/>
      </w:pPr>
    </w:lvl>
    <w:lvl w:ilvl="7" w:tplc="CA8A8940">
      <w:start w:val="1"/>
      <w:numFmt w:val="decimal"/>
      <w:lvlText w:val="%8."/>
      <w:lvlJc w:val="left"/>
      <w:pPr>
        <w:tabs>
          <w:tab w:val="num" w:pos="6120"/>
        </w:tabs>
        <w:ind w:left="6120" w:hanging="360"/>
      </w:pPr>
    </w:lvl>
    <w:lvl w:ilvl="8" w:tplc="E10C4612">
      <w:start w:val="1"/>
      <w:numFmt w:val="decimal"/>
      <w:lvlText w:val="%9."/>
      <w:lvlJc w:val="left"/>
      <w:pPr>
        <w:tabs>
          <w:tab w:val="num" w:pos="6840"/>
        </w:tabs>
        <w:ind w:left="6840" w:hanging="360"/>
      </w:pPr>
    </w:lvl>
  </w:abstractNum>
  <w:abstractNum w:abstractNumId="175" w15:restartNumberingAfterBreak="0">
    <w:nsid w:val="56D3217A"/>
    <w:multiLevelType w:val="hybridMultilevel"/>
    <w:tmpl w:val="08AE5D78"/>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6" w15:restartNumberingAfterBreak="0">
    <w:nsid w:val="58835B89"/>
    <w:multiLevelType w:val="hybridMultilevel"/>
    <w:tmpl w:val="AFFCEF3A"/>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77" w15:restartNumberingAfterBreak="0">
    <w:nsid w:val="59014FC3"/>
    <w:multiLevelType w:val="hybridMultilevel"/>
    <w:tmpl w:val="04686760"/>
    <w:lvl w:ilvl="0" w:tplc="92728CA2">
      <w:start w:val="1"/>
      <w:numFmt w:val="bullet"/>
      <w:lvlText w:val=""/>
      <w:lvlJc w:val="left"/>
      <w:pPr>
        <w:ind w:left="1077" w:hanging="360"/>
      </w:pPr>
      <w:rPr>
        <w:rFonts w:hint="default" w:ascii="Symbol" w:hAnsi="Symbol"/>
        <w:color w:val="auto"/>
      </w:rPr>
    </w:lvl>
    <w:lvl w:ilvl="1" w:tplc="08090003">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178" w15:restartNumberingAfterBreak="0">
    <w:nsid w:val="59A60DBC"/>
    <w:multiLevelType w:val="hybridMultilevel"/>
    <w:tmpl w:val="D8CC9A2A"/>
    <w:lvl w:ilvl="0" w:tplc="08090001">
      <w:start w:val="1"/>
      <w:numFmt w:val="bullet"/>
      <w:lvlText w:val=""/>
      <w:lvlJc w:val="left"/>
      <w:pPr>
        <w:ind w:left="717" w:hanging="360"/>
      </w:pPr>
      <w:rPr>
        <w:rFonts w:hint="default" w:ascii="Symbol" w:hAnsi="Symbol"/>
        <w:color w:val="auto"/>
      </w:rPr>
    </w:lvl>
    <w:lvl w:ilvl="1" w:tplc="08090003">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179" w15:restartNumberingAfterBreak="0">
    <w:nsid w:val="59AC67FC"/>
    <w:multiLevelType w:val="hybridMultilevel"/>
    <w:tmpl w:val="038A31C6"/>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80" w15:restartNumberingAfterBreak="0">
    <w:nsid w:val="59F37DA7"/>
    <w:multiLevelType w:val="hybridMultilevel"/>
    <w:tmpl w:val="2E46946C"/>
    <w:lvl w:ilvl="0" w:tplc="70226228">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1" w15:restartNumberingAfterBreak="0">
    <w:nsid w:val="5AAE1CB9"/>
    <w:multiLevelType w:val="hybridMultilevel"/>
    <w:tmpl w:val="2E445694"/>
    <w:lvl w:ilvl="0" w:tplc="B5643F92">
      <w:start w:val="7"/>
      <w:numFmt w:val="bullet"/>
      <w:lvlText w:val="-"/>
      <w:lvlJc w:val="left"/>
      <w:pPr>
        <w:ind w:left="1077" w:hanging="360"/>
      </w:pPr>
      <w:rPr>
        <w:rFonts w:hint="default" w:ascii="Arial" w:hAnsi="Arial" w:eastAsia="Times New Roman" w:cs="Arial"/>
        <w:color w:val="auto"/>
      </w:rPr>
    </w:lvl>
    <w:lvl w:ilvl="1" w:tplc="08090003">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182" w15:restartNumberingAfterBreak="0">
    <w:nsid w:val="5BAB7976"/>
    <w:multiLevelType w:val="hybridMultilevel"/>
    <w:tmpl w:val="5B5667EC"/>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83" w15:restartNumberingAfterBreak="0">
    <w:nsid w:val="5BB86448"/>
    <w:multiLevelType w:val="hybridMultilevel"/>
    <w:tmpl w:val="C5C0EED6"/>
    <w:lvl w:ilvl="0" w:tplc="B5643F92">
      <w:start w:val="7"/>
      <w:numFmt w:val="bullet"/>
      <w:lvlText w:val="-"/>
      <w:lvlJc w:val="left"/>
      <w:pPr>
        <w:ind w:left="750" w:hanging="360"/>
      </w:pPr>
      <w:rPr>
        <w:rFonts w:hint="default" w:ascii="Arial" w:hAnsi="Arial" w:eastAsia="Times New Roman" w:cs="Arial"/>
        <w:color w:val="auto"/>
      </w:rPr>
    </w:lvl>
    <w:lvl w:ilvl="1" w:tplc="08090003" w:tentative="1">
      <w:start w:val="1"/>
      <w:numFmt w:val="bullet"/>
      <w:lvlText w:val="o"/>
      <w:lvlJc w:val="left"/>
      <w:pPr>
        <w:ind w:left="1470" w:hanging="360"/>
      </w:pPr>
      <w:rPr>
        <w:rFonts w:hint="default" w:ascii="Courier New" w:hAnsi="Courier New"/>
      </w:rPr>
    </w:lvl>
    <w:lvl w:ilvl="2" w:tplc="08090005" w:tentative="1">
      <w:start w:val="1"/>
      <w:numFmt w:val="bullet"/>
      <w:lvlText w:val=""/>
      <w:lvlJc w:val="left"/>
      <w:pPr>
        <w:ind w:left="2190" w:hanging="360"/>
      </w:pPr>
      <w:rPr>
        <w:rFonts w:hint="default" w:ascii="Wingdings" w:hAnsi="Wingdings"/>
      </w:rPr>
    </w:lvl>
    <w:lvl w:ilvl="3" w:tplc="08090001" w:tentative="1">
      <w:start w:val="1"/>
      <w:numFmt w:val="bullet"/>
      <w:lvlText w:val=""/>
      <w:lvlJc w:val="left"/>
      <w:pPr>
        <w:ind w:left="2910" w:hanging="360"/>
      </w:pPr>
      <w:rPr>
        <w:rFonts w:hint="default" w:ascii="Symbol" w:hAnsi="Symbol"/>
      </w:rPr>
    </w:lvl>
    <w:lvl w:ilvl="4" w:tplc="08090003" w:tentative="1">
      <w:start w:val="1"/>
      <w:numFmt w:val="bullet"/>
      <w:lvlText w:val="o"/>
      <w:lvlJc w:val="left"/>
      <w:pPr>
        <w:ind w:left="3630" w:hanging="360"/>
      </w:pPr>
      <w:rPr>
        <w:rFonts w:hint="default" w:ascii="Courier New" w:hAnsi="Courier New"/>
      </w:rPr>
    </w:lvl>
    <w:lvl w:ilvl="5" w:tplc="08090005" w:tentative="1">
      <w:start w:val="1"/>
      <w:numFmt w:val="bullet"/>
      <w:lvlText w:val=""/>
      <w:lvlJc w:val="left"/>
      <w:pPr>
        <w:ind w:left="4350" w:hanging="360"/>
      </w:pPr>
      <w:rPr>
        <w:rFonts w:hint="default" w:ascii="Wingdings" w:hAnsi="Wingdings"/>
      </w:rPr>
    </w:lvl>
    <w:lvl w:ilvl="6" w:tplc="08090001" w:tentative="1">
      <w:start w:val="1"/>
      <w:numFmt w:val="bullet"/>
      <w:lvlText w:val=""/>
      <w:lvlJc w:val="left"/>
      <w:pPr>
        <w:ind w:left="5070" w:hanging="360"/>
      </w:pPr>
      <w:rPr>
        <w:rFonts w:hint="default" w:ascii="Symbol" w:hAnsi="Symbol"/>
      </w:rPr>
    </w:lvl>
    <w:lvl w:ilvl="7" w:tplc="08090003" w:tentative="1">
      <w:start w:val="1"/>
      <w:numFmt w:val="bullet"/>
      <w:lvlText w:val="o"/>
      <w:lvlJc w:val="left"/>
      <w:pPr>
        <w:ind w:left="5790" w:hanging="360"/>
      </w:pPr>
      <w:rPr>
        <w:rFonts w:hint="default" w:ascii="Courier New" w:hAnsi="Courier New"/>
      </w:rPr>
    </w:lvl>
    <w:lvl w:ilvl="8" w:tplc="08090005" w:tentative="1">
      <w:start w:val="1"/>
      <w:numFmt w:val="bullet"/>
      <w:lvlText w:val=""/>
      <w:lvlJc w:val="left"/>
      <w:pPr>
        <w:ind w:left="6510" w:hanging="360"/>
      </w:pPr>
      <w:rPr>
        <w:rFonts w:hint="default" w:ascii="Wingdings" w:hAnsi="Wingdings"/>
      </w:rPr>
    </w:lvl>
  </w:abstractNum>
  <w:abstractNum w:abstractNumId="184" w15:restartNumberingAfterBreak="0">
    <w:nsid w:val="5BCE2B54"/>
    <w:multiLevelType w:val="hybridMultilevel"/>
    <w:tmpl w:val="C15C892A"/>
    <w:lvl w:ilvl="0" w:tplc="B5643F92">
      <w:start w:val="7"/>
      <w:numFmt w:val="bullet"/>
      <w:lvlText w:val="-"/>
      <w:lvlJc w:val="left"/>
      <w:pPr>
        <w:ind w:left="720" w:hanging="360"/>
      </w:pPr>
      <w:rPr>
        <w:rFonts w:hint="default" w:ascii="Arial" w:hAnsi="Arial" w:eastAsia="Times New Roman" w:cs="Aria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85" w15:restartNumberingAfterBreak="0">
    <w:nsid w:val="5BCF5713"/>
    <w:multiLevelType w:val="hybridMultilevel"/>
    <w:tmpl w:val="CB6A43C8"/>
    <w:lvl w:ilvl="0" w:tplc="C0D08D86">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6" w15:restartNumberingAfterBreak="0">
    <w:nsid w:val="5C73711B"/>
    <w:multiLevelType w:val="hybridMultilevel"/>
    <w:tmpl w:val="ED00A542"/>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87" w15:restartNumberingAfterBreak="0">
    <w:nsid w:val="5D6122B7"/>
    <w:multiLevelType w:val="hybridMultilevel"/>
    <w:tmpl w:val="146A80A6"/>
    <w:lvl w:ilvl="0" w:tplc="08090001">
      <w:start w:val="1"/>
      <w:numFmt w:val="bullet"/>
      <w:lvlText w:val=""/>
      <w:lvlJc w:val="left"/>
      <w:pPr>
        <w:ind w:left="1077" w:hanging="360"/>
      </w:pPr>
      <w:rPr>
        <w:rFonts w:hint="default" w:ascii="Symbol" w:hAnsi="Symbol"/>
      </w:rPr>
    </w:lvl>
    <w:lvl w:ilvl="1" w:tplc="08090003" w:tentative="1">
      <w:start w:val="1"/>
      <w:numFmt w:val="bullet"/>
      <w:lvlText w:val="o"/>
      <w:lvlJc w:val="left"/>
      <w:pPr>
        <w:ind w:left="1797" w:hanging="360"/>
      </w:pPr>
      <w:rPr>
        <w:rFonts w:hint="default" w:ascii="Courier New" w:hAnsi="Courier New" w:cs="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cs="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cs="Courier New"/>
      </w:rPr>
    </w:lvl>
    <w:lvl w:ilvl="8" w:tplc="08090005" w:tentative="1">
      <w:start w:val="1"/>
      <w:numFmt w:val="bullet"/>
      <w:lvlText w:val=""/>
      <w:lvlJc w:val="left"/>
      <w:pPr>
        <w:ind w:left="6837" w:hanging="360"/>
      </w:pPr>
      <w:rPr>
        <w:rFonts w:hint="default" w:ascii="Wingdings" w:hAnsi="Wingdings"/>
      </w:rPr>
    </w:lvl>
  </w:abstractNum>
  <w:abstractNum w:abstractNumId="188" w15:restartNumberingAfterBreak="0">
    <w:nsid w:val="5DAA7E58"/>
    <w:multiLevelType w:val="hybridMultilevel"/>
    <w:tmpl w:val="05305382"/>
    <w:lvl w:ilvl="0" w:tplc="D416CE4E">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9" w15:restartNumberingAfterBreak="0">
    <w:nsid w:val="5E995498"/>
    <w:multiLevelType w:val="hybridMultilevel"/>
    <w:tmpl w:val="C9181252"/>
    <w:lvl w:ilvl="0" w:tplc="44B8BC60">
      <w:start w:val="1"/>
      <w:numFmt w:val="bullet"/>
      <w:pStyle w:val="ListBullet3"/>
      <w:lvlText w:val="-"/>
      <w:lvlJc w:val="left"/>
      <w:pPr>
        <w:tabs>
          <w:tab w:val="num" w:pos="1429"/>
        </w:tabs>
        <w:ind w:left="1429" w:hanging="357"/>
      </w:pPr>
      <w:rPr>
        <w:rFonts w:hint="default" w:ascii="Arial" w:hAnsi="Arial"/>
      </w:rPr>
    </w:lvl>
    <w:lvl w:ilvl="1" w:tplc="08090003" w:tentative="1">
      <w:start w:val="1"/>
      <w:numFmt w:val="bullet"/>
      <w:lvlText w:val="o"/>
      <w:lvlJc w:val="left"/>
      <w:pPr>
        <w:tabs>
          <w:tab w:val="num" w:pos="1440"/>
        </w:tabs>
        <w:ind w:left="1440" w:hanging="360"/>
      </w:pPr>
      <w:rPr>
        <w:rFonts w:hint="default" w:ascii="Courier New" w:hAnsi="Courier New"/>
      </w:rPr>
    </w:lvl>
    <w:lvl w:ilvl="2" w:tplc="08090005" w:tentative="1">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190" w15:restartNumberingAfterBreak="0">
    <w:nsid w:val="5EC32B50"/>
    <w:multiLevelType w:val="hybridMultilevel"/>
    <w:tmpl w:val="9E8CEBF6"/>
    <w:lvl w:ilvl="0" w:tplc="08090001">
      <w:start w:val="1"/>
      <w:numFmt w:val="bullet"/>
      <w:lvlText w:val=""/>
      <w:lvlJc w:val="left"/>
      <w:pPr>
        <w:ind w:left="720" w:hanging="360"/>
      </w:pPr>
      <w:rPr>
        <w:rFonts w:hint="default" w:ascii="Symbol" w:hAnsi="Symbol"/>
        <w:color w:val="auto"/>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91" w15:restartNumberingAfterBreak="0">
    <w:nsid w:val="5EC57E99"/>
    <w:multiLevelType w:val="hybridMultilevel"/>
    <w:tmpl w:val="65C0086A"/>
    <w:lvl w:ilvl="0" w:tplc="4B0EE6A8">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2" w15:restartNumberingAfterBreak="0">
    <w:nsid w:val="5F0A48E5"/>
    <w:multiLevelType w:val="hybridMultilevel"/>
    <w:tmpl w:val="67C0C52A"/>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3" w15:restartNumberingAfterBreak="0">
    <w:nsid w:val="5F1D28EB"/>
    <w:multiLevelType w:val="hybridMultilevel"/>
    <w:tmpl w:val="1706B6EA"/>
    <w:lvl w:ilvl="0" w:tplc="08090001">
      <w:start w:val="1"/>
      <w:numFmt w:val="decimal"/>
      <w:pStyle w:val="StyleListNumberLeft0cmHanging063cmRight0cmA"/>
      <w:lvlText w:val="%1."/>
      <w:lvlJc w:val="left"/>
      <w:pPr>
        <w:tabs>
          <w:tab w:val="num" w:pos="720"/>
        </w:tabs>
        <w:ind w:left="720" w:hanging="360"/>
      </w:pPr>
      <w:rPr>
        <w:rFonts w:cs="Times New Roman"/>
      </w:rPr>
    </w:lvl>
    <w:lvl w:ilvl="1" w:tplc="08090003" w:tentative="1">
      <w:start w:val="1"/>
      <w:numFmt w:val="lowerLetter"/>
      <w:lvlText w:val="%2."/>
      <w:lvlJc w:val="left"/>
      <w:pPr>
        <w:tabs>
          <w:tab w:val="num" w:pos="1440"/>
        </w:tabs>
        <w:ind w:left="1440" w:hanging="360"/>
      </w:pPr>
      <w:rPr>
        <w:rFonts w:cs="Times New Roman"/>
      </w:rPr>
    </w:lvl>
    <w:lvl w:ilvl="2" w:tplc="08090005" w:tentative="1">
      <w:start w:val="1"/>
      <w:numFmt w:val="lowerRoman"/>
      <w:lvlText w:val="%3."/>
      <w:lvlJc w:val="right"/>
      <w:pPr>
        <w:tabs>
          <w:tab w:val="num" w:pos="2160"/>
        </w:tabs>
        <w:ind w:left="2160" w:hanging="180"/>
      </w:pPr>
      <w:rPr>
        <w:rFonts w:cs="Times New Roman"/>
      </w:rPr>
    </w:lvl>
    <w:lvl w:ilvl="3" w:tplc="08090001" w:tentative="1">
      <w:start w:val="1"/>
      <w:numFmt w:val="decimal"/>
      <w:lvlText w:val="%4."/>
      <w:lvlJc w:val="left"/>
      <w:pPr>
        <w:tabs>
          <w:tab w:val="num" w:pos="2880"/>
        </w:tabs>
        <w:ind w:left="2880" w:hanging="360"/>
      </w:pPr>
      <w:rPr>
        <w:rFonts w:cs="Times New Roman"/>
      </w:rPr>
    </w:lvl>
    <w:lvl w:ilvl="4" w:tplc="08090003" w:tentative="1">
      <w:start w:val="1"/>
      <w:numFmt w:val="lowerLetter"/>
      <w:lvlText w:val="%5."/>
      <w:lvlJc w:val="left"/>
      <w:pPr>
        <w:tabs>
          <w:tab w:val="num" w:pos="3600"/>
        </w:tabs>
        <w:ind w:left="3600" w:hanging="360"/>
      </w:pPr>
      <w:rPr>
        <w:rFonts w:cs="Times New Roman"/>
      </w:rPr>
    </w:lvl>
    <w:lvl w:ilvl="5" w:tplc="08090005" w:tentative="1">
      <w:start w:val="1"/>
      <w:numFmt w:val="lowerRoman"/>
      <w:lvlText w:val="%6."/>
      <w:lvlJc w:val="right"/>
      <w:pPr>
        <w:tabs>
          <w:tab w:val="num" w:pos="4320"/>
        </w:tabs>
        <w:ind w:left="4320" w:hanging="180"/>
      </w:pPr>
      <w:rPr>
        <w:rFonts w:cs="Times New Roman"/>
      </w:rPr>
    </w:lvl>
    <w:lvl w:ilvl="6" w:tplc="08090001" w:tentative="1">
      <w:start w:val="1"/>
      <w:numFmt w:val="decimal"/>
      <w:lvlText w:val="%7."/>
      <w:lvlJc w:val="left"/>
      <w:pPr>
        <w:tabs>
          <w:tab w:val="num" w:pos="5040"/>
        </w:tabs>
        <w:ind w:left="5040" w:hanging="360"/>
      </w:pPr>
      <w:rPr>
        <w:rFonts w:cs="Times New Roman"/>
      </w:rPr>
    </w:lvl>
    <w:lvl w:ilvl="7" w:tplc="08090003" w:tentative="1">
      <w:start w:val="1"/>
      <w:numFmt w:val="lowerLetter"/>
      <w:lvlText w:val="%8."/>
      <w:lvlJc w:val="left"/>
      <w:pPr>
        <w:tabs>
          <w:tab w:val="num" w:pos="5760"/>
        </w:tabs>
        <w:ind w:left="5760" w:hanging="360"/>
      </w:pPr>
      <w:rPr>
        <w:rFonts w:cs="Times New Roman"/>
      </w:rPr>
    </w:lvl>
    <w:lvl w:ilvl="8" w:tplc="08090005" w:tentative="1">
      <w:start w:val="1"/>
      <w:numFmt w:val="lowerRoman"/>
      <w:lvlText w:val="%9."/>
      <w:lvlJc w:val="right"/>
      <w:pPr>
        <w:tabs>
          <w:tab w:val="num" w:pos="6480"/>
        </w:tabs>
        <w:ind w:left="6480" w:hanging="180"/>
      </w:pPr>
      <w:rPr>
        <w:rFonts w:cs="Times New Roman"/>
      </w:rPr>
    </w:lvl>
  </w:abstractNum>
  <w:abstractNum w:abstractNumId="194" w15:restartNumberingAfterBreak="0">
    <w:nsid w:val="5F545324"/>
    <w:multiLevelType w:val="hybridMultilevel"/>
    <w:tmpl w:val="A944444E"/>
    <w:lvl w:ilvl="0" w:tplc="AE14BFCC">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5" w15:restartNumberingAfterBreak="0">
    <w:nsid w:val="5F8C3B69"/>
    <w:multiLevelType w:val="hybridMultilevel"/>
    <w:tmpl w:val="9B14DAA8"/>
    <w:lvl w:ilvl="0" w:tplc="DE667220">
      <w:start w:val="1"/>
      <w:numFmt w:val="decimal"/>
      <w:lvlRestart w:val="0"/>
      <w:pStyle w:val="NumPar1"/>
      <w:lvlText w:val="(%1)"/>
      <w:lvlJc w:val="left"/>
      <w:pPr>
        <w:tabs>
          <w:tab w:val="num" w:pos="709"/>
        </w:tabs>
        <w:ind w:left="709" w:hanging="709"/>
      </w:pPr>
      <w:rPr>
        <w:rFonts w:cs="Times New Roman"/>
      </w:rPr>
    </w:lvl>
    <w:lvl w:ilvl="1" w:tplc="CD502BAA">
      <w:start w:val="1"/>
      <w:numFmt w:val="lowerLetter"/>
      <w:lvlText w:val="(%2)"/>
      <w:lvlJc w:val="left"/>
      <w:pPr>
        <w:tabs>
          <w:tab w:val="num" w:pos="1417"/>
        </w:tabs>
        <w:ind w:left="1417" w:hanging="708"/>
      </w:pPr>
      <w:rPr>
        <w:rFonts w:cs="Times New Roman"/>
      </w:rPr>
    </w:lvl>
    <w:lvl w:ilvl="2" w:tplc="7BE6BB18">
      <w:start w:val="1"/>
      <w:numFmt w:val="bullet"/>
      <w:lvlText w:val="–"/>
      <w:lvlJc w:val="left"/>
      <w:pPr>
        <w:tabs>
          <w:tab w:val="num" w:pos="2126"/>
        </w:tabs>
        <w:ind w:left="2126" w:hanging="709"/>
      </w:pPr>
      <w:rPr>
        <w:rFonts w:ascii="Times New Roman" w:hAnsi="Times New Roman"/>
      </w:rPr>
    </w:lvl>
    <w:lvl w:ilvl="3" w:tplc="14289C3E">
      <w:start w:val="1"/>
      <w:numFmt w:val="bullet"/>
      <w:lvlText w:val=""/>
      <w:lvlJc w:val="left"/>
      <w:pPr>
        <w:tabs>
          <w:tab w:val="num" w:pos="2835"/>
        </w:tabs>
        <w:ind w:left="2835" w:hanging="709"/>
      </w:pPr>
      <w:rPr>
        <w:rFonts w:hint="default" w:ascii="Symbol" w:hAnsi="Symbol"/>
      </w:rPr>
    </w:lvl>
    <w:lvl w:ilvl="4" w:tplc="A66872FE">
      <w:start w:val="1"/>
      <w:numFmt w:val="lowerLetter"/>
      <w:lvlText w:val="(%5)"/>
      <w:lvlJc w:val="left"/>
      <w:pPr>
        <w:tabs>
          <w:tab w:val="num" w:pos="1800"/>
        </w:tabs>
        <w:ind w:left="1800" w:hanging="360"/>
      </w:pPr>
      <w:rPr>
        <w:rFonts w:cs="Times New Roman"/>
      </w:rPr>
    </w:lvl>
    <w:lvl w:ilvl="5" w:tplc="1396D53A">
      <w:start w:val="1"/>
      <w:numFmt w:val="lowerRoman"/>
      <w:lvlText w:val="(%6)"/>
      <w:lvlJc w:val="left"/>
      <w:pPr>
        <w:tabs>
          <w:tab w:val="num" w:pos="2160"/>
        </w:tabs>
        <w:ind w:left="2160" w:hanging="360"/>
      </w:pPr>
      <w:rPr>
        <w:rFonts w:cs="Times New Roman"/>
      </w:rPr>
    </w:lvl>
    <w:lvl w:ilvl="6" w:tplc="99A0274E">
      <w:start w:val="1"/>
      <w:numFmt w:val="decimal"/>
      <w:lvlText w:val="%7."/>
      <w:lvlJc w:val="left"/>
      <w:pPr>
        <w:tabs>
          <w:tab w:val="num" w:pos="2520"/>
        </w:tabs>
        <w:ind w:left="2520" w:hanging="360"/>
      </w:pPr>
      <w:rPr>
        <w:rFonts w:cs="Times New Roman"/>
      </w:rPr>
    </w:lvl>
    <w:lvl w:ilvl="7" w:tplc="1F323358">
      <w:start w:val="1"/>
      <w:numFmt w:val="lowerLetter"/>
      <w:lvlText w:val="%8."/>
      <w:lvlJc w:val="left"/>
      <w:pPr>
        <w:tabs>
          <w:tab w:val="num" w:pos="2880"/>
        </w:tabs>
        <w:ind w:left="2880" w:hanging="360"/>
      </w:pPr>
      <w:rPr>
        <w:rFonts w:cs="Times New Roman"/>
      </w:rPr>
    </w:lvl>
    <w:lvl w:ilvl="8" w:tplc="16028D54">
      <w:start w:val="1"/>
      <w:numFmt w:val="lowerRoman"/>
      <w:lvlText w:val="%9."/>
      <w:lvlJc w:val="left"/>
      <w:pPr>
        <w:tabs>
          <w:tab w:val="num" w:pos="3240"/>
        </w:tabs>
        <w:ind w:left="3240" w:hanging="360"/>
      </w:pPr>
      <w:rPr>
        <w:rFonts w:cs="Times New Roman"/>
      </w:rPr>
    </w:lvl>
  </w:abstractNum>
  <w:abstractNum w:abstractNumId="196" w15:restartNumberingAfterBreak="0">
    <w:nsid w:val="5F921C66"/>
    <w:multiLevelType w:val="hybridMultilevel"/>
    <w:tmpl w:val="9DF07056"/>
    <w:lvl w:ilvl="0" w:tplc="735ABD88">
      <w:start w:val="3"/>
      <w:numFmt w:val="bullet"/>
      <w:lvlText w:val="-"/>
      <w:lvlJc w:val="left"/>
      <w:pPr>
        <w:ind w:left="720" w:hanging="36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97" w15:restartNumberingAfterBreak="0">
    <w:nsid w:val="5FBF69D9"/>
    <w:multiLevelType w:val="hybridMultilevel"/>
    <w:tmpl w:val="E2DA4964"/>
    <w:lvl w:ilvl="0" w:tplc="08090005">
      <w:start w:val="1"/>
      <w:numFmt w:val="bullet"/>
      <w:lvlText w:val=""/>
      <w:lvlJc w:val="left"/>
      <w:pPr>
        <w:tabs>
          <w:tab w:val="num" w:pos="1077"/>
        </w:tabs>
        <w:ind w:left="1077" w:hanging="360"/>
      </w:pPr>
      <w:rPr>
        <w:rFonts w:hint="default" w:ascii="Wingdings" w:hAnsi="Wingdings"/>
      </w:rPr>
    </w:lvl>
    <w:lvl w:ilvl="1" w:tplc="08090003" w:tentative="1">
      <w:start w:val="1"/>
      <w:numFmt w:val="bullet"/>
      <w:lvlText w:val="o"/>
      <w:lvlJc w:val="left"/>
      <w:pPr>
        <w:tabs>
          <w:tab w:val="num" w:pos="1797"/>
        </w:tabs>
        <w:ind w:left="1797" w:hanging="360"/>
      </w:pPr>
      <w:rPr>
        <w:rFonts w:hint="default" w:ascii="Courier New" w:hAnsi="Courier New" w:cs="Courier New"/>
      </w:rPr>
    </w:lvl>
    <w:lvl w:ilvl="2" w:tplc="08090005" w:tentative="1">
      <w:start w:val="1"/>
      <w:numFmt w:val="bullet"/>
      <w:lvlText w:val=""/>
      <w:lvlJc w:val="left"/>
      <w:pPr>
        <w:tabs>
          <w:tab w:val="num" w:pos="2517"/>
        </w:tabs>
        <w:ind w:left="2517" w:hanging="360"/>
      </w:pPr>
      <w:rPr>
        <w:rFonts w:hint="default" w:ascii="Wingdings" w:hAnsi="Wingdings"/>
      </w:rPr>
    </w:lvl>
    <w:lvl w:ilvl="3" w:tplc="08090001" w:tentative="1">
      <w:start w:val="1"/>
      <w:numFmt w:val="bullet"/>
      <w:lvlText w:val=""/>
      <w:lvlJc w:val="left"/>
      <w:pPr>
        <w:tabs>
          <w:tab w:val="num" w:pos="3237"/>
        </w:tabs>
        <w:ind w:left="3237" w:hanging="360"/>
      </w:pPr>
      <w:rPr>
        <w:rFonts w:hint="default" w:ascii="Symbol" w:hAnsi="Symbol"/>
      </w:rPr>
    </w:lvl>
    <w:lvl w:ilvl="4" w:tplc="08090003" w:tentative="1">
      <w:start w:val="1"/>
      <w:numFmt w:val="bullet"/>
      <w:lvlText w:val="o"/>
      <w:lvlJc w:val="left"/>
      <w:pPr>
        <w:tabs>
          <w:tab w:val="num" w:pos="3957"/>
        </w:tabs>
        <w:ind w:left="3957" w:hanging="360"/>
      </w:pPr>
      <w:rPr>
        <w:rFonts w:hint="default" w:ascii="Courier New" w:hAnsi="Courier New" w:cs="Courier New"/>
      </w:rPr>
    </w:lvl>
    <w:lvl w:ilvl="5" w:tplc="08090005" w:tentative="1">
      <w:start w:val="1"/>
      <w:numFmt w:val="bullet"/>
      <w:lvlText w:val=""/>
      <w:lvlJc w:val="left"/>
      <w:pPr>
        <w:tabs>
          <w:tab w:val="num" w:pos="4677"/>
        </w:tabs>
        <w:ind w:left="4677" w:hanging="360"/>
      </w:pPr>
      <w:rPr>
        <w:rFonts w:hint="default" w:ascii="Wingdings" w:hAnsi="Wingdings"/>
      </w:rPr>
    </w:lvl>
    <w:lvl w:ilvl="6" w:tplc="08090001" w:tentative="1">
      <w:start w:val="1"/>
      <w:numFmt w:val="bullet"/>
      <w:lvlText w:val=""/>
      <w:lvlJc w:val="left"/>
      <w:pPr>
        <w:tabs>
          <w:tab w:val="num" w:pos="5397"/>
        </w:tabs>
        <w:ind w:left="5397" w:hanging="360"/>
      </w:pPr>
      <w:rPr>
        <w:rFonts w:hint="default" w:ascii="Symbol" w:hAnsi="Symbol"/>
      </w:rPr>
    </w:lvl>
    <w:lvl w:ilvl="7" w:tplc="08090003" w:tentative="1">
      <w:start w:val="1"/>
      <w:numFmt w:val="bullet"/>
      <w:lvlText w:val="o"/>
      <w:lvlJc w:val="left"/>
      <w:pPr>
        <w:tabs>
          <w:tab w:val="num" w:pos="6117"/>
        </w:tabs>
        <w:ind w:left="6117" w:hanging="360"/>
      </w:pPr>
      <w:rPr>
        <w:rFonts w:hint="default" w:ascii="Courier New" w:hAnsi="Courier New" w:cs="Courier New"/>
      </w:rPr>
    </w:lvl>
    <w:lvl w:ilvl="8" w:tplc="08090005" w:tentative="1">
      <w:start w:val="1"/>
      <w:numFmt w:val="bullet"/>
      <w:lvlText w:val=""/>
      <w:lvlJc w:val="left"/>
      <w:pPr>
        <w:tabs>
          <w:tab w:val="num" w:pos="6837"/>
        </w:tabs>
        <w:ind w:left="6837" w:hanging="360"/>
      </w:pPr>
      <w:rPr>
        <w:rFonts w:hint="default" w:ascii="Wingdings" w:hAnsi="Wingdings"/>
      </w:rPr>
    </w:lvl>
  </w:abstractNum>
  <w:abstractNum w:abstractNumId="198" w15:restartNumberingAfterBreak="0">
    <w:nsid w:val="5FF91A56"/>
    <w:multiLevelType w:val="hybridMultilevel"/>
    <w:tmpl w:val="2DC2EB2C"/>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99" w15:restartNumberingAfterBreak="0">
    <w:nsid w:val="60141949"/>
    <w:multiLevelType w:val="hybridMultilevel"/>
    <w:tmpl w:val="C146269E"/>
    <w:lvl w:ilvl="0" w:tplc="1A0A5852">
      <w:numFmt w:val="bullet"/>
      <w:lvlText w:val="-"/>
      <w:lvlJc w:val="left"/>
      <w:pPr>
        <w:ind w:left="1353" w:hanging="360"/>
      </w:pPr>
      <w:rPr>
        <w:rFonts w:hint="default" w:ascii="Arial" w:hAnsi="Arial" w:eastAsia="Times New Roman" w:cs="Arial"/>
        <w:b/>
      </w:rPr>
    </w:lvl>
    <w:lvl w:ilvl="1" w:tplc="08090003" w:tentative="1">
      <w:start w:val="1"/>
      <w:numFmt w:val="bullet"/>
      <w:lvlText w:val="o"/>
      <w:lvlJc w:val="left"/>
      <w:pPr>
        <w:ind w:left="2073" w:hanging="360"/>
      </w:pPr>
      <w:rPr>
        <w:rFonts w:hint="default" w:ascii="Courier New" w:hAnsi="Courier New" w:cs="Courier New"/>
      </w:rPr>
    </w:lvl>
    <w:lvl w:ilvl="2" w:tplc="08090005" w:tentative="1">
      <w:start w:val="1"/>
      <w:numFmt w:val="bullet"/>
      <w:lvlText w:val=""/>
      <w:lvlJc w:val="left"/>
      <w:pPr>
        <w:ind w:left="2793" w:hanging="360"/>
      </w:pPr>
      <w:rPr>
        <w:rFonts w:hint="default" w:ascii="Wingdings" w:hAnsi="Wingdings"/>
      </w:rPr>
    </w:lvl>
    <w:lvl w:ilvl="3" w:tplc="08090001" w:tentative="1">
      <w:start w:val="1"/>
      <w:numFmt w:val="bullet"/>
      <w:lvlText w:val=""/>
      <w:lvlJc w:val="left"/>
      <w:pPr>
        <w:ind w:left="3513" w:hanging="360"/>
      </w:pPr>
      <w:rPr>
        <w:rFonts w:hint="default" w:ascii="Symbol" w:hAnsi="Symbol"/>
      </w:rPr>
    </w:lvl>
    <w:lvl w:ilvl="4" w:tplc="08090003" w:tentative="1">
      <w:start w:val="1"/>
      <w:numFmt w:val="bullet"/>
      <w:lvlText w:val="o"/>
      <w:lvlJc w:val="left"/>
      <w:pPr>
        <w:ind w:left="4233" w:hanging="360"/>
      </w:pPr>
      <w:rPr>
        <w:rFonts w:hint="default" w:ascii="Courier New" w:hAnsi="Courier New" w:cs="Courier New"/>
      </w:rPr>
    </w:lvl>
    <w:lvl w:ilvl="5" w:tplc="08090005" w:tentative="1">
      <w:start w:val="1"/>
      <w:numFmt w:val="bullet"/>
      <w:lvlText w:val=""/>
      <w:lvlJc w:val="left"/>
      <w:pPr>
        <w:ind w:left="4953" w:hanging="360"/>
      </w:pPr>
      <w:rPr>
        <w:rFonts w:hint="default" w:ascii="Wingdings" w:hAnsi="Wingdings"/>
      </w:rPr>
    </w:lvl>
    <w:lvl w:ilvl="6" w:tplc="08090001" w:tentative="1">
      <w:start w:val="1"/>
      <w:numFmt w:val="bullet"/>
      <w:lvlText w:val=""/>
      <w:lvlJc w:val="left"/>
      <w:pPr>
        <w:ind w:left="5673" w:hanging="360"/>
      </w:pPr>
      <w:rPr>
        <w:rFonts w:hint="default" w:ascii="Symbol" w:hAnsi="Symbol"/>
      </w:rPr>
    </w:lvl>
    <w:lvl w:ilvl="7" w:tplc="08090003" w:tentative="1">
      <w:start w:val="1"/>
      <w:numFmt w:val="bullet"/>
      <w:lvlText w:val="o"/>
      <w:lvlJc w:val="left"/>
      <w:pPr>
        <w:ind w:left="6393" w:hanging="360"/>
      </w:pPr>
      <w:rPr>
        <w:rFonts w:hint="default" w:ascii="Courier New" w:hAnsi="Courier New" w:cs="Courier New"/>
      </w:rPr>
    </w:lvl>
    <w:lvl w:ilvl="8" w:tplc="08090005" w:tentative="1">
      <w:start w:val="1"/>
      <w:numFmt w:val="bullet"/>
      <w:lvlText w:val=""/>
      <w:lvlJc w:val="left"/>
      <w:pPr>
        <w:ind w:left="7113" w:hanging="360"/>
      </w:pPr>
      <w:rPr>
        <w:rFonts w:hint="default" w:ascii="Wingdings" w:hAnsi="Wingdings"/>
      </w:rPr>
    </w:lvl>
  </w:abstractNum>
  <w:abstractNum w:abstractNumId="200" w15:restartNumberingAfterBreak="0">
    <w:nsid w:val="604578B6"/>
    <w:multiLevelType w:val="hybridMultilevel"/>
    <w:tmpl w:val="85CED610"/>
    <w:lvl w:ilvl="0" w:tplc="92728CA2">
      <w:start w:val="1"/>
      <w:numFmt w:val="bullet"/>
      <w:lvlText w:val=""/>
      <w:lvlJc w:val="left"/>
      <w:pPr>
        <w:ind w:left="720" w:hanging="360"/>
      </w:pPr>
      <w:rPr>
        <w:rFonts w:hint="default" w:ascii="Symbol" w:hAnsi="Symbol"/>
        <w:color w:val="auto"/>
      </w:rPr>
    </w:lvl>
    <w:lvl w:ilvl="1" w:tplc="08090003" w:tentative="1">
      <w:start w:val="1"/>
      <w:numFmt w:val="bullet"/>
      <w:lvlText w:val="o"/>
      <w:lvlJc w:val="left"/>
      <w:pPr>
        <w:ind w:left="1440" w:hanging="360"/>
      </w:pPr>
      <w:rPr>
        <w:rFonts w:hint="default" w:ascii="Courier New" w:hAnsi="Courier New"/>
      </w:rPr>
    </w:lvl>
    <w:lvl w:ilvl="2" w:tplc="08090005">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rPr>
    </w:lvl>
    <w:lvl w:ilvl="8" w:tplc="08090005" w:tentative="1">
      <w:start w:val="1"/>
      <w:numFmt w:val="bullet"/>
      <w:lvlText w:val=""/>
      <w:lvlJc w:val="left"/>
      <w:pPr>
        <w:ind w:left="6480" w:hanging="360"/>
      </w:pPr>
      <w:rPr>
        <w:rFonts w:hint="default" w:ascii="Wingdings" w:hAnsi="Wingdings"/>
      </w:rPr>
    </w:lvl>
  </w:abstractNum>
  <w:abstractNum w:abstractNumId="201" w15:restartNumberingAfterBreak="0">
    <w:nsid w:val="610966C6"/>
    <w:multiLevelType w:val="hybridMultilevel"/>
    <w:tmpl w:val="11A2B45E"/>
    <w:lvl w:ilvl="0" w:tplc="92728CA2">
      <w:start w:val="1"/>
      <w:numFmt w:val="bullet"/>
      <w:lvlText w:val=""/>
      <w:lvlJc w:val="left"/>
      <w:pPr>
        <w:ind w:left="1077" w:hanging="360"/>
      </w:pPr>
      <w:rPr>
        <w:rFonts w:hint="default" w:ascii="Symbol" w:hAnsi="Symbol"/>
        <w:color w:val="auto"/>
      </w:rPr>
    </w:lvl>
    <w:lvl w:ilvl="1" w:tplc="08090003">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202" w15:restartNumberingAfterBreak="0">
    <w:nsid w:val="6169573D"/>
    <w:multiLevelType w:val="hybridMultilevel"/>
    <w:tmpl w:val="F44CBDB0"/>
    <w:lvl w:ilvl="0" w:tplc="08090001">
      <w:start w:val="1"/>
      <w:numFmt w:val="bullet"/>
      <w:lvlText w:val=""/>
      <w:lvlJc w:val="left"/>
      <w:pPr>
        <w:ind w:left="1077" w:hanging="360"/>
      </w:pPr>
      <w:rPr>
        <w:rFonts w:hint="default" w:ascii="Symbol" w:hAnsi="Symbol"/>
      </w:rPr>
    </w:lvl>
    <w:lvl w:ilvl="1" w:tplc="08090003">
      <w:start w:val="1"/>
      <w:numFmt w:val="bullet"/>
      <w:lvlText w:val="o"/>
      <w:lvlJc w:val="left"/>
      <w:pPr>
        <w:ind w:left="1797" w:hanging="360"/>
      </w:pPr>
      <w:rPr>
        <w:rFonts w:hint="default" w:ascii="Courier New" w:hAnsi="Courier New"/>
      </w:rPr>
    </w:lvl>
    <w:lvl w:ilvl="2" w:tplc="08090001">
      <w:start w:val="1"/>
      <w:numFmt w:val="bullet"/>
      <w:lvlText w:val=""/>
      <w:lvlJc w:val="left"/>
      <w:pPr>
        <w:ind w:left="2517" w:hanging="360"/>
      </w:pPr>
      <w:rPr>
        <w:rFonts w:hint="default" w:ascii="Symbol" w:hAnsi="Symbol"/>
      </w:rPr>
    </w:lvl>
    <w:lvl w:ilvl="3" w:tplc="08090001" w:tentative="1">
      <w:start w:val="1"/>
      <w:numFmt w:val="bullet"/>
      <w:lvlText w:val=""/>
      <w:lvlJc w:val="left"/>
      <w:pPr>
        <w:ind w:left="3237" w:hanging="360"/>
      </w:pPr>
      <w:rPr>
        <w:rFonts w:hint="default" w:ascii="Symbol" w:hAnsi="Symbol"/>
      </w:rPr>
    </w:lvl>
    <w:lvl w:ilvl="4" w:tplc="08090003">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203" w15:restartNumberingAfterBreak="0">
    <w:nsid w:val="6209314C"/>
    <w:multiLevelType w:val="hybridMultilevel"/>
    <w:tmpl w:val="C4965090"/>
    <w:lvl w:ilvl="0" w:tplc="08090003">
      <w:start w:val="1"/>
      <w:numFmt w:val="bullet"/>
      <w:lvlText w:val="o"/>
      <w:lvlJc w:val="left"/>
      <w:pPr>
        <w:ind w:left="1077" w:hanging="360"/>
      </w:pPr>
      <w:rPr>
        <w:rFonts w:hint="default" w:ascii="Courier New" w:hAnsi="Courier New" w:cs="Courier New"/>
      </w:rPr>
    </w:lvl>
    <w:lvl w:ilvl="1" w:tplc="08090003" w:tentative="1">
      <w:start w:val="1"/>
      <w:numFmt w:val="bullet"/>
      <w:lvlText w:val="o"/>
      <w:lvlJc w:val="left"/>
      <w:pPr>
        <w:ind w:left="1797" w:hanging="360"/>
      </w:pPr>
      <w:rPr>
        <w:rFonts w:hint="default" w:ascii="Courier New" w:hAnsi="Courier New" w:cs="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cs="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cs="Courier New"/>
      </w:rPr>
    </w:lvl>
    <w:lvl w:ilvl="8" w:tplc="08090005" w:tentative="1">
      <w:start w:val="1"/>
      <w:numFmt w:val="bullet"/>
      <w:lvlText w:val=""/>
      <w:lvlJc w:val="left"/>
      <w:pPr>
        <w:ind w:left="6837" w:hanging="360"/>
      </w:pPr>
      <w:rPr>
        <w:rFonts w:hint="default" w:ascii="Wingdings" w:hAnsi="Wingdings"/>
      </w:rPr>
    </w:lvl>
  </w:abstractNum>
  <w:abstractNum w:abstractNumId="204" w15:restartNumberingAfterBreak="0">
    <w:nsid w:val="625063AF"/>
    <w:multiLevelType w:val="hybridMultilevel"/>
    <w:tmpl w:val="EDFA150A"/>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5" w15:restartNumberingAfterBreak="0">
    <w:nsid w:val="626049EA"/>
    <w:multiLevelType w:val="hybridMultilevel"/>
    <w:tmpl w:val="0136D164"/>
    <w:lvl w:ilvl="0" w:tplc="888E3DB6">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6" w15:restartNumberingAfterBreak="0">
    <w:nsid w:val="62B80412"/>
    <w:multiLevelType w:val="hybridMultilevel"/>
    <w:tmpl w:val="82B038D8"/>
    <w:lvl w:ilvl="0" w:tplc="A38495F0">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7" w15:restartNumberingAfterBreak="0">
    <w:nsid w:val="63CE11C1"/>
    <w:multiLevelType w:val="hybridMultilevel"/>
    <w:tmpl w:val="4A3A194A"/>
    <w:lvl w:ilvl="0" w:tplc="08090001">
      <w:start w:val="1"/>
      <w:numFmt w:val="bullet"/>
      <w:lvlText w:val=""/>
      <w:lvlJc w:val="left"/>
      <w:pPr>
        <w:ind w:left="360" w:hanging="360"/>
      </w:pPr>
      <w:rPr>
        <w:rFonts w:hint="default" w:ascii="Symbol" w:hAnsi="Symbol"/>
      </w:rPr>
    </w:lvl>
    <w:lvl w:ilvl="1" w:tplc="08090003">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208" w15:restartNumberingAfterBreak="0">
    <w:nsid w:val="64804DEC"/>
    <w:multiLevelType w:val="hybridMultilevel"/>
    <w:tmpl w:val="280CD322"/>
    <w:lvl w:ilvl="0" w:tplc="08090005">
      <w:start w:val="1"/>
      <w:numFmt w:val="bullet"/>
      <w:lvlText w:val=""/>
      <w:lvlJc w:val="left"/>
      <w:pPr>
        <w:tabs>
          <w:tab w:val="num" w:pos="1077"/>
        </w:tabs>
        <w:ind w:left="1077" w:hanging="360"/>
      </w:pPr>
      <w:rPr>
        <w:rFonts w:hint="default" w:ascii="Wingdings" w:hAnsi="Wingdings"/>
      </w:rPr>
    </w:lvl>
    <w:lvl w:ilvl="1" w:tplc="08090003" w:tentative="1">
      <w:start w:val="1"/>
      <w:numFmt w:val="bullet"/>
      <w:lvlText w:val="o"/>
      <w:lvlJc w:val="left"/>
      <w:pPr>
        <w:tabs>
          <w:tab w:val="num" w:pos="1797"/>
        </w:tabs>
        <w:ind w:left="1797" w:hanging="360"/>
      </w:pPr>
      <w:rPr>
        <w:rFonts w:hint="default" w:ascii="Courier New" w:hAnsi="Courier New" w:cs="Courier New"/>
      </w:rPr>
    </w:lvl>
    <w:lvl w:ilvl="2" w:tplc="08090005" w:tentative="1">
      <w:start w:val="1"/>
      <w:numFmt w:val="bullet"/>
      <w:lvlText w:val=""/>
      <w:lvlJc w:val="left"/>
      <w:pPr>
        <w:tabs>
          <w:tab w:val="num" w:pos="2517"/>
        </w:tabs>
        <w:ind w:left="2517" w:hanging="360"/>
      </w:pPr>
      <w:rPr>
        <w:rFonts w:hint="default" w:ascii="Wingdings" w:hAnsi="Wingdings"/>
      </w:rPr>
    </w:lvl>
    <w:lvl w:ilvl="3" w:tplc="08090001" w:tentative="1">
      <w:start w:val="1"/>
      <w:numFmt w:val="bullet"/>
      <w:lvlText w:val=""/>
      <w:lvlJc w:val="left"/>
      <w:pPr>
        <w:tabs>
          <w:tab w:val="num" w:pos="3237"/>
        </w:tabs>
        <w:ind w:left="3237" w:hanging="360"/>
      </w:pPr>
      <w:rPr>
        <w:rFonts w:hint="default" w:ascii="Symbol" w:hAnsi="Symbol"/>
      </w:rPr>
    </w:lvl>
    <w:lvl w:ilvl="4" w:tplc="08090003" w:tentative="1">
      <w:start w:val="1"/>
      <w:numFmt w:val="bullet"/>
      <w:lvlText w:val="o"/>
      <w:lvlJc w:val="left"/>
      <w:pPr>
        <w:tabs>
          <w:tab w:val="num" w:pos="3957"/>
        </w:tabs>
        <w:ind w:left="3957" w:hanging="360"/>
      </w:pPr>
      <w:rPr>
        <w:rFonts w:hint="default" w:ascii="Courier New" w:hAnsi="Courier New" w:cs="Courier New"/>
      </w:rPr>
    </w:lvl>
    <w:lvl w:ilvl="5" w:tplc="08090005" w:tentative="1">
      <w:start w:val="1"/>
      <w:numFmt w:val="bullet"/>
      <w:lvlText w:val=""/>
      <w:lvlJc w:val="left"/>
      <w:pPr>
        <w:tabs>
          <w:tab w:val="num" w:pos="4677"/>
        </w:tabs>
        <w:ind w:left="4677" w:hanging="360"/>
      </w:pPr>
      <w:rPr>
        <w:rFonts w:hint="default" w:ascii="Wingdings" w:hAnsi="Wingdings"/>
      </w:rPr>
    </w:lvl>
    <w:lvl w:ilvl="6" w:tplc="08090001" w:tentative="1">
      <w:start w:val="1"/>
      <w:numFmt w:val="bullet"/>
      <w:lvlText w:val=""/>
      <w:lvlJc w:val="left"/>
      <w:pPr>
        <w:tabs>
          <w:tab w:val="num" w:pos="5397"/>
        </w:tabs>
        <w:ind w:left="5397" w:hanging="360"/>
      </w:pPr>
      <w:rPr>
        <w:rFonts w:hint="default" w:ascii="Symbol" w:hAnsi="Symbol"/>
      </w:rPr>
    </w:lvl>
    <w:lvl w:ilvl="7" w:tplc="08090003" w:tentative="1">
      <w:start w:val="1"/>
      <w:numFmt w:val="bullet"/>
      <w:lvlText w:val="o"/>
      <w:lvlJc w:val="left"/>
      <w:pPr>
        <w:tabs>
          <w:tab w:val="num" w:pos="6117"/>
        </w:tabs>
        <w:ind w:left="6117" w:hanging="360"/>
      </w:pPr>
      <w:rPr>
        <w:rFonts w:hint="default" w:ascii="Courier New" w:hAnsi="Courier New" w:cs="Courier New"/>
      </w:rPr>
    </w:lvl>
    <w:lvl w:ilvl="8" w:tplc="08090005" w:tentative="1">
      <w:start w:val="1"/>
      <w:numFmt w:val="bullet"/>
      <w:lvlText w:val=""/>
      <w:lvlJc w:val="left"/>
      <w:pPr>
        <w:tabs>
          <w:tab w:val="num" w:pos="6837"/>
        </w:tabs>
        <w:ind w:left="6837" w:hanging="360"/>
      </w:pPr>
      <w:rPr>
        <w:rFonts w:hint="default" w:ascii="Wingdings" w:hAnsi="Wingdings"/>
      </w:rPr>
    </w:lvl>
  </w:abstractNum>
  <w:abstractNum w:abstractNumId="209" w15:restartNumberingAfterBreak="0">
    <w:nsid w:val="66203143"/>
    <w:multiLevelType w:val="hybridMultilevel"/>
    <w:tmpl w:val="201E658C"/>
    <w:lvl w:ilvl="0" w:tplc="90BA9E80">
      <w:start w:val="10"/>
      <w:numFmt w:val="bullet"/>
      <w:lvlText w:val="-"/>
      <w:lvlJc w:val="left"/>
      <w:pPr>
        <w:ind w:left="1077" w:hanging="360"/>
      </w:pPr>
      <w:rPr>
        <w:rFonts w:hint="default" w:ascii="Arial" w:hAnsi="Arial" w:eastAsia="Times New Roman" w:cs="Arial"/>
        <w:color w:val="auto"/>
      </w:rPr>
    </w:lvl>
    <w:lvl w:ilvl="1" w:tplc="08090003" w:tentative="1">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210" w15:restartNumberingAfterBreak="0">
    <w:nsid w:val="66760499"/>
    <w:multiLevelType w:val="hybridMultilevel"/>
    <w:tmpl w:val="3DDCA30E"/>
    <w:lvl w:ilvl="0" w:tplc="E3641DBC">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1" w15:restartNumberingAfterBreak="0">
    <w:nsid w:val="67295D43"/>
    <w:multiLevelType w:val="hybridMultilevel"/>
    <w:tmpl w:val="2FB45B90"/>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12" w15:restartNumberingAfterBreak="0">
    <w:nsid w:val="693D118E"/>
    <w:multiLevelType w:val="hybridMultilevel"/>
    <w:tmpl w:val="6878623A"/>
    <w:lvl w:ilvl="0" w:tplc="08090001">
      <w:start w:val="1"/>
      <w:numFmt w:val="bullet"/>
      <w:lvlText w:val=""/>
      <w:lvlJc w:val="left"/>
      <w:pPr>
        <w:tabs>
          <w:tab w:val="num" w:pos="717"/>
        </w:tabs>
        <w:ind w:left="717" w:hanging="360"/>
      </w:pPr>
      <w:rPr>
        <w:rFonts w:hint="default" w:ascii="Symbol" w:hAnsi="Symbol"/>
      </w:rPr>
    </w:lvl>
    <w:lvl w:ilvl="1" w:tplc="08090003" w:tentative="1">
      <w:start w:val="1"/>
      <w:numFmt w:val="bullet"/>
      <w:lvlText w:val="o"/>
      <w:lvlJc w:val="left"/>
      <w:pPr>
        <w:tabs>
          <w:tab w:val="num" w:pos="1437"/>
        </w:tabs>
        <w:ind w:left="1437" w:hanging="360"/>
      </w:pPr>
      <w:rPr>
        <w:rFonts w:hint="default" w:ascii="Courier New" w:hAnsi="Courier New" w:cs="Courier New"/>
      </w:rPr>
    </w:lvl>
    <w:lvl w:ilvl="2" w:tplc="08090005" w:tentative="1">
      <w:start w:val="1"/>
      <w:numFmt w:val="bullet"/>
      <w:lvlText w:val=""/>
      <w:lvlJc w:val="left"/>
      <w:pPr>
        <w:tabs>
          <w:tab w:val="num" w:pos="2157"/>
        </w:tabs>
        <w:ind w:left="2157" w:hanging="360"/>
      </w:pPr>
      <w:rPr>
        <w:rFonts w:hint="default" w:ascii="Wingdings" w:hAnsi="Wingdings"/>
      </w:rPr>
    </w:lvl>
    <w:lvl w:ilvl="3" w:tplc="08090001" w:tentative="1">
      <w:start w:val="1"/>
      <w:numFmt w:val="bullet"/>
      <w:lvlText w:val=""/>
      <w:lvlJc w:val="left"/>
      <w:pPr>
        <w:tabs>
          <w:tab w:val="num" w:pos="2877"/>
        </w:tabs>
        <w:ind w:left="2877" w:hanging="360"/>
      </w:pPr>
      <w:rPr>
        <w:rFonts w:hint="default" w:ascii="Symbol" w:hAnsi="Symbol"/>
      </w:rPr>
    </w:lvl>
    <w:lvl w:ilvl="4" w:tplc="08090003" w:tentative="1">
      <w:start w:val="1"/>
      <w:numFmt w:val="bullet"/>
      <w:lvlText w:val="o"/>
      <w:lvlJc w:val="left"/>
      <w:pPr>
        <w:tabs>
          <w:tab w:val="num" w:pos="3597"/>
        </w:tabs>
        <w:ind w:left="3597" w:hanging="360"/>
      </w:pPr>
      <w:rPr>
        <w:rFonts w:hint="default" w:ascii="Courier New" w:hAnsi="Courier New" w:cs="Courier New"/>
      </w:rPr>
    </w:lvl>
    <w:lvl w:ilvl="5" w:tplc="08090005" w:tentative="1">
      <w:start w:val="1"/>
      <w:numFmt w:val="bullet"/>
      <w:lvlText w:val=""/>
      <w:lvlJc w:val="left"/>
      <w:pPr>
        <w:tabs>
          <w:tab w:val="num" w:pos="4317"/>
        </w:tabs>
        <w:ind w:left="4317" w:hanging="360"/>
      </w:pPr>
      <w:rPr>
        <w:rFonts w:hint="default" w:ascii="Wingdings" w:hAnsi="Wingdings"/>
      </w:rPr>
    </w:lvl>
    <w:lvl w:ilvl="6" w:tplc="08090001" w:tentative="1">
      <w:start w:val="1"/>
      <w:numFmt w:val="bullet"/>
      <w:lvlText w:val=""/>
      <w:lvlJc w:val="left"/>
      <w:pPr>
        <w:tabs>
          <w:tab w:val="num" w:pos="5037"/>
        </w:tabs>
        <w:ind w:left="5037" w:hanging="360"/>
      </w:pPr>
      <w:rPr>
        <w:rFonts w:hint="default" w:ascii="Symbol" w:hAnsi="Symbol"/>
      </w:rPr>
    </w:lvl>
    <w:lvl w:ilvl="7" w:tplc="08090003" w:tentative="1">
      <w:start w:val="1"/>
      <w:numFmt w:val="bullet"/>
      <w:lvlText w:val="o"/>
      <w:lvlJc w:val="left"/>
      <w:pPr>
        <w:tabs>
          <w:tab w:val="num" w:pos="5757"/>
        </w:tabs>
        <w:ind w:left="5757" w:hanging="360"/>
      </w:pPr>
      <w:rPr>
        <w:rFonts w:hint="default" w:ascii="Courier New" w:hAnsi="Courier New" w:cs="Courier New"/>
      </w:rPr>
    </w:lvl>
    <w:lvl w:ilvl="8" w:tplc="08090005" w:tentative="1">
      <w:start w:val="1"/>
      <w:numFmt w:val="bullet"/>
      <w:lvlText w:val=""/>
      <w:lvlJc w:val="left"/>
      <w:pPr>
        <w:tabs>
          <w:tab w:val="num" w:pos="6477"/>
        </w:tabs>
        <w:ind w:left="6477" w:hanging="360"/>
      </w:pPr>
      <w:rPr>
        <w:rFonts w:hint="default" w:ascii="Wingdings" w:hAnsi="Wingdings"/>
      </w:rPr>
    </w:lvl>
  </w:abstractNum>
  <w:abstractNum w:abstractNumId="213" w15:restartNumberingAfterBreak="0">
    <w:nsid w:val="69622E5B"/>
    <w:multiLevelType w:val="hybridMultilevel"/>
    <w:tmpl w:val="18188F2E"/>
    <w:lvl w:ilvl="0" w:tplc="FB28BDB8">
      <w:start w:val="3"/>
      <w:numFmt w:val="bullet"/>
      <w:lvlText w:val="-"/>
      <w:lvlJc w:val="left"/>
      <w:pPr>
        <w:ind w:left="1146" w:hanging="360"/>
      </w:pPr>
      <w:rPr>
        <w:rFonts w:hint="default" w:ascii="Arial" w:hAnsi="Arial" w:eastAsia="Cambria" w:cs="Arial"/>
        <w:color w:val="000000"/>
      </w:rPr>
    </w:lvl>
    <w:lvl w:ilvl="1" w:tplc="04090003" w:tentative="1">
      <w:start w:val="1"/>
      <w:numFmt w:val="bullet"/>
      <w:lvlText w:val="o"/>
      <w:lvlJc w:val="left"/>
      <w:pPr>
        <w:ind w:left="1866" w:hanging="360"/>
      </w:pPr>
      <w:rPr>
        <w:rFonts w:hint="default" w:ascii="Courier New" w:hAnsi="Courier New" w:cs="Courier New"/>
      </w:rPr>
    </w:lvl>
    <w:lvl w:ilvl="2" w:tplc="04090005" w:tentative="1">
      <w:start w:val="1"/>
      <w:numFmt w:val="bullet"/>
      <w:lvlText w:val=""/>
      <w:lvlJc w:val="left"/>
      <w:pPr>
        <w:ind w:left="2586" w:hanging="360"/>
      </w:pPr>
      <w:rPr>
        <w:rFonts w:hint="default" w:ascii="Wingdings" w:hAnsi="Wingdings"/>
      </w:rPr>
    </w:lvl>
    <w:lvl w:ilvl="3" w:tplc="04090001" w:tentative="1">
      <w:start w:val="1"/>
      <w:numFmt w:val="bullet"/>
      <w:lvlText w:val=""/>
      <w:lvlJc w:val="left"/>
      <w:pPr>
        <w:ind w:left="3306" w:hanging="360"/>
      </w:pPr>
      <w:rPr>
        <w:rFonts w:hint="default" w:ascii="Symbol" w:hAnsi="Symbol"/>
      </w:rPr>
    </w:lvl>
    <w:lvl w:ilvl="4" w:tplc="04090003" w:tentative="1">
      <w:start w:val="1"/>
      <w:numFmt w:val="bullet"/>
      <w:lvlText w:val="o"/>
      <w:lvlJc w:val="left"/>
      <w:pPr>
        <w:ind w:left="4026" w:hanging="360"/>
      </w:pPr>
      <w:rPr>
        <w:rFonts w:hint="default" w:ascii="Courier New" w:hAnsi="Courier New" w:cs="Courier New"/>
      </w:rPr>
    </w:lvl>
    <w:lvl w:ilvl="5" w:tplc="04090005" w:tentative="1">
      <w:start w:val="1"/>
      <w:numFmt w:val="bullet"/>
      <w:lvlText w:val=""/>
      <w:lvlJc w:val="left"/>
      <w:pPr>
        <w:ind w:left="4746" w:hanging="360"/>
      </w:pPr>
      <w:rPr>
        <w:rFonts w:hint="default" w:ascii="Wingdings" w:hAnsi="Wingdings"/>
      </w:rPr>
    </w:lvl>
    <w:lvl w:ilvl="6" w:tplc="04090001" w:tentative="1">
      <w:start w:val="1"/>
      <w:numFmt w:val="bullet"/>
      <w:lvlText w:val=""/>
      <w:lvlJc w:val="left"/>
      <w:pPr>
        <w:ind w:left="5466" w:hanging="360"/>
      </w:pPr>
      <w:rPr>
        <w:rFonts w:hint="default" w:ascii="Symbol" w:hAnsi="Symbol"/>
      </w:rPr>
    </w:lvl>
    <w:lvl w:ilvl="7" w:tplc="04090003" w:tentative="1">
      <w:start w:val="1"/>
      <w:numFmt w:val="bullet"/>
      <w:lvlText w:val="o"/>
      <w:lvlJc w:val="left"/>
      <w:pPr>
        <w:ind w:left="6186" w:hanging="360"/>
      </w:pPr>
      <w:rPr>
        <w:rFonts w:hint="default" w:ascii="Courier New" w:hAnsi="Courier New" w:cs="Courier New"/>
      </w:rPr>
    </w:lvl>
    <w:lvl w:ilvl="8" w:tplc="04090005" w:tentative="1">
      <w:start w:val="1"/>
      <w:numFmt w:val="bullet"/>
      <w:lvlText w:val=""/>
      <w:lvlJc w:val="left"/>
      <w:pPr>
        <w:ind w:left="6906" w:hanging="360"/>
      </w:pPr>
      <w:rPr>
        <w:rFonts w:hint="default" w:ascii="Wingdings" w:hAnsi="Wingdings"/>
      </w:rPr>
    </w:lvl>
  </w:abstractNum>
  <w:abstractNum w:abstractNumId="214" w15:restartNumberingAfterBreak="0">
    <w:nsid w:val="6B1A1C04"/>
    <w:multiLevelType w:val="hybridMultilevel"/>
    <w:tmpl w:val="00BA2F52"/>
    <w:lvl w:ilvl="0" w:tplc="92728CA2">
      <w:start w:val="1"/>
      <w:numFmt w:val="bullet"/>
      <w:lvlText w:val=""/>
      <w:lvlJc w:val="left"/>
      <w:pPr>
        <w:ind w:left="1080" w:hanging="360"/>
      </w:pPr>
      <w:rPr>
        <w:rFonts w:hint="default" w:ascii="Symbol" w:hAnsi="Symbol"/>
        <w:color w:val="auto"/>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215" w15:restartNumberingAfterBreak="0">
    <w:nsid w:val="6B1B3625"/>
    <w:multiLevelType w:val="hybridMultilevel"/>
    <w:tmpl w:val="17EACD96"/>
    <w:lvl w:ilvl="0" w:tplc="0809000B">
      <w:start w:val="1"/>
      <w:numFmt w:val="bullet"/>
      <w:lvlText w:val=""/>
      <w:lvlJc w:val="left"/>
      <w:pPr>
        <w:tabs>
          <w:tab w:val="num" w:pos="360"/>
        </w:tabs>
        <w:ind w:left="360" w:hanging="360"/>
      </w:pPr>
      <w:rPr>
        <w:rFonts w:hint="default" w:ascii="Wingdings" w:hAnsi="Wingdings"/>
      </w:rPr>
    </w:lvl>
    <w:lvl w:ilvl="1" w:tplc="08090019">
      <w:start w:val="1"/>
      <w:numFmt w:val="bullet"/>
      <w:lvlText w:val="o"/>
      <w:lvlJc w:val="left"/>
      <w:pPr>
        <w:tabs>
          <w:tab w:val="num" w:pos="1667"/>
        </w:tabs>
        <w:ind w:left="1667" w:hanging="360"/>
      </w:pPr>
      <w:rPr>
        <w:rFonts w:hint="default" w:ascii="Courier New" w:hAnsi="Courier New" w:cs="Tahoma"/>
      </w:rPr>
    </w:lvl>
    <w:lvl w:ilvl="2" w:tplc="0809001B">
      <w:start w:val="1"/>
      <w:numFmt w:val="bullet"/>
      <w:lvlText w:val=""/>
      <w:lvlJc w:val="left"/>
      <w:pPr>
        <w:tabs>
          <w:tab w:val="num" w:pos="2387"/>
        </w:tabs>
        <w:ind w:left="2387" w:hanging="360"/>
      </w:pPr>
      <w:rPr>
        <w:rFonts w:hint="default" w:ascii="Wingdings" w:hAnsi="Wingdings"/>
      </w:rPr>
    </w:lvl>
    <w:lvl w:ilvl="3" w:tplc="0809000F" w:tentative="1">
      <w:start w:val="1"/>
      <w:numFmt w:val="bullet"/>
      <w:lvlText w:val=""/>
      <w:lvlJc w:val="left"/>
      <w:pPr>
        <w:tabs>
          <w:tab w:val="num" w:pos="3107"/>
        </w:tabs>
        <w:ind w:left="3107" w:hanging="360"/>
      </w:pPr>
      <w:rPr>
        <w:rFonts w:hint="default" w:ascii="Symbol" w:hAnsi="Symbol"/>
      </w:rPr>
    </w:lvl>
    <w:lvl w:ilvl="4" w:tplc="08090019" w:tentative="1">
      <w:start w:val="1"/>
      <w:numFmt w:val="bullet"/>
      <w:lvlText w:val="o"/>
      <w:lvlJc w:val="left"/>
      <w:pPr>
        <w:tabs>
          <w:tab w:val="num" w:pos="3827"/>
        </w:tabs>
        <w:ind w:left="3827" w:hanging="360"/>
      </w:pPr>
      <w:rPr>
        <w:rFonts w:hint="default" w:ascii="Courier New" w:hAnsi="Courier New" w:cs="Tahoma"/>
      </w:rPr>
    </w:lvl>
    <w:lvl w:ilvl="5" w:tplc="0809001B" w:tentative="1">
      <w:start w:val="1"/>
      <w:numFmt w:val="bullet"/>
      <w:lvlText w:val=""/>
      <w:lvlJc w:val="left"/>
      <w:pPr>
        <w:tabs>
          <w:tab w:val="num" w:pos="4547"/>
        </w:tabs>
        <w:ind w:left="4547" w:hanging="360"/>
      </w:pPr>
      <w:rPr>
        <w:rFonts w:hint="default" w:ascii="Wingdings" w:hAnsi="Wingdings"/>
      </w:rPr>
    </w:lvl>
    <w:lvl w:ilvl="6" w:tplc="0809000F" w:tentative="1">
      <w:start w:val="1"/>
      <w:numFmt w:val="bullet"/>
      <w:lvlText w:val=""/>
      <w:lvlJc w:val="left"/>
      <w:pPr>
        <w:tabs>
          <w:tab w:val="num" w:pos="5267"/>
        </w:tabs>
        <w:ind w:left="5267" w:hanging="360"/>
      </w:pPr>
      <w:rPr>
        <w:rFonts w:hint="default" w:ascii="Symbol" w:hAnsi="Symbol"/>
      </w:rPr>
    </w:lvl>
    <w:lvl w:ilvl="7" w:tplc="08090019" w:tentative="1">
      <w:start w:val="1"/>
      <w:numFmt w:val="bullet"/>
      <w:lvlText w:val="o"/>
      <w:lvlJc w:val="left"/>
      <w:pPr>
        <w:tabs>
          <w:tab w:val="num" w:pos="5987"/>
        </w:tabs>
        <w:ind w:left="5987" w:hanging="360"/>
      </w:pPr>
      <w:rPr>
        <w:rFonts w:hint="default" w:ascii="Courier New" w:hAnsi="Courier New" w:cs="Tahoma"/>
      </w:rPr>
    </w:lvl>
    <w:lvl w:ilvl="8" w:tplc="0809001B" w:tentative="1">
      <w:start w:val="1"/>
      <w:numFmt w:val="bullet"/>
      <w:lvlText w:val=""/>
      <w:lvlJc w:val="left"/>
      <w:pPr>
        <w:tabs>
          <w:tab w:val="num" w:pos="6707"/>
        </w:tabs>
        <w:ind w:left="6707" w:hanging="360"/>
      </w:pPr>
      <w:rPr>
        <w:rFonts w:hint="default" w:ascii="Wingdings" w:hAnsi="Wingdings"/>
      </w:rPr>
    </w:lvl>
  </w:abstractNum>
  <w:abstractNum w:abstractNumId="216" w15:restartNumberingAfterBreak="0">
    <w:nsid w:val="6B5C07A9"/>
    <w:multiLevelType w:val="hybridMultilevel"/>
    <w:tmpl w:val="23E68CC4"/>
    <w:lvl w:ilvl="0" w:tplc="08090005">
      <w:start w:val="1"/>
      <w:numFmt w:val="bullet"/>
      <w:lvlText w:val=""/>
      <w:lvlJc w:val="left"/>
      <w:pPr>
        <w:ind w:left="720" w:hanging="360"/>
      </w:pPr>
      <w:rPr>
        <w:rFonts w:hint="default" w:ascii="Wingdings" w:hAnsi="Wingdings"/>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17" w15:restartNumberingAfterBreak="0">
    <w:nsid w:val="6B7F4407"/>
    <w:multiLevelType w:val="hybridMultilevel"/>
    <w:tmpl w:val="003089B0"/>
    <w:lvl w:ilvl="0" w:tplc="92728CA2">
      <w:start w:val="1"/>
      <w:numFmt w:val="bullet"/>
      <w:lvlText w:val=""/>
      <w:lvlJc w:val="left"/>
      <w:pPr>
        <w:ind w:left="1077" w:hanging="360"/>
      </w:pPr>
      <w:rPr>
        <w:rFonts w:hint="default" w:ascii="Symbol" w:hAnsi="Symbol"/>
        <w:color w:val="auto"/>
      </w:rPr>
    </w:lvl>
    <w:lvl w:ilvl="1" w:tplc="08090003">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218" w15:restartNumberingAfterBreak="0">
    <w:nsid w:val="6BB97411"/>
    <w:multiLevelType w:val="hybridMultilevel"/>
    <w:tmpl w:val="A92A3CC6"/>
    <w:lvl w:ilvl="0" w:tplc="CBA04C46">
      <w:start w:val="1"/>
      <w:numFmt w:val="decimal"/>
      <w:lvlText w:val="%1."/>
      <w:lvlJc w:val="left"/>
      <w:pPr>
        <w:ind w:left="720" w:hanging="360"/>
      </w:pPr>
      <w:rPr>
        <w:rFonts w:hint="default"/>
        <w:b w:val="0"/>
        <w:color w:val="auto"/>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19" w15:restartNumberingAfterBreak="0">
    <w:nsid w:val="6CA65ABB"/>
    <w:multiLevelType w:val="hybridMultilevel"/>
    <w:tmpl w:val="C706A506"/>
    <w:lvl w:ilvl="0" w:tplc="88EC5ED6">
      <w:start w:val="1"/>
      <w:numFmt w:val="upperLetter"/>
      <w:lvlText w:val="%1."/>
      <w:lvlJc w:val="left"/>
      <w:pPr>
        <w:tabs>
          <w:tab w:val="num" w:pos="720"/>
        </w:tabs>
        <w:ind w:left="720" w:hanging="360"/>
      </w:pPr>
      <w:rPr>
        <w:rFonts w:hint="default"/>
        <w:b/>
      </w:rPr>
    </w:lvl>
    <w:lvl w:ilvl="1" w:tplc="08090001">
      <w:start w:val="1"/>
      <w:numFmt w:val="bullet"/>
      <w:lvlText w:val=""/>
      <w:lvlJc w:val="left"/>
      <w:pPr>
        <w:tabs>
          <w:tab w:val="num" w:pos="1440"/>
        </w:tabs>
        <w:ind w:left="1440" w:hanging="360"/>
      </w:pPr>
      <w:rPr>
        <w:rFonts w:hint="default" w:ascii="Symbol" w:hAnsi="Symbol"/>
      </w:rPr>
    </w:lvl>
    <w:lvl w:ilvl="2" w:tplc="0809001B">
      <w:start w:val="1"/>
      <w:numFmt w:val="lowerRoman"/>
      <w:lvlText w:val="%3."/>
      <w:lvlJc w:val="right"/>
      <w:pPr>
        <w:tabs>
          <w:tab w:val="num" w:pos="2160"/>
        </w:tabs>
        <w:ind w:left="2160" w:hanging="180"/>
      </w:pPr>
    </w:lvl>
    <w:lvl w:ilvl="3" w:tplc="A698BCB0">
      <w:start w:val="1"/>
      <w:numFmt w:val="upperLetter"/>
      <w:lvlText w:val="%4."/>
      <w:lvlJc w:val="left"/>
      <w:pPr>
        <w:ind w:left="2880" w:hanging="360"/>
      </w:pPr>
      <w:rPr>
        <w:rFonts w:hint="default"/>
        <w:b w:val="0"/>
      </w:r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0" w15:restartNumberingAfterBreak="0">
    <w:nsid w:val="6CD62A1E"/>
    <w:multiLevelType w:val="hybridMultilevel"/>
    <w:tmpl w:val="C24A1524"/>
    <w:lvl w:ilvl="0" w:tplc="524EF8B4">
      <w:start w:val="7"/>
      <w:numFmt w:val="bullet"/>
      <w:lvlText w:val="-"/>
      <w:lvlJc w:val="left"/>
      <w:pPr>
        <w:ind w:left="1437" w:hanging="360"/>
      </w:pPr>
      <w:rPr>
        <w:rFonts w:hint="default" w:ascii="Arial" w:hAnsi="Arial" w:eastAsia="Times New Roman"/>
        <w:b/>
      </w:rPr>
    </w:lvl>
    <w:lvl w:ilvl="1" w:tplc="08090003" w:tentative="1">
      <w:start w:val="1"/>
      <w:numFmt w:val="bullet"/>
      <w:lvlText w:val="o"/>
      <w:lvlJc w:val="left"/>
      <w:pPr>
        <w:ind w:left="2157" w:hanging="360"/>
      </w:pPr>
      <w:rPr>
        <w:rFonts w:hint="default" w:ascii="Courier New" w:hAnsi="Courier New"/>
      </w:rPr>
    </w:lvl>
    <w:lvl w:ilvl="2" w:tplc="08090005" w:tentative="1">
      <w:start w:val="1"/>
      <w:numFmt w:val="bullet"/>
      <w:lvlText w:val=""/>
      <w:lvlJc w:val="left"/>
      <w:pPr>
        <w:ind w:left="2877" w:hanging="360"/>
      </w:pPr>
      <w:rPr>
        <w:rFonts w:hint="default" w:ascii="Wingdings" w:hAnsi="Wingdings"/>
      </w:rPr>
    </w:lvl>
    <w:lvl w:ilvl="3" w:tplc="08090001" w:tentative="1">
      <w:start w:val="1"/>
      <w:numFmt w:val="bullet"/>
      <w:lvlText w:val=""/>
      <w:lvlJc w:val="left"/>
      <w:pPr>
        <w:ind w:left="3597" w:hanging="360"/>
      </w:pPr>
      <w:rPr>
        <w:rFonts w:hint="default" w:ascii="Symbol" w:hAnsi="Symbol"/>
      </w:rPr>
    </w:lvl>
    <w:lvl w:ilvl="4" w:tplc="08090003" w:tentative="1">
      <w:start w:val="1"/>
      <w:numFmt w:val="bullet"/>
      <w:lvlText w:val="o"/>
      <w:lvlJc w:val="left"/>
      <w:pPr>
        <w:ind w:left="4317" w:hanging="360"/>
      </w:pPr>
      <w:rPr>
        <w:rFonts w:hint="default" w:ascii="Courier New" w:hAnsi="Courier New"/>
      </w:rPr>
    </w:lvl>
    <w:lvl w:ilvl="5" w:tplc="08090005" w:tentative="1">
      <w:start w:val="1"/>
      <w:numFmt w:val="bullet"/>
      <w:lvlText w:val=""/>
      <w:lvlJc w:val="left"/>
      <w:pPr>
        <w:ind w:left="5037" w:hanging="360"/>
      </w:pPr>
      <w:rPr>
        <w:rFonts w:hint="default" w:ascii="Wingdings" w:hAnsi="Wingdings"/>
      </w:rPr>
    </w:lvl>
    <w:lvl w:ilvl="6" w:tplc="08090001" w:tentative="1">
      <w:start w:val="1"/>
      <w:numFmt w:val="bullet"/>
      <w:lvlText w:val=""/>
      <w:lvlJc w:val="left"/>
      <w:pPr>
        <w:ind w:left="5757" w:hanging="360"/>
      </w:pPr>
      <w:rPr>
        <w:rFonts w:hint="default" w:ascii="Symbol" w:hAnsi="Symbol"/>
      </w:rPr>
    </w:lvl>
    <w:lvl w:ilvl="7" w:tplc="08090003" w:tentative="1">
      <w:start w:val="1"/>
      <w:numFmt w:val="bullet"/>
      <w:lvlText w:val="o"/>
      <w:lvlJc w:val="left"/>
      <w:pPr>
        <w:ind w:left="6477" w:hanging="360"/>
      </w:pPr>
      <w:rPr>
        <w:rFonts w:hint="default" w:ascii="Courier New" w:hAnsi="Courier New"/>
      </w:rPr>
    </w:lvl>
    <w:lvl w:ilvl="8" w:tplc="08090005" w:tentative="1">
      <w:start w:val="1"/>
      <w:numFmt w:val="bullet"/>
      <w:lvlText w:val=""/>
      <w:lvlJc w:val="left"/>
      <w:pPr>
        <w:ind w:left="7197" w:hanging="360"/>
      </w:pPr>
      <w:rPr>
        <w:rFonts w:hint="default" w:ascii="Wingdings" w:hAnsi="Wingdings"/>
      </w:rPr>
    </w:lvl>
  </w:abstractNum>
  <w:abstractNum w:abstractNumId="221" w15:restartNumberingAfterBreak="0">
    <w:nsid w:val="6D6B6ABB"/>
    <w:multiLevelType w:val="hybridMultilevel"/>
    <w:tmpl w:val="A8A07372"/>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22" w15:restartNumberingAfterBreak="0">
    <w:nsid w:val="6DE368BF"/>
    <w:multiLevelType w:val="hybridMultilevel"/>
    <w:tmpl w:val="A0F0960A"/>
    <w:lvl w:ilvl="0" w:tplc="942E1822">
      <w:start w:val="1"/>
      <w:numFmt w:val="bullet"/>
      <w:lvlText w:val=""/>
      <w:lvlJc w:val="left"/>
      <w:pPr>
        <w:ind w:left="720" w:hanging="360"/>
      </w:pPr>
      <w:rPr>
        <w:rFonts w:hint="default" w:ascii="Symbol" w:hAnsi="Symbol"/>
      </w:rPr>
    </w:lvl>
    <w:lvl w:ilvl="1" w:tplc="08090009">
      <w:start w:val="1"/>
      <w:numFmt w:val="bullet"/>
      <w:lvlText w:val=""/>
      <w:lvlJc w:val="left"/>
      <w:pPr>
        <w:ind w:left="2010" w:hanging="930"/>
      </w:pPr>
      <w:rPr>
        <w:rFonts w:hint="default" w:ascii="Wingdings" w:hAnsi="Wingdings"/>
        <w:b/>
      </w:rPr>
    </w:lvl>
    <w:lvl w:ilvl="2" w:tplc="26E47FE6" w:tentative="1">
      <w:start w:val="1"/>
      <w:numFmt w:val="bullet"/>
      <w:lvlText w:val=""/>
      <w:lvlJc w:val="left"/>
      <w:pPr>
        <w:ind w:left="2160" w:hanging="360"/>
      </w:pPr>
      <w:rPr>
        <w:rFonts w:hint="default" w:ascii="Wingdings" w:hAnsi="Wingdings"/>
      </w:rPr>
    </w:lvl>
    <w:lvl w:ilvl="3" w:tplc="FD36C818" w:tentative="1">
      <w:start w:val="1"/>
      <w:numFmt w:val="bullet"/>
      <w:lvlText w:val=""/>
      <w:lvlJc w:val="left"/>
      <w:pPr>
        <w:ind w:left="2880" w:hanging="360"/>
      </w:pPr>
      <w:rPr>
        <w:rFonts w:hint="default" w:ascii="Symbol" w:hAnsi="Symbol"/>
      </w:rPr>
    </w:lvl>
    <w:lvl w:ilvl="4" w:tplc="CC72E37C" w:tentative="1">
      <w:start w:val="1"/>
      <w:numFmt w:val="bullet"/>
      <w:lvlText w:val="o"/>
      <w:lvlJc w:val="left"/>
      <w:pPr>
        <w:ind w:left="3600" w:hanging="360"/>
      </w:pPr>
      <w:rPr>
        <w:rFonts w:hint="default" w:ascii="Courier New" w:hAnsi="Courier New" w:cs="Courier New"/>
      </w:rPr>
    </w:lvl>
    <w:lvl w:ilvl="5" w:tplc="C1E865A4" w:tentative="1">
      <w:start w:val="1"/>
      <w:numFmt w:val="bullet"/>
      <w:lvlText w:val=""/>
      <w:lvlJc w:val="left"/>
      <w:pPr>
        <w:ind w:left="4320" w:hanging="360"/>
      </w:pPr>
      <w:rPr>
        <w:rFonts w:hint="default" w:ascii="Wingdings" w:hAnsi="Wingdings"/>
      </w:rPr>
    </w:lvl>
    <w:lvl w:ilvl="6" w:tplc="D2FEF67C" w:tentative="1">
      <w:start w:val="1"/>
      <w:numFmt w:val="bullet"/>
      <w:lvlText w:val=""/>
      <w:lvlJc w:val="left"/>
      <w:pPr>
        <w:ind w:left="5040" w:hanging="360"/>
      </w:pPr>
      <w:rPr>
        <w:rFonts w:hint="default" w:ascii="Symbol" w:hAnsi="Symbol"/>
      </w:rPr>
    </w:lvl>
    <w:lvl w:ilvl="7" w:tplc="8C16C7D4" w:tentative="1">
      <w:start w:val="1"/>
      <w:numFmt w:val="bullet"/>
      <w:lvlText w:val="o"/>
      <w:lvlJc w:val="left"/>
      <w:pPr>
        <w:ind w:left="5760" w:hanging="360"/>
      </w:pPr>
      <w:rPr>
        <w:rFonts w:hint="default" w:ascii="Courier New" w:hAnsi="Courier New" w:cs="Courier New"/>
      </w:rPr>
    </w:lvl>
    <w:lvl w:ilvl="8" w:tplc="C134A232" w:tentative="1">
      <w:start w:val="1"/>
      <w:numFmt w:val="bullet"/>
      <w:lvlText w:val=""/>
      <w:lvlJc w:val="left"/>
      <w:pPr>
        <w:ind w:left="6480" w:hanging="360"/>
      </w:pPr>
      <w:rPr>
        <w:rFonts w:hint="default" w:ascii="Wingdings" w:hAnsi="Wingdings"/>
      </w:rPr>
    </w:lvl>
  </w:abstractNum>
  <w:abstractNum w:abstractNumId="223" w15:restartNumberingAfterBreak="0">
    <w:nsid w:val="6EA05022"/>
    <w:multiLevelType w:val="hybridMultilevel"/>
    <w:tmpl w:val="C3F076CA"/>
    <w:lvl w:ilvl="0" w:tplc="92728CA2">
      <w:start w:val="1"/>
      <w:numFmt w:val="bullet"/>
      <w:lvlText w:val=""/>
      <w:lvlJc w:val="left"/>
      <w:pPr>
        <w:ind w:left="1077" w:hanging="360"/>
      </w:pPr>
      <w:rPr>
        <w:rFonts w:hint="default" w:ascii="Symbol" w:hAnsi="Symbol"/>
        <w:color w:val="auto"/>
      </w:rPr>
    </w:lvl>
    <w:lvl w:ilvl="1" w:tplc="08090003">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224" w15:restartNumberingAfterBreak="0">
    <w:nsid w:val="6EC96F28"/>
    <w:multiLevelType w:val="hybridMultilevel"/>
    <w:tmpl w:val="EDFA150A"/>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25" w15:restartNumberingAfterBreak="0">
    <w:nsid w:val="6F0843F4"/>
    <w:multiLevelType w:val="hybridMultilevel"/>
    <w:tmpl w:val="3BA82498"/>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26" w15:restartNumberingAfterBreak="0">
    <w:nsid w:val="70402173"/>
    <w:multiLevelType w:val="hybridMultilevel"/>
    <w:tmpl w:val="8DB6FB88"/>
    <w:lvl w:ilvl="0" w:tplc="08090001">
      <w:start w:val="1"/>
      <w:numFmt w:val="bullet"/>
      <w:lvlText w:val=""/>
      <w:lvlJc w:val="left"/>
      <w:pPr>
        <w:ind w:left="717" w:hanging="360"/>
      </w:pPr>
      <w:rPr>
        <w:rFonts w:hint="default" w:ascii="Symbol" w:hAnsi="Symbol"/>
        <w:color w:val="auto"/>
      </w:rPr>
    </w:lvl>
    <w:lvl w:ilvl="1" w:tplc="08090003">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227" w15:restartNumberingAfterBreak="0">
    <w:nsid w:val="7094405E"/>
    <w:multiLevelType w:val="hybridMultilevel"/>
    <w:tmpl w:val="4E5EE59C"/>
    <w:lvl w:ilvl="0" w:tplc="08090001">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228" w15:restartNumberingAfterBreak="0">
    <w:nsid w:val="71B8766A"/>
    <w:multiLevelType w:val="hybridMultilevel"/>
    <w:tmpl w:val="75C0CC28"/>
    <w:lvl w:ilvl="0" w:tplc="2098B37E">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9" w15:restartNumberingAfterBreak="0">
    <w:nsid w:val="7463386D"/>
    <w:multiLevelType w:val="hybridMultilevel"/>
    <w:tmpl w:val="12F473FE"/>
    <w:lvl w:ilvl="0" w:tplc="BC20C584">
      <w:start w:val="7"/>
      <w:numFmt w:val="bullet"/>
      <w:lvlText w:val="-"/>
      <w:lvlJc w:val="left"/>
      <w:pPr>
        <w:ind w:left="1080" w:hanging="360"/>
      </w:pPr>
      <w:rPr>
        <w:rFonts w:hint="default" w:ascii="Arial" w:hAnsi="Arial" w:eastAsia="Times New Roman" w:cs="Arial"/>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230" w15:restartNumberingAfterBreak="0">
    <w:nsid w:val="751C0DD3"/>
    <w:multiLevelType w:val="hybridMultilevel"/>
    <w:tmpl w:val="F5CE9968"/>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31" w15:restartNumberingAfterBreak="0">
    <w:nsid w:val="758C4B6D"/>
    <w:multiLevelType w:val="hybridMultilevel"/>
    <w:tmpl w:val="9D9E5A36"/>
    <w:lvl w:ilvl="0" w:tplc="08090001">
      <w:start w:val="1"/>
      <w:numFmt w:val="bullet"/>
      <w:lvlText w:val=""/>
      <w:lvlJc w:val="left"/>
      <w:pPr>
        <w:ind w:left="1077" w:hanging="360"/>
      </w:pPr>
      <w:rPr>
        <w:rFonts w:hint="default" w:ascii="Symbol" w:hAnsi="Symbol"/>
        <w:color w:val="auto"/>
      </w:rPr>
    </w:lvl>
    <w:lvl w:ilvl="1" w:tplc="08090003" w:tentative="1">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232" w15:restartNumberingAfterBreak="0">
    <w:nsid w:val="75A16AB3"/>
    <w:multiLevelType w:val="hybridMultilevel"/>
    <w:tmpl w:val="6792E084"/>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33" w15:restartNumberingAfterBreak="0">
    <w:nsid w:val="75F640D0"/>
    <w:multiLevelType w:val="hybridMultilevel"/>
    <w:tmpl w:val="44280454"/>
    <w:lvl w:ilvl="0" w:tplc="0809000F">
      <w:start w:val="1"/>
      <w:numFmt w:val="decimal"/>
      <w:lvlText w:val="%1."/>
      <w:lvlJc w:val="left"/>
      <w:pPr>
        <w:ind w:left="862" w:hanging="360"/>
      </w:pPr>
    </w:lvl>
    <w:lvl w:ilvl="1" w:tplc="08090019" w:tentative="1">
      <w:start w:val="1"/>
      <w:numFmt w:val="lowerLetter"/>
      <w:lvlText w:val="%2."/>
      <w:lvlJc w:val="left"/>
      <w:pPr>
        <w:ind w:left="1582" w:hanging="360"/>
      </w:pPr>
    </w:lvl>
    <w:lvl w:ilvl="2" w:tplc="0809001B" w:tentative="1">
      <w:start w:val="1"/>
      <w:numFmt w:val="lowerRoman"/>
      <w:lvlText w:val="%3."/>
      <w:lvlJc w:val="right"/>
      <w:pPr>
        <w:ind w:left="2302" w:hanging="180"/>
      </w:pPr>
    </w:lvl>
    <w:lvl w:ilvl="3" w:tplc="0809000F" w:tentative="1">
      <w:start w:val="1"/>
      <w:numFmt w:val="decimal"/>
      <w:lvlText w:val="%4."/>
      <w:lvlJc w:val="left"/>
      <w:pPr>
        <w:ind w:left="3022" w:hanging="360"/>
      </w:pPr>
    </w:lvl>
    <w:lvl w:ilvl="4" w:tplc="08090019" w:tentative="1">
      <w:start w:val="1"/>
      <w:numFmt w:val="lowerLetter"/>
      <w:lvlText w:val="%5."/>
      <w:lvlJc w:val="left"/>
      <w:pPr>
        <w:ind w:left="3742" w:hanging="360"/>
      </w:pPr>
    </w:lvl>
    <w:lvl w:ilvl="5" w:tplc="0809001B" w:tentative="1">
      <w:start w:val="1"/>
      <w:numFmt w:val="lowerRoman"/>
      <w:lvlText w:val="%6."/>
      <w:lvlJc w:val="right"/>
      <w:pPr>
        <w:ind w:left="4462" w:hanging="180"/>
      </w:pPr>
    </w:lvl>
    <w:lvl w:ilvl="6" w:tplc="0809000F" w:tentative="1">
      <w:start w:val="1"/>
      <w:numFmt w:val="decimal"/>
      <w:lvlText w:val="%7."/>
      <w:lvlJc w:val="left"/>
      <w:pPr>
        <w:ind w:left="5182" w:hanging="360"/>
      </w:pPr>
    </w:lvl>
    <w:lvl w:ilvl="7" w:tplc="08090019" w:tentative="1">
      <w:start w:val="1"/>
      <w:numFmt w:val="lowerLetter"/>
      <w:lvlText w:val="%8."/>
      <w:lvlJc w:val="left"/>
      <w:pPr>
        <w:ind w:left="5902" w:hanging="360"/>
      </w:pPr>
    </w:lvl>
    <w:lvl w:ilvl="8" w:tplc="0809001B" w:tentative="1">
      <w:start w:val="1"/>
      <w:numFmt w:val="lowerRoman"/>
      <w:lvlText w:val="%9."/>
      <w:lvlJc w:val="right"/>
      <w:pPr>
        <w:ind w:left="6622" w:hanging="180"/>
      </w:pPr>
    </w:lvl>
  </w:abstractNum>
  <w:abstractNum w:abstractNumId="234" w15:restartNumberingAfterBreak="0">
    <w:nsid w:val="76A44106"/>
    <w:multiLevelType w:val="hybridMultilevel"/>
    <w:tmpl w:val="3F90CFBE"/>
    <w:lvl w:ilvl="0" w:tplc="54640356">
      <w:start w:val="5"/>
      <w:numFmt w:val="bullet"/>
      <w:lvlText w:val="-"/>
      <w:lvlJc w:val="left"/>
      <w:pPr>
        <w:ind w:left="1437" w:hanging="360"/>
      </w:pPr>
      <w:rPr>
        <w:rFonts w:hint="default" w:ascii="Arial" w:hAnsi="Arial" w:eastAsia="Times New Roman" w:cs="Arial"/>
      </w:rPr>
    </w:lvl>
    <w:lvl w:ilvl="1" w:tplc="08090003" w:tentative="1">
      <w:start w:val="1"/>
      <w:numFmt w:val="bullet"/>
      <w:lvlText w:val="o"/>
      <w:lvlJc w:val="left"/>
      <w:pPr>
        <w:ind w:left="2157" w:hanging="360"/>
      </w:pPr>
      <w:rPr>
        <w:rFonts w:hint="default" w:ascii="Courier New" w:hAnsi="Courier New" w:cs="Courier New"/>
      </w:rPr>
    </w:lvl>
    <w:lvl w:ilvl="2" w:tplc="08090005" w:tentative="1">
      <w:start w:val="1"/>
      <w:numFmt w:val="bullet"/>
      <w:lvlText w:val=""/>
      <w:lvlJc w:val="left"/>
      <w:pPr>
        <w:ind w:left="2877" w:hanging="360"/>
      </w:pPr>
      <w:rPr>
        <w:rFonts w:hint="default" w:ascii="Wingdings" w:hAnsi="Wingdings"/>
      </w:rPr>
    </w:lvl>
    <w:lvl w:ilvl="3" w:tplc="08090001" w:tentative="1">
      <w:start w:val="1"/>
      <w:numFmt w:val="bullet"/>
      <w:lvlText w:val=""/>
      <w:lvlJc w:val="left"/>
      <w:pPr>
        <w:ind w:left="3597" w:hanging="360"/>
      </w:pPr>
      <w:rPr>
        <w:rFonts w:hint="default" w:ascii="Symbol" w:hAnsi="Symbol"/>
      </w:rPr>
    </w:lvl>
    <w:lvl w:ilvl="4" w:tplc="08090003" w:tentative="1">
      <w:start w:val="1"/>
      <w:numFmt w:val="bullet"/>
      <w:lvlText w:val="o"/>
      <w:lvlJc w:val="left"/>
      <w:pPr>
        <w:ind w:left="4317" w:hanging="360"/>
      </w:pPr>
      <w:rPr>
        <w:rFonts w:hint="default" w:ascii="Courier New" w:hAnsi="Courier New" w:cs="Courier New"/>
      </w:rPr>
    </w:lvl>
    <w:lvl w:ilvl="5" w:tplc="08090005" w:tentative="1">
      <w:start w:val="1"/>
      <w:numFmt w:val="bullet"/>
      <w:lvlText w:val=""/>
      <w:lvlJc w:val="left"/>
      <w:pPr>
        <w:ind w:left="5037" w:hanging="360"/>
      </w:pPr>
      <w:rPr>
        <w:rFonts w:hint="default" w:ascii="Wingdings" w:hAnsi="Wingdings"/>
      </w:rPr>
    </w:lvl>
    <w:lvl w:ilvl="6" w:tplc="08090001" w:tentative="1">
      <w:start w:val="1"/>
      <w:numFmt w:val="bullet"/>
      <w:lvlText w:val=""/>
      <w:lvlJc w:val="left"/>
      <w:pPr>
        <w:ind w:left="5757" w:hanging="360"/>
      </w:pPr>
      <w:rPr>
        <w:rFonts w:hint="default" w:ascii="Symbol" w:hAnsi="Symbol"/>
      </w:rPr>
    </w:lvl>
    <w:lvl w:ilvl="7" w:tplc="08090003" w:tentative="1">
      <w:start w:val="1"/>
      <w:numFmt w:val="bullet"/>
      <w:lvlText w:val="o"/>
      <w:lvlJc w:val="left"/>
      <w:pPr>
        <w:ind w:left="6477" w:hanging="360"/>
      </w:pPr>
      <w:rPr>
        <w:rFonts w:hint="default" w:ascii="Courier New" w:hAnsi="Courier New" w:cs="Courier New"/>
      </w:rPr>
    </w:lvl>
    <w:lvl w:ilvl="8" w:tplc="08090005" w:tentative="1">
      <w:start w:val="1"/>
      <w:numFmt w:val="bullet"/>
      <w:lvlText w:val=""/>
      <w:lvlJc w:val="left"/>
      <w:pPr>
        <w:ind w:left="7197" w:hanging="360"/>
      </w:pPr>
      <w:rPr>
        <w:rFonts w:hint="default" w:ascii="Wingdings" w:hAnsi="Wingdings"/>
      </w:rPr>
    </w:lvl>
  </w:abstractNum>
  <w:abstractNum w:abstractNumId="235" w15:restartNumberingAfterBreak="0">
    <w:nsid w:val="771E16B5"/>
    <w:multiLevelType w:val="hybridMultilevel"/>
    <w:tmpl w:val="AAE0DF72"/>
    <w:lvl w:ilvl="0" w:tplc="92728CA2">
      <w:start w:val="1"/>
      <w:numFmt w:val="bullet"/>
      <w:lvlText w:val=""/>
      <w:lvlJc w:val="left"/>
      <w:pPr>
        <w:ind w:left="720" w:hanging="360"/>
      </w:pPr>
      <w:rPr>
        <w:rFonts w:hint="default" w:ascii="Symbol" w:hAnsi="Symbol"/>
        <w:color w:val="auto"/>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36" w15:restartNumberingAfterBreak="0">
    <w:nsid w:val="77204C5D"/>
    <w:multiLevelType w:val="hybridMultilevel"/>
    <w:tmpl w:val="C40EF808"/>
    <w:lvl w:ilvl="0" w:tplc="92728CA2">
      <w:start w:val="1"/>
      <w:numFmt w:val="bullet"/>
      <w:lvlText w:val=""/>
      <w:lvlJc w:val="left"/>
      <w:pPr>
        <w:ind w:left="1077" w:hanging="360"/>
      </w:pPr>
      <w:rPr>
        <w:rFonts w:hint="default" w:ascii="Symbol" w:hAnsi="Symbol"/>
        <w:color w:val="auto"/>
      </w:rPr>
    </w:lvl>
    <w:lvl w:ilvl="1" w:tplc="08090003" w:tentative="1">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237" w15:restartNumberingAfterBreak="0">
    <w:nsid w:val="77431587"/>
    <w:multiLevelType w:val="hybridMultilevel"/>
    <w:tmpl w:val="735899EA"/>
    <w:lvl w:ilvl="0" w:tplc="9FF02C94">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8" w15:restartNumberingAfterBreak="0">
    <w:nsid w:val="775D756B"/>
    <w:multiLevelType w:val="hybridMultilevel"/>
    <w:tmpl w:val="8D6AB59C"/>
    <w:lvl w:ilvl="0" w:tplc="CDB8CBBC">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9" w15:restartNumberingAfterBreak="0">
    <w:nsid w:val="77FA7954"/>
    <w:multiLevelType w:val="hybridMultilevel"/>
    <w:tmpl w:val="E6CCDB4A"/>
    <w:lvl w:ilvl="0" w:tplc="92728CA2">
      <w:start w:val="1"/>
      <w:numFmt w:val="bullet"/>
      <w:lvlText w:val=""/>
      <w:lvlJc w:val="left"/>
      <w:pPr>
        <w:ind w:left="1077" w:hanging="360"/>
      </w:pPr>
      <w:rPr>
        <w:rFonts w:hint="default" w:ascii="Symbol" w:hAnsi="Symbol"/>
        <w:color w:val="auto"/>
      </w:rPr>
    </w:lvl>
    <w:lvl w:ilvl="1" w:tplc="08090003" w:tentative="1">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240" w15:restartNumberingAfterBreak="0">
    <w:nsid w:val="78007D49"/>
    <w:multiLevelType w:val="hybridMultilevel"/>
    <w:tmpl w:val="E3E0C164"/>
    <w:lvl w:ilvl="0" w:tplc="BFD03D56">
      <w:numFmt w:val="bullet"/>
      <w:lvlText w:val="-"/>
      <w:lvlJc w:val="left"/>
      <w:pPr>
        <w:ind w:left="1077" w:hanging="360"/>
      </w:pPr>
      <w:rPr>
        <w:rFonts w:hint="default" w:ascii="Arial" w:hAnsi="Arial" w:eastAsia="Times New Roman"/>
        <w:color w:val="auto"/>
      </w:rPr>
    </w:lvl>
    <w:lvl w:ilvl="1" w:tplc="08090003">
      <w:start w:val="1"/>
      <w:numFmt w:val="bullet"/>
      <w:lvlText w:val="o"/>
      <w:lvlJc w:val="left"/>
      <w:pPr>
        <w:ind w:left="1797" w:hanging="360"/>
      </w:pPr>
      <w:rPr>
        <w:rFonts w:hint="default" w:ascii="Courier New" w:hAnsi="Courier New" w:cs="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cs="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cs="Courier New"/>
      </w:rPr>
    </w:lvl>
    <w:lvl w:ilvl="8" w:tplc="08090005" w:tentative="1">
      <w:start w:val="1"/>
      <w:numFmt w:val="bullet"/>
      <w:lvlText w:val=""/>
      <w:lvlJc w:val="left"/>
      <w:pPr>
        <w:ind w:left="6837" w:hanging="360"/>
      </w:pPr>
      <w:rPr>
        <w:rFonts w:hint="default" w:ascii="Wingdings" w:hAnsi="Wingdings"/>
      </w:rPr>
    </w:lvl>
  </w:abstractNum>
  <w:abstractNum w:abstractNumId="241" w15:restartNumberingAfterBreak="0">
    <w:nsid w:val="78DF46A8"/>
    <w:multiLevelType w:val="hybridMultilevel"/>
    <w:tmpl w:val="EE98DEB4"/>
    <w:lvl w:ilvl="0" w:tplc="C726A406">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2" w15:restartNumberingAfterBreak="0">
    <w:nsid w:val="79504A54"/>
    <w:multiLevelType w:val="hybridMultilevel"/>
    <w:tmpl w:val="69405652"/>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43" w15:restartNumberingAfterBreak="0">
    <w:nsid w:val="79631764"/>
    <w:multiLevelType w:val="hybridMultilevel"/>
    <w:tmpl w:val="05027E8A"/>
    <w:lvl w:ilvl="0" w:tplc="08090001">
      <w:start w:val="1"/>
      <w:numFmt w:val="bullet"/>
      <w:lvlText w:val=""/>
      <w:lvlJc w:val="left"/>
      <w:pPr>
        <w:ind w:left="1800" w:hanging="360"/>
      </w:pPr>
      <w:rPr>
        <w:rFonts w:hint="default" w:ascii="Symbol" w:hAnsi="Symbol"/>
      </w:rPr>
    </w:lvl>
    <w:lvl w:ilvl="1" w:tplc="08090003" w:tentative="1">
      <w:start w:val="1"/>
      <w:numFmt w:val="bullet"/>
      <w:lvlText w:val="o"/>
      <w:lvlJc w:val="left"/>
      <w:pPr>
        <w:ind w:left="2520" w:hanging="360"/>
      </w:pPr>
      <w:rPr>
        <w:rFonts w:hint="default" w:ascii="Courier New" w:hAnsi="Courier New" w:cs="Courier New"/>
      </w:rPr>
    </w:lvl>
    <w:lvl w:ilvl="2" w:tplc="08090005" w:tentative="1">
      <w:start w:val="1"/>
      <w:numFmt w:val="bullet"/>
      <w:lvlText w:val=""/>
      <w:lvlJc w:val="left"/>
      <w:pPr>
        <w:ind w:left="3240" w:hanging="360"/>
      </w:pPr>
      <w:rPr>
        <w:rFonts w:hint="default" w:ascii="Wingdings" w:hAnsi="Wingdings"/>
      </w:rPr>
    </w:lvl>
    <w:lvl w:ilvl="3" w:tplc="08090001" w:tentative="1">
      <w:start w:val="1"/>
      <w:numFmt w:val="bullet"/>
      <w:lvlText w:val=""/>
      <w:lvlJc w:val="left"/>
      <w:pPr>
        <w:ind w:left="3960" w:hanging="360"/>
      </w:pPr>
      <w:rPr>
        <w:rFonts w:hint="default" w:ascii="Symbol" w:hAnsi="Symbol"/>
      </w:rPr>
    </w:lvl>
    <w:lvl w:ilvl="4" w:tplc="08090003" w:tentative="1">
      <w:start w:val="1"/>
      <w:numFmt w:val="bullet"/>
      <w:lvlText w:val="o"/>
      <w:lvlJc w:val="left"/>
      <w:pPr>
        <w:ind w:left="4680" w:hanging="360"/>
      </w:pPr>
      <w:rPr>
        <w:rFonts w:hint="default" w:ascii="Courier New" w:hAnsi="Courier New" w:cs="Courier New"/>
      </w:rPr>
    </w:lvl>
    <w:lvl w:ilvl="5" w:tplc="08090005" w:tentative="1">
      <w:start w:val="1"/>
      <w:numFmt w:val="bullet"/>
      <w:lvlText w:val=""/>
      <w:lvlJc w:val="left"/>
      <w:pPr>
        <w:ind w:left="5400" w:hanging="360"/>
      </w:pPr>
      <w:rPr>
        <w:rFonts w:hint="default" w:ascii="Wingdings" w:hAnsi="Wingdings"/>
      </w:rPr>
    </w:lvl>
    <w:lvl w:ilvl="6" w:tplc="08090001" w:tentative="1">
      <w:start w:val="1"/>
      <w:numFmt w:val="bullet"/>
      <w:lvlText w:val=""/>
      <w:lvlJc w:val="left"/>
      <w:pPr>
        <w:ind w:left="6120" w:hanging="360"/>
      </w:pPr>
      <w:rPr>
        <w:rFonts w:hint="default" w:ascii="Symbol" w:hAnsi="Symbol"/>
      </w:rPr>
    </w:lvl>
    <w:lvl w:ilvl="7" w:tplc="08090003" w:tentative="1">
      <w:start w:val="1"/>
      <w:numFmt w:val="bullet"/>
      <w:lvlText w:val="o"/>
      <w:lvlJc w:val="left"/>
      <w:pPr>
        <w:ind w:left="6840" w:hanging="360"/>
      </w:pPr>
      <w:rPr>
        <w:rFonts w:hint="default" w:ascii="Courier New" w:hAnsi="Courier New" w:cs="Courier New"/>
      </w:rPr>
    </w:lvl>
    <w:lvl w:ilvl="8" w:tplc="08090005" w:tentative="1">
      <w:start w:val="1"/>
      <w:numFmt w:val="bullet"/>
      <w:lvlText w:val=""/>
      <w:lvlJc w:val="left"/>
      <w:pPr>
        <w:ind w:left="7560" w:hanging="360"/>
      </w:pPr>
      <w:rPr>
        <w:rFonts w:hint="default" w:ascii="Wingdings" w:hAnsi="Wingdings"/>
      </w:rPr>
    </w:lvl>
  </w:abstractNum>
  <w:abstractNum w:abstractNumId="244" w15:restartNumberingAfterBreak="0">
    <w:nsid w:val="79657520"/>
    <w:multiLevelType w:val="hybridMultilevel"/>
    <w:tmpl w:val="491E64E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5" w15:restartNumberingAfterBreak="0">
    <w:nsid w:val="79894755"/>
    <w:multiLevelType w:val="hybridMultilevel"/>
    <w:tmpl w:val="9210F20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46" w15:restartNumberingAfterBreak="0">
    <w:nsid w:val="79C96D36"/>
    <w:multiLevelType w:val="hybridMultilevel"/>
    <w:tmpl w:val="BE983CE4"/>
    <w:lvl w:ilvl="0" w:tplc="018212C8">
      <w:start w:val="1"/>
      <w:numFmt w:val="decimal"/>
      <w:lvlRestart w:val="0"/>
      <w:pStyle w:val="ListNumber1"/>
      <w:lvlText w:val="(%1)"/>
      <w:lvlJc w:val="left"/>
      <w:pPr>
        <w:tabs>
          <w:tab w:val="num" w:pos="1560"/>
        </w:tabs>
        <w:ind w:left="1560" w:hanging="709"/>
      </w:pPr>
      <w:rPr>
        <w:rFonts w:cs="Times New Roman"/>
      </w:rPr>
    </w:lvl>
    <w:lvl w:ilvl="1" w:tplc="D7F42C0E">
      <w:start w:val="1"/>
      <w:numFmt w:val="lowerLetter"/>
      <w:pStyle w:val="ListNumber1Level2"/>
      <w:lvlText w:val="(%2)"/>
      <w:lvlJc w:val="left"/>
      <w:pPr>
        <w:tabs>
          <w:tab w:val="num" w:pos="2268"/>
        </w:tabs>
        <w:ind w:left="2268" w:hanging="708"/>
      </w:pPr>
      <w:rPr>
        <w:rFonts w:cs="Times New Roman"/>
      </w:rPr>
    </w:lvl>
    <w:lvl w:ilvl="2" w:tplc="9E8E30FC">
      <w:start w:val="1"/>
      <w:numFmt w:val="bullet"/>
      <w:pStyle w:val="ListNumber1Level3"/>
      <w:lvlText w:val="–"/>
      <w:lvlJc w:val="left"/>
      <w:pPr>
        <w:tabs>
          <w:tab w:val="num" w:pos="2977"/>
        </w:tabs>
        <w:ind w:left="2977" w:hanging="709"/>
      </w:pPr>
      <w:rPr>
        <w:rFonts w:ascii="Times New Roman" w:hAnsi="Times New Roman"/>
      </w:rPr>
    </w:lvl>
    <w:lvl w:ilvl="3" w:tplc="B880C044">
      <w:start w:val="1"/>
      <w:numFmt w:val="bullet"/>
      <w:pStyle w:val="ListNumber1Level4"/>
      <w:lvlText w:val=""/>
      <w:lvlJc w:val="left"/>
      <w:pPr>
        <w:tabs>
          <w:tab w:val="num" w:pos="3686"/>
        </w:tabs>
        <w:ind w:left="3686" w:hanging="709"/>
      </w:pPr>
      <w:rPr>
        <w:rFonts w:hint="default" w:ascii="Symbol" w:hAnsi="Symbol"/>
      </w:rPr>
    </w:lvl>
    <w:lvl w:ilvl="4" w:tplc="81588FF0">
      <w:start w:val="1"/>
      <w:numFmt w:val="lowerLetter"/>
      <w:lvlText w:val="(%5)"/>
      <w:lvlJc w:val="left"/>
      <w:pPr>
        <w:tabs>
          <w:tab w:val="num" w:pos="1800"/>
        </w:tabs>
        <w:ind w:left="1800" w:hanging="360"/>
      </w:pPr>
      <w:rPr>
        <w:rFonts w:cs="Times New Roman"/>
      </w:rPr>
    </w:lvl>
    <w:lvl w:ilvl="5" w:tplc="72ACB868">
      <w:start w:val="1"/>
      <w:numFmt w:val="lowerRoman"/>
      <w:lvlText w:val="(%6)"/>
      <w:lvlJc w:val="left"/>
      <w:pPr>
        <w:tabs>
          <w:tab w:val="num" w:pos="2160"/>
        </w:tabs>
        <w:ind w:left="2160" w:hanging="360"/>
      </w:pPr>
      <w:rPr>
        <w:rFonts w:cs="Times New Roman"/>
      </w:rPr>
    </w:lvl>
    <w:lvl w:ilvl="6" w:tplc="229633EA">
      <w:start w:val="1"/>
      <w:numFmt w:val="decimal"/>
      <w:lvlText w:val="%7."/>
      <w:lvlJc w:val="left"/>
      <w:pPr>
        <w:tabs>
          <w:tab w:val="num" w:pos="2520"/>
        </w:tabs>
        <w:ind w:left="2520" w:hanging="360"/>
      </w:pPr>
      <w:rPr>
        <w:rFonts w:cs="Times New Roman"/>
      </w:rPr>
    </w:lvl>
    <w:lvl w:ilvl="7" w:tplc="06FAFB16">
      <w:start w:val="1"/>
      <w:numFmt w:val="lowerLetter"/>
      <w:lvlText w:val="%8."/>
      <w:lvlJc w:val="left"/>
      <w:pPr>
        <w:tabs>
          <w:tab w:val="num" w:pos="2880"/>
        </w:tabs>
        <w:ind w:left="2880" w:hanging="360"/>
      </w:pPr>
      <w:rPr>
        <w:rFonts w:cs="Times New Roman"/>
      </w:rPr>
    </w:lvl>
    <w:lvl w:ilvl="8" w:tplc="1A245636">
      <w:start w:val="1"/>
      <w:numFmt w:val="lowerRoman"/>
      <w:lvlText w:val="%9."/>
      <w:lvlJc w:val="left"/>
      <w:pPr>
        <w:tabs>
          <w:tab w:val="num" w:pos="3240"/>
        </w:tabs>
        <w:ind w:left="3240" w:hanging="360"/>
      </w:pPr>
      <w:rPr>
        <w:rFonts w:cs="Times New Roman"/>
      </w:rPr>
    </w:lvl>
  </w:abstractNum>
  <w:abstractNum w:abstractNumId="247" w15:restartNumberingAfterBreak="0">
    <w:nsid w:val="7AC815CA"/>
    <w:multiLevelType w:val="hybridMultilevel"/>
    <w:tmpl w:val="7980C05A"/>
    <w:styleLink w:val="SpacedBullets"/>
    <w:lvl w:ilvl="0" w:tplc="D772DDCE">
      <w:start w:val="1"/>
      <w:numFmt w:val="bullet"/>
      <w:lvlText w:val=""/>
      <w:lvlJc w:val="left"/>
      <w:pPr>
        <w:tabs>
          <w:tab w:val="num" w:pos="720"/>
        </w:tabs>
        <w:ind w:left="720" w:hanging="360"/>
      </w:pPr>
      <w:rPr>
        <w:rFonts w:ascii="Wingdings" w:hAnsi="Wingdings"/>
        <w:color w:val="000000"/>
      </w:rPr>
    </w:lvl>
    <w:lvl w:ilvl="1" w:tplc="E2C8B454">
      <w:start w:val="1"/>
      <w:numFmt w:val="bullet"/>
      <w:lvlText w:val=""/>
      <w:lvlJc w:val="left"/>
      <w:pPr>
        <w:tabs>
          <w:tab w:val="num" w:pos="1440"/>
        </w:tabs>
        <w:ind w:left="1440" w:hanging="360"/>
      </w:pPr>
      <w:rPr>
        <w:rFonts w:hint="default" w:ascii="Wingdings" w:hAnsi="Wingdings"/>
      </w:rPr>
    </w:lvl>
    <w:lvl w:ilvl="2" w:tplc="7346BE5A">
      <w:start w:val="1"/>
      <w:numFmt w:val="lowerLetter"/>
      <w:lvlText w:val="(%3)"/>
      <w:lvlJc w:val="left"/>
      <w:pPr>
        <w:tabs>
          <w:tab w:val="num" w:pos="2340"/>
        </w:tabs>
        <w:ind w:left="2340" w:hanging="360"/>
      </w:pPr>
      <w:rPr>
        <w:rFonts w:hint="default" w:cs="Times New Roman"/>
      </w:rPr>
    </w:lvl>
    <w:lvl w:ilvl="3" w:tplc="23D2AF6A">
      <w:numFmt w:val="bullet"/>
      <w:lvlText w:val="-"/>
      <w:lvlJc w:val="left"/>
      <w:pPr>
        <w:tabs>
          <w:tab w:val="num" w:pos="2880"/>
        </w:tabs>
        <w:ind w:left="2880" w:hanging="360"/>
      </w:pPr>
      <w:rPr>
        <w:rFonts w:hint="default" w:ascii="Arial" w:hAnsi="Arial" w:eastAsia="Times New Roman"/>
      </w:rPr>
    </w:lvl>
    <w:lvl w:ilvl="4" w:tplc="E80A6336">
      <w:start w:val="1"/>
      <w:numFmt w:val="lowerLetter"/>
      <w:lvlText w:val="%5)"/>
      <w:lvlJc w:val="left"/>
      <w:pPr>
        <w:tabs>
          <w:tab w:val="num" w:pos="3600"/>
        </w:tabs>
        <w:ind w:left="3600" w:hanging="360"/>
      </w:pPr>
      <w:rPr>
        <w:rFonts w:hint="default" w:cs="Times New Roman"/>
      </w:rPr>
    </w:lvl>
    <w:lvl w:ilvl="5" w:tplc="7EBC7396">
      <w:start w:val="1"/>
      <w:numFmt w:val="lowerRoman"/>
      <w:lvlText w:val="%6."/>
      <w:lvlJc w:val="right"/>
      <w:pPr>
        <w:tabs>
          <w:tab w:val="num" w:pos="4320"/>
        </w:tabs>
        <w:ind w:left="4320" w:hanging="180"/>
      </w:pPr>
      <w:rPr>
        <w:rFonts w:cs="Times New Roman"/>
      </w:rPr>
    </w:lvl>
    <w:lvl w:ilvl="6" w:tplc="D220CFDA">
      <w:start w:val="1"/>
      <w:numFmt w:val="decimal"/>
      <w:lvlText w:val="%7."/>
      <w:lvlJc w:val="left"/>
      <w:pPr>
        <w:tabs>
          <w:tab w:val="num" w:pos="5040"/>
        </w:tabs>
        <w:ind w:left="5040" w:hanging="360"/>
      </w:pPr>
      <w:rPr>
        <w:rFonts w:cs="Times New Roman"/>
      </w:rPr>
    </w:lvl>
    <w:lvl w:ilvl="7" w:tplc="65607A64">
      <w:start w:val="1"/>
      <w:numFmt w:val="lowerLetter"/>
      <w:lvlText w:val="%8."/>
      <w:lvlJc w:val="left"/>
      <w:pPr>
        <w:tabs>
          <w:tab w:val="num" w:pos="5760"/>
        </w:tabs>
        <w:ind w:left="5760" w:hanging="360"/>
      </w:pPr>
      <w:rPr>
        <w:rFonts w:cs="Times New Roman"/>
      </w:rPr>
    </w:lvl>
    <w:lvl w:ilvl="8" w:tplc="DC369B28">
      <w:start w:val="1"/>
      <w:numFmt w:val="lowerRoman"/>
      <w:lvlText w:val="%9."/>
      <w:lvlJc w:val="right"/>
      <w:pPr>
        <w:tabs>
          <w:tab w:val="num" w:pos="6480"/>
        </w:tabs>
        <w:ind w:left="6480" w:hanging="180"/>
      </w:pPr>
      <w:rPr>
        <w:rFonts w:cs="Times New Roman"/>
      </w:rPr>
    </w:lvl>
  </w:abstractNum>
  <w:abstractNum w:abstractNumId="248" w15:restartNumberingAfterBreak="0">
    <w:nsid w:val="7B9E20A7"/>
    <w:multiLevelType w:val="hybridMultilevel"/>
    <w:tmpl w:val="79C4C252"/>
    <w:lvl w:ilvl="0" w:tplc="EFD44864">
      <w:start w:val="4"/>
      <w:numFmt w:val="decimal"/>
      <w:lvlText w:val="%1."/>
      <w:lvlJc w:val="left"/>
      <w:pPr>
        <w:ind w:left="4140" w:hanging="3780"/>
      </w:pPr>
      <w:rPr>
        <w:rFonts w:hint="default"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9" w15:restartNumberingAfterBreak="0">
    <w:nsid w:val="7C785230"/>
    <w:multiLevelType w:val="hybridMultilevel"/>
    <w:tmpl w:val="797ABAA6"/>
    <w:lvl w:ilvl="0" w:tplc="08090003">
      <w:start w:val="1"/>
      <w:numFmt w:val="bullet"/>
      <w:lvlText w:val="o"/>
      <w:lvlJc w:val="left"/>
      <w:pPr>
        <w:ind w:left="1077" w:hanging="360"/>
      </w:pPr>
      <w:rPr>
        <w:rFonts w:hint="default" w:ascii="Courier New" w:hAnsi="Courier New" w:cs="Courier New"/>
      </w:rPr>
    </w:lvl>
    <w:lvl w:ilvl="1" w:tplc="08090003" w:tentative="1">
      <w:start w:val="1"/>
      <w:numFmt w:val="bullet"/>
      <w:lvlText w:val="o"/>
      <w:lvlJc w:val="left"/>
      <w:pPr>
        <w:ind w:left="1797" w:hanging="360"/>
      </w:pPr>
      <w:rPr>
        <w:rFonts w:hint="default" w:ascii="Courier New" w:hAnsi="Courier New" w:cs="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cs="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cs="Courier New"/>
      </w:rPr>
    </w:lvl>
    <w:lvl w:ilvl="8" w:tplc="08090005" w:tentative="1">
      <w:start w:val="1"/>
      <w:numFmt w:val="bullet"/>
      <w:lvlText w:val=""/>
      <w:lvlJc w:val="left"/>
      <w:pPr>
        <w:ind w:left="6837" w:hanging="360"/>
      </w:pPr>
      <w:rPr>
        <w:rFonts w:hint="default" w:ascii="Wingdings" w:hAnsi="Wingdings"/>
      </w:rPr>
    </w:lvl>
  </w:abstractNum>
  <w:abstractNum w:abstractNumId="250" w15:restartNumberingAfterBreak="0">
    <w:nsid w:val="7C966381"/>
    <w:multiLevelType w:val="multilevel"/>
    <w:tmpl w:val="055E3154"/>
    <w:lvl w:ilvl="0">
      <w:start w:val="1"/>
      <w:numFmt w:val="decimal"/>
      <w:lvlRestart w:val="0"/>
      <w:lvlText w:val="%1."/>
      <w:lvlJc w:val="left"/>
      <w:pPr>
        <w:tabs>
          <w:tab w:val="num" w:pos="850"/>
        </w:tabs>
        <w:ind w:left="850" w:hanging="850"/>
      </w:pPr>
      <w:rPr>
        <w:rFonts w:cs="Times New Roman"/>
        <w:b w:val="0"/>
      </w:rPr>
    </w:lvl>
    <w:lvl w:ilvl="1">
      <w:start w:val="1"/>
      <w:numFmt w:val="decimal"/>
      <w:pStyle w:val="ListNumberLevel2"/>
      <w:lvlText w:val="%1.%2."/>
      <w:lvlJc w:val="left"/>
      <w:pPr>
        <w:tabs>
          <w:tab w:val="num" w:pos="850"/>
        </w:tabs>
        <w:ind w:left="850" w:hanging="850"/>
      </w:pPr>
      <w:rPr>
        <w:rFonts w:cs="Times New Roman"/>
      </w:rPr>
    </w:lvl>
    <w:lvl w:ilvl="2">
      <w:start w:val="1"/>
      <w:numFmt w:val="lowerRoman"/>
      <w:lvlText w:val="%3."/>
      <w:lvlJc w:val="right"/>
      <w:pPr>
        <w:tabs>
          <w:tab w:val="num" w:pos="360"/>
        </w:tabs>
        <w:ind w:left="360" w:hanging="360"/>
      </w:pPr>
      <w:rPr>
        <w:rFonts w:cs="Times New Roman"/>
      </w:rPr>
    </w:lvl>
    <w:lvl w:ilvl="3">
      <w:start w:val="1"/>
      <w:numFmt w:val="decimal"/>
      <w:lvlText w:val="%1.%2.%3.%4."/>
      <w:lvlJc w:val="left"/>
      <w:pPr>
        <w:tabs>
          <w:tab w:val="num" w:pos="850"/>
        </w:tabs>
        <w:ind w:left="850" w:hanging="85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51" w15:restartNumberingAfterBreak="0">
    <w:nsid w:val="7D491B08"/>
    <w:multiLevelType w:val="hybridMultilevel"/>
    <w:tmpl w:val="0A6C1BF2"/>
    <w:lvl w:ilvl="0" w:tplc="08090001">
      <w:start w:val="1"/>
      <w:numFmt w:val="bullet"/>
      <w:lvlText w:val=""/>
      <w:lvlJc w:val="left"/>
      <w:pPr>
        <w:ind w:left="1077" w:hanging="360"/>
      </w:pPr>
      <w:rPr>
        <w:rFonts w:hint="default" w:ascii="Symbol" w:hAnsi="Symbol"/>
      </w:rPr>
    </w:lvl>
    <w:lvl w:ilvl="1" w:tplc="08090003">
      <w:start w:val="1"/>
      <w:numFmt w:val="bullet"/>
      <w:lvlText w:val="o"/>
      <w:lvlJc w:val="left"/>
      <w:pPr>
        <w:ind w:left="1797" w:hanging="360"/>
      </w:pPr>
      <w:rPr>
        <w:rFonts w:hint="default" w:ascii="Courier New" w:hAnsi="Courier New"/>
      </w:rPr>
    </w:lvl>
    <w:lvl w:ilvl="2" w:tplc="08090005">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252" w15:restartNumberingAfterBreak="0">
    <w:nsid w:val="7E0D0E34"/>
    <w:multiLevelType w:val="hybridMultilevel"/>
    <w:tmpl w:val="2ED2AC72"/>
    <w:lvl w:ilvl="0" w:tplc="92728CA2">
      <w:start w:val="1"/>
      <w:numFmt w:val="bullet"/>
      <w:lvlText w:val=""/>
      <w:lvlJc w:val="left"/>
      <w:pPr>
        <w:ind w:left="1077" w:hanging="360"/>
      </w:pPr>
      <w:rPr>
        <w:rFonts w:hint="default" w:ascii="Symbol" w:hAnsi="Symbol"/>
        <w:color w:val="auto"/>
      </w:rPr>
    </w:lvl>
    <w:lvl w:ilvl="1" w:tplc="08090003">
      <w:start w:val="1"/>
      <w:numFmt w:val="bullet"/>
      <w:lvlText w:val="o"/>
      <w:lvlJc w:val="left"/>
      <w:pPr>
        <w:ind w:left="1797" w:hanging="360"/>
      </w:pPr>
      <w:rPr>
        <w:rFonts w:hint="default" w:ascii="Courier New" w:hAnsi="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rPr>
    </w:lvl>
    <w:lvl w:ilvl="8" w:tplc="08090005" w:tentative="1">
      <w:start w:val="1"/>
      <w:numFmt w:val="bullet"/>
      <w:lvlText w:val=""/>
      <w:lvlJc w:val="left"/>
      <w:pPr>
        <w:ind w:left="6837" w:hanging="360"/>
      </w:pPr>
      <w:rPr>
        <w:rFonts w:hint="default" w:ascii="Wingdings" w:hAnsi="Wingdings"/>
      </w:rPr>
    </w:lvl>
  </w:abstractNum>
  <w:abstractNum w:abstractNumId="253" w15:restartNumberingAfterBreak="0">
    <w:nsid w:val="7E4163B1"/>
    <w:multiLevelType w:val="hybridMultilevel"/>
    <w:tmpl w:val="74BEFAF6"/>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54" w15:restartNumberingAfterBreak="0">
    <w:nsid w:val="7E596D64"/>
    <w:multiLevelType w:val="hybridMultilevel"/>
    <w:tmpl w:val="934A1C26"/>
    <w:lvl w:ilvl="0" w:tplc="08090005">
      <w:start w:val="1"/>
      <w:numFmt w:val="bullet"/>
      <w:lvlText w:val=""/>
      <w:lvlJc w:val="left"/>
      <w:pPr>
        <w:tabs>
          <w:tab w:val="num" w:pos="1077"/>
        </w:tabs>
        <w:ind w:left="1077" w:hanging="360"/>
      </w:pPr>
      <w:rPr>
        <w:rFonts w:hint="default" w:ascii="Wingdings" w:hAnsi="Wingdings"/>
      </w:rPr>
    </w:lvl>
    <w:lvl w:ilvl="1" w:tplc="08090003" w:tentative="1">
      <w:start w:val="1"/>
      <w:numFmt w:val="bullet"/>
      <w:lvlText w:val="o"/>
      <w:lvlJc w:val="left"/>
      <w:pPr>
        <w:ind w:left="1797" w:hanging="360"/>
      </w:pPr>
      <w:rPr>
        <w:rFonts w:hint="default" w:ascii="Courier New" w:hAnsi="Courier New" w:cs="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cs="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cs="Courier New"/>
      </w:rPr>
    </w:lvl>
    <w:lvl w:ilvl="8" w:tplc="08090005" w:tentative="1">
      <w:start w:val="1"/>
      <w:numFmt w:val="bullet"/>
      <w:lvlText w:val=""/>
      <w:lvlJc w:val="left"/>
      <w:pPr>
        <w:ind w:left="6837" w:hanging="360"/>
      </w:pPr>
      <w:rPr>
        <w:rFonts w:hint="default" w:ascii="Wingdings" w:hAnsi="Wingdings"/>
      </w:rPr>
    </w:lvl>
  </w:abstractNum>
  <w:abstractNum w:abstractNumId="255" w15:restartNumberingAfterBreak="0">
    <w:nsid w:val="7EF8404D"/>
    <w:multiLevelType w:val="hybridMultilevel"/>
    <w:tmpl w:val="F7E6BDF8"/>
    <w:lvl w:ilvl="0" w:tplc="08090019">
      <w:start w:val="1"/>
      <w:numFmt w:val="bullet"/>
      <w:lvlText w:val="o"/>
      <w:lvlJc w:val="left"/>
      <w:pPr>
        <w:ind w:left="1287" w:hanging="360"/>
      </w:pPr>
      <w:rPr>
        <w:rFonts w:hint="default" w:ascii="Courier New" w:hAnsi="Courier New"/>
      </w:rPr>
    </w:lvl>
    <w:lvl w:ilvl="1" w:tplc="08090003" w:tentative="1">
      <w:start w:val="1"/>
      <w:numFmt w:val="bullet"/>
      <w:lvlText w:val="o"/>
      <w:lvlJc w:val="left"/>
      <w:pPr>
        <w:ind w:left="2007" w:hanging="360"/>
      </w:pPr>
      <w:rPr>
        <w:rFonts w:hint="default" w:ascii="Courier New" w:hAnsi="Courier New" w:cs="Courier New"/>
      </w:rPr>
    </w:lvl>
    <w:lvl w:ilvl="2" w:tplc="08090005" w:tentative="1">
      <w:start w:val="1"/>
      <w:numFmt w:val="bullet"/>
      <w:lvlText w:val=""/>
      <w:lvlJc w:val="left"/>
      <w:pPr>
        <w:ind w:left="2727" w:hanging="360"/>
      </w:pPr>
      <w:rPr>
        <w:rFonts w:hint="default" w:ascii="Wingdings" w:hAnsi="Wingdings"/>
      </w:rPr>
    </w:lvl>
    <w:lvl w:ilvl="3" w:tplc="08090001" w:tentative="1">
      <w:start w:val="1"/>
      <w:numFmt w:val="bullet"/>
      <w:lvlText w:val=""/>
      <w:lvlJc w:val="left"/>
      <w:pPr>
        <w:ind w:left="3447" w:hanging="360"/>
      </w:pPr>
      <w:rPr>
        <w:rFonts w:hint="default" w:ascii="Symbol" w:hAnsi="Symbol"/>
      </w:rPr>
    </w:lvl>
    <w:lvl w:ilvl="4" w:tplc="08090003" w:tentative="1">
      <w:start w:val="1"/>
      <w:numFmt w:val="bullet"/>
      <w:lvlText w:val="o"/>
      <w:lvlJc w:val="left"/>
      <w:pPr>
        <w:ind w:left="4167" w:hanging="360"/>
      </w:pPr>
      <w:rPr>
        <w:rFonts w:hint="default" w:ascii="Courier New" w:hAnsi="Courier New" w:cs="Courier New"/>
      </w:rPr>
    </w:lvl>
    <w:lvl w:ilvl="5" w:tplc="08090005" w:tentative="1">
      <w:start w:val="1"/>
      <w:numFmt w:val="bullet"/>
      <w:lvlText w:val=""/>
      <w:lvlJc w:val="left"/>
      <w:pPr>
        <w:ind w:left="4887" w:hanging="360"/>
      </w:pPr>
      <w:rPr>
        <w:rFonts w:hint="default" w:ascii="Wingdings" w:hAnsi="Wingdings"/>
      </w:rPr>
    </w:lvl>
    <w:lvl w:ilvl="6" w:tplc="08090001" w:tentative="1">
      <w:start w:val="1"/>
      <w:numFmt w:val="bullet"/>
      <w:lvlText w:val=""/>
      <w:lvlJc w:val="left"/>
      <w:pPr>
        <w:ind w:left="5607" w:hanging="360"/>
      </w:pPr>
      <w:rPr>
        <w:rFonts w:hint="default" w:ascii="Symbol" w:hAnsi="Symbol"/>
      </w:rPr>
    </w:lvl>
    <w:lvl w:ilvl="7" w:tplc="08090003" w:tentative="1">
      <w:start w:val="1"/>
      <w:numFmt w:val="bullet"/>
      <w:lvlText w:val="o"/>
      <w:lvlJc w:val="left"/>
      <w:pPr>
        <w:ind w:left="6327" w:hanging="360"/>
      </w:pPr>
      <w:rPr>
        <w:rFonts w:hint="default" w:ascii="Courier New" w:hAnsi="Courier New" w:cs="Courier New"/>
      </w:rPr>
    </w:lvl>
    <w:lvl w:ilvl="8" w:tplc="08090005" w:tentative="1">
      <w:start w:val="1"/>
      <w:numFmt w:val="bullet"/>
      <w:lvlText w:val=""/>
      <w:lvlJc w:val="left"/>
      <w:pPr>
        <w:ind w:left="7047" w:hanging="360"/>
      </w:pPr>
      <w:rPr>
        <w:rFonts w:hint="default" w:ascii="Wingdings" w:hAnsi="Wingdings"/>
      </w:rPr>
    </w:lvl>
  </w:abstractNum>
  <w:abstractNum w:abstractNumId="256" w15:restartNumberingAfterBreak="0">
    <w:nsid w:val="7FD616D0"/>
    <w:multiLevelType w:val="hybridMultilevel"/>
    <w:tmpl w:val="438E10E6"/>
    <w:lvl w:ilvl="0" w:tplc="368619DC">
      <w:start w:val="1"/>
      <w:numFmt w:val="bullet"/>
      <w:lvlText w:val=""/>
      <w:lvlJc w:val="left"/>
      <w:pPr>
        <w:ind w:left="720" w:hanging="360"/>
      </w:pPr>
      <w:rPr>
        <w:rFonts w:hint="default" w:ascii="Symbol" w:hAnsi="Symbol"/>
      </w:rPr>
    </w:lvl>
    <w:lvl w:ilvl="1" w:tplc="6C30DBDC">
      <w:start w:val="1"/>
      <w:numFmt w:val="bullet"/>
      <w:lvlText w:val=""/>
      <w:lvlJc w:val="left"/>
      <w:pPr>
        <w:ind w:left="2010" w:hanging="930"/>
      </w:pPr>
      <w:rPr>
        <w:rFonts w:hint="default" w:ascii="Symbol" w:hAnsi="Symbol"/>
        <w:b/>
      </w:rPr>
    </w:lvl>
    <w:lvl w:ilvl="2" w:tplc="2C60DA9A" w:tentative="1">
      <w:start w:val="1"/>
      <w:numFmt w:val="bullet"/>
      <w:lvlText w:val=""/>
      <w:lvlJc w:val="left"/>
      <w:pPr>
        <w:ind w:left="2160" w:hanging="360"/>
      </w:pPr>
      <w:rPr>
        <w:rFonts w:hint="default" w:ascii="Wingdings" w:hAnsi="Wingdings"/>
      </w:rPr>
    </w:lvl>
    <w:lvl w:ilvl="3" w:tplc="F3C8039C" w:tentative="1">
      <w:start w:val="1"/>
      <w:numFmt w:val="bullet"/>
      <w:lvlText w:val=""/>
      <w:lvlJc w:val="left"/>
      <w:pPr>
        <w:ind w:left="2880" w:hanging="360"/>
      </w:pPr>
      <w:rPr>
        <w:rFonts w:hint="default" w:ascii="Symbol" w:hAnsi="Symbol"/>
      </w:rPr>
    </w:lvl>
    <w:lvl w:ilvl="4" w:tplc="CFC437A8" w:tentative="1">
      <w:start w:val="1"/>
      <w:numFmt w:val="bullet"/>
      <w:lvlText w:val="o"/>
      <w:lvlJc w:val="left"/>
      <w:pPr>
        <w:ind w:left="3600" w:hanging="360"/>
      </w:pPr>
      <w:rPr>
        <w:rFonts w:hint="default" w:ascii="Courier New" w:hAnsi="Courier New" w:cs="Courier New"/>
      </w:rPr>
    </w:lvl>
    <w:lvl w:ilvl="5" w:tplc="75525C8C" w:tentative="1">
      <w:start w:val="1"/>
      <w:numFmt w:val="bullet"/>
      <w:lvlText w:val=""/>
      <w:lvlJc w:val="left"/>
      <w:pPr>
        <w:ind w:left="4320" w:hanging="360"/>
      </w:pPr>
      <w:rPr>
        <w:rFonts w:hint="default" w:ascii="Wingdings" w:hAnsi="Wingdings"/>
      </w:rPr>
    </w:lvl>
    <w:lvl w:ilvl="6" w:tplc="F6DAC2C0" w:tentative="1">
      <w:start w:val="1"/>
      <w:numFmt w:val="bullet"/>
      <w:lvlText w:val=""/>
      <w:lvlJc w:val="left"/>
      <w:pPr>
        <w:ind w:left="5040" w:hanging="360"/>
      </w:pPr>
      <w:rPr>
        <w:rFonts w:hint="default" w:ascii="Symbol" w:hAnsi="Symbol"/>
      </w:rPr>
    </w:lvl>
    <w:lvl w:ilvl="7" w:tplc="E746220E" w:tentative="1">
      <w:start w:val="1"/>
      <w:numFmt w:val="bullet"/>
      <w:lvlText w:val="o"/>
      <w:lvlJc w:val="left"/>
      <w:pPr>
        <w:ind w:left="5760" w:hanging="360"/>
      </w:pPr>
      <w:rPr>
        <w:rFonts w:hint="default" w:ascii="Courier New" w:hAnsi="Courier New" w:cs="Courier New"/>
      </w:rPr>
    </w:lvl>
    <w:lvl w:ilvl="8" w:tplc="C8306878" w:tentative="1">
      <w:start w:val="1"/>
      <w:numFmt w:val="bullet"/>
      <w:lvlText w:val=""/>
      <w:lvlJc w:val="left"/>
      <w:pPr>
        <w:ind w:left="6480" w:hanging="360"/>
      </w:pPr>
      <w:rPr>
        <w:rFonts w:hint="default" w:ascii="Wingdings" w:hAnsi="Wingdings"/>
      </w:rPr>
    </w:lvl>
  </w:abstractNum>
  <w:num w:numId="1" w16cid:durableId="1840846330">
    <w:abstractNumId w:val="109"/>
  </w:num>
  <w:num w:numId="2" w16cid:durableId="1678848450">
    <w:abstractNumId w:val="168"/>
  </w:num>
  <w:num w:numId="3" w16cid:durableId="583687097">
    <w:abstractNumId w:val="193"/>
  </w:num>
  <w:num w:numId="4" w16cid:durableId="1599827111">
    <w:abstractNumId w:val="195"/>
  </w:num>
  <w:num w:numId="5" w16cid:durableId="538200214">
    <w:abstractNumId w:val="250"/>
  </w:num>
  <w:num w:numId="6" w16cid:durableId="1850093686">
    <w:abstractNumId w:val="246"/>
  </w:num>
  <w:num w:numId="7" w16cid:durableId="1806436046">
    <w:abstractNumId w:val="32"/>
  </w:num>
  <w:num w:numId="8" w16cid:durableId="772163969">
    <w:abstractNumId w:val="125"/>
  </w:num>
  <w:num w:numId="9" w16cid:durableId="1957561298">
    <w:abstractNumId w:val="30"/>
  </w:num>
  <w:num w:numId="10" w16cid:durableId="722486635">
    <w:abstractNumId w:val="247"/>
  </w:num>
  <w:num w:numId="11" w16cid:durableId="1740520750">
    <w:abstractNumId w:val="140"/>
  </w:num>
  <w:num w:numId="12" w16cid:durableId="360933494">
    <w:abstractNumId w:val="173"/>
  </w:num>
  <w:num w:numId="13" w16cid:durableId="1422792665">
    <w:abstractNumId w:val="74"/>
  </w:num>
  <w:num w:numId="14" w16cid:durableId="1986230933">
    <w:abstractNumId w:val="6"/>
  </w:num>
  <w:num w:numId="15" w16cid:durableId="12726690">
    <w:abstractNumId w:val="131"/>
  </w:num>
  <w:num w:numId="16" w16cid:durableId="1257595547">
    <w:abstractNumId w:val="189"/>
  </w:num>
  <w:num w:numId="17" w16cid:durableId="475605897">
    <w:abstractNumId w:val="105"/>
  </w:num>
  <w:num w:numId="18" w16cid:durableId="1280338321">
    <w:abstractNumId w:val="68"/>
  </w:num>
  <w:num w:numId="19" w16cid:durableId="1796751290">
    <w:abstractNumId w:val="150"/>
  </w:num>
  <w:num w:numId="20" w16cid:durableId="594675571">
    <w:abstractNumId w:val="251"/>
  </w:num>
  <w:num w:numId="21" w16cid:durableId="2090078452">
    <w:abstractNumId w:val="22"/>
  </w:num>
  <w:num w:numId="22" w16cid:durableId="571164068">
    <w:abstractNumId w:val="149"/>
  </w:num>
  <w:num w:numId="23" w16cid:durableId="610285002">
    <w:abstractNumId w:val="40"/>
  </w:num>
  <w:num w:numId="24" w16cid:durableId="365328856">
    <w:abstractNumId w:val="236"/>
  </w:num>
  <w:num w:numId="25" w16cid:durableId="1585721512">
    <w:abstractNumId w:val="161"/>
  </w:num>
  <w:num w:numId="26" w16cid:durableId="280036498">
    <w:abstractNumId w:val="239"/>
  </w:num>
  <w:num w:numId="27" w16cid:durableId="1988053343">
    <w:abstractNumId w:val="51"/>
  </w:num>
  <w:num w:numId="28" w16cid:durableId="248316944">
    <w:abstractNumId w:val="72"/>
  </w:num>
  <w:num w:numId="29" w16cid:durableId="1116876047">
    <w:abstractNumId w:val="165"/>
  </w:num>
  <w:num w:numId="30" w16cid:durableId="349722158">
    <w:abstractNumId w:val="215"/>
  </w:num>
  <w:num w:numId="31" w16cid:durableId="2075814091">
    <w:abstractNumId w:val="184"/>
  </w:num>
  <w:num w:numId="32" w16cid:durableId="1788810540">
    <w:abstractNumId w:val="98"/>
  </w:num>
  <w:num w:numId="33" w16cid:durableId="1011295265">
    <w:abstractNumId w:val="14"/>
  </w:num>
  <w:num w:numId="34" w16cid:durableId="1550528846">
    <w:abstractNumId w:val="252"/>
  </w:num>
  <w:num w:numId="35" w16cid:durableId="598412767">
    <w:abstractNumId w:val="94"/>
  </w:num>
  <w:num w:numId="36" w16cid:durableId="398022489">
    <w:abstractNumId w:val="10"/>
  </w:num>
  <w:num w:numId="37" w16cid:durableId="1626963562">
    <w:abstractNumId w:val="203"/>
  </w:num>
  <w:num w:numId="38" w16cid:durableId="1712418616">
    <w:abstractNumId w:val="29"/>
  </w:num>
  <w:num w:numId="39" w16cid:durableId="1316296333">
    <w:abstractNumId w:val="12"/>
  </w:num>
  <w:num w:numId="40" w16cid:durableId="1898475067">
    <w:abstractNumId w:val="82"/>
  </w:num>
  <w:num w:numId="41" w16cid:durableId="2101682117">
    <w:abstractNumId w:val="70"/>
  </w:num>
  <w:num w:numId="42" w16cid:durableId="1473332883">
    <w:abstractNumId w:val="91"/>
  </w:num>
  <w:num w:numId="43" w16cid:durableId="418017989">
    <w:abstractNumId w:val="16"/>
  </w:num>
  <w:num w:numId="44" w16cid:durableId="986664539">
    <w:abstractNumId w:val="17"/>
  </w:num>
  <w:num w:numId="45" w16cid:durableId="33622577">
    <w:abstractNumId w:val="167"/>
  </w:num>
  <w:num w:numId="46" w16cid:durableId="870533928">
    <w:abstractNumId w:val="5"/>
  </w:num>
  <w:num w:numId="47" w16cid:durableId="426586851">
    <w:abstractNumId w:val="4"/>
  </w:num>
  <w:num w:numId="48" w16cid:durableId="1130318627">
    <w:abstractNumId w:val="2"/>
  </w:num>
  <w:num w:numId="49" w16cid:durableId="8722826">
    <w:abstractNumId w:val="0"/>
  </w:num>
  <w:num w:numId="50" w16cid:durableId="1306272700">
    <w:abstractNumId w:val="46"/>
  </w:num>
  <w:num w:numId="51" w16cid:durableId="2060937963">
    <w:abstractNumId w:val="135"/>
  </w:num>
  <w:num w:numId="52" w16cid:durableId="1582065124">
    <w:abstractNumId w:val="38"/>
  </w:num>
  <w:num w:numId="53" w16cid:durableId="733508274">
    <w:abstractNumId w:val="33"/>
  </w:num>
  <w:num w:numId="54" w16cid:durableId="1400710958">
    <w:abstractNumId w:val="196"/>
  </w:num>
  <w:num w:numId="55" w16cid:durableId="1496073085">
    <w:abstractNumId w:val="102"/>
  </w:num>
  <w:num w:numId="56" w16cid:durableId="1477455456">
    <w:abstractNumId w:val="104"/>
  </w:num>
  <w:num w:numId="57" w16cid:durableId="1858809636">
    <w:abstractNumId w:val="211"/>
  </w:num>
  <w:num w:numId="58" w16cid:durableId="79370671">
    <w:abstractNumId w:val="8"/>
  </w:num>
  <w:num w:numId="59" w16cid:durableId="1854875263">
    <w:abstractNumId w:val="3"/>
  </w:num>
  <w:num w:numId="60" w16cid:durableId="1785033850">
    <w:abstractNumId w:val="143"/>
  </w:num>
  <w:num w:numId="61" w16cid:durableId="1512139930">
    <w:abstractNumId w:val="145"/>
  </w:num>
  <w:num w:numId="62" w16cid:durableId="868949829">
    <w:abstractNumId w:val="209"/>
  </w:num>
  <w:num w:numId="63" w16cid:durableId="211121211">
    <w:abstractNumId w:val="183"/>
  </w:num>
  <w:num w:numId="64" w16cid:durableId="369572599">
    <w:abstractNumId w:val="114"/>
  </w:num>
  <w:num w:numId="65" w16cid:durableId="2017075801">
    <w:abstractNumId w:val="223"/>
  </w:num>
  <w:num w:numId="66" w16cid:durableId="337512086">
    <w:abstractNumId w:val="89"/>
  </w:num>
  <w:num w:numId="67" w16cid:durableId="2010712751">
    <w:abstractNumId w:val="217"/>
  </w:num>
  <w:num w:numId="68" w16cid:durableId="316494286">
    <w:abstractNumId w:val="45"/>
  </w:num>
  <w:num w:numId="69" w16cid:durableId="980234384">
    <w:abstractNumId w:val="112"/>
  </w:num>
  <w:num w:numId="70" w16cid:durableId="1328094900">
    <w:abstractNumId w:val="107"/>
  </w:num>
  <w:num w:numId="71" w16cid:durableId="68619829">
    <w:abstractNumId w:val="249"/>
  </w:num>
  <w:num w:numId="72" w16cid:durableId="1906643634">
    <w:abstractNumId w:val="166"/>
  </w:num>
  <w:num w:numId="73" w16cid:durableId="1654874851">
    <w:abstractNumId w:val="113"/>
  </w:num>
  <w:num w:numId="74" w16cid:durableId="37121592">
    <w:abstractNumId w:val="147"/>
  </w:num>
  <w:num w:numId="75" w16cid:durableId="143547066">
    <w:abstractNumId w:val="182"/>
  </w:num>
  <w:num w:numId="76" w16cid:durableId="1180436743">
    <w:abstractNumId w:val="171"/>
  </w:num>
  <w:num w:numId="77" w16cid:durableId="1482041341">
    <w:abstractNumId w:val="226"/>
  </w:num>
  <w:num w:numId="78" w16cid:durableId="1806389446">
    <w:abstractNumId w:val="200"/>
  </w:num>
  <w:num w:numId="79" w16cid:durableId="1069693636">
    <w:abstractNumId w:val="43"/>
  </w:num>
  <w:num w:numId="80" w16cid:durableId="1277566788">
    <w:abstractNumId w:val="15"/>
  </w:num>
  <w:num w:numId="81" w16cid:durableId="532153475">
    <w:abstractNumId w:val="26"/>
  </w:num>
  <w:num w:numId="82" w16cid:durableId="1567763778">
    <w:abstractNumId w:val="170"/>
  </w:num>
  <w:num w:numId="83" w16cid:durableId="2135906038">
    <w:abstractNumId w:val="199"/>
  </w:num>
  <w:num w:numId="84" w16cid:durableId="2036736474">
    <w:abstractNumId w:val="155"/>
  </w:num>
  <w:num w:numId="85" w16cid:durableId="1383214305">
    <w:abstractNumId w:val="245"/>
  </w:num>
  <w:num w:numId="86" w16cid:durableId="876091049">
    <w:abstractNumId w:val="37"/>
  </w:num>
  <w:num w:numId="87" w16cid:durableId="279652375">
    <w:abstractNumId w:val="90"/>
  </w:num>
  <w:num w:numId="88" w16cid:durableId="730037698">
    <w:abstractNumId w:val="97"/>
  </w:num>
  <w:num w:numId="89" w16cid:durableId="1413159587">
    <w:abstractNumId w:val="108"/>
  </w:num>
  <w:num w:numId="90" w16cid:durableId="1125657365">
    <w:abstractNumId w:val="201"/>
  </w:num>
  <w:num w:numId="91" w16cid:durableId="1615746020">
    <w:abstractNumId w:val="177"/>
  </w:num>
  <w:num w:numId="92" w16cid:durableId="1839077274">
    <w:abstractNumId w:val="137"/>
  </w:num>
  <w:num w:numId="93" w16cid:durableId="1649821163">
    <w:abstractNumId w:val="93"/>
  </w:num>
  <w:num w:numId="94" w16cid:durableId="1506476566">
    <w:abstractNumId w:val="181"/>
  </w:num>
  <w:num w:numId="95" w16cid:durableId="1671715834">
    <w:abstractNumId w:val="118"/>
  </w:num>
  <w:num w:numId="96" w16cid:durableId="653681520">
    <w:abstractNumId w:val="255"/>
  </w:num>
  <w:num w:numId="97" w16cid:durableId="1737320647">
    <w:abstractNumId w:val="146"/>
  </w:num>
  <w:num w:numId="98" w16cid:durableId="1357077160">
    <w:abstractNumId w:val="234"/>
  </w:num>
  <w:num w:numId="99" w16cid:durableId="607158171">
    <w:abstractNumId w:val="207"/>
  </w:num>
  <w:num w:numId="100" w16cid:durableId="1357150237">
    <w:abstractNumId w:val="78"/>
  </w:num>
  <w:num w:numId="101" w16cid:durableId="30687753">
    <w:abstractNumId w:val="7"/>
  </w:num>
  <w:num w:numId="102" w16cid:durableId="1528173332">
    <w:abstractNumId w:val="1"/>
  </w:num>
  <w:num w:numId="103" w16cid:durableId="954487994">
    <w:abstractNumId w:val="220"/>
  </w:num>
  <w:num w:numId="104" w16cid:durableId="342971806">
    <w:abstractNumId w:val="85"/>
  </w:num>
  <w:num w:numId="105" w16cid:durableId="2058427684">
    <w:abstractNumId w:val="130"/>
  </w:num>
  <w:num w:numId="106" w16cid:durableId="68504000">
    <w:abstractNumId w:val="80"/>
  </w:num>
  <w:num w:numId="107" w16cid:durableId="1403285435">
    <w:abstractNumId w:val="126"/>
  </w:num>
  <w:num w:numId="108" w16cid:durableId="1184897123">
    <w:abstractNumId w:val="123"/>
  </w:num>
  <w:num w:numId="109" w16cid:durableId="1617366304">
    <w:abstractNumId w:val="24"/>
  </w:num>
  <w:num w:numId="110" w16cid:durableId="1191065501">
    <w:abstractNumId w:val="49"/>
  </w:num>
  <w:num w:numId="111" w16cid:durableId="834030631">
    <w:abstractNumId w:val="58"/>
  </w:num>
  <w:num w:numId="112" w16cid:durableId="52432107">
    <w:abstractNumId w:val="156"/>
  </w:num>
  <w:num w:numId="113" w16cid:durableId="1732196594">
    <w:abstractNumId w:val="216"/>
  </w:num>
  <w:num w:numId="114" w16cid:durableId="207298223">
    <w:abstractNumId w:val="28"/>
  </w:num>
  <w:num w:numId="115" w16cid:durableId="1099182754">
    <w:abstractNumId w:val="61"/>
  </w:num>
  <w:num w:numId="116" w16cid:durableId="1579485601">
    <w:abstractNumId w:val="133"/>
  </w:num>
  <w:num w:numId="117" w16cid:durableId="482114889">
    <w:abstractNumId w:val="48"/>
  </w:num>
  <w:num w:numId="118" w16cid:durableId="262610837">
    <w:abstractNumId w:val="221"/>
  </w:num>
  <w:num w:numId="119" w16cid:durableId="1380740946">
    <w:abstractNumId w:val="176"/>
  </w:num>
  <w:num w:numId="120" w16cid:durableId="1328510368">
    <w:abstractNumId w:val="225"/>
  </w:num>
  <w:num w:numId="121" w16cid:durableId="741753142">
    <w:abstractNumId w:val="116"/>
  </w:num>
  <w:num w:numId="122" w16cid:durableId="2144036331">
    <w:abstractNumId w:val="87"/>
  </w:num>
  <w:num w:numId="123" w16cid:durableId="377751117">
    <w:abstractNumId w:val="187"/>
  </w:num>
  <w:num w:numId="124" w16cid:durableId="168714756">
    <w:abstractNumId w:val="76"/>
  </w:num>
  <w:num w:numId="125" w16cid:durableId="123349942">
    <w:abstractNumId w:val="254"/>
  </w:num>
  <w:num w:numId="126" w16cid:durableId="220485503">
    <w:abstractNumId w:val="66"/>
  </w:num>
  <w:num w:numId="127" w16cid:durableId="1892836673">
    <w:abstractNumId w:val="63"/>
  </w:num>
  <w:num w:numId="128" w16cid:durableId="1699888919">
    <w:abstractNumId w:val="229"/>
  </w:num>
  <w:num w:numId="129" w16cid:durableId="2115636203">
    <w:abstractNumId w:val="88"/>
  </w:num>
  <w:num w:numId="130" w16cid:durableId="880673142">
    <w:abstractNumId w:val="100"/>
  </w:num>
  <w:num w:numId="131" w16cid:durableId="955913142">
    <w:abstractNumId w:val="77"/>
  </w:num>
  <w:num w:numId="132" w16cid:durableId="2079863194">
    <w:abstractNumId w:val="154"/>
  </w:num>
  <w:num w:numId="133" w16cid:durableId="697202178">
    <w:abstractNumId w:val="148"/>
  </w:num>
  <w:num w:numId="134" w16cid:durableId="1661496603">
    <w:abstractNumId w:val="86"/>
  </w:num>
  <w:num w:numId="135" w16cid:durableId="687218548">
    <w:abstractNumId w:val="160"/>
  </w:num>
  <w:num w:numId="136" w16cid:durableId="371661627">
    <w:abstractNumId w:val="164"/>
  </w:num>
  <w:num w:numId="137" w16cid:durableId="1838037527">
    <w:abstractNumId w:val="253"/>
  </w:num>
  <w:num w:numId="138" w16cid:durableId="1397968547">
    <w:abstractNumId w:val="120"/>
  </w:num>
  <w:num w:numId="139" w16cid:durableId="453330793">
    <w:abstractNumId w:val="11"/>
  </w:num>
  <w:num w:numId="140" w16cid:durableId="1927838509">
    <w:abstractNumId w:val="172"/>
  </w:num>
  <w:num w:numId="141" w16cid:durableId="688481855">
    <w:abstractNumId w:val="122"/>
  </w:num>
  <w:num w:numId="142" w16cid:durableId="1165439565">
    <w:abstractNumId w:val="212"/>
  </w:num>
  <w:num w:numId="143" w16cid:durableId="1028140609">
    <w:abstractNumId w:val="121"/>
  </w:num>
  <w:num w:numId="144" w16cid:durableId="1475902374">
    <w:abstractNumId w:val="208"/>
  </w:num>
  <w:num w:numId="145" w16cid:durableId="1480270886">
    <w:abstractNumId w:val="197"/>
  </w:num>
  <w:num w:numId="146" w16cid:durableId="1888300595">
    <w:abstractNumId w:val="157"/>
  </w:num>
  <w:num w:numId="147" w16cid:durableId="526918054">
    <w:abstractNumId w:val="9"/>
    <w:lvlOverride w:ilvl="0">
      <w:lvl w:ilvl="0" w:tplc="0CC4093A">
        <w:numFmt w:val="bullet"/>
        <w:lvlText w:val=""/>
        <w:legacy w:legacy="1" w:legacySpace="0" w:legacyIndent="0"/>
        <w:lvlJc w:val="left"/>
        <w:rPr>
          <w:rFonts w:hint="default" w:ascii="Symbol" w:hAnsi="Symbol"/>
          <w:sz w:val="22"/>
        </w:rPr>
      </w:lvl>
    </w:lvlOverride>
  </w:num>
  <w:num w:numId="148" w16cid:durableId="353458536">
    <w:abstractNumId w:val="92"/>
  </w:num>
  <w:num w:numId="149" w16cid:durableId="432169845">
    <w:abstractNumId w:val="134"/>
  </w:num>
  <w:num w:numId="150" w16cid:durableId="1463303833">
    <w:abstractNumId w:val="41"/>
  </w:num>
  <w:num w:numId="151" w16cid:durableId="1548757792">
    <w:abstractNumId w:val="50"/>
  </w:num>
  <w:num w:numId="152" w16cid:durableId="1247376796">
    <w:abstractNumId w:val="60"/>
  </w:num>
  <w:num w:numId="153" w16cid:durableId="1369375095">
    <w:abstractNumId w:val="139"/>
  </w:num>
  <w:num w:numId="154" w16cid:durableId="437604335">
    <w:abstractNumId w:val="242"/>
  </w:num>
  <w:num w:numId="155" w16cid:durableId="990601878">
    <w:abstractNumId w:val="219"/>
  </w:num>
  <w:num w:numId="156" w16cid:durableId="338239256">
    <w:abstractNumId w:val="142"/>
  </w:num>
  <w:num w:numId="157" w16cid:durableId="1720393439">
    <w:abstractNumId w:val="84"/>
  </w:num>
  <w:num w:numId="158" w16cid:durableId="1043945462">
    <w:abstractNumId w:val="179"/>
  </w:num>
  <w:num w:numId="159" w16cid:durableId="1571888525">
    <w:abstractNumId w:val="64"/>
  </w:num>
  <w:num w:numId="160" w16cid:durableId="131406587">
    <w:abstractNumId w:val="159"/>
  </w:num>
  <w:num w:numId="161" w16cid:durableId="1329866441">
    <w:abstractNumId w:val="163"/>
  </w:num>
  <w:num w:numId="162" w16cid:durableId="249975152">
    <w:abstractNumId w:val="31"/>
  </w:num>
  <w:num w:numId="163" w16cid:durableId="1306162056">
    <w:abstractNumId w:val="18"/>
  </w:num>
  <w:num w:numId="164" w16cid:durableId="836843000">
    <w:abstractNumId w:val="153"/>
  </w:num>
  <w:num w:numId="165" w16cid:durableId="1986008165">
    <w:abstractNumId w:val="67"/>
  </w:num>
  <w:num w:numId="166" w16cid:durableId="1395083322">
    <w:abstractNumId w:val="44"/>
  </w:num>
  <w:num w:numId="167" w16cid:durableId="1152601927">
    <w:abstractNumId w:val="23"/>
  </w:num>
  <w:num w:numId="168" w16cid:durableId="262147903">
    <w:abstractNumId w:val="178"/>
  </w:num>
  <w:num w:numId="169" w16cid:durableId="349527663">
    <w:abstractNumId w:val="54"/>
  </w:num>
  <w:num w:numId="170" w16cid:durableId="1464497104">
    <w:abstractNumId w:val="106"/>
  </w:num>
  <w:num w:numId="171" w16cid:durableId="77220349">
    <w:abstractNumId w:val="124"/>
  </w:num>
  <w:num w:numId="172" w16cid:durableId="94252977">
    <w:abstractNumId w:val="230"/>
  </w:num>
  <w:num w:numId="173" w16cid:durableId="1442335166">
    <w:abstractNumId w:val="21"/>
  </w:num>
  <w:num w:numId="174" w16cid:durableId="1692682927">
    <w:abstractNumId w:val="198"/>
  </w:num>
  <w:num w:numId="175" w16cid:durableId="1505826099">
    <w:abstractNumId w:val="35"/>
  </w:num>
  <w:num w:numId="176" w16cid:durableId="350498191">
    <w:abstractNumId w:val="65"/>
  </w:num>
  <w:num w:numId="177" w16cid:durableId="258215767">
    <w:abstractNumId w:val="202"/>
  </w:num>
  <w:num w:numId="178" w16cid:durableId="2090299771">
    <w:abstractNumId w:val="81"/>
  </w:num>
  <w:num w:numId="179" w16cid:durableId="1211529978">
    <w:abstractNumId w:val="56"/>
  </w:num>
  <w:num w:numId="180" w16cid:durableId="650328018">
    <w:abstractNumId w:val="136"/>
  </w:num>
  <w:num w:numId="181" w16cid:durableId="1310548629">
    <w:abstractNumId w:val="69"/>
  </w:num>
  <w:num w:numId="182" w16cid:durableId="1989819765">
    <w:abstractNumId w:val="39"/>
  </w:num>
  <w:num w:numId="183" w16cid:durableId="1724327474">
    <w:abstractNumId w:val="222"/>
  </w:num>
  <w:num w:numId="184" w16cid:durableId="1917592908">
    <w:abstractNumId w:val="256"/>
  </w:num>
  <w:num w:numId="185" w16cid:durableId="485047677">
    <w:abstractNumId w:val="17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16cid:durableId="1545747875">
    <w:abstractNumId w:val="20"/>
  </w:num>
  <w:num w:numId="187" w16cid:durableId="16587825">
    <w:abstractNumId w:val="52"/>
  </w:num>
  <w:num w:numId="188" w16cid:durableId="861675">
    <w:abstractNumId w:val="62"/>
  </w:num>
  <w:num w:numId="189" w16cid:durableId="678119664">
    <w:abstractNumId w:val="235"/>
  </w:num>
  <w:num w:numId="190" w16cid:durableId="404183128">
    <w:abstractNumId w:val="75"/>
  </w:num>
  <w:num w:numId="191" w16cid:durableId="1107965164">
    <w:abstractNumId w:val="214"/>
  </w:num>
  <w:num w:numId="192" w16cid:durableId="576017878">
    <w:abstractNumId w:val="190"/>
  </w:num>
  <w:num w:numId="193" w16cid:durableId="1771270702">
    <w:abstractNumId w:val="141"/>
  </w:num>
  <w:num w:numId="194" w16cid:durableId="817457231">
    <w:abstractNumId w:val="103"/>
  </w:num>
  <w:num w:numId="195" w16cid:durableId="480969053">
    <w:abstractNumId w:val="218"/>
  </w:num>
  <w:num w:numId="196" w16cid:durableId="97988464">
    <w:abstractNumId w:val="162"/>
  </w:num>
  <w:num w:numId="197" w16cid:durableId="398406209">
    <w:abstractNumId w:val="162"/>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16cid:durableId="353384660">
    <w:abstractNumId w:val="71"/>
  </w:num>
  <w:num w:numId="199" w16cid:durableId="875191817">
    <w:abstractNumId w:val="232"/>
  </w:num>
  <w:num w:numId="200" w16cid:durableId="166871379">
    <w:abstractNumId w:val="27"/>
  </w:num>
  <w:num w:numId="201" w16cid:durableId="1532956849">
    <w:abstractNumId w:val="128"/>
  </w:num>
  <w:num w:numId="202" w16cid:durableId="1476675872">
    <w:abstractNumId w:val="129"/>
  </w:num>
  <w:num w:numId="203" w16cid:durableId="730275283">
    <w:abstractNumId w:val="186"/>
  </w:num>
  <w:num w:numId="204" w16cid:durableId="604272450">
    <w:abstractNumId w:val="79"/>
  </w:num>
  <w:num w:numId="205" w16cid:durableId="99372002">
    <w:abstractNumId w:val="109"/>
  </w:num>
  <w:num w:numId="206" w16cid:durableId="1795363023">
    <w:abstractNumId w:val="109"/>
  </w:num>
  <w:num w:numId="207" w16cid:durableId="1320311401">
    <w:abstractNumId w:val="117"/>
  </w:num>
  <w:num w:numId="208" w16cid:durableId="849950660">
    <w:abstractNumId w:val="73"/>
  </w:num>
  <w:num w:numId="209" w16cid:durableId="647172108">
    <w:abstractNumId w:val="99"/>
  </w:num>
  <w:num w:numId="210" w16cid:durableId="585042556">
    <w:abstractNumId w:val="55"/>
  </w:num>
  <w:num w:numId="211" w16cid:durableId="2059354374">
    <w:abstractNumId w:val="231"/>
  </w:num>
  <w:num w:numId="212" w16cid:durableId="2000033546">
    <w:abstractNumId w:val="138"/>
  </w:num>
  <w:num w:numId="213" w16cid:durableId="161434400">
    <w:abstractNumId w:val="204"/>
  </w:num>
  <w:num w:numId="214" w16cid:durableId="1751924446">
    <w:abstractNumId w:val="101"/>
  </w:num>
  <w:num w:numId="215" w16cid:durableId="316493620">
    <w:abstractNumId w:val="192"/>
  </w:num>
  <w:num w:numId="216" w16cid:durableId="1969628255">
    <w:abstractNumId w:val="175"/>
  </w:num>
  <w:num w:numId="217" w16cid:durableId="1680236286">
    <w:abstractNumId w:val="240"/>
  </w:num>
  <w:num w:numId="218" w16cid:durableId="157233353">
    <w:abstractNumId w:val="19"/>
  </w:num>
  <w:num w:numId="219" w16cid:durableId="1706951288">
    <w:abstractNumId w:val="224"/>
  </w:num>
  <w:num w:numId="220" w16cid:durableId="1663002626">
    <w:abstractNumId w:val="233"/>
  </w:num>
  <w:num w:numId="221" w16cid:durableId="2095084802">
    <w:abstractNumId w:val="213"/>
  </w:num>
  <w:num w:numId="222" w16cid:durableId="50152690">
    <w:abstractNumId w:val="109"/>
  </w:num>
  <w:num w:numId="223" w16cid:durableId="180439259">
    <w:abstractNumId w:val="243"/>
  </w:num>
  <w:num w:numId="224" w16cid:durableId="266698604">
    <w:abstractNumId w:val="25"/>
  </w:num>
  <w:num w:numId="225" w16cid:durableId="1926769303">
    <w:abstractNumId w:val="109"/>
  </w:num>
  <w:num w:numId="226" w16cid:durableId="1050609915">
    <w:abstractNumId w:val="34"/>
  </w:num>
  <w:num w:numId="227" w16cid:durableId="2072583448">
    <w:abstractNumId w:val="119"/>
  </w:num>
  <w:num w:numId="228" w16cid:durableId="1185486010">
    <w:abstractNumId w:val="115"/>
  </w:num>
  <w:num w:numId="229" w16cid:durableId="959452207">
    <w:abstractNumId w:val="111"/>
  </w:num>
  <w:num w:numId="230" w16cid:durableId="428740176">
    <w:abstractNumId w:val="158"/>
  </w:num>
  <w:num w:numId="231" w16cid:durableId="2072969892">
    <w:abstractNumId w:val="244"/>
  </w:num>
  <w:num w:numId="232" w16cid:durableId="138302968">
    <w:abstractNumId w:val="83"/>
  </w:num>
  <w:num w:numId="233" w16cid:durableId="1431396179">
    <w:abstractNumId w:val="151"/>
  </w:num>
  <w:num w:numId="234" w16cid:durableId="452942535">
    <w:abstractNumId w:val="36"/>
  </w:num>
  <w:num w:numId="235" w16cid:durableId="1699575041">
    <w:abstractNumId w:val="152"/>
  </w:num>
  <w:num w:numId="236" w16cid:durableId="697852890">
    <w:abstractNumId w:val="238"/>
  </w:num>
  <w:num w:numId="237" w16cid:durableId="1461459200">
    <w:abstractNumId w:val="210"/>
  </w:num>
  <w:num w:numId="238" w16cid:durableId="600721409">
    <w:abstractNumId w:val="188"/>
  </w:num>
  <w:num w:numId="239" w16cid:durableId="1368722037">
    <w:abstractNumId w:val="185"/>
  </w:num>
  <w:num w:numId="240" w16cid:durableId="1246259967">
    <w:abstractNumId w:val="191"/>
  </w:num>
  <w:num w:numId="241" w16cid:durableId="1030037318">
    <w:abstractNumId w:val="205"/>
  </w:num>
  <w:num w:numId="242" w16cid:durableId="1935819764">
    <w:abstractNumId w:val="180"/>
  </w:num>
  <w:num w:numId="243" w16cid:durableId="1420911668">
    <w:abstractNumId w:val="53"/>
  </w:num>
  <w:num w:numId="244" w16cid:durableId="2104109211">
    <w:abstractNumId w:val="194"/>
  </w:num>
  <w:num w:numId="245" w16cid:durableId="550003174">
    <w:abstractNumId w:val="96"/>
  </w:num>
  <w:num w:numId="246" w16cid:durableId="1317955613">
    <w:abstractNumId w:val="13"/>
  </w:num>
  <w:num w:numId="247" w16cid:durableId="1799758907">
    <w:abstractNumId w:val="132"/>
  </w:num>
  <w:num w:numId="248" w16cid:durableId="146090958">
    <w:abstractNumId w:val="57"/>
  </w:num>
  <w:num w:numId="249" w16cid:durableId="1606689116">
    <w:abstractNumId w:val="228"/>
  </w:num>
  <w:num w:numId="250" w16cid:durableId="1459184193">
    <w:abstractNumId w:val="237"/>
  </w:num>
  <w:num w:numId="251" w16cid:durableId="1329677631">
    <w:abstractNumId w:val="127"/>
  </w:num>
  <w:num w:numId="252" w16cid:durableId="1035500765">
    <w:abstractNumId w:val="241"/>
  </w:num>
  <w:num w:numId="253" w16cid:durableId="756486012">
    <w:abstractNumId w:val="206"/>
  </w:num>
  <w:num w:numId="254" w16cid:durableId="170726224">
    <w:abstractNumId w:val="248"/>
  </w:num>
  <w:num w:numId="255" w16cid:durableId="19817558">
    <w:abstractNumId w:val="42"/>
  </w:num>
  <w:num w:numId="256" w16cid:durableId="1015153288">
    <w:abstractNumId w:val="144"/>
  </w:num>
  <w:num w:numId="257" w16cid:durableId="751896583">
    <w:abstractNumId w:val="59"/>
  </w:num>
  <w:num w:numId="258" w16cid:durableId="397830211">
    <w:abstractNumId w:val="227"/>
  </w:num>
  <w:num w:numId="259" w16cid:durableId="1006520000">
    <w:abstractNumId w:val="95"/>
  </w:num>
  <w:num w:numId="260" w16cid:durableId="1572160310">
    <w:abstractNumId w:val="47"/>
  </w:num>
  <w:numIdMacAtCleanup w:val="258"/>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239"/>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val="false"/>
  <w:defaultTabStop w:val="720"/>
  <w:drawingGridHorizontalSpacing w:val="100"/>
  <w:displayHorizontalDrawingGridEvery w:val="2"/>
  <w:characterSpacingControl w:val="doNotCompress"/>
  <w:hdrShapeDefaults>
    <o:shapedefaults v:ext="edit" spidmax="2050" fill="f" fillcolor="white">
      <v:fill on="f" color="white"/>
      <v:stroke weight=".1pt"/>
    </o:shapedefaults>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4628"/>
    <w:rsid w:val="00000000"/>
    <w:rsid w:val="000004A9"/>
    <w:rsid w:val="0000073A"/>
    <w:rsid w:val="00000A20"/>
    <w:rsid w:val="00000A8F"/>
    <w:rsid w:val="00001587"/>
    <w:rsid w:val="00002048"/>
    <w:rsid w:val="00002A6F"/>
    <w:rsid w:val="00002D04"/>
    <w:rsid w:val="000039DC"/>
    <w:rsid w:val="00004AAC"/>
    <w:rsid w:val="000055FD"/>
    <w:rsid w:val="00005961"/>
    <w:rsid w:val="00006D9B"/>
    <w:rsid w:val="000072D4"/>
    <w:rsid w:val="000079A8"/>
    <w:rsid w:val="00007D0F"/>
    <w:rsid w:val="00007EBD"/>
    <w:rsid w:val="000104B3"/>
    <w:rsid w:val="00010D2E"/>
    <w:rsid w:val="000112A6"/>
    <w:rsid w:val="00011433"/>
    <w:rsid w:val="00011A23"/>
    <w:rsid w:val="00012B93"/>
    <w:rsid w:val="00012C97"/>
    <w:rsid w:val="00012E3C"/>
    <w:rsid w:val="00012F53"/>
    <w:rsid w:val="000136BD"/>
    <w:rsid w:val="00013A5C"/>
    <w:rsid w:val="000147A0"/>
    <w:rsid w:val="00014F51"/>
    <w:rsid w:val="00014F57"/>
    <w:rsid w:val="00015FE2"/>
    <w:rsid w:val="000166CE"/>
    <w:rsid w:val="00016930"/>
    <w:rsid w:val="00016BB9"/>
    <w:rsid w:val="00016F04"/>
    <w:rsid w:val="00017717"/>
    <w:rsid w:val="000209A3"/>
    <w:rsid w:val="000211EB"/>
    <w:rsid w:val="00022354"/>
    <w:rsid w:val="0002261A"/>
    <w:rsid w:val="00022C30"/>
    <w:rsid w:val="00022FAB"/>
    <w:rsid w:val="000234E5"/>
    <w:rsid w:val="00023689"/>
    <w:rsid w:val="000237A0"/>
    <w:rsid w:val="00023967"/>
    <w:rsid w:val="0002454F"/>
    <w:rsid w:val="00024BD2"/>
    <w:rsid w:val="00025296"/>
    <w:rsid w:val="000255EF"/>
    <w:rsid w:val="0002668B"/>
    <w:rsid w:val="00027845"/>
    <w:rsid w:val="00027B96"/>
    <w:rsid w:val="00030314"/>
    <w:rsid w:val="00030B71"/>
    <w:rsid w:val="00031BB5"/>
    <w:rsid w:val="000320BC"/>
    <w:rsid w:val="000329E6"/>
    <w:rsid w:val="00032F31"/>
    <w:rsid w:val="0003397D"/>
    <w:rsid w:val="00034DCA"/>
    <w:rsid w:val="00034E03"/>
    <w:rsid w:val="00034FAF"/>
    <w:rsid w:val="00035513"/>
    <w:rsid w:val="00035A68"/>
    <w:rsid w:val="00035E44"/>
    <w:rsid w:val="000377A7"/>
    <w:rsid w:val="000405F7"/>
    <w:rsid w:val="00040C17"/>
    <w:rsid w:val="000411C7"/>
    <w:rsid w:val="00041621"/>
    <w:rsid w:val="00041AE8"/>
    <w:rsid w:val="00042745"/>
    <w:rsid w:val="00042D5F"/>
    <w:rsid w:val="00043317"/>
    <w:rsid w:val="000440A1"/>
    <w:rsid w:val="000449FE"/>
    <w:rsid w:val="000452FB"/>
    <w:rsid w:val="000455D3"/>
    <w:rsid w:val="00045769"/>
    <w:rsid w:val="000457A8"/>
    <w:rsid w:val="00045AE1"/>
    <w:rsid w:val="00045F01"/>
    <w:rsid w:val="00046BE4"/>
    <w:rsid w:val="00046D72"/>
    <w:rsid w:val="000471E9"/>
    <w:rsid w:val="00047391"/>
    <w:rsid w:val="000474E9"/>
    <w:rsid w:val="00047D8E"/>
    <w:rsid w:val="00047E2B"/>
    <w:rsid w:val="00051930"/>
    <w:rsid w:val="000520E6"/>
    <w:rsid w:val="000529E5"/>
    <w:rsid w:val="00052FE7"/>
    <w:rsid w:val="00053D53"/>
    <w:rsid w:val="000542EC"/>
    <w:rsid w:val="0005485E"/>
    <w:rsid w:val="00055FF0"/>
    <w:rsid w:val="000565ED"/>
    <w:rsid w:val="00056CA2"/>
    <w:rsid w:val="00056F74"/>
    <w:rsid w:val="0005725A"/>
    <w:rsid w:val="000578DE"/>
    <w:rsid w:val="00060175"/>
    <w:rsid w:val="00060F06"/>
    <w:rsid w:val="00061116"/>
    <w:rsid w:val="0006129B"/>
    <w:rsid w:val="0006147D"/>
    <w:rsid w:val="000628E2"/>
    <w:rsid w:val="00062BF8"/>
    <w:rsid w:val="00062C23"/>
    <w:rsid w:val="00063039"/>
    <w:rsid w:val="00063403"/>
    <w:rsid w:val="000636D0"/>
    <w:rsid w:val="0006380F"/>
    <w:rsid w:val="00063E8A"/>
    <w:rsid w:val="00065105"/>
    <w:rsid w:val="0006522D"/>
    <w:rsid w:val="00065B1D"/>
    <w:rsid w:val="00065B80"/>
    <w:rsid w:val="0006603A"/>
    <w:rsid w:val="000660C0"/>
    <w:rsid w:val="00067B4F"/>
    <w:rsid w:val="0007069C"/>
    <w:rsid w:val="00070BB7"/>
    <w:rsid w:val="00070F46"/>
    <w:rsid w:val="0007101C"/>
    <w:rsid w:val="00071172"/>
    <w:rsid w:val="00072901"/>
    <w:rsid w:val="00072D3B"/>
    <w:rsid w:val="00073897"/>
    <w:rsid w:val="00073B73"/>
    <w:rsid w:val="00073CB9"/>
    <w:rsid w:val="00073D20"/>
    <w:rsid w:val="000742B5"/>
    <w:rsid w:val="00074CDC"/>
    <w:rsid w:val="00074D8D"/>
    <w:rsid w:val="00076F16"/>
    <w:rsid w:val="000771C5"/>
    <w:rsid w:val="00080277"/>
    <w:rsid w:val="000803A3"/>
    <w:rsid w:val="000810E0"/>
    <w:rsid w:val="00081847"/>
    <w:rsid w:val="000821CD"/>
    <w:rsid w:val="00082AF2"/>
    <w:rsid w:val="00082E36"/>
    <w:rsid w:val="00083601"/>
    <w:rsid w:val="00084224"/>
    <w:rsid w:val="00084938"/>
    <w:rsid w:val="00085674"/>
    <w:rsid w:val="0008579A"/>
    <w:rsid w:val="00085933"/>
    <w:rsid w:val="00085CFF"/>
    <w:rsid w:val="0008690C"/>
    <w:rsid w:val="00086A73"/>
    <w:rsid w:val="00086E7C"/>
    <w:rsid w:val="0008701F"/>
    <w:rsid w:val="00087CCC"/>
    <w:rsid w:val="00090C27"/>
    <w:rsid w:val="00090E13"/>
    <w:rsid w:val="00090E8A"/>
    <w:rsid w:val="000913E8"/>
    <w:rsid w:val="000914F6"/>
    <w:rsid w:val="00091559"/>
    <w:rsid w:val="00091876"/>
    <w:rsid w:val="00091ECC"/>
    <w:rsid w:val="0009281E"/>
    <w:rsid w:val="000928AA"/>
    <w:rsid w:val="00092AB1"/>
    <w:rsid w:val="000935B4"/>
    <w:rsid w:val="00093B73"/>
    <w:rsid w:val="000941D5"/>
    <w:rsid w:val="00094657"/>
    <w:rsid w:val="00094C1D"/>
    <w:rsid w:val="00094F18"/>
    <w:rsid w:val="000952DB"/>
    <w:rsid w:val="00095A0A"/>
    <w:rsid w:val="00096006"/>
    <w:rsid w:val="000965FB"/>
    <w:rsid w:val="00096E86"/>
    <w:rsid w:val="00097150"/>
    <w:rsid w:val="00097869"/>
    <w:rsid w:val="000A0141"/>
    <w:rsid w:val="000A0E5F"/>
    <w:rsid w:val="000A1706"/>
    <w:rsid w:val="000A172B"/>
    <w:rsid w:val="000A197A"/>
    <w:rsid w:val="000A1B68"/>
    <w:rsid w:val="000A20D9"/>
    <w:rsid w:val="000A215D"/>
    <w:rsid w:val="000A230D"/>
    <w:rsid w:val="000A2970"/>
    <w:rsid w:val="000A2A56"/>
    <w:rsid w:val="000A2B2E"/>
    <w:rsid w:val="000A3754"/>
    <w:rsid w:val="000A3A1F"/>
    <w:rsid w:val="000A52FC"/>
    <w:rsid w:val="000A534E"/>
    <w:rsid w:val="000A60E9"/>
    <w:rsid w:val="000A6C4F"/>
    <w:rsid w:val="000A761F"/>
    <w:rsid w:val="000B008A"/>
    <w:rsid w:val="000B0992"/>
    <w:rsid w:val="000B1382"/>
    <w:rsid w:val="000B19CD"/>
    <w:rsid w:val="000B1A93"/>
    <w:rsid w:val="000B1D6A"/>
    <w:rsid w:val="000B21F6"/>
    <w:rsid w:val="000B2260"/>
    <w:rsid w:val="000B2271"/>
    <w:rsid w:val="000B265C"/>
    <w:rsid w:val="000B3463"/>
    <w:rsid w:val="000B34D1"/>
    <w:rsid w:val="000B37FA"/>
    <w:rsid w:val="000B3B6D"/>
    <w:rsid w:val="000B3C15"/>
    <w:rsid w:val="000B4316"/>
    <w:rsid w:val="000B43D9"/>
    <w:rsid w:val="000B44B2"/>
    <w:rsid w:val="000B4E6E"/>
    <w:rsid w:val="000B598F"/>
    <w:rsid w:val="000C0760"/>
    <w:rsid w:val="000C1130"/>
    <w:rsid w:val="000C139C"/>
    <w:rsid w:val="000C19F5"/>
    <w:rsid w:val="000C1C5A"/>
    <w:rsid w:val="000C2D23"/>
    <w:rsid w:val="000C4590"/>
    <w:rsid w:val="000C45A4"/>
    <w:rsid w:val="000C4AFD"/>
    <w:rsid w:val="000C4F00"/>
    <w:rsid w:val="000C4F08"/>
    <w:rsid w:val="000C6AD3"/>
    <w:rsid w:val="000C6BF7"/>
    <w:rsid w:val="000C6FA4"/>
    <w:rsid w:val="000C7013"/>
    <w:rsid w:val="000C7F63"/>
    <w:rsid w:val="000D0815"/>
    <w:rsid w:val="000D0A77"/>
    <w:rsid w:val="000D0AF5"/>
    <w:rsid w:val="000D0BAC"/>
    <w:rsid w:val="000D0FA4"/>
    <w:rsid w:val="000D20CF"/>
    <w:rsid w:val="000D239D"/>
    <w:rsid w:val="000D2516"/>
    <w:rsid w:val="000D2A88"/>
    <w:rsid w:val="000D2A91"/>
    <w:rsid w:val="000D2C76"/>
    <w:rsid w:val="000D3344"/>
    <w:rsid w:val="000D3657"/>
    <w:rsid w:val="000D3D9B"/>
    <w:rsid w:val="000D4146"/>
    <w:rsid w:val="000D48F8"/>
    <w:rsid w:val="000D4BAC"/>
    <w:rsid w:val="000D5009"/>
    <w:rsid w:val="000D51E8"/>
    <w:rsid w:val="000D5E0A"/>
    <w:rsid w:val="000D66FE"/>
    <w:rsid w:val="000D7530"/>
    <w:rsid w:val="000D7B8E"/>
    <w:rsid w:val="000E15FC"/>
    <w:rsid w:val="000E1903"/>
    <w:rsid w:val="000E1CB4"/>
    <w:rsid w:val="000E1DB8"/>
    <w:rsid w:val="000E3049"/>
    <w:rsid w:val="000E30D1"/>
    <w:rsid w:val="000E32DE"/>
    <w:rsid w:val="000E3535"/>
    <w:rsid w:val="000E37AE"/>
    <w:rsid w:val="000E39CB"/>
    <w:rsid w:val="000E3B75"/>
    <w:rsid w:val="000E40B9"/>
    <w:rsid w:val="000E41CC"/>
    <w:rsid w:val="000E484A"/>
    <w:rsid w:val="000E4D7E"/>
    <w:rsid w:val="000E6379"/>
    <w:rsid w:val="000E66A9"/>
    <w:rsid w:val="000E68DB"/>
    <w:rsid w:val="000E6FB4"/>
    <w:rsid w:val="000E7314"/>
    <w:rsid w:val="000E745C"/>
    <w:rsid w:val="000F0296"/>
    <w:rsid w:val="000F0996"/>
    <w:rsid w:val="000F13E1"/>
    <w:rsid w:val="000F19CE"/>
    <w:rsid w:val="000F1B2E"/>
    <w:rsid w:val="000F2390"/>
    <w:rsid w:val="000F259E"/>
    <w:rsid w:val="000F264A"/>
    <w:rsid w:val="000F304B"/>
    <w:rsid w:val="000F375F"/>
    <w:rsid w:val="000F37F6"/>
    <w:rsid w:val="000F39E0"/>
    <w:rsid w:val="000F41BA"/>
    <w:rsid w:val="000F4A7E"/>
    <w:rsid w:val="000F4CDE"/>
    <w:rsid w:val="000F5431"/>
    <w:rsid w:val="000F5749"/>
    <w:rsid w:val="000F5E2B"/>
    <w:rsid w:val="000F5E8C"/>
    <w:rsid w:val="000F5ED0"/>
    <w:rsid w:val="000F6EA5"/>
    <w:rsid w:val="000F6ECC"/>
    <w:rsid w:val="000F7320"/>
    <w:rsid w:val="000F7342"/>
    <w:rsid w:val="000F777A"/>
    <w:rsid w:val="000F78C0"/>
    <w:rsid w:val="000F7A4B"/>
    <w:rsid w:val="000F7F08"/>
    <w:rsid w:val="00100111"/>
    <w:rsid w:val="001014C0"/>
    <w:rsid w:val="00101BB7"/>
    <w:rsid w:val="00102B86"/>
    <w:rsid w:val="00104548"/>
    <w:rsid w:val="001048EF"/>
    <w:rsid w:val="00104CF8"/>
    <w:rsid w:val="00105748"/>
    <w:rsid w:val="0010665B"/>
    <w:rsid w:val="00107157"/>
    <w:rsid w:val="00107221"/>
    <w:rsid w:val="0010743B"/>
    <w:rsid w:val="00110707"/>
    <w:rsid w:val="00111974"/>
    <w:rsid w:val="00111A49"/>
    <w:rsid w:val="0011335A"/>
    <w:rsid w:val="001134A3"/>
    <w:rsid w:val="001140C3"/>
    <w:rsid w:val="00114491"/>
    <w:rsid w:val="00114733"/>
    <w:rsid w:val="001147FD"/>
    <w:rsid w:val="0011503E"/>
    <w:rsid w:val="0011740C"/>
    <w:rsid w:val="00117FE3"/>
    <w:rsid w:val="001207C6"/>
    <w:rsid w:val="001207CE"/>
    <w:rsid w:val="00121371"/>
    <w:rsid w:val="0012166A"/>
    <w:rsid w:val="001219A2"/>
    <w:rsid w:val="00121E81"/>
    <w:rsid w:val="001230FE"/>
    <w:rsid w:val="00123D86"/>
    <w:rsid w:val="00123FC5"/>
    <w:rsid w:val="0012405E"/>
    <w:rsid w:val="00124677"/>
    <w:rsid w:val="00124933"/>
    <w:rsid w:val="00124FD5"/>
    <w:rsid w:val="0012556F"/>
    <w:rsid w:val="00126103"/>
    <w:rsid w:val="00130069"/>
    <w:rsid w:val="00130B9F"/>
    <w:rsid w:val="00130FA5"/>
    <w:rsid w:val="001310F2"/>
    <w:rsid w:val="00131386"/>
    <w:rsid w:val="00131903"/>
    <w:rsid w:val="00131A5E"/>
    <w:rsid w:val="00131D70"/>
    <w:rsid w:val="00131FA7"/>
    <w:rsid w:val="001325D4"/>
    <w:rsid w:val="001329F0"/>
    <w:rsid w:val="001330D0"/>
    <w:rsid w:val="00133719"/>
    <w:rsid w:val="001341EE"/>
    <w:rsid w:val="00134992"/>
    <w:rsid w:val="001350C1"/>
    <w:rsid w:val="001352EA"/>
    <w:rsid w:val="00135A54"/>
    <w:rsid w:val="00135B61"/>
    <w:rsid w:val="00136A28"/>
    <w:rsid w:val="001370F7"/>
    <w:rsid w:val="00137676"/>
    <w:rsid w:val="00137DB9"/>
    <w:rsid w:val="00140801"/>
    <w:rsid w:val="00141371"/>
    <w:rsid w:val="00141977"/>
    <w:rsid w:val="001426BD"/>
    <w:rsid w:val="00142750"/>
    <w:rsid w:val="00142BD2"/>
    <w:rsid w:val="001431C2"/>
    <w:rsid w:val="00143302"/>
    <w:rsid w:val="0014376A"/>
    <w:rsid w:val="00143C92"/>
    <w:rsid w:val="00145FBE"/>
    <w:rsid w:val="001461F5"/>
    <w:rsid w:val="00146B7F"/>
    <w:rsid w:val="00147433"/>
    <w:rsid w:val="001476B6"/>
    <w:rsid w:val="00147860"/>
    <w:rsid w:val="00147C54"/>
    <w:rsid w:val="001502F4"/>
    <w:rsid w:val="00151A73"/>
    <w:rsid w:val="001521BD"/>
    <w:rsid w:val="001531C4"/>
    <w:rsid w:val="00153683"/>
    <w:rsid w:val="00154491"/>
    <w:rsid w:val="00154D36"/>
    <w:rsid w:val="00155639"/>
    <w:rsid w:val="0015661E"/>
    <w:rsid w:val="001569AB"/>
    <w:rsid w:val="00156B61"/>
    <w:rsid w:val="00156DBA"/>
    <w:rsid w:val="0015716B"/>
    <w:rsid w:val="00160DE5"/>
    <w:rsid w:val="00161567"/>
    <w:rsid w:val="00161789"/>
    <w:rsid w:val="001617F2"/>
    <w:rsid w:val="00164437"/>
    <w:rsid w:val="00164658"/>
    <w:rsid w:val="00165361"/>
    <w:rsid w:val="0016602A"/>
    <w:rsid w:val="0016636F"/>
    <w:rsid w:val="001666CA"/>
    <w:rsid w:val="001667B3"/>
    <w:rsid w:val="00167895"/>
    <w:rsid w:val="00167B28"/>
    <w:rsid w:val="00167BF8"/>
    <w:rsid w:val="00170C5A"/>
    <w:rsid w:val="00170DD0"/>
    <w:rsid w:val="00170E67"/>
    <w:rsid w:val="00171B2C"/>
    <w:rsid w:val="0017286C"/>
    <w:rsid w:val="001728DB"/>
    <w:rsid w:val="00172ADF"/>
    <w:rsid w:val="001734D6"/>
    <w:rsid w:val="001746E0"/>
    <w:rsid w:val="00175207"/>
    <w:rsid w:val="00175ECF"/>
    <w:rsid w:val="00177150"/>
    <w:rsid w:val="001773D9"/>
    <w:rsid w:val="001779ED"/>
    <w:rsid w:val="00177E14"/>
    <w:rsid w:val="00180465"/>
    <w:rsid w:val="00180B7B"/>
    <w:rsid w:val="00182116"/>
    <w:rsid w:val="0018259F"/>
    <w:rsid w:val="001827CC"/>
    <w:rsid w:val="00182ED6"/>
    <w:rsid w:val="00182FE5"/>
    <w:rsid w:val="00183027"/>
    <w:rsid w:val="0018305D"/>
    <w:rsid w:val="001835A2"/>
    <w:rsid w:val="00183F36"/>
    <w:rsid w:val="0018407E"/>
    <w:rsid w:val="00184150"/>
    <w:rsid w:val="00184184"/>
    <w:rsid w:val="001844B3"/>
    <w:rsid w:val="00184555"/>
    <w:rsid w:val="0018462B"/>
    <w:rsid w:val="001851BC"/>
    <w:rsid w:val="00185399"/>
    <w:rsid w:val="001856CE"/>
    <w:rsid w:val="00185D16"/>
    <w:rsid w:val="001866C1"/>
    <w:rsid w:val="0018674C"/>
    <w:rsid w:val="00187102"/>
    <w:rsid w:val="001876B2"/>
    <w:rsid w:val="0019018B"/>
    <w:rsid w:val="0019082C"/>
    <w:rsid w:val="00190AA7"/>
    <w:rsid w:val="001916A4"/>
    <w:rsid w:val="001918D9"/>
    <w:rsid w:val="00191D78"/>
    <w:rsid w:val="00191E58"/>
    <w:rsid w:val="00192A75"/>
    <w:rsid w:val="00192B3D"/>
    <w:rsid w:val="00194C27"/>
    <w:rsid w:val="00194C59"/>
    <w:rsid w:val="001950B9"/>
    <w:rsid w:val="00195E1B"/>
    <w:rsid w:val="00195E53"/>
    <w:rsid w:val="00196566"/>
    <w:rsid w:val="00196DB0"/>
    <w:rsid w:val="00197228"/>
    <w:rsid w:val="001973B8"/>
    <w:rsid w:val="001A072B"/>
    <w:rsid w:val="001A0B8A"/>
    <w:rsid w:val="001A0D03"/>
    <w:rsid w:val="001A17BD"/>
    <w:rsid w:val="001A18A2"/>
    <w:rsid w:val="001A1FE1"/>
    <w:rsid w:val="001A203F"/>
    <w:rsid w:val="001A3100"/>
    <w:rsid w:val="001A3C10"/>
    <w:rsid w:val="001A4044"/>
    <w:rsid w:val="001A4046"/>
    <w:rsid w:val="001A468F"/>
    <w:rsid w:val="001A4957"/>
    <w:rsid w:val="001A4F40"/>
    <w:rsid w:val="001A5687"/>
    <w:rsid w:val="001A568E"/>
    <w:rsid w:val="001A5982"/>
    <w:rsid w:val="001A609C"/>
    <w:rsid w:val="001A60B4"/>
    <w:rsid w:val="001A66EA"/>
    <w:rsid w:val="001A6DB3"/>
    <w:rsid w:val="001A6F82"/>
    <w:rsid w:val="001A7240"/>
    <w:rsid w:val="001A7311"/>
    <w:rsid w:val="001B023F"/>
    <w:rsid w:val="001B0D4A"/>
    <w:rsid w:val="001B0D9C"/>
    <w:rsid w:val="001B179C"/>
    <w:rsid w:val="001B1ABB"/>
    <w:rsid w:val="001B216F"/>
    <w:rsid w:val="001B21F1"/>
    <w:rsid w:val="001B22CB"/>
    <w:rsid w:val="001B2B76"/>
    <w:rsid w:val="001B3067"/>
    <w:rsid w:val="001B35EF"/>
    <w:rsid w:val="001B37CB"/>
    <w:rsid w:val="001B4A0F"/>
    <w:rsid w:val="001B4B38"/>
    <w:rsid w:val="001B4B72"/>
    <w:rsid w:val="001B607A"/>
    <w:rsid w:val="001B661C"/>
    <w:rsid w:val="001B68E5"/>
    <w:rsid w:val="001B7B53"/>
    <w:rsid w:val="001C031D"/>
    <w:rsid w:val="001C0B4E"/>
    <w:rsid w:val="001C0DE8"/>
    <w:rsid w:val="001C158F"/>
    <w:rsid w:val="001C1FA2"/>
    <w:rsid w:val="001C2838"/>
    <w:rsid w:val="001C2ACE"/>
    <w:rsid w:val="001C2C39"/>
    <w:rsid w:val="001C2F5A"/>
    <w:rsid w:val="001C37C2"/>
    <w:rsid w:val="001C45A8"/>
    <w:rsid w:val="001C461E"/>
    <w:rsid w:val="001C4651"/>
    <w:rsid w:val="001C520F"/>
    <w:rsid w:val="001C56E4"/>
    <w:rsid w:val="001C5F71"/>
    <w:rsid w:val="001C5FB8"/>
    <w:rsid w:val="001C61B5"/>
    <w:rsid w:val="001C6778"/>
    <w:rsid w:val="001C69A1"/>
    <w:rsid w:val="001C6C00"/>
    <w:rsid w:val="001C6C6F"/>
    <w:rsid w:val="001C7147"/>
    <w:rsid w:val="001C75F8"/>
    <w:rsid w:val="001C7AEE"/>
    <w:rsid w:val="001C7C13"/>
    <w:rsid w:val="001D1185"/>
    <w:rsid w:val="001D129B"/>
    <w:rsid w:val="001D142A"/>
    <w:rsid w:val="001D1765"/>
    <w:rsid w:val="001D2348"/>
    <w:rsid w:val="001D259A"/>
    <w:rsid w:val="001D2865"/>
    <w:rsid w:val="001D2C53"/>
    <w:rsid w:val="001D343C"/>
    <w:rsid w:val="001D390D"/>
    <w:rsid w:val="001D394A"/>
    <w:rsid w:val="001D3C0A"/>
    <w:rsid w:val="001D3CD9"/>
    <w:rsid w:val="001D41C4"/>
    <w:rsid w:val="001D46B3"/>
    <w:rsid w:val="001D482B"/>
    <w:rsid w:val="001D4F73"/>
    <w:rsid w:val="001D5062"/>
    <w:rsid w:val="001D5440"/>
    <w:rsid w:val="001D568A"/>
    <w:rsid w:val="001D590F"/>
    <w:rsid w:val="001D5A35"/>
    <w:rsid w:val="001D5C93"/>
    <w:rsid w:val="001D5E86"/>
    <w:rsid w:val="001D649C"/>
    <w:rsid w:val="001D663E"/>
    <w:rsid w:val="001D66BE"/>
    <w:rsid w:val="001D720D"/>
    <w:rsid w:val="001D7540"/>
    <w:rsid w:val="001D7A63"/>
    <w:rsid w:val="001E08A6"/>
    <w:rsid w:val="001E0943"/>
    <w:rsid w:val="001E0C0B"/>
    <w:rsid w:val="001E122B"/>
    <w:rsid w:val="001E12A9"/>
    <w:rsid w:val="001E1764"/>
    <w:rsid w:val="001E1BA0"/>
    <w:rsid w:val="001E1C12"/>
    <w:rsid w:val="001E3076"/>
    <w:rsid w:val="001E40B9"/>
    <w:rsid w:val="001E418E"/>
    <w:rsid w:val="001E41D4"/>
    <w:rsid w:val="001E4953"/>
    <w:rsid w:val="001E4B75"/>
    <w:rsid w:val="001E4F1A"/>
    <w:rsid w:val="001E59AD"/>
    <w:rsid w:val="001E5DCB"/>
    <w:rsid w:val="001E60AC"/>
    <w:rsid w:val="001E6A6D"/>
    <w:rsid w:val="001E72A0"/>
    <w:rsid w:val="001E7B80"/>
    <w:rsid w:val="001F0A5B"/>
    <w:rsid w:val="001F0E5F"/>
    <w:rsid w:val="001F107A"/>
    <w:rsid w:val="001F12BA"/>
    <w:rsid w:val="001F1423"/>
    <w:rsid w:val="001F169A"/>
    <w:rsid w:val="001F1CE4"/>
    <w:rsid w:val="001F28C3"/>
    <w:rsid w:val="001F2B87"/>
    <w:rsid w:val="001F2D11"/>
    <w:rsid w:val="001F324B"/>
    <w:rsid w:val="001F3CF8"/>
    <w:rsid w:val="001F3E6D"/>
    <w:rsid w:val="001F4073"/>
    <w:rsid w:val="001F4782"/>
    <w:rsid w:val="001F4970"/>
    <w:rsid w:val="001F53F8"/>
    <w:rsid w:val="001F540F"/>
    <w:rsid w:val="001F5792"/>
    <w:rsid w:val="001F579E"/>
    <w:rsid w:val="001F6458"/>
    <w:rsid w:val="001F6663"/>
    <w:rsid w:val="001F72A4"/>
    <w:rsid w:val="001F7489"/>
    <w:rsid w:val="002005A0"/>
    <w:rsid w:val="00200A28"/>
    <w:rsid w:val="00200DD8"/>
    <w:rsid w:val="00200E7F"/>
    <w:rsid w:val="002013EB"/>
    <w:rsid w:val="002018B9"/>
    <w:rsid w:val="00201F72"/>
    <w:rsid w:val="002027FD"/>
    <w:rsid w:val="0020481E"/>
    <w:rsid w:val="00204E4E"/>
    <w:rsid w:val="00205B56"/>
    <w:rsid w:val="002063D9"/>
    <w:rsid w:val="00206403"/>
    <w:rsid w:val="00206A59"/>
    <w:rsid w:val="00206D08"/>
    <w:rsid w:val="00207062"/>
    <w:rsid w:val="002074E8"/>
    <w:rsid w:val="0021063A"/>
    <w:rsid w:val="00210CE4"/>
    <w:rsid w:val="00210E38"/>
    <w:rsid w:val="00211382"/>
    <w:rsid w:val="00211BF5"/>
    <w:rsid w:val="00212269"/>
    <w:rsid w:val="00212318"/>
    <w:rsid w:val="002137DD"/>
    <w:rsid w:val="0021430D"/>
    <w:rsid w:val="00214970"/>
    <w:rsid w:val="00215698"/>
    <w:rsid w:val="00216062"/>
    <w:rsid w:val="002160CC"/>
    <w:rsid w:val="00216127"/>
    <w:rsid w:val="0021639C"/>
    <w:rsid w:val="002168E4"/>
    <w:rsid w:val="00216ED5"/>
    <w:rsid w:val="002170B6"/>
    <w:rsid w:val="00217595"/>
    <w:rsid w:val="00220152"/>
    <w:rsid w:val="0022019A"/>
    <w:rsid w:val="00220904"/>
    <w:rsid w:val="0022092C"/>
    <w:rsid w:val="00220B39"/>
    <w:rsid w:val="00220CD8"/>
    <w:rsid w:val="00222C6A"/>
    <w:rsid w:val="002234EB"/>
    <w:rsid w:val="00223728"/>
    <w:rsid w:val="00223CCF"/>
    <w:rsid w:val="00223E50"/>
    <w:rsid w:val="002249CC"/>
    <w:rsid w:val="00224B3B"/>
    <w:rsid w:val="00224F04"/>
    <w:rsid w:val="00225366"/>
    <w:rsid w:val="002259B4"/>
    <w:rsid w:val="00225E77"/>
    <w:rsid w:val="00226B2D"/>
    <w:rsid w:val="00226C73"/>
    <w:rsid w:val="00227050"/>
    <w:rsid w:val="00227937"/>
    <w:rsid w:val="00230860"/>
    <w:rsid w:val="00230891"/>
    <w:rsid w:val="00230C1D"/>
    <w:rsid w:val="00230FD2"/>
    <w:rsid w:val="00231AD7"/>
    <w:rsid w:val="00231E93"/>
    <w:rsid w:val="00231F19"/>
    <w:rsid w:val="0023211C"/>
    <w:rsid w:val="00232748"/>
    <w:rsid w:val="00232861"/>
    <w:rsid w:val="00232A4D"/>
    <w:rsid w:val="00233101"/>
    <w:rsid w:val="002336CC"/>
    <w:rsid w:val="0023515F"/>
    <w:rsid w:val="00235471"/>
    <w:rsid w:val="0023560A"/>
    <w:rsid w:val="00235A15"/>
    <w:rsid w:val="00235A1F"/>
    <w:rsid w:val="00235B1B"/>
    <w:rsid w:val="00236CFF"/>
    <w:rsid w:val="00237820"/>
    <w:rsid w:val="00237BEB"/>
    <w:rsid w:val="002403D8"/>
    <w:rsid w:val="0024060A"/>
    <w:rsid w:val="00240B0F"/>
    <w:rsid w:val="00240E0D"/>
    <w:rsid w:val="002414CD"/>
    <w:rsid w:val="00241BAF"/>
    <w:rsid w:val="002430D6"/>
    <w:rsid w:val="00243272"/>
    <w:rsid w:val="00243C60"/>
    <w:rsid w:val="00243F51"/>
    <w:rsid w:val="00244389"/>
    <w:rsid w:val="00244B78"/>
    <w:rsid w:val="00244F94"/>
    <w:rsid w:val="00245A79"/>
    <w:rsid w:val="00245C0B"/>
    <w:rsid w:val="00246541"/>
    <w:rsid w:val="00247B33"/>
    <w:rsid w:val="00247BC7"/>
    <w:rsid w:val="00247DA9"/>
    <w:rsid w:val="00250483"/>
    <w:rsid w:val="002507C6"/>
    <w:rsid w:val="00250A2C"/>
    <w:rsid w:val="00250D0A"/>
    <w:rsid w:val="00250E23"/>
    <w:rsid w:val="002511E8"/>
    <w:rsid w:val="002512D6"/>
    <w:rsid w:val="00251C04"/>
    <w:rsid w:val="00251F51"/>
    <w:rsid w:val="002523F1"/>
    <w:rsid w:val="00252696"/>
    <w:rsid w:val="002526E4"/>
    <w:rsid w:val="00253A8F"/>
    <w:rsid w:val="00253D4A"/>
    <w:rsid w:val="00253F90"/>
    <w:rsid w:val="002544EE"/>
    <w:rsid w:val="002547D2"/>
    <w:rsid w:val="002549FC"/>
    <w:rsid w:val="00254F54"/>
    <w:rsid w:val="00255256"/>
    <w:rsid w:val="00255F83"/>
    <w:rsid w:val="00256881"/>
    <w:rsid w:val="00256F07"/>
    <w:rsid w:val="00257D5C"/>
    <w:rsid w:val="00257F18"/>
    <w:rsid w:val="00257FC3"/>
    <w:rsid w:val="0026004C"/>
    <w:rsid w:val="00260903"/>
    <w:rsid w:val="00260AD2"/>
    <w:rsid w:val="00260E23"/>
    <w:rsid w:val="00261045"/>
    <w:rsid w:val="00261AE3"/>
    <w:rsid w:val="00262861"/>
    <w:rsid w:val="0026299C"/>
    <w:rsid w:val="00263361"/>
    <w:rsid w:val="00263922"/>
    <w:rsid w:val="002641F2"/>
    <w:rsid w:val="00264D73"/>
    <w:rsid w:val="0026580B"/>
    <w:rsid w:val="00266B8C"/>
    <w:rsid w:val="002673F0"/>
    <w:rsid w:val="00267D28"/>
    <w:rsid w:val="00270047"/>
    <w:rsid w:val="00270574"/>
    <w:rsid w:val="0027073B"/>
    <w:rsid w:val="00270A50"/>
    <w:rsid w:val="00270E87"/>
    <w:rsid w:val="00270F6A"/>
    <w:rsid w:val="00271819"/>
    <w:rsid w:val="0027192B"/>
    <w:rsid w:val="00271B28"/>
    <w:rsid w:val="002725BF"/>
    <w:rsid w:val="00274262"/>
    <w:rsid w:val="00274811"/>
    <w:rsid w:val="00274CE3"/>
    <w:rsid w:val="00275227"/>
    <w:rsid w:val="00275FF3"/>
    <w:rsid w:val="0027648C"/>
    <w:rsid w:val="002769B4"/>
    <w:rsid w:val="00276BBE"/>
    <w:rsid w:val="00276C55"/>
    <w:rsid w:val="00276C9B"/>
    <w:rsid w:val="00280435"/>
    <w:rsid w:val="002817DB"/>
    <w:rsid w:val="002819EF"/>
    <w:rsid w:val="00282120"/>
    <w:rsid w:val="00282C6F"/>
    <w:rsid w:val="00282D6A"/>
    <w:rsid w:val="002831D3"/>
    <w:rsid w:val="00283B32"/>
    <w:rsid w:val="00284203"/>
    <w:rsid w:val="0028424F"/>
    <w:rsid w:val="0028522C"/>
    <w:rsid w:val="0028526D"/>
    <w:rsid w:val="0028541B"/>
    <w:rsid w:val="00285648"/>
    <w:rsid w:val="002865B8"/>
    <w:rsid w:val="002868B4"/>
    <w:rsid w:val="00287067"/>
    <w:rsid w:val="00287300"/>
    <w:rsid w:val="00287692"/>
    <w:rsid w:val="00290588"/>
    <w:rsid w:val="00290A2E"/>
    <w:rsid w:val="002922EB"/>
    <w:rsid w:val="0029239B"/>
    <w:rsid w:val="002924BE"/>
    <w:rsid w:val="0029257A"/>
    <w:rsid w:val="00292999"/>
    <w:rsid w:val="00292A44"/>
    <w:rsid w:val="00292EDA"/>
    <w:rsid w:val="002933E0"/>
    <w:rsid w:val="00293A0C"/>
    <w:rsid w:val="00293C59"/>
    <w:rsid w:val="00296248"/>
    <w:rsid w:val="00296A1E"/>
    <w:rsid w:val="00296DFF"/>
    <w:rsid w:val="0029784C"/>
    <w:rsid w:val="00297EDD"/>
    <w:rsid w:val="002A066A"/>
    <w:rsid w:val="002A0769"/>
    <w:rsid w:val="002A08D4"/>
    <w:rsid w:val="002A13AA"/>
    <w:rsid w:val="002A1A47"/>
    <w:rsid w:val="002A1B10"/>
    <w:rsid w:val="002A1B2C"/>
    <w:rsid w:val="002A20C8"/>
    <w:rsid w:val="002A2252"/>
    <w:rsid w:val="002A3840"/>
    <w:rsid w:val="002A399A"/>
    <w:rsid w:val="002A44F4"/>
    <w:rsid w:val="002A4844"/>
    <w:rsid w:val="002A4C4B"/>
    <w:rsid w:val="002A4C5D"/>
    <w:rsid w:val="002A4D95"/>
    <w:rsid w:val="002A6375"/>
    <w:rsid w:val="002A6A65"/>
    <w:rsid w:val="002A6B3B"/>
    <w:rsid w:val="002A6E5C"/>
    <w:rsid w:val="002A7085"/>
    <w:rsid w:val="002A7B84"/>
    <w:rsid w:val="002A7C1B"/>
    <w:rsid w:val="002A7F7F"/>
    <w:rsid w:val="002B01D7"/>
    <w:rsid w:val="002B0600"/>
    <w:rsid w:val="002B0F4F"/>
    <w:rsid w:val="002B1CD1"/>
    <w:rsid w:val="002B1D01"/>
    <w:rsid w:val="002B20A4"/>
    <w:rsid w:val="002B3F35"/>
    <w:rsid w:val="002B4443"/>
    <w:rsid w:val="002B4824"/>
    <w:rsid w:val="002B4F09"/>
    <w:rsid w:val="002B5A09"/>
    <w:rsid w:val="002B5FFC"/>
    <w:rsid w:val="002B6B9B"/>
    <w:rsid w:val="002B6F33"/>
    <w:rsid w:val="002B7201"/>
    <w:rsid w:val="002B793F"/>
    <w:rsid w:val="002B7E6A"/>
    <w:rsid w:val="002C0665"/>
    <w:rsid w:val="002C0C48"/>
    <w:rsid w:val="002C0E2D"/>
    <w:rsid w:val="002C1668"/>
    <w:rsid w:val="002C17B5"/>
    <w:rsid w:val="002C1F2A"/>
    <w:rsid w:val="002C1F77"/>
    <w:rsid w:val="002C2968"/>
    <w:rsid w:val="002C3264"/>
    <w:rsid w:val="002C33D5"/>
    <w:rsid w:val="002C35B3"/>
    <w:rsid w:val="002C3F22"/>
    <w:rsid w:val="002C423E"/>
    <w:rsid w:val="002C4A13"/>
    <w:rsid w:val="002C4EDB"/>
    <w:rsid w:val="002C597A"/>
    <w:rsid w:val="002C5FC9"/>
    <w:rsid w:val="002C64F2"/>
    <w:rsid w:val="002C653E"/>
    <w:rsid w:val="002C70F8"/>
    <w:rsid w:val="002C72F8"/>
    <w:rsid w:val="002D05BA"/>
    <w:rsid w:val="002D11DA"/>
    <w:rsid w:val="002D162F"/>
    <w:rsid w:val="002D1A80"/>
    <w:rsid w:val="002D1F22"/>
    <w:rsid w:val="002D2980"/>
    <w:rsid w:val="002D2C39"/>
    <w:rsid w:val="002D2ECC"/>
    <w:rsid w:val="002D3CD3"/>
    <w:rsid w:val="002D40A3"/>
    <w:rsid w:val="002D436C"/>
    <w:rsid w:val="002D4A07"/>
    <w:rsid w:val="002D4CCA"/>
    <w:rsid w:val="002D5108"/>
    <w:rsid w:val="002D56B6"/>
    <w:rsid w:val="002D6A4F"/>
    <w:rsid w:val="002E007B"/>
    <w:rsid w:val="002E01F9"/>
    <w:rsid w:val="002E047D"/>
    <w:rsid w:val="002E0B4D"/>
    <w:rsid w:val="002E0C1B"/>
    <w:rsid w:val="002E0EA5"/>
    <w:rsid w:val="002E183A"/>
    <w:rsid w:val="002E1934"/>
    <w:rsid w:val="002E1A30"/>
    <w:rsid w:val="002E2241"/>
    <w:rsid w:val="002E25DE"/>
    <w:rsid w:val="002E26AD"/>
    <w:rsid w:val="002E30C8"/>
    <w:rsid w:val="002E3352"/>
    <w:rsid w:val="002E34E1"/>
    <w:rsid w:val="002E3860"/>
    <w:rsid w:val="002E4945"/>
    <w:rsid w:val="002E4BFA"/>
    <w:rsid w:val="002E507A"/>
    <w:rsid w:val="002E6D56"/>
    <w:rsid w:val="002E7794"/>
    <w:rsid w:val="002E78FB"/>
    <w:rsid w:val="002E7FF7"/>
    <w:rsid w:val="002F07AD"/>
    <w:rsid w:val="002F07FF"/>
    <w:rsid w:val="002F0F56"/>
    <w:rsid w:val="002F1886"/>
    <w:rsid w:val="002F1BDE"/>
    <w:rsid w:val="002F2131"/>
    <w:rsid w:val="002F2450"/>
    <w:rsid w:val="002F267E"/>
    <w:rsid w:val="002F2992"/>
    <w:rsid w:val="002F2C68"/>
    <w:rsid w:val="002F3415"/>
    <w:rsid w:val="002F38B3"/>
    <w:rsid w:val="002F3965"/>
    <w:rsid w:val="002F442B"/>
    <w:rsid w:val="002F472D"/>
    <w:rsid w:val="002F4C6A"/>
    <w:rsid w:val="002F5A31"/>
    <w:rsid w:val="002F5AB4"/>
    <w:rsid w:val="002F604B"/>
    <w:rsid w:val="002F60F3"/>
    <w:rsid w:val="002F636A"/>
    <w:rsid w:val="002F6592"/>
    <w:rsid w:val="002F6716"/>
    <w:rsid w:val="003002A4"/>
    <w:rsid w:val="00300B54"/>
    <w:rsid w:val="0030149B"/>
    <w:rsid w:val="00301DEF"/>
    <w:rsid w:val="00302075"/>
    <w:rsid w:val="00302494"/>
    <w:rsid w:val="00304082"/>
    <w:rsid w:val="0030492D"/>
    <w:rsid w:val="00304D1C"/>
    <w:rsid w:val="003050C1"/>
    <w:rsid w:val="00305A2B"/>
    <w:rsid w:val="00306937"/>
    <w:rsid w:val="003069F0"/>
    <w:rsid w:val="0030752A"/>
    <w:rsid w:val="0030760C"/>
    <w:rsid w:val="0030796A"/>
    <w:rsid w:val="00307A52"/>
    <w:rsid w:val="00310A9A"/>
    <w:rsid w:val="00310EE8"/>
    <w:rsid w:val="0031113E"/>
    <w:rsid w:val="00312204"/>
    <w:rsid w:val="00312422"/>
    <w:rsid w:val="003131B8"/>
    <w:rsid w:val="00313620"/>
    <w:rsid w:val="00314668"/>
    <w:rsid w:val="00314739"/>
    <w:rsid w:val="003147A0"/>
    <w:rsid w:val="00314818"/>
    <w:rsid w:val="00315320"/>
    <w:rsid w:val="00315551"/>
    <w:rsid w:val="00317036"/>
    <w:rsid w:val="00317622"/>
    <w:rsid w:val="00317CEE"/>
    <w:rsid w:val="003200F3"/>
    <w:rsid w:val="003205B5"/>
    <w:rsid w:val="00320773"/>
    <w:rsid w:val="00320784"/>
    <w:rsid w:val="00321857"/>
    <w:rsid w:val="0032188B"/>
    <w:rsid w:val="00321CF8"/>
    <w:rsid w:val="0032275A"/>
    <w:rsid w:val="003227EF"/>
    <w:rsid w:val="00322950"/>
    <w:rsid w:val="00322E1F"/>
    <w:rsid w:val="00323B21"/>
    <w:rsid w:val="00324230"/>
    <w:rsid w:val="003246A9"/>
    <w:rsid w:val="00324B45"/>
    <w:rsid w:val="00324B55"/>
    <w:rsid w:val="00324BFD"/>
    <w:rsid w:val="00324D6B"/>
    <w:rsid w:val="00325102"/>
    <w:rsid w:val="00325397"/>
    <w:rsid w:val="0032565F"/>
    <w:rsid w:val="00325E7D"/>
    <w:rsid w:val="00325EA1"/>
    <w:rsid w:val="0032668F"/>
    <w:rsid w:val="00326E31"/>
    <w:rsid w:val="00326E6E"/>
    <w:rsid w:val="00327347"/>
    <w:rsid w:val="00327CFA"/>
    <w:rsid w:val="003300BF"/>
    <w:rsid w:val="00330269"/>
    <w:rsid w:val="0033122B"/>
    <w:rsid w:val="003315A0"/>
    <w:rsid w:val="0033202F"/>
    <w:rsid w:val="0033250F"/>
    <w:rsid w:val="00332641"/>
    <w:rsid w:val="0033347C"/>
    <w:rsid w:val="003336ED"/>
    <w:rsid w:val="00333A0D"/>
    <w:rsid w:val="00334485"/>
    <w:rsid w:val="00334499"/>
    <w:rsid w:val="00334D16"/>
    <w:rsid w:val="00334FC9"/>
    <w:rsid w:val="00335027"/>
    <w:rsid w:val="00335BFE"/>
    <w:rsid w:val="0033651F"/>
    <w:rsid w:val="00337033"/>
    <w:rsid w:val="00337663"/>
    <w:rsid w:val="00337F4A"/>
    <w:rsid w:val="00337FD8"/>
    <w:rsid w:val="00340A2F"/>
    <w:rsid w:val="00340AAF"/>
    <w:rsid w:val="00340E6E"/>
    <w:rsid w:val="003410F7"/>
    <w:rsid w:val="003411AD"/>
    <w:rsid w:val="003412D1"/>
    <w:rsid w:val="00341B80"/>
    <w:rsid w:val="00342577"/>
    <w:rsid w:val="00342674"/>
    <w:rsid w:val="0034359A"/>
    <w:rsid w:val="003437B2"/>
    <w:rsid w:val="003437EC"/>
    <w:rsid w:val="00343A7B"/>
    <w:rsid w:val="00343B04"/>
    <w:rsid w:val="00343B5D"/>
    <w:rsid w:val="00343D13"/>
    <w:rsid w:val="003442E0"/>
    <w:rsid w:val="0034481C"/>
    <w:rsid w:val="00344904"/>
    <w:rsid w:val="00344D28"/>
    <w:rsid w:val="0034502E"/>
    <w:rsid w:val="003452AB"/>
    <w:rsid w:val="00345F86"/>
    <w:rsid w:val="0034639A"/>
    <w:rsid w:val="0034690F"/>
    <w:rsid w:val="00346EAD"/>
    <w:rsid w:val="00346F86"/>
    <w:rsid w:val="00346F9A"/>
    <w:rsid w:val="00347B7C"/>
    <w:rsid w:val="0035074E"/>
    <w:rsid w:val="00350B83"/>
    <w:rsid w:val="00350EF9"/>
    <w:rsid w:val="003513A9"/>
    <w:rsid w:val="00351BB0"/>
    <w:rsid w:val="00352859"/>
    <w:rsid w:val="00352AA8"/>
    <w:rsid w:val="0035334C"/>
    <w:rsid w:val="00353571"/>
    <w:rsid w:val="003536E1"/>
    <w:rsid w:val="00353991"/>
    <w:rsid w:val="00353E08"/>
    <w:rsid w:val="003540BE"/>
    <w:rsid w:val="00354BFC"/>
    <w:rsid w:val="00355072"/>
    <w:rsid w:val="003554BD"/>
    <w:rsid w:val="003565C3"/>
    <w:rsid w:val="0035674E"/>
    <w:rsid w:val="00356BCE"/>
    <w:rsid w:val="00356BEB"/>
    <w:rsid w:val="00356C05"/>
    <w:rsid w:val="003571D5"/>
    <w:rsid w:val="00357B1C"/>
    <w:rsid w:val="003604E8"/>
    <w:rsid w:val="003607A8"/>
    <w:rsid w:val="00360A09"/>
    <w:rsid w:val="00360E7F"/>
    <w:rsid w:val="00361582"/>
    <w:rsid w:val="003619D7"/>
    <w:rsid w:val="00362726"/>
    <w:rsid w:val="00363353"/>
    <w:rsid w:val="0036421B"/>
    <w:rsid w:val="0036620B"/>
    <w:rsid w:val="003666D0"/>
    <w:rsid w:val="00367BA2"/>
    <w:rsid w:val="00367F6A"/>
    <w:rsid w:val="0037138A"/>
    <w:rsid w:val="00371B09"/>
    <w:rsid w:val="00371CBA"/>
    <w:rsid w:val="00371F4A"/>
    <w:rsid w:val="00372F75"/>
    <w:rsid w:val="003739EB"/>
    <w:rsid w:val="00373E75"/>
    <w:rsid w:val="0037597B"/>
    <w:rsid w:val="00375DAE"/>
    <w:rsid w:val="00375EFD"/>
    <w:rsid w:val="00375F74"/>
    <w:rsid w:val="00376095"/>
    <w:rsid w:val="0037682F"/>
    <w:rsid w:val="00376F16"/>
    <w:rsid w:val="0037703F"/>
    <w:rsid w:val="0037747A"/>
    <w:rsid w:val="00380243"/>
    <w:rsid w:val="003807F0"/>
    <w:rsid w:val="003817AB"/>
    <w:rsid w:val="003833C7"/>
    <w:rsid w:val="00383AE4"/>
    <w:rsid w:val="00383DF2"/>
    <w:rsid w:val="00384C2E"/>
    <w:rsid w:val="00384CB7"/>
    <w:rsid w:val="00384CE8"/>
    <w:rsid w:val="003855FC"/>
    <w:rsid w:val="00385D1D"/>
    <w:rsid w:val="00386819"/>
    <w:rsid w:val="0038699B"/>
    <w:rsid w:val="003878DF"/>
    <w:rsid w:val="0038794D"/>
    <w:rsid w:val="00387B80"/>
    <w:rsid w:val="00387F4A"/>
    <w:rsid w:val="00390204"/>
    <w:rsid w:val="00390560"/>
    <w:rsid w:val="00390CD7"/>
    <w:rsid w:val="00390EAB"/>
    <w:rsid w:val="003916A6"/>
    <w:rsid w:val="00391702"/>
    <w:rsid w:val="00391B32"/>
    <w:rsid w:val="003920FF"/>
    <w:rsid w:val="00392287"/>
    <w:rsid w:val="003923F0"/>
    <w:rsid w:val="003928B4"/>
    <w:rsid w:val="00393141"/>
    <w:rsid w:val="00393695"/>
    <w:rsid w:val="003936D7"/>
    <w:rsid w:val="00393BB7"/>
    <w:rsid w:val="00393CC4"/>
    <w:rsid w:val="003941C9"/>
    <w:rsid w:val="003946DD"/>
    <w:rsid w:val="003947E9"/>
    <w:rsid w:val="00394ADC"/>
    <w:rsid w:val="00394C0D"/>
    <w:rsid w:val="0039511D"/>
    <w:rsid w:val="003953C9"/>
    <w:rsid w:val="003953CD"/>
    <w:rsid w:val="003955BD"/>
    <w:rsid w:val="00395611"/>
    <w:rsid w:val="00396310"/>
    <w:rsid w:val="003965C5"/>
    <w:rsid w:val="003965D2"/>
    <w:rsid w:val="00396A9D"/>
    <w:rsid w:val="00396D9D"/>
    <w:rsid w:val="003974BC"/>
    <w:rsid w:val="003975B3"/>
    <w:rsid w:val="003A075A"/>
    <w:rsid w:val="003A07C0"/>
    <w:rsid w:val="003A10C8"/>
    <w:rsid w:val="003A166C"/>
    <w:rsid w:val="003A1C06"/>
    <w:rsid w:val="003A3519"/>
    <w:rsid w:val="003A3925"/>
    <w:rsid w:val="003A39FB"/>
    <w:rsid w:val="003A3D26"/>
    <w:rsid w:val="003A3FA2"/>
    <w:rsid w:val="003A4BD0"/>
    <w:rsid w:val="003A4F52"/>
    <w:rsid w:val="003A54E2"/>
    <w:rsid w:val="003A5614"/>
    <w:rsid w:val="003A5CCF"/>
    <w:rsid w:val="003A691D"/>
    <w:rsid w:val="003A72F9"/>
    <w:rsid w:val="003A74C9"/>
    <w:rsid w:val="003A75A5"/>
    <w:rsid w:val="003B05ED"/>
    <w:rsid w:val="003B0829"/>
    <w:rsid w:val="003B0A21"/>
    <w:rsid w:val="003B12EA"/>
    <w:rsid w:val="003B1594"/>
    <w:rsid w:val="003B1A60"/>
    <w:rsid w:val="003B1F3E"/>
    <w:rsid w:val="003B2ECC"/>
    <w:rsid w:val="003B2EEF"/>
    <w:rsid w:val="003B3A0D"/>
    <w:rsid w:val="003B439E"/>
    <w:rsid w:val="003B4603"/>
    <w:rsid w:val="003B52A6"/>
    <w:rsid w:val="003B61D3"/>
    <w:rsid w:val="003B6983"/>
    <w:rsid w:val="003B6A23"/>
    <w:rsid w:val="003B6A39"/>
    <w:rsid w:val="003B6B7F"/>
    <w:rsid w:val="003B7090"/>
    <w:rsid w:val="003B7178"/>
    <w:rsid w:val="003B7A1A"/>
    <w:rsid w:val="003B7C90"/>
    <w:rsid w:val="003B7DC7"/>
    <w:rsid w:val="003C000D"/>
    <w:rsid w:val="003C046E"/>
    <w:rsid w:val="003C0740"/>
    <w:rsid w:val="003C0C89"/>
    <w:rsid w:val="003C0FA7"/>
    <w:rsid w:val="003C0FD8"/>
    <w:rsid w:val="003C1436"/>
    <w:rsid w:val="003C438B"/>
    <w:rsid w:val="003C4415"/>
    <w:rsid w:val="003C4628"/>
    <w:rsid w:val="003C6CD1"/>
    <w:rsid w:val="003C6FA9"/>
    <w:rsid w:val="003C7593"/>
    <w:rsid w:val="003C7D90"/>
    <w:rsid w:val="003D0CD2"/>
    <w:rsid w:val="003D0E8E"/>
    <w:rsid w:val="003D17FB"/>
    <w:rsid w:val="003D18D5"/>
    <w:rsid w:val="003D236E"/>
    <w:rsid w:val="003D2A96"/>
    <w:rsid w:val="003D2B58"/>
    <w:rsid w:val="003D3687"/>
    <w:rsid w:val="003D59EC"/>
    <w:rsid w:val="003D6C00"/>
    <w:rsid w:val="003D6E4D"/>
    <w:rsid w:val="003D7335"/>
    <w:rsid w:val="003D74C2"/>
    <w:rsid w:val="003D7CED"/>
    <w:rsid w:val="003D7EF0"/>
    <w:rsid w:val="003E03E0"/>
    <w:rsid w:val="003E09E8"/>
    <w:rsid w:val="003E0F2F"/>
    <w:rsid w:val="003E1238"/>
    <w:rsid w:val="003E18A2"/>
    <w:rsid w:val="003E18B0"/>
    <w:rsid w:val="003E1B2E"/>
    <w:rsid w:val="003E1CC3"/>
    <w:rsid w:val="003E1D6E"/>
    <w:rsid w:val="003E215F"/>
    <w:rsid w:val="003E2AB4"/>
    <w:rsid w:val="003E2FAD"/>
    <w:rsid w:val="003E33B6"/>
    <w:rsid w:val="003E42E4"/>
    <w:rsid w:val="003E43D5"/>
    <w:rsid w:val="003E4C34"/>
    <w:rsid w:val="003E4E28"/>
    <w:rsid w:val="003E5452"/>
    <w:rsid w:val="003E5A3A"/>
    <w:rsid w:val="003E5F2E"/>
    <w:rsid w:val="003E5F48"/>
    <w:rsid w:val="003E60AC"/>
    <w:rsid w:val="003E68F9"/>
    <w:rsid w:val="003E6C78"/>
    <w:rsid w:val="003E6E7D"/>
    <w:rsid w:val="003E7004"/>
    <w:rsid w:val="003E75E8"/>
    <w:rsid w:val="003E77C6"/>
    <w:rsid w:val="003F02FC"/>
    <w:rsid w:val="003F0995"/>
    <w:rsid w:val="003F0AC5"/>
    <w:rsid w:val="003F0AF0"/>
    <w:rsid w:val="003F0B74"/>
    <w:rsid w:val="003F18E0"/>
    <w:rsid w:val="003F2A01"/>
    <w:rsid w:val="003F30FD"/>
    <w:rsid w:val="003F40E3"/>
    <w:rsid w:val="003F4900"/>
    <w:rsid w:val="003F4C16"/>
    <w:rsid w:val="003F560C"/>
    <w:rsid w:val="003F565F"/>
    <w:rsid w:val="003F5D4D"/>
    <w:rsid w:val="003F5F4F"/>
    <w:rsid w:val="003F6134"/>
    <w:rsid w:val="003F6915"/>
    <w:rsid w:val="003F6CA7"/>
    <w:rsid w:val="00400B68"/>
    <w:rsid w:val="0040184D"/>
    <w:rsid w:val="0040194D"/>
    <w:rsid w:val="004019C3"/>
    <w:rsid w:val="0040228F"/>
    <w:rsid w:val="004023FD"/>
    <w:rsid w:val="004029E8"/>
    <w:rsid w:val="00402FDA"/>
    <w:rsid w:val="00403033"/>
    <w:rsid w:val="004034E5"/>
    <w:rsid w:val="00403898"/>
    <w:rsid w:val="00403CFF"/>
    <w:rsid w:val="00404213"/>
    <w:rsid w:val="00405048"/>
    <w:rsid w:val="00405393"/>
    <w:rsid w:val="00405988"/>
    <w:rsid w:val="00406D1B"/>
    <w:rsid w:val="00407043"/>
    <w:rsid w:val="004070D4"/>
    <w:rsid w:val="00407325"/>
    <w:rsid w:val="004074FA"/>
    <w:rsid w:val="004106E7"/>
    <w:rsid w:val="00410FB5"/>
    <w:rsid w:val="004120B0"/>
    <w:rsid w:val="0041259C"/>
    <w:rsid w:val="00413001"/>
    <w:rsid w:val="0041353C"/>
    <w:rsid w:val="00414A15"/>
    <w:rsid w:val="00414A4C"/>
    <w:rsid w:val="00414B47"/>
    <w:rsid w:val="00415515"/>
    <w:rsid w:val="00416306"/>
    <w:rsid w:val="00416369"/>
    <w:rsid w:val="00416B0D"/>
    <w:rsid w:val="004170D0"/>
    <w:rsid w:val="0042059A"/>
    <w:rsid w:val="00421805"/>
    <w:rsid w:val="00421C36"/>
    <w:rsid w:val="00421E54"/>
    <w:rsid w:val="00422157"/>
    <w:rsid w:val="00422328"/>
    <w:rsid w:val="00422341"/>
    <w:rsid w:val="0042264D"/>
    <w:rsid w:val="00422D80"/>
    <w:rsid w:val="0042331B"/>
    <w:rsid w:val="00423755"/>
    <w:rsid w:val="004244B6"/>
    <w:rsid w:val="004246DE"/>
    <w:rsid w:val="00425374"/>
    <w:rsid w:val="0042592A"/>
    <w:rsid w:val="00425944"/>
    <w:rsid w:val="00425F78"/>
    <w:rsid w:val="00426560"/>
    <w:rsid w:val="00426F12"/>
    <w:rsid w:val="00426FE5"/>
    <w:rsid w:val="00427426"/>
    <w:rsid w:val="00427584"/>
    <w:rsid w:val="004277FE"/>
    <w:rsid w:val="004279FA"/>
    <w:rsid w:val="00427AEB"/>
    <w:rsid w:val="00430D2D"/>
    <w:rsid w:val="00430F53"/>
    <w:rsid w:val="00431DF8"/>
    <w:rsid w:val="0043227A"/>
    <w:rsid w:val="00432A3D"/>
    <w:rsid w:val="00432B3C"/>
    <w:rsid w:val="00433758"/>
    <w:rsid w:val="00433B0B"/>
    <w:rsid w:val="00434496"/>
    <w:rsid w:val="0043461F"/>
    <w:rsid w:val="004346EC"/>
    <w:rsid w:val="00434A2B"/>
    <w:rsid w:val="00434A3E"/>
    <w:rsid w:val="00435216"/>
    <w:rsid w:val="0043594B"/>
    <w:rsid w:val="00435A34"/>
    <w:rsid w:val="004361D2"/>
    <w:rsid w:val="00436335"/>
    <w:rsid w:val="004367A7"/>
    <w:rsid w:val="00436AE2"/>
    <w:rsid w:val="00437CA1"/>
    <w:rsid w:val="00437D46"/>
    <w:rsid w:val="00440776"/>
    <w:rsid w:val="00440B52"/>
    <w:rsid w:val="004411D0"/>
    <w:rsid w:val="004412D2"/>
    <w:rsid w:val="00442235"/>
    <w:rsid w:val="004425AA"/>
    <w:rsid w:val="00442D9F"/>
    <w:rsid w:val="004433D3"/>
    <w:rsid w:val="0044475E"/>
    <w:rsid w:val="004447B5"/>
    <w:rsid w:val="00445371"/>
    <w:rsid w:val="00445FBF"/>
    <w:rsid w:val="00446488"/>
    <w:rsid w:val="00446AEB"/>
    <w:rsid w:val="00447731"/>
    <w:rsid w:val="0045003F"/>
    <w:rsid w:val="00450C1B"/>
    <w:rsid w:val="00450C9A"/>
    <w:rsid w:val="004519AC"/>
    <w:rsid w:val="00451B88"/>
    <w:rsid w:val="00451F92"/>
    <w:rsid w:val="00452671"/>
    <w:rsid w:val="00453A0C"/>
    <w:rsid w:val="00454C68"/>
    <w:rsid w:val="00454F33"/>
    <w:rsid w:val="00454FDF"/>
    <w:rsid w:val="0045502E"/>
    <w:rsid w:val="00455D11"/>
    <w:rsid w:val="004561E7"/>
    <w:rsid w:val="004568D0"/>
    <w:rsid w:val="00456C8F"/>
    <w:rsid w:val="00456CA1"/>
    <w:rsid w:val="00457A43"/>
    <w:rsid w:val="00457CBE"/>
    <w:rsid w:val="004612AC"/>
    <w:rsid w:val="004627C0"/>
    <w:rsid w:val="0046310B"/>
    <w:rsid w:val="004646C9"/>
    <w:rsid w:val="0046481F"/>
    <w:rsid w:val="00464CEB"/>
    <w:rsid w:val="00465724"/>
    <w:rsid w:val="004657EF"/>
    <w:rsid w:val="0046681A"/>
    <w:rsid w:val="00466AE0"/>
    <w:rsid w:val="00466E80"/>
    <w:rsid w:val="00467D6D"/>
    <w:rsid w:val="004704B1"/>
    <w:rsid w:val="004706E6"/>
    <w:rsid w:val="004708D1"/>
    <w:rsid w:val="00470C22"/>
    <w:rsid w:val="00470CA9"/>
    <w:rsid w:val="00470D06"/>
    <w:rsid w:val="00471053"/>
    <w:rsid w:val="00471396"/>
    <w:rsid w:val="00472B59"/>
    <w:rsid w:val="00474001"/>
    <w:rsid w:val="00474EAE"/>
    <w:rsid w:val="00474F32"/>
    <w:rsid w:val="004754DC"/>
    <w:rsid w:val="00475970"/>
    <w:rsid w:val="00475D9E"/>
    <w:rsid w:val="00475E71"/>
    <w:rsid w:val="004763C1"/>
    <w:rsid w:val="00476625"/>
    <w:rsid w:val="00476A38"/>
    <w:rsid w:val="00476A44"/>
    <w:rsid w:val="00476B73"/>
    <w:rsid w:val="00476DCD"/>
    <w:rsid w:val="00476EAC"/>
    <w:rsid w:val="00477A2F"/>
    <w:rsid w:val="00477A5B"/>
    <w:rsid w:val="00480C53"/>
    <w:rsid w:val="00480E98"/>
    <w:rsid w:val="00481099"/>
    <w:rsid w:val="004814F2"/>
    <w:rsid w:val="00481BB8"/>
    <w:rsid w:val="00482697"/>
    <w:rsid w:val="0048321A"/>
    <w:rsid w:val="00483B3E"/>
    <w:rsid w:val="004844DF"/>
    <w:rsid w:val="00484E67"/>
    <w:rsid w:val="004850B1"/>
    <w:rsid w:val="004855E9"/>
    <w:rsid w:val="004857C4"/>
    <w:rsid w:val="00485A88"/>
    <w:rsid w:val="00486705"/>
    <w:rsid w:val="004871EA"/>
    <w:rsid w:val="00487378"/>
    <w:rsid w:val="0048747D"/>
    <w:rsid w:val="00487E86"/>
    <w:rsid w:val="00490081"/>
    <w:rsid w:val="004900B6"/>
    <w:rsid w:val="00490636"/>
    <w:rsid w:val="004907FC"/>
    <w:rsid w:val="004909B4"/>
    <w:rsid w:val="00491585"/>
    <w:rsid w:val="00491CE8"/>
    <w:rsid w:val="00491D92"/>
    <w:rsid w:val="0049272C"/>
    <w:rsid w:val="00492960"/>
    <w:rsid w:val="0049347C"/>
    <w:rsid w:val="00493708"/>
    <w:rsid w:val="00494AE2"/>
    <w:rsid w:val="004951D0"/>
    <w:rsid w:val="0049549A"/>
    <w:rsid w:val="00495761"/>
    <w:rsid w:val="00495C00"/>
    <w:rsid w:val="00496084"/>
    <w:rsid w:val="004961AA"/>
    <w:rsid w:val="00496E63"/>
    <w:rsid w:val="004A16FD"/>
    <w:rsid w:val="004A2322"/>
    <w:rsid w:val="004A352D"/>
    <w:rsid w:val="004A38C7"/>
    <w:rsid w:val="004A3ED1"/>
    <w:rsid w:val="004A4836"/>
    <w:rsid w:val="004A4A90"/>
    <w:rsid w:val="004A5764"/>
    <w:rsid w:val="004A615F"/>
    <w:rsid w:val="004A616E"/>
    <w:rsid w:val="004A6DEB"/>
    <w:rsid w:val="004A77CA"/>
    <w:rsid w:val="004A79A3"/>
    <w:rsid w:val="004A7A7A"/>
    <w:rsid w:val="004B00B1"/>
    <w:rsid w:val="004B0838"/>
    <w:rsid w:val="004B0F11"/>
    <w:rsid w:val="004B1BE4"/>
    <w:rsid w:val="004B2412"/>
    <w:rsid w:val="004B2B03"/>
    <w:rsid w:val="004B2B05"/>
    <w:rsid w:val="004B3AE2"/>
    <w:rsid w:val="004B3C4F"/>
    <w:rsid w:val="004B4595"/>
    <w:rsid w:val="004B54F8"/>
    <w:rsid w:val="004B5837"/>
    <w:rsid w:val="004B6823"/>
    <w:rsid w:val="004B688F"/>
    <w:rsid w:val="004B7665"/>
    <w:rsid w:val="004C03FB"/>
    <w:rsid w:val="004C121E"/>
    <w:rsid w:val="004C1745"/>
    <w:rsid w:val="004C1824"/>
    <w:rsid w:val="004C223B"/>
    <w:rsid w:val="004C2615"/>
    <w:rsid w:val="004C2ADE"/>
    <w:rsid w:val="004C31B5"/>
    <w:rsid w:val="004C3C87"/>
    <w:rsid w:val="004C5576"/>
    <w:rsid w:val="004C56A9"/>
    <w:rsid w:val="004C628E"/>
    <w:rsid w:val="004C6FFA"/>
    <w:rsid w:val="004C77D1"/>
    <w:rsid w:val="004C79DE"/>
    <w:rsid w:val="004D0063"/>
    <w:rsid w:val="004D01C2"/>
    <w:rsid w:val="004D02B8"/>
    <w:rsid w:val="004D150E"/>
    <w:rsid w:val="004D1FD0"/>
    <w:rsid w:val="004D2B37"/>
    <w:rsid w:val="004D4D15"/>
    <w:rsid w:val="004D4EDA"/>
    <w:rsid w:val="004D52C1"/>
    <w:rsid w:val="004D52F7"/>
    <w:rsid w:val="004D5BC9"/>
    <w:rsid w:val="004D5CFA"/>
    <w:rsid w:val="004D5FE3"/>
    <w:rsid w:val="004D6000"/>
    <w:rsid w:val="004D673B"/>
    <w:rsid w:val="004D6B21"/>
    <w:rsid w:val="004D7134"/>
    <w:rsid w:val="004D73E6"/>
    <w:rsid w:val="004E0307"/>
    <w:rsid w:val="004E10AD"/>
    <w:rsid w:val="004E12CE"/>
    <w:rsid w:val="004E1A53"/>
    <w:rsid w:val="004E1B04"/>
    <w:rsid w:val="004E1BAE"/>
    <w:rsid w:val="004E2309"/>
    <w:rsid w:val="004E24C9"/>
    <w:rsid w:val="004E37B8"/>
    <w:rsid w:val="004E39C3"/>
    <w:rsid w:val="004E40EC"/>
    <w:rsid w:val="004E42E0"/>
    <w:rsid w:val="004E4712"/>
    <w:rsid w:val="004E4DD7"/>
    <w:rsid w:val="004E50F1"/>
    <w:rsid w:val="004E55F8"/>
    <w:rsid w:val="004E596B"/>
    <w:rsid w:val="004E7052"/>
    <w:rsid w:val="004E7764"/>
    <w:rsid w:val="004E77F5"/>
    <w:rsid w:val="004E7AC1"/>
    <w:rsid w:val="004F0D69"/>
    <w:rsid w:val="004F0D9E"/>
    <w:rsid w:val="004F1AD6"/>
    <w:rsid w:val="004F1E1C"/>
    <w:rsid w:val="004F1F4F"/>
    <w:rsid w:val="004F2485"/>
    <w:rsid w:val="004F280E"/>
    <w:rsid w:val="004F29F3"/>
    <w:rsid w:val="004F2A8D"/>
    <w:rsid w:val="004F2BFD"/>
    <w:rsid w:val="004F3D64"/>
    <w:rsid w:val="004F4B5A"/>
    <w:rsid w:val="004F4DFB"/>
    <w:rsid w:val="004F56B4"/>
    <w:rsid w:val="004F57B9"/>
    <w:rsid w:val="004F58F6"/>
    <w:rsid w:val="004F5994"/>
    <w:rsid w:val="004F5BEF"/>
    <w:rsid w:val="00500490"/>
    <w:rsid w:val="00501561"/>
    <w:rsid w:val="00502152"/>
    <w:rsid w:val="005029D2"/>
    <w:rsid w:val="00502C34"/>
    <w:rsid w:val="00502D94"/>
    <w:rsid w:val="00502EF1"/>
    <w:rsid w:val="00503D71"/>
    <w:rsid w:val="00503E4A"/>
    <w:rsid w:val="00504D10"/>
    <w:rsid w:val="00504D4D"/>
    <w:rsid w:val="00505002"/>
    <w:rsid w:val="00505527"/>
    <w:rsid w:val="00505E1C"/>
    <w:rsid w:val="00506978"/>
    <w:rsid w:val="00506E3D"/>
    <w:rsid w:val="00507A42"/>
    <w:rsid w:val="00510301"/>
    <w:rsid w:val="005108C0"/>
    <w:rsid w:val="005111AB"/>
    <w:rsid w:val="005118AD"/>
    <w:rsid w:val="0051218C"/>
    <w:rsid w:val="00512654"/>
    <w:rsid w:val="00512B27"/>
    <w:rsid w:val="00512C36"/>
    <w:rsid w:val="00512CB5"/>
    <w:rsid w:val="00513B6A"/>
    <w:rsid w:val="00514E7F"/>
    <w:rsid w:val="00514FBE"/>
    <w:rsid w:val="005156BF"/>
    <w:rsid w:val="0051596B"/>
    <w:rsid w:val="005162AB"/>
    <w:rsid w:val="005171B3"/>
    <w:rsid w:val="00517B64"/>
    <w:rsid w:val="00517E98"/>
    <w:rsid w:val="005204DF"/>
    <w:rsid w:val="005236E5"/>
    <w:rsid w:val="005237E4"/>
    <w:rsid w:val="005238C1"/>
    <w:rsid w:val="00523D35"/>
    <w:rsid w:val="00524CEB"/>
    <w:rsid w:val="0052542C"/>
    <w:rsid w:val="00525D99"/>
    <w:rsid w:val="0052629D"/>
    <w:rsid w:val="005262F3"/>
    <w:rsid w:val="0052699D"/>
    <w:rsid w:val="00526D01"/>
    <w:rsid w:val="00526F2E"/>
    <w:rsid w:val="005305D8"/>
    <w:rsid w:val="005308BB"/>
    <w:rsid w:val="00530BB7"/>
    <w:rsid w:val="00530D52"/>
    <w:rsid w:val="005327E1"/>
    <w:rsid w:val="005330D2"/>
    <w:rsid w:val="0053378A"/>
    <w:rsid w:val="00533A77"/>
    <w:rsid w:val="0053410D"/>
    <w:rsid w:val="005342D3"/>
    <w:rsid w:val="005349EB"/>
    <w:rsid w:val="00535078"/>
    <w:rsid w:val="00535470"/>
    <w:rsid w:val="005360C8"/>
    <w:rsid w:val="005360CD"/>
    <w:rsid w:val="005368CF"/>
    <w:rsid w:val="005369ED"/>
    <w:rsid w:val="00536E78"/>
    <w:rsid w:val="005370F1"/>
    <w:rsid w:val="005371A3"/>
    <w:rsid w:val="00537FE4"/>
    <w:rsid w:val="00540FE2"/>
    <w:rsid w:val="005410C2"/>
    <w:rsid w:val="00541162"/>
    <w:rsid w:val="00541766"/>
    <w:rsid w:val="005421F4"/>
    <w:rsid w:val="0054226D"/>
    <w:rsid w:val="00542471"/>
    <w:rsid w:val="00542CF3"/>
    <w:rsid w:val="00542EE3"/>
    <w:rsid w:val="005432ED"/>
    <w:rsid w:val="005433F6"/>
    <w:rsid w:val="005434F4"/>
    <w:rsid w:val="00543AFA"/>
    <w:rsid w:val="00544510"/>
    <w:rsid w:val="00544FFC"/>
    <w:rsid w:val="005463E8"/>
    <w:rsid w:val="005466D5"/>
    <w:rsid w:val="00546B86"/>
    <w:rsid w:val="00547B3A"/>
    <w:rsid w:val="00551DC9"/>
    <w:rsid w:val="00552038"/>
    <w:rsid w:val="0055213F"/>
    <w:rsid w:val="005528C3"/>
    <w:rsid w:val="00553455"/>
    <w:rsid w:val="00555A91"/>
    <w:rsid w:val="00556213"/>
    <w:rsid w:val="00556669"/>
    <w:rsid w:val="005575CC"/>
    <w:rsid w:val="00557BBE"/>
    <w:rsid w:val="00557E9B"/>
    <w:rsid w:val="0056014C"/>
    <w:rsid w:val="00560178"/>
    <w:rsid w:val="00560190"/>
    <w:rsid w:val="005604CC"/>
    <w:rsid w:val="00560581"/>
    <w:rsid w:val="00560B26"/>
    <w:rsid w:val="005615F5"/>
    <w:rsid w:val="00561946"/>
    <w:rsid w:val="00561BED"/>
    <w:rsid w:val="005620A4"/>
    <w:rsid w:val="00562370"/>
    <w:rsid w:val="00562617"/>
    <w:rsid w:val="00562BB6"/>
    <w:rsid w:val="00562C34"/>
    <w:rsid w:val="0056323E"/>
    <w:rsid w:val="005637C6"/>
    <w:rsid w:val="005640BC"/>
    <w:rsid w:val="00565011"/>
    <w:rsid w:val="0056534D"/>
    <w:rsid w:val="005659ED"/>
    <w:rsid w:val="0056611D"/>
    <w:rsid w:val="005666A3"/>
    <w:rsid w:val="005666E1"/>
    <w:rsid w:val="00566BE5"/>
    <w:rsid w:val="00566E3A"/>
    <w:rsid w:val="00570291"/>
    <w:rsid w:val="005705E4"/>
    <w:rsid w:val="00571390"/>
    <w:rsid w:val="005717B1"/>
    <w:rsid w:val="005717CC"/>
    <w:rsid w:val="00571C19"/>
    <w:rsid w:val="00572925"/>
    <w:rsid w:val="005737C6"/>
    <w:rsid w:val="00573B5E"/>
    <w:rsid w:val="00574475"/>
    <w:rsid w:val="00574765"/>
    <w:rsid w:val="005748D7"/>
    <w:rsid w:val="0057514D"/>
    <w:rsid w:val="00575FDB"/>
    <w:rsid w:val="005764CF"/>
    <w:rsid w:val="0057666E"/>
    <w:rsid w:val="00576F9E"/>
    <w:rsid w:val="00580649"/>
    <w:rsid w:val="00580B60"/>
    <w:rsid w:val="00580EB4"/>
    <w:rsid w:val="0058187C"/>
    <w:rsid w:val="00581938"/>
    <w:rsid w:val="00581F63"/>
    <w:rsid w:val="005826AB"/>
    <w:rsid w:val="005838D7"/>
    <w:rsid w:val="00583A49"/>
    <w:rsid w:val="00583FD2"/>
    <w:rsid w:val="00585093"/>
    <w:rsid w:val="005855F4"/>
    <w:rsid w:val="00585889"/>
    <w:rsid w:val="005861AB"/>
    <w:rsid w:val="0058642A"/>
    <w:rsid w:val="0058696B"/>
    <w:rsid w:val="005874FC"/>
    <w:rsid w:val="00587820"/>
    <w:rsid w:val="00587ADA"/>
    <w:rsid w:val="00587AEA"/>
    <w:rsid w:val="00587D24"/>
    <w:rsid w:val="00587EEB"/>
    <w:rsid w:val="00587FE7"/>
    <w:rsid w:val="00590E84"/>
    <w:rsid w:val="00590EB1"/>
    <w:rsid w:val="00591576"/>
    <w:rsid w:val="0059285A"/>
    <w:rsid w:val="005933D8"/>
    <w:rsid w:val="00593788"/>
    <w:rsid w:val="0059440C"/>
    <w:rsid w:val="005944D8"/>
    <w:rsid w:val="00594D01"/>
    <w:rsid w:val="00594DCD"/>
    <w:rsid w:val="0059583B"/>
    <w:rsid w:val="00595A04"/>
    <w:rsid w:val="00595AC2"/>
    <w:rsid w:val="00595F3E"/>
    <w:rsid w:val="005978DC"/>
    <w:rsid w:val="00597990"/>
    <w:rsid w:val="00597F47"/>
    <w:rsid w:val="005A012F"/>
    <w:rsid w:val="005A02EF"/>
    <w:rsid w:val="005A1083"/>
    <w:rsid w:val="005A10B7"/>
    <w:rsid w:val="005A1E29"/>
    <w:rsid w:val="005A216A"/>
    <w:rsid w:val="005A2486"/>
    <w:rsid w:val="005A2783"/>
    <w:rsid w:val="005A2D5F"/>
    <w:rsid w:val="005A362D"/>
    <w:rsid w:val="005A36DB"/>
    <w:rsid w:val="005A42D1"/>
    <w:rsid w:val="005A480E"/>
    <w:rsid w:val="005A4A6B"/>
    <w:rsid w:val="005A4DC7"/>
    <w:rsid w:val="005A4F04"/>
    <w:rsid w:val="005A5044"/>
    <w:rsid w:val="005A5234"/>
    <w:rsid w:val="005A53DD"/>
    <w:rsid w:val="005A578C"/>
    <w:rsid w:val="005A586F"/>
    <w:rsid w:val="005A5A9E"/>
    <w:rsid w:val="005A6821"/>
    <w:rsid w:val="005A682C"/>
    <w:rsid w:val="005A71AA"/>
    <w:rsid w:val="005A749F"/>
    <w:rsid w:val="005A76AB"/>
    <w:rsid w:val="005A798E"/>
    <w:rsid w:val="005A79CD"/>
    <w:rsid w:val="005B0A1C"/>
    <w:rsid w:val="005B0FCC"/>
    <w:rsid w:val="005B1BAB"/>
    <w:rsid w:val="005B2230"/>
    <w:rsid w:val="005B2E6F"/>
    <w:rsid w:val="005B35A2"/>
    <w:rsid w:val="005B3603"/>
    <w:rsid w:val="005B377A"/>
    <w:rsid w:val="005B39BD"/>
    <w:rsid w:val="005B3A94"/>
    <w:rsid w:val="005B3D5D"/>
    <w:rsid w:val="005B3FC4"/>
    <w:rsid w:val="005B57DD"/>
    <w:rsid w:val="005B5FC8"/>
    <w:rsid w:val="005B6854"/>
    <w:rsid w:val="005B6CA8"/>
    <w:rsid w:val="005B7048"/>
    <w:rsid w:val="005B720D"/>
    <w:rsid w:val="005B7D78"/>
    <w:rsid w:val="005C0CF6"/>
    <w:rsid w:val="005C0EDA"/>
    <w:rsid w:val="005C1332"/>
    <w:rsid w:val="005C18F2"/>
    <w:rsid w:val="005C227F"/>
    <w:rsid w:val="005C30EA"/>
    <w:rsid w:val="005C3155"/>
    <w:rsid w:val="005C34F0"/>
    <w:rsid w:val="005C3D9C"/>
    <w:rsid w:val="005C4337"/>
    <w:rsid w:val="005C4BDC"/>
    <w:rsid w:val="005C518B"/>
    <w:rsid w:val="005C61DD"/>
    <w:rsid w:val="005C6338"/>
    <w:rsid w:val="005C6469"/>
    <w:rsid w:val="005C67E7"/>
    <w:rsid w:val="005C68F2"/>
    <w:rsid w:val="005C6F97"/>
    <w:rsid w:val="005D053B"/>
    <w:rsid w:val="005D0824"/>
    <w:rsid w:val="005D0B6C"/>
    <w:rsid w:val="005D136D"/>
    <w:rsid w:val="005D13FD"/>
    <w:rsid w:val="005D14B7"/>
    <w:rsid w:val="005D1C43"/>
    <w:rsid w:val="005D22DB"/>
    <w:rsid w:val="005D24A6"/>
    <w:rsid w:val="005D2798"/>
    <w:rsid w:val="005D2B9B"/>
    <w:rsid w:val="005D2E91"/>
    <w:rsid w:val="005D3A51"/>
    <w:rsid w:val="005D3CCA"/>
    <w:rsid w:val="005D4432"/>
    <w:rsid w:val="005D4A77"/>
    <w:rsid w:val="005D4FA3"/>
    <w:rsid w:val="005D525B"/>
    <w:rsid w:val="005D5658"/>
    <w:rsid w:val="005D5B7C"/>
    <w:rsid w:val="005D64CC"/>
    <w:rsid w:val="005D670D"/>
    <w:rsid w:val="005D6D98"/>
    <w:rsid w:val="005D7C03"/>
    <w:rsid w:val="005E0685"/>
    <w:rsid w:val="005E072E"/>
    <w:rsid w:val="005E11A4"/>
    <w:rsid w:val="005E1297"/>
    <w:rsid w:val="005E129C"/>
    <w:rsid w:val="005E26FE"/>
    <w:rsid w:val="005E33AC"/>
    <w:rsid w:val="005E3CB7"/>
    <w:rsid w:val="005E3F54"/>
    <w:rsid w:val="005E41B6"/>
    <w:rsid w:val="005E41F7"/>
    <w:rsid w:val="005E4B67"/>
    <w:rsid w:val="005E5B9B"/>
    <w:rsid w:val="005E5FA9"/>
    <w:rsid w:val="005E6251"/>
    <w:rsid w:val="005E68C0"/>
    <w:rsid w:val="005E749B"/>
    <w:rsid w:val="005E7926"/>
    <w:rsid w:val="005E7B43"/>
    <w:rsid w:val="005E7FCB"/>
    <w:rsid w:val="005F014E"/>
    <w:rsid w:val="005F0DC9"/>
    <w:rsid w:val="005F1983"/>
    <w:rsid w:val="005F1A81"/>
    <w:rsid w:val="005F258A"/>
    <w:rsid w:val="005F25F6"/>
    <w:rsid w:val="005F2D82"/>
    <w:rsid w:val="005F341F"/>
    <w:rsid w:val="005F3FE1"/>
    <w:rsid w:val="005F47FC"/>
    <w:rsid w:val="005F4AD4"/>
    <w:rsid w:val="005F4E41"/>
    <w:rsid w:val="005F509E"/>
    <w:rsid w:val="005F516B"/>
    <w:rsid w:val="005F5187"/>
    <w:rsid w:val="005F52E7"/>
    <w:rsid w:val="005F555C"/>
    <w:rsid w:val="005F5628"/>
    <w:rsid w:val="005F5681"/>
    <w:rsid w:val="005F7512"/>
    <w:rsid w:val="005F75CD"/>
    <w:rsid w:val="005F7B24"/>
    <w:rsid w:val="006000F6"/>
    <w:rsid w:val="00600152"/>
    <w:rsid w:val="00600E34"/>
    <w:rsid w:val="00600EB7"/>
    <w:rsid w:val="006012CA"/>
    <w:rsid w:val="00601344"/>
    <w:rsid w:val="006029DE"/>
    <w:rsid w:val="006031B6"/>
    <w:rsid w:val="006033BC"/>
    <w:rsid w:val="0060407E"/>
    <w:rsid w:val="00604526"/>
    <w:rsid w:val="00604543"/>
    <w:rsid w:val="006049C4"/>
    <w:rsid w:val="00604CB3"/>
    <w:rsid w:val="0060637C"/>
    <w:rsid w:val="006065BE"/>
    <w:rsid w:val="00606DB2"/>
    <w:rsid w:val="00606EAB"/>
    <w:rsid w:val="006105D0"/>
    <w:rsid w:val="00610A10"/>
    <w:rsid w:val="0061147A"/>
    <w:rsid w:val="006115FC"/>
    <w:rsid w:val="006118C4"/>
    <w:rsid w:val="0061198C"/>
    <w:rsid w:val="006119E9"/>
    <w:rsid w:val="0061284A"/>
    <w:rsid w:val="006129D6"/>
    <w:rsid w:val="0061376C"/>
    <w:rsid w:val="0061420F"/>
    <w:rsid w:val="006144D5"/>
    <w:rsid w:val="00614BFC"/>
    <w:rsid w:val="006159DC"/>
    <w:rsid w:val="00615C42"/>
    <w:rsid w:val="00615E54"/>
    <w:rsid w:val="00616496"/>
    <w:rsid w:val="00616E11"/>
    <w:rsid w:val="00617323"/>
    <w:rsid w:val="00617357"/>
    <w:rsid w:val="00617459"/>
    <w:rsid w:val="006176EA"/>
    <w:rsid w:val="006200F1"/>
    <w:rsid w:val="006207C8"/>
    <w:rsid w:val="00620BF1"/>
    <w:rsid w:val="00620DCC"/>
    <w:rsid w:val="0062142C"/>
    <w:rsid w:val="00621518"/>
    <w:rsid w:val="00621695"/>
    <w:rsid w:val="00621EF1"/>
    <w:rsid w:val="00621FBF"/>
    <w:rsid w:val="00622172"/>
    <w:rsid w:val="006222CD"/>
    <w:rsid w:val="00622B2B"/>
    <w:rsid w:val="00622C21"/>
    <w:rsid w:val="00622C38"/>
    <w:rsid w:val="006230DB"/>
    <w:rsid w:val="0062319D"/>
    <w:rsid w:val="0062334E"/>
    <w:rsid w:val="0062340F"/>
    <w:rsid w:val="00623523"/>
    <w:rsid w:val="00623E79"/>
    <w:rsid w:val="00624720"/>
    <w:rsid w:val="006249BC"/>
    <w:rsid w:val="006253F9"/>
    <w:rsid w:val="006259A7"/>
    <w:rsid w:val="006271B5"/>
    <w:rsid w:val="0062734E"/>
    <w:rsid w:val="006278DB"/>
    <w:rsid w:val="00627C15"/>
    <w:rsid w:val="00627F4E"/>
    <w:rsid w:val="006304D4"/>
    <w:rsid w:val="006307D1"/>
    <w:rsid w:val="00630BF6"/>
    <w:rsid w:val="0063243E"/>
    <w:rsid w:val="00632447"/>
    <w:rsid w:val="0063255D"/>
    <w:rsid w:val="00632F63"/>
    <w:rsid w:val="006332BB"/>
    <w:rsid w:val="00633C26"/>
    <w:rsid w:val="00633F51"/>
    <w:rsid w:val="00633FB3"/>
    <w:rsid w:val="00634870"/>
    <w:rsid w:val="00634EFF"/>
    <w:rsid w:val="00635289"/>
    <w:rsid w:val="006358D2"/>
    <w:rsid w:val="00635B0D"/>
    <w:rsid w:val="00636393"/>
    <w:rsid w:val="006363C1"/>
    <w:rsid w:val="0063665C"/>
    <w:rsid w:val="006367C1"/>
    <w:rsid w:val="00636A5B"/>
    <w:rsid w:val="00636DA3"/>
    <w:rsid w:val="00637436"/>
    <w:rsid w:val="006374C2"/>
    <w:rsid w:val="00637790"/>
    <w:rsid w:val="0063796D"/>
    <w:rsid w:val="00637CCB"/>
    <w:rsid w:val="0064039B"/>
    <w:rsid w:val="0064078E"/>
    <w:rsid w:val="00640881"/>
    <w:rsid w:val="006408FB"/>
    <w:rsid w:val="00641118"/>
    <w:rsid w:val="00641570"/>
    <w:rsid w:val="00641620"/>
    <w:rsid w:val="00641D57"/>
    <w:rsid w:val="00643416"/>
    <w:rsid w:val="0064416B"/>
    <w:rsid w:val="00644CDF"/>
    <w:rsid w:val="00645781"/>
    <w:rsid w:val="00645FE1"/>
    <w:rsid w:val="006465D2"/>
    <w:rsid w:val="006465EC"/>
    <w:rsid w:val="00646C62"/>
    <w:rsid w:val="006501CD"/>
    <w:rsid w:val="00651579"/>
    <w:rsid w:val="006515D2"/>
    <w:rsid w:val="00651D15"/>
    <w:rsid w:val="00652438"/>
    <w:rsid w:val="00652AD3"/>
    <w:rsid w:val="00652AF9"/>
    <w:rsid w:val="00652C81"/>
    <w:rsid w:val="00652FB0"/>
    <w:rsid w:val="006533A4"/>
    <w:rsid w:val="00653581"/>
    <w:rsid w:val="006535B4"/>
    <w:rsid w:val="0065368F"/>
    <w:rsid w:val="0065396E"/>
    <w:rsid w:val="0065398C"/>
    <w:rsid w:val="00653E54"/>
    <w:rsid w:val="00654710"/>
    <w:rsid w:val="00654889"/>
    <w:rsid w:val="00654B00"/>
    <w:rsid w:val="00654C06"/>
    <w:rsid w:val="00654DED"/>
    <w:rsid w:val="006551C2"/>
    <w:rsid w:val="00655A23"/>
    <w:rsid w:val="00655F97"/>
    <w:rsid w:val="0065612A"/>
    <w:rsid w:val="006565B1"/>
    <w:rsid w:val="00656BA2"/>
    <w:rsid w:val="006575A7"/>
    <w:rsid w:val="00657A95"/>
    <w:rsid w:val="00657D7A"/>
    <w:rsid w:val="00660663"/>
    <w:rsid w:val="00660D81"/>
    <w:rsid w:val="00660E81"/>
    <w:rsid w:val="00661114"/>
    <w:rsid w:val="006611E4"/>
    <w:rsid w:val="006616CA"/>
    <w:rsid w:val="00661750"/>
    <w:rsid w:val="00661806"/>
    <w:rsid w:val="00661AE2"/>
    <w:rsid w:val="00661BB2"/>
    <w:rsid w:val="00661E42"/>
    <w:rsid w:val="006638EB"/>
    <w:rsid w:val="00663B1B"/>
    <w:rsid w:val="00663FD0"/>
    <w:rsid w:val="00664325"/>
    <w:rsid w:val="00664CF3"/>
    <w:rsid w:val="006651C1"/>
    <w:rsid w:val="00665502"/>
    <w:rsid w:val="0066553F"/>
    <w:rsid w:val="00665818"/>
    <w:rsid w:val="00666463"/>
    <w:rsid w:val="0066652F"/>
    <w:rsid w:val="00667F23"/>
    <w:rsid w:val="00670045"/>
    <w:rsid w:val="00670512"/>
    <w:rsid w:val="00670542"/>
    <w:rsid w:val="006709A5"/>
    <w:rsid w:val="00670A55"/>
    <w:rsid w:val="00672338"/>
    <w:rsid w:val="006728BC"/>
    <w:rsid w:val="00672EA4"/>
    <w:rsid w:val="00672FDC"/>
    <w:rsid w:val="00673858"/>
    <w:rsid w:val="00673F74"/>
    <w:rsid w:val="0067423C"/>
    <w:rsid w:val="00674B44"/>
    <w:rsid w:val="00675470"/>
    <w:rsid w:val="00675949"/>
    <w:rsid w:val="00675A0E"/>
    <w:rsid w:val="00675C6C"/>
    <w:rsid w:val="006760AC"/>
    <w:rsid w:val="00676A99"/>
    <w:rsid w:val="00677288"/>
    <w:rsid w:val="006773B8"/>
    <w:rsid w:val="00677CBD"/>
    <w:rsid w:val="0068179B"/>
    <w:rsid w:val="00681B22"/>
    <w:rsid w:val="00681B6A"/>
    <w:rsid w:val="00682233"/>
    <w:rsid w:val="0068316C"/>
    <w:rsid w:val="00683334"/>
    <w:rsid w:val="006834A5"/>
    <w:rsid w:val="006837EF"/>
    <w:rsid w:val="00683F36"/>
    <w:rsid w:val="00684A4A"/>
    <w:rsid w:val="0068579F"/>
    <w:rsid w:val="006857D7"/>
    <w:rsid w:val="00685BFC"/>
    <w:rsid w:val="00685E66"/>
    <w:rsid w:val="00686433"/>
    <w:rsid w:val="0068651A"/>
    <w:rsid w:val="0068693B"/>
    <w:rsid w:val="00687726"/>
    <w:rsid w:val="0068798A"/>
    <w:rsid w:val="00687CCE"/>
    <w:rsid w:val="00690108"/>
    <w:rsid w:val="0069047E"/>
    <w:rsid w:val="00691431"/>
    <w:rsid w:val="00691493"/>
    <w:rsid w:val="006920FF"/>
    <w:rsid w:val="00692BEA"/>
    <w:rsid w:val="00692D81"/>
    <w:rsid w:val="00693CC9"/>
    <w:rsid w:val="00694B1B"/>
    <w:rsid w:val="00694C9E"/>
    <w:rsid w:val="00695653"/>
    <w:rsid w:val="0069605F"/>
    <w:rsid w:val="006967BE"/>
    <w:rsid w:val="00696861"/>
    <w:rsid w:val="006969C4"/>
    <w:rsid w:val="00697559"/>
    <w:rsid w:val="006A063A"/>
    <w:rsid w:val="006A0686"/>
    <w:rsid w:val="006A0AE7"/>
    <w:rsid w:val="006A10B3"/>
    <w:rsid w:val="006A1311"/>
    <w:rsid w:val="006A1413"/>
    <w:rsid w:val="006A1577"/>
    <w:rsid w:val="006A1878"/>
    <w:rsid w:val="006A1C27"/>
    <w:rsid w:val="006A2C0E"/>
    <w:rsid w:val="006A53A1"/>
    <w:rsid w:val="006A5417"/>
    <w:rsid w:val="006A5965"/>
    <w:rsid w:val="006A5B73"/>
    <w:rsid w:val="006A7016"/>
    <w:rsid w:val="006A746C"/>
    <w:rsid w:val="006A7812"/>
    <w:rsid w:val="006A784F"/>
    <w:rsid w:val="006A7E1D"/>
    <w:rsid w:val="006B01C0"/>
    <w:rsid w:val="006B03A0"/>
    <w:rsid w:val="006B0D9F"/>
    <w:rsid w:val="006B1B1F"/>
    <w:rsid w:val="006B23A4"/>
    <w:rsid w:val="006B2C7F"/>
    <w:rsid w:val="006B3AF6"/>
    <w:rsid w:val="006B3B4C"/>
    <w:rsid w:val="006B4BE0"/>
    <w:rsid w:val="006B5785"/>
    <w:rsid w:val="006B59EF"/>
    <w:rsid w:val="006B6B7D"/>
    <w:rsid w:val="006B70F9"/>
    <w:rsid w:val="006B779B"/>
    <w:rsid w:val="006B7966"/>
    <w:rsid w:val="006B796C"/>
    <w:rsid w:val="006C00FC"/>
    <w:rsid w:val="006C06EC"/>
    <w:rsid w:val="006C0A90"/>
    <w:rsid w:val="006C0BB8"/>
    <w:rsid w:val="006C1090"/>
    <w:rsid w:val="006C1473"/>
    <w:rsid w:val="006C1E73"/>
    <w:rsid w:val="006C2173"/>
    <w:rsid w:val="006C2FE2"/>
    <w:rsid w:val="006C3369"/>
    <w:rsid w:val="006C3875"/>
    <w:rsid w:val="006C3AFA"/>
    <w:rsid w:val="006C49E2"/>
    <w:rsid w:val="006C6932"/>
    <w:rsid w:val="006C6F1B"/>
    <w:rsid w:val="006C722E"/>
    <w:rsid w:val="006D032B"/>
    <w:rsid w:val="006D194E"/>
    <w:rsid w:val="006D24BA"/>
    <w:rsid w:val="006D2709"/>
    <w:rsid w:val="006D27AE"/>
    <w:rsid w:val="006D2B83"/>
    <w:rsid w:val="006D3B1F"/>
    <w:rsid w:val="006D3F3F"/>
    <w:rsid w:val="006D422B"/>
    <w:rsid w:val="006D47EA"/>
    <w:rsid w:val="006D4B82"/>
    <w:rsid w:val="006D4F66"/>
    <w:rsid w:val="006D4FBA"/>
    <w:rsid w:val="006D57C2"/>
    <w:rsid w:val="006D5BC7"/>
    <w:rsid w:val="006D615B"/>
    <w:rsid w:val="006D61BC"/>
    <w:rsid w:val="006D632A"/>
    <w:rsid w:val="006D6EE3"/>
    <w:rsid w:val="006D71DE"/>
    <w:rsid w:val="006E00A4"/>
    <w:rsid w:val="006E07A2"/>
    <w:rsid w:val="006E0B33"/>
    <w:rsid w:val="006E0B34"/>
    <w:rsid w:val="006E0C9F"/>
    <w:rsid w:val="006E1549"/>
    <w:rsid w:val="006E1A56"/>
    <w:rsid w:val="006E1CFF"/>
    <w:rsid w:val="006E1D4B"/>
    <w:rsid w:val="006E2257"/>
    <w:rsid w:val="006E2541"/>
    <w:rsid w:val="006E29E9"/>
    <w:rsid w:val="006E4184"/>
    <w:rsid w:val="006E4334"/>
    <w:rsid w:val="006E44AA"/>
    <w:rsid w:val="006E53B5"/>
    <w:rsid w:val="006E6243"/>
    <w:rsid w:val="006E641F"/>
    <w:rsid w:val="006E6784"/>
    <w:rsid w:val="006E6B10"/>
    <w:rsid w:val="006E726F"/>
    <w:rsid w:val="006E7C80"/>
    <w:rsid w:val="006F0005"/>
    <w:rsid w:val="006F1D39"/>
    <w:rsid w:val="006F38EA"/>
    <w:rsid w:val="006F3D42"/>
    <w:rsid w:val="006F4C41"/>
    <w:rsid w:val="006F4C65"/>
    <w:rsid w:val="006F5216"/>
    <w:rsid w:val="006F5390"/>
    <w:rsid w:val="006F6297"/>
    <w:rsid w:val="006F662C"/>
    <w:rsid w:val="006F6E32"/>
    <w:rsid w:val="006F71A0"/>
    <w:rsid w:val="006F742E"/>
    <w:rsid w:val="00700109"/>
    <w:rsid w:val="007009F0"/>
    <w:rsid w:val="0070137A"/>
    <w:rsid w:val="00701651"/>
    <w:rsid w:val="00701C04"/>
    <w:rsid w:val="00702BDF"/>
    <w:rsid w:val="00702CCC"/>
    <w:rsid w:val="007034BD"/>
    <w:rsid w:val="00703A98"/>
    <w:rsid w:val="00703D14"/>
    <w:rsid w:val="00704467"/>
    <w:rsid w:val="0070458C"/>
    <w:rsid w:val="007048E7"/>
    <w:rsid w:val="00704ADA"/>
    <w:rsid w:val="00704CD8"/>
    <w:rsid w:val="007051D9"/>
    <w:rsid w:val="007053C9"/>
    <w:rsid w:val="00705406"/>
    <w:rsid w:val="007057C1"/>
    <w:rsid w:val="00705BD3"/>
    <w:rsid w:val="00706112"/>
    <w:rsid w:val="00706287"/>
    <w:rsid w:val="007063DD"/>
    <w:rsid w:val="007067B8"/>
    <w:rsid w:val="00706BFB"/>
    <w:rsid w:val="00706D82"/>
    <w:rsid w:val="00706E93"/>
    <w:rsid w:val="0070785D"/>
    <w:rsid w:val="0070788E"/>
    <w:rsid w:val="00710262"/>
    <w:rsid w:val="007106BC"/>
    <w:rsid w:val="00710B4A"/>
    <w:rsid w:val="00710DD9"/>
    <w:rsid w:val="007110C7"/>
    <w:rsid w:val="00711B79"/>
    <w:rsid w:val="00711F68"/>
    <w:rsid w:val="007125EF"/>
    <w:rsid w:val="00713097"/>
    <w:rsid w:val="00713340"/>
    <w:rsid w:val="00713BEE"/>
    <w:rsid w:val="00714478"/>
    <w:rsid w:val="00714E5C"/>
    <w:rsid w:val="00715421"/>
    <w:rsid w:val="007156E7"/>
    <w:rsid w:val="007156EF"/>
    <w:rsid w:val="0071571F"/>
    <w:rsid w:val="00715BB7"/>
    <w:rsid w:val="00715E26"/>
    <w:rsid w:val="00715E96"/>
    <w:rsid w:val="007165F8"/>
    <w:rsid w:val="00716BA4"/>
    <w:rsid w:val="007178A6"/>
    <w:rsid w:val="007178CA"/>
    <w:rsid w:val="00717DDF"/>
    <w:rsid w:val="00720679"/>
    <w:rsid w:val="0072097E"/>
    <w:rsid w:val="00720C82"/>
    <w:rsid w:val="00720D16"/>
    <w:rsid w:val="0072136E"/>
    <w:rsid w:val="00721F17"/>
    <w:rsid w:val="00722AED"/>
    <w:rsid w:val="00722EFB"/>
    <w:rsid w:val="00723834"/>
    <w:rsid w:val="00723E05"/>
    <w:rsid w:val="00723FC1"/>
    <w:rsid w:val="00724069"/>
    <w:rsid w:val="00724729"/>
    <w:rsid w:val="007268AC"/>
    <w:rsid w:val="00726BC3"/>
    <w:rsid w:val="00727708"/>
    <w:rsid w:val="00727A08"/>
    <w:rsid w:val="00730ACF"/>
    <w:rsid w:val="007316DF"/>
    <w:rsid w:val="00731BA8"/>
    <w:rsid w:val="00732B01"/>
    <w:rsid w:val="00732CED"/>
    <w:rsid w:val="00732E89"/>
    <w:rsid w:val="00733354"/>
    <w:rsid w:val="00733560"/>
    <w:rsid w:val="00733B75"/>
    <w:rsid w:val="00733F6D"/>
    <w:rsid w:val="00734145"/>
    <w:rsid w:val="007344C3"/>
    <w:rsid w:val="00735005"/>
    <w:rsid w:val="00735394"/>
    <w:rsid w:val="00735E54"/>
    <w:rsid w:val="00736A0F"/>
    <w:rsid w:val="00736ED2"/>
    <w:rsid w:val="00736FF3"/>
    <w:rsid w:val="007370F0"/>
    <w:rsid w:val="00737766"/>
    <w:rsid w:val="0074045A"/>
    <w:rsid w:val="007410A9"/>
    <w:rsid w:val="007413F6"/>
    <w:rsid w:val="0074140C"/>
    <w:rsid w:val="00741669"/>
    <w:rsid w:val="0074196E"/>
    <w:rsid w:val="00741EAE"/>
    <w:rsid w:val="007420B1"/>
    <w:rsid w:val="00742262"/>
    <w:rsid w:val="007425F5"/>
    <w:rsid w:val="00742A84"/>
    <w:rsid w:val="00742B58"/>
    <w:rsid w:val="00742F3E"/>
    <w:rsid w:val="0074378D"/>
    <w:rsid w:val="007441B7"/>
    <w:rsid w:val="00744823"/>
    <w:rsid w:val="0074522B"/>
    <w:rsid w:val="007453C7"/>
    <w:rsid w:val="00746A8A"/>
    <w:rsid w:val="0075003F"/>
    <w:rsid w:val="00752214"/>
    <w:rsid w:val="00752B08"/>
    <w:rsid w:val="00753687"/>
    <w:rsid w:val="007537FB"/>
    <w:rsid w:val="00753988"/>
    <w:rsid w:val="007539CC"/>
    <w:rsid w:val="00753BCB"/>
    <w:rsid w:val="00753C9E"/>
    <w:rsid w:val="00753F95"/>
    <w:rsid w:val="0075431E"/>
    <w:rsid w:val="0075447E"/>
    <w:rsid w:val="00755098"/>
    <w:rsid w:val="007553BA"/>
    <w:rsid w:val="0075559D"/>
    <w:rsid w:val="00755EE5"/>
    <w:rsid w:val="00756757"/>
    <w:rsid w:val="007567AA"/>
    <w:rsid w:val="007578F8"/>
    <w:rsid w:val="007607E9"/>
    <w:rsid w:val="00762513"/>
    <w:rsid w:val="00763C18"/>
    <w:rsid w:val="00763F1A"/>
    <w:rsid w:val="007643BB"/>
    <w:rsid w:val="00764920"/>
    <w:rsid w:val="00765567"/>
    <w:rsid w:val="00766077"/>
    <w:rsid w:val="00766347"/>
    <w:rsid w:val="00766392"/>
    <w:rsid w:val="0076639F"/>
    <w:rsid w:val="00767479"/>
    <w:rsid w:val="0077090A"/>
    <w:rsid w:val="00771576"/>
    <w:rsid w:val="00771CAE"/>
    <w:rsid w:val="00772952"/>
    <w:rsid w:val="00772BC1"/>
    <w:rsid w:val="00774016"/>
    <w:rsid w:val="007740C5"/>
    <w:rsid w:val="0077441D"/>
    <w:rsid w:val="0077453F"/>
    <w:rsid w:val="00774A39"/>
    <w:rsid w:val="00775C38"/>
    <w:rsid w:val="00775DFB"/>
    <w:rsid w:val="007772AB"/>
    <w:rsid w:val="0077784F"/>
    <w:rsid w:val="00777BF8"/>
    <w:rsid w:val="00777C2C"/>
    <w:rsid w:val="00777E18"/>
    <w:rsid w:val="00777ECB"/>
    <w:rsid w:val="0078057F"/>
    <w:rsid w:val="007812A7"/>
    <w:rsid w:val="007813F0"/>
    <w:rsid w:val="007814B0"/>
    <w:rsid w:val="007823D2"/>
    <w:rsid w:val="00782522"/>
    <w:rsid w:val="00783446"/>
    <w:rsid w:val="0078414F"/>
    <w:rsid w:val="00785342"/>
    <w:rsid w:val="00785401"/>
    <w:rsid w:val="0078562C"/>
    <w:rsid w:val="00785887"/>
    <w:rsid w:val="00786FD2"/>
    <w:rsid w:val="00787755"/>
    <w:rsid w:val="0078782E"/>
    <w:rsid w:val="00787964"/>
    <w:rsid w:val="00787ED5"/>
    <w:rsid w:val="0079015B"/>
    <w:rsid w:val="00790418"/>
    <w:rsid w:val="00791FDF"/>
    <w:rsid w:val="00792699"/>
    <w:rsid w:val="00792B3F"/>
    <w:rsid w:val="00792CD5"/>
    <w:rsid w:val="0079463F"/>
    <w:rsid w:val="007947D5"/>
    <w:rsid w:val="00794B42"/>
    <w:rsid w:val="00794EA4"/>
    <w:rsid w:val="00794F30"/>
    <w:rsid w:val="00795339"/>
    <w:rsid w:val="0079612B"/>
    <w:rsid w:val="0079615E"/>
    <w:rsid w:val="00796B7E"/>
    <w:rsid w:val="00796D64"/>
    <w:rsid w:val="00797122"/>
    <w:rsid w:val="00797183"/>
    <w:rsid w:val="007978F5"/>
    <w:rsid w:val="00797A52"/>
    <w:rsid w:val="007A0065"/>
    <w:rsid w:val="007A06F3"/>
    <w:rsid w:val="007A082A"/>
    <w:rsid w:val="007A16F8"/>
    <w:rsid w:val="007A1C5C"/>
    <w:rsid w:val="007A1E06"/>
    <w:rsid w:val="007A2F86"/>
    <w:rsid w:val="007A33D9"/>
    <w:rsid w:val="007A3684"/>
    <w:rsid w:val="007A3995"/>
    <w:rsid w:val="007A3B8B"/>
    <w:rsid w:val="007A3F55"/>
    <w:rsid w:val="007A408B"/>
    <w:rsid w:val="007A4451"/>
    <w:rsid w:val="007A5345"/>
    <w:rsid w:val="007A55C1"/>
    <w:rsid w:val="007A5B4C"/>
    <w:rsid w:val="007A5D78"/>
    <w:rsid w:val="007A5E8F"/>
    <w:rsid w:val="007A6015"/>
    <w:rsid w:val="007A615D"/>
    <w:rsid w:val="007A62D3"/>
    <w:rsid w:val="007A6DE2"/>
    <w:rsid w:val="007A78E6"/>
    <w:rsid w:val="007B0000"/>
    <w:rsid w:val="007B0449"/>
    <w:rsid w:val="007B073B"/>
    <w:rsid w:val="007B0E10"/>
    <w:rsid w:val="007B101E"/>
    <w:rsid w:val="007B1A96"/>
    <w:rsid w:val="007B23BD"/>
    <w:rsid w:val="007B27ED"/>
    <w:rsid w:val="007B2C3A"/>
    <w:rsid w:val="007B2D9A"/>
    <w:rsid w:val="007B3806"/>
    <w:rsid w:val="007B3EE1"/>
    <w:rsid w:val="007B3F19"/>
    <w:rsid w:val="007B45D8"/>
    <w:rsid w:val="007B4ECD"/>
    <w:rsid w:val="007B5948"/>
    <w:rsid w:val="007B5A64"/>
    <w:rsid w:val="007B6ADF"/>
    <w:rsid w:val="007B752A"/>
    <w:rsid w:val="007C1C59"/>
    <w:rsid w:val="007C2290"/>
    <w:rsid w:val="007C2E2E"/>
    <w:rsid w:val="007C2ED3"/>
    <w:rsid w:val="007C30BE"/>
    <w:rsid w:val="007C3271"/>
    <w:rsid w:val="007C32F8"/>
    <w:rsid w:val="007C344E"/>
    <w:rsid w:val="007C403F"/>
    <w:rsid w:val="007C4BB5"/>
    <w:rsid w:val="007C5088"/>
    <w:rsid w:val="007C52A7"/>
    <w:rsid w:val="007C5477"/>
    <w:rsid w:val="007C5AED"/>
    <w:rsid w:val="007C5E46"/>
    <w:rsid w:val="007C6807"/>
    <w:rsid w:val="007C6B0E"/>
    <w:rsid w:val="007C6D8C"/>
    <w:rsid w:val="007C6DCB"/>
    <w:rsid w:val="007D03C2"/>
    <w:rsid w:val="007D0437"/>
    <w:rsid w:val="007D067D"/>
    <w:rsid w:val="007D0865"/>
    <w:rsid w:val="007D0BCD"/>
    <w:rsid w:val="007D0FA6"/>
    <w:rsid w:val="007D11B2"/>
    <w:rsid w:val="007D1B5C"/>
    <w:rsid w:val="007D1D64"/>
    <w:rsid w:val="007D1DD6"/>
    <w:rsid w:val="007D1FCC"/>
    <w:rsid w:val="007D2261"/>
    <w:rsid w:val="007D242F"/>
    <w:rsid w:val="007D297C"/>
    <w:rsid w:val="007D2A2A"/>
    <w:rsid w:val="007D34A9"/>
    <w:rsid w:val="007D3528"/>
    <w:rsid w:val="007D3967"/>
    <w:rsid w:val="007D3DB0"/>
    <w:rsid w:val="007D418A"/>
    <w:rsid w:val="007D43D2"/>
    <w:rsid w:val="007D4AED"/>
    <w:rsid w:val="007D4DCB"/>
    <w:rsid w:val="007D5174"/>
    <w:rsid w:val="007D51BC"/>
    <w:rsid w:val="007D568E"/>
    <w:rsid w:val="007D5E7E"/>
    <w:rsid w:val="007D75E3"/>
    <w:rsid w:val="007D7CE8"/>
    <w:rsid w:val="007E057D"/>
    <w:rsid w:val="007E22C6"/>
    <w:rsid w:val="007E2837"/>
    <w:rsid w:val="007E2AEE"/>
    <w:rsid w:val="007E2D26"/>
    <w:rsid w:val="007E2E45"/>
    <w:rsid w:val="007E3095"/>
    <w:rsid w:val="007E33FF"/>
    <w:rsid w:val="007E3605"/>
    <w:rsid w:val="007E36B9"/>
    <w:rsid w:val="007E44C5"/>
    <w:rsid w:val="007E452A"/>
    <w:rsid w:val="007E55DD"/>
    <w:rsid w:val="007E6371"/>
    <w:rsid w:val="007E67CC"/>
    <w:rsid w:val="007E6FF7"/>
    <w:rsid w:val="007E7069"/>
    <w:rsid w:val="007E706D"/>
    <w:rsid w:val="007E723D"/>
    <w:rsid w:val="007E748B"/>
    <w:rsid w:val="007F0E28"/>
    <w:rsid w:val="007F0F12"/>
    <w:rsid w:val="007F1466"/>
    <w:rsid w:val="007F1888"/>
    <w:rsid w:val="007F2B03"/>
    <w:rsid w:val="007F2B40"/>
    <w:rsid w:val="007F31B4"/>
    <w:rsid w:val="007F3355"/>
    <w:rsid w:val="007F3395"/>
    <w:rsid w:val="007F348D"/>
    <w:rsid w:val="007F39F3"/>
    <w:rsid w:val="007F3A6A"/>
    <w:rsid w:val="007F56D2"/>
    <w:rsid w:val="007F5F5B"/>
    <w:rsid w:val="007F6884"/>
    <w:rsid w:val="007F7033"/>
    <w:rsid w:val="007F775A"/>
    <w:rsid w:val="007F790E"/>
    <w:rsid w:val="007F7D90"/>
    <w:rsid w:val="007F7EF1"/>
    <w:rsid w:val="008002E3"/>
    <w:rsid w:val="00800B5B"/>
    <w:rsid w:val="00800CED"/>
    <w:rsid w:val="0080213D"/>
    <w:rsid w:val="008029CD"/>
    <w:rsid w:val="008029E0"/>
    <w:rsid w:val="008030A8"/>
    <w:rsid w:val="008034AE"/>
    <w:rsid w:val="00803890"/>
    <w:rsid w:val="008038EA"/>
    <w:rsid w:val="00804233"/>
    <w:rsid w:val="00804418"/>
    <w:rsid w:val="0080496B"/>
    <w:rsid w:val="00804C92"/>
    <w:rsid w:val="00804E06"/>
    <w:rsid w:val="0080538F"/>
    <w:rsid w:val="00805AEF"/>
    <w:rsid w:val="00805C9A"/>
    <w:rsid w:val="0080715B"/>
    <w:rsid w:val="0080796B"/>
    <w:rsid w:val="00807CC3"/>
    <w:rsid w:val="00810389"/>
    <w:rsid w:val="00810594"/>
    <w:rsid w:val="00811A5A"/>
    <w:rsid w:val="00811C4F"/>
    <w:rsid w:val="0081201A"/>
    <w:rsid w:val="0081209E"/>
    <w:rsid w:val="0081228F"/>
    <w:rsid w:val="0081242A"/>
    <w:rsid w:val="00812D55"/>
    <w:rsid w:val="0081348C"/>
    <w:rsid w:val="00813514"/>
    <w:rsid w:val="00813631"/>
    <w:rsid w:val="00813909"/>
    <w:rsid w:val="00813C7B"/>
    <w:rsid w:val="00813ECF"/>
    <w:rsid w:val="00814066"/>
    <w:rsid w:val="00814A6C"/>
    <w:rsid w:val="00815D50"/>
    <w:rsid w:val="0081617D"/>
    <w:rsid w:val="008163D1"/>
    <w:rsid w:val="00817658"/>
    <w:rsid w:val="00817C50"/>
    <w:rsid w:val="008206A5"/>
    <w:rsid w:val="00820D9B"/>
    <w:rsid w:val="0082120F"/>
    <w:rsid w:val="008213EF"/>
    <w:rsid w:val="00821C12"/>
    <w:rsid w:val="0082216B"/>
    <w:rsid w:val="00822A46"/>
    <w:rsid w:val="00822F02"/>
    <w:rsid w:val="00823444"/>
    <w:rsid w:val="0082480B"/>
    <w:rsid w:val="00824A3A"/>
    <w:rsid w:val="00826239"/>
    <w:rsid w:val="008262E7"/>
    <w:rsid w:val="0082655B"/>
    <w:rsid w:val="008268F4"/>
    <w:rsid w:val="00826EB6"/>
    <w:rsid w:val="00827516"/>
    <w:rsid w:val="00827545"/>
    <w:rsid w:val="0082754E"/>
    <w:rsid w:val="00827578"/>
    <w:rsid w:val="00827F18"/>
    <w:rsid w:val="00830118"/>
    <w:rsid w:val="00830235"/>
    <w:rsid w:val="00831C74"/>
    <w:rsid w:val="00831D9B"/>
    <w:rsid w:val="0083232B"/>
    <w:rsid w:val="008326CD"/>
    <w:rsid w:val="00833229"/>
    <w:rsid w:val="0083331B"/>
    <w:rsid w:val="008334BB"/>
    <w:rsid w:val="00833674"/>
    <w:rsid w:val="00833D32"/>
    <w:rsid w:val="0083414B"/>
    <w:rsid w:val="008342CA"/>
    <w:rsid w:val="00834631"/>
    <w:rsid w:val="00834C6E"/>
    <w:rsid w:val="0083552D"/>
    <w:rsid w:val="00836370"/>
    <w:rsid w:val="00836396"/>
    <w:rsid w:val="00836744"/>
    <w:rsid w:val="00836775"/>
    <w:rsid w:val="00836871"/>
    <w:rsid w:val="00837098"/>
    <w:rsid w:val="00837300"/>
    <w:rsid w:val="00837E18"/>
    <w:rsid w:val="008401D3"/>
    <w:rsid w:val="008403B8"/>
    <w:rsid w:val="00840A7E"/>
    <w:rsid w:val="00840C5F"/>
    <w:rsid w:val="008415E7"/>
    <w:rsid w:val="00841AC6"/>
    <w:rsid w:val="00841DBA"/>
    <w:rsid w:val="00841E64"/>
    <w:rsid w:val="0084206B"/>
    <w:rsid w:val="00842273"/>
    <w:rsid w:val="008424E1"/>
    <w:rsid w:val="00842611"/>
    <w:rsid w:val="00842658"/>
    <w:rsid w:val="00843F85"/>
    <w:rsid w:val="008441D0"/>
    <w:rsid w:val="008448BB"/>
    <w:rsid w:val="00844A46"/>
    <w:rsid w:val="00845036"/>
    <w:rsid w:val="00845C0A"/>
    <w:rsid w:val="00847F52"/>
    <w:rsid w:val="008500E2"/>
    <w:rsid w:val="00850C79"/>
    <w:rsid w:val="00850DDB"/>
    <w:rsid w:val="0085125F"/>
    <w:rsid w:val="008513BF"/>
    <w:rsid w:val="008518CA"/>
    <w:rsid w:val="00851B11"/>
    <w:rsid w:val="00852174"/>
    <w:rsid w:val="00852241"/>
    <w:rsid w:val="00853ADA"/>
    <w:rsid w:val="00854044"/>
    <w:rsid w:val="00854945"/>
    <w:rsid w:val="00855D98"/>
    <w:rsid w:val="00855FD4"/>
    <w:rsid w:val="0085632D"/>
    <w:rsid w:val="00856434"/>
    <w:rsid w:val="0085664A"/>
    <w:rsid w:val="00856921"/>
    <w:rsid w:val="00856C1F"/>
    <w:rsid w:val="00856FB2"/>
    <w:rsid w:val="0085727D"/>
    <w:rsid w:val="0085786F"/>
    <w:rsid w:val="00857BCF"/>
    <w:rsid w:val="00860858"/>
    <w:rsid w:val="00860B20"/>
    <w:rsid w:val="00860E90"/>
    <w:rsid w:val="00861910"/>
    <w:rsid w:val="0086192A"/>
    <w:rsid w:val="00861BE8"/>
    <w:rsid w:val="00861CC8"/>
    <w:rsid w:val="00862A32"/>
    <w:rsid w:val="008630AA"/>
    <w:rsid w:val="00863629"/>
    <w:rsid w:val="00864416"/>
    <w:rsid w:val="00864607"/>
    <w:rsid w:val="008648FA"/>
    <w:rsid w:val="00864D40"/>
    <w:rsid w:val="0086519F"/>
    <w:rsid w:val="00865379"/>
    <w:rsid w:val="00865540"/>
    <w:rsid w:val="00866775"/>
    <w:rsid w:val="008668B4"/>
    <w:rsid w:val="00866D6D"/>
    <w:rsid w:val="00867071"/>
    <w:rsid w:val="0086748B"/>
    <w:rsid w:val="008701FF"/>
    <w:rsid w:val="00870A81"/>
    <w:rsid w:val="00871054"/>
    <w:rsid w:val="008715C8"/>
    <w:rsid w:val="00871A0C"/>
    <w:rsid w:val="00871B5F"/>
    <w:rsid w:val="0087335F"/>
    <w:rsid w:val="008736B6"/>
    <w:rsid w:val="008737A4"/>
    <w:rsid w:val="008737F3"/>
    <w:rsid w:val="008738A9"/>
    <w:rsid w:val="008742F0"/>
    <w:rsid w:val="0087484E"/>
    <w:rsid w:val="00875387"/>
    <w:rsid w:val="00876AF1"/>
    <w:rsid w:val="00876F64"/>
    <w:rsid w:val="00877FFD"/>
    <w:rsid w:val="00880404"/>
    <w:rsid w:val="0088063F"/>
    <w:rsid w:val="008806BD"/>
    <w:rsid w:val="00880A17"/>
    <w:rsid w:val="00880B2E"/>
    <w:rsid w:val="00880E12"/>
    <w:rsid w:val="00881C84"/>
    <w:rsid w:val="00881E48"/>
    <w:rsid w:val="008822B5"/>
    <w:rsid w:val="00882A52"/>
    <w:rsid w:val="00884334"/>
    <w:rsid w:val="00884E8E"/>
    <w:rsid w:val="00884EF9"/>
    <w:rsid w:val="00884FEE"/>
    <w:rsid w:val="008851FC"/>
    <w:rsid w:val="00885265"/>
    <w:rsid w:val="00885D44"/>
    <w:rsid w:val="0088613B"/>
    <w:rsid w:val="0088654E"/>
    <w:rsid w:val="008867A7"/>
    <w:rsid w:val="00887476"/>
    <w:rsid w:val="00887718"/>
    <w:rsid w:val="00887848"/>
    <w:rsid w:val="008878E6"/>
    <w:rsid w:val="008904FD"/>
    <w:rsid w:val="00890F7F"/>
    <w:rsid w:val="00891101"/>
    <w:rsid w:val="008919C4"/>
    <w:rsid w:val="00893EE9"/>
    <w:rsid w:val="00893FDE"/>
    <w:rsid w:val="00894695"/>
    <w:rsid w:val="00895634"/>
    <w:rsid w:val="008960AB"/>
    <w:rsid w:val="008976DC"/>
    <w:rsid w:val="00897A5B"/>
    <w:rsid w:val="00897BC0"/>
    <w:rsid w:val="00897E13"/>
    <w:rsid w:val="008A13B3"/>
    <w:rsid w:val="008A198C"/>
    <w:rsid w:val="008A1E7A"/>
    <w:rsid w:val="008A246E"/>
    <w:rsid w:val="008A27A6"/>
    <w:rsid w:val="008A3B51"/>
    <w:rsid w:val="008A4E55"/>
    <w:rsid w:val="008A5BF2"/>
    <w:rsid w:val="008A60E1"/>
    <w:rsid w:val="008A65F1"/>
    <w:rsid w:val="008A6B6D"/>
    <w:rsid w:val="008A765D"/>
    <w:rsid w:val="008A77CB"/>
    <w:rsid w:val="008A7AD7"/>
    <w:rsid w:val="008A7D08"/>
    <w:rsid w:val="008B0692"/>
    <w:rsid w:val="008B1000"/>
    <w:rsid w:val="008B1107"/>
    <w:rsid w:val="008B17EB"/>
    <w:rsid w:val="008B1B91"/>
    <w:rsid w:val="008B2024"/>
    <w:rsid w:val="008B2098"/>
    <w:rsid w:val="008B2428"/>
    <w:rsid w:val="008B296B"/>
    <w:rsid w:val="008B2EC8"/>
    <w:rsid w:val="008B2F19"/>
    <w:rsid w:val="008B3918"/>
    <w:rsid w:val="008B4283"/>
    <w:rsid w:val="008B4438"/>
    <w:rsid w:val="008B46C0"/>
    <w:rsid w:val="008B48B8"/>
    <w:rsid w:val="008B5044"/>
    <w:rsid w:val="008B526C"/>
    <w:rsid w:val="008B55FA"/>
    <w:rsid w:val="008B5934"/>
    <w:rsid w:val="008B5C63"/>
    <w:rsid w:val="008B6123"/>
    <w:rsid w:val="008B66EC"/>
    <w:rsid w:val="008B6B1E"/>
    <w:rsid w:val="008B70B3"/>
    <w:rsid w:val="008C07E0"/>
    <w:rsid w:val="008C093E"/>
    <w:rsid w:val="008C0D82"/>
    <w:rsid w:val="008C0F9F"/>
    <w:rsid w:val="008C100F"/>
    <w:rsid w:val="008C1E5A"/>
    <w:rsid w:val="008C202F"/>
    <w:rsid w:val="008C21A5"/>
    <w:rsid w:val="008C2591"/>
    <w:rsid w:val="008C260C"/>
    <w:rsid w:val="008C28D2"/>
    <w:rsid w:val="008C308C"/>
    <w:rsid w:val="008C320B"/>
    <w:rsid w:val="008C454C"/>
    <w:rsid w:val="008C5194"/>
    <w:rsid w:val="008C5881"/>
    <w:rsid w:val="008C5B9F"/>
    <w:rsid w:val="008C674E"/>
    <w:rsid w:val="008C67B0"/>
    <w:rsid w:val="008C7233"/>
    <w:rsid w:val="008C7B70"/>
    <w:rsid w:val="008C7EA2"/>
    <w:rsid w:val="008D0643"/>
    <w:rsid w:val="008D086A"/>
    <w:rsid w:val="008D13C0"/>
    <w:rsid w:val="008D170C"/>
    <w:rsid w:val="008D170F"/>
    <w:rsid w:val="008D303D"/>
    <w:rsid w:val="008D3295"/>
    <w:rsid w:val="008D355D"/>
    <w:rsid w:val="008D3C85"/>
    <w:rsid w:val="008D3F5F"/>
    <w:rsid w:val="008D4B7B"/>
    <w:rsid w:val="008D5146"/>
    <w:rsid w:val="008D5204"/>
    <w:rsid w:val="008D63F9"/>
    <w:rsid w:val="008D690A"/>
    <w:rsid w:val="008D6F3F"/>
    <w:rsid w:val="008D7005"/>
    <w:rsid w:val="008D77F4"/>
    <w:rsid w:val="008D7D3C"/>
    <w:rsid w:val="008E0003"/>
    <w:rsid w:val="008E01B7"/>
    <w:rsid w:val="008E0D42"/>
    <w:rsid w:val="008E0E86"/>
    <w:rsid w:val="008E10D9"/>
    <w:rsid w:val="008E1837"/>
    <w:rsid w:val="008E204A"/>
    <w:rsid w:val="008E216A"/>
    <w:rsid w:val="008E29A7"/>
    <w:rsid w:val="008E3740"/>
    <w:rsid w:val="008E3BE1"/>
    <w:rsid w:val="008E486A"/>
    <w:rsid w:val="008E5A1B"/>
    <w:rsid w:val="008E5AB8"/>
    <w:rsid w:val="008E6031"/>
    <w:rsid w:val="008E6092"/>
    <w:rsid w:val="008E7408"/>
    <w:rsid w:val="008E7D0B"/>
    <w:rsid w:val="008F02E1"/>
    <w:rsid w:val="008F1D0E"/>
    <w:rsid w:val="008F2491"/>
    <w:rsid w:val="008F262A"/>
    <w:rsid w:val="008F2A39"/>
    <w:rsid w:val="008F32FB"/>
    <w:rsid w:val="008F3357"/>
    <w:rsid w:val="008F355A"/>
    <w:rsid w:val="008F3701"/>
    <w:rsid w:val="008F3E46"/>
    <w:rsid w:val="008F3E53"/>
    <w:rsid w:val="008F43E7"/>
    <w:rsid w:val="008F4564"/>
    <w:rsid w:val="008F4734"/>
    <w:rsid w:val="008F480C"/>
    <w:rsid w:val="008F543A"/>
    <w:rsid w:val="008F565F"/>
    <w:rsid w:val="008F5724"/>
    <w:rsid w:val="008F6AE3"/>
    <w:rsid w:val="008F773B"/>
    <w:rsid w:val="00900223"/>
    <w:rsid w:val="009002EE"/>
    <w:rsid w:val="0090068D"/>
    <w:rsid w:val="00900A92"/>
    <w:rsid w:val="00900B33"/>
    <w:rsid w:val="00900EFA"/>
    <w:rsid w:val="009018E0"/>
    <w:rsid w:val="00901A74"/>
    <w:rsid w:val="0090218C"/>
    <w:rsid w:val="00902478"/>
    <w:rsid w:val="00902A0B"/>
    <w:rsid w:val="0090417E"/>
    <w:rsid w:val="0090455C"/>
    <w:rsid w:val="00904BC7"/>
    <w:rsid w:val="00904CE3"/>
    <w:rsid w:val="00904F86"/>
    <w:rsid w:val="0090584A"/>
    <w:rsid w:val="00905C9F"/>
    <w:rsid w:val="00906CCB"/>
    <w:rsid w:val="00906EB4"/>
    <w:rsid w:val="0090756B"/>
    <w:rsid w:val="0090786A"/>
    <w:rsid w:val="00907DBC"/>
    <w:rsid w:val="00907EC8"/>
    <w:rsid w:val="0091067F"/>
    <w:rsid w:val="00910A23"/>
    <w:rsid w:val="00910B57"/>
    <w:rsid w:val="00911DFA"/>
    <w:rsid w:val="00912012"/>
    <w:rsid w:val="009122E5"/>
    <w:rsid w:val="00912780"/>
    <w:rsid w:val="00912BA5"/>
    <w:rsid w:val="00912F0D"/>
    <w:rsid w:val="009139A6"/>
    <w:rsid w:val="00913A44"/>
    <w:rsid w:val="00914075"/>
    <w:rsid w:val="009148C7"/>
    <w:rsid w:val="00914A8F"/>
    <w:rsid w:val="00914B0B"/>
    <w:rsid w:val="00915BE5"/>
    <w:rsid w:val="00916B02"/>
    <w:rsid w:val="00916FF7"/>
    <w:rsid w:val="0091741C"/>
    <w:rsid w:val="0091761F"/>
    <w:rsid w:val="00917701"/>
    <w:rsid w:val="009216B3"/>
    <w:rsid w:val="00922019"/>
    <w:rsid w:val="009228ED"/>
    <w:rsid w:val="00923EDC"/>
    <w:rsid w:val="00923EE9"/>
    <w:rsid w:val="00924A4A"/>
    <w:rsid w:val="009250AC"/>
    <w:rsid w:val="00925CF1"/>
    <w:rsid w:val="00927430"/>
    <w:rsid w:val="00927567"/>
    <w:rsid w:val="0092784E"/>
    <w:rsid w:val="009279BA"/>
    <w:rsid w:val="00927CAB"/>
    <w:rsid w:val="00927D0A"/>
    <w:rsid w:val="00930473"/>
    <w:rsid w:val="00930BC6"/>
    <w:rsid w:val="00930DF3"/>
    <w:rsid w:val="00931127"/>
    <w:rsid w:val="00931320"/>
    <w:rsid w:val="00931749"/>
    <w:rsid w:val="0093206F"/>
    <w:rsid w:val="00932222"/>
    <w:rsid w:val="00932899"/>
    <w:rsid w:val="00932A6F"/>
    <w:rsid w:val="00932A80"/>
    <w:rsid w:val="00932D4C"/>
    <w:rsid w:val="00932D97"/>
    <w:rsid w:val="009334B5"/>
    <w:rsid w:val="00933BC3"/>
    <w:rsid w:val="009341A5"/>
    <w:rsid w:val="00934CBD"/>
    <w:rsid w:val="00935275"/>
    <w:rsid w:val="00935492"/>
    <w:rsid w:val="0093551A"/>
    <w:rsid w:val="00935E79"/>
    <w:rsid w:val="00935FCF"/>
    <w:rsid w:val="009367FD"/>
    <w:rsid w:val="00937B4C"/>
    <w:rsid w:val="0094000A"/>
    <w:rsid w:val="009404B4"/>
    <w:rsid w:val="00940A4A"/>
    <w:rsid w:val="009413A3"/>
    <w:rsid w:val="009414B0"/>
    <w:rsid w:val="00941FFC"/>
    <w:rsid w:val="009420B6"/>
    <w:rsid w:val="00942D72"/>
    <w:rsid w:val="009437A2"/>
    <w:rsid w:val="009438A2"/>
    <w:rsid w:val="009443FA"/>
    <w:rsid w:val="009446AC"/>
    <w:rsid w:val="00944F37"/>
    <w:rsid w:val="00945713"/>
    <w:rsid w:val="00945A60"/>
    <w:rsid w:val="00946174"/>
    <w:rsid w:val="009461F0"/>
    <w:rsid w:val="00947077"/>
    <w:rsid w:val="0094763F"/>
    <w:rsid w:val="00947647"/>
    <w:rsid w:val="00947933"/>
    <w:rsid w:val="00947C43"/>
    <w:rsid w:val="00950233"/>
    <w:rsid w:val="009507EB"/>
    <w:rsid w:val="009510D2"/>
    <w:rsid w:val="00951AEF"/>
    <w:rsid w:val="0095208E"/>
    <w:rsid w:val="00952996"/>
    <w:rsid w:val="00952AAE"/>
    <w:rsid w:val="009537D8"/>
    <w:rsid w:val="00954062"/>
    <w:rsid w:val="00954B02"/>
    <w:rsid w:val="00954B51"/>
    <w:rsid w:val="00954D83"/>
    <w:rsid w:val="00956810"/>
    <w:rsid w:val="009568A6"/>
    <w:rsid w:val="00956F7F"/>
    <w:rsid w:val="009607AB"/>
    <w:rsid w:val="00961340"/>
    <w:rsid w:val="009616AC"/>
    <w:rsid w:val="009619A6"/>
    <w:rsid w:val="00961DC7"/>
    <w:rsid w:val="009622D1"/>
    <w:rsid w:val="00962E90"/>
    <w:rsid w:val="0096302F"/>
    <w:rsid w:val="00963C25"/>
    <w:rsid w:val="00963F4C"/>
    <w:rsid w:val="0096418F"/>
    <w:rsid w:val="0096421C"/>
    <w:rsid w:val="00965007"/>
    <w:rsid w:val="009652E3"/>
    <w:rsid w:val="00966C4C"/>
    <w:rsid w:val="00966D35"/>
    <w:rsid w:val="0096744A"/>
    <w:rsid w:val="009674A2"/>
    <w:rsid w:val="009714A4"/>
    <w:rsid w:val="0097156F"/>
    <w:rsid w:val="00971FC8"/>
    <w:rsid w:val="00972161"/>
    <w:rsid w:val="009724FD"/>
    <w:rsid w:val="00972614"/>
    <w:rsid w:val="00972700"/>
    <w:rsid w:val="00974451"/>
    <w:rsid w:val="00974AF4"/>
    <w:rsid w:val="009750CB"/>
    <w:rsid w:val="00976064"/>
    <w:rsid w:val="009804D3"/>
    <w:rsid w:val="00981452"/>
    <w:rsid w:val="00981ECA"/>
    <w:rsid w:val="00981FF2"/>
    <w:rsid w:val="00982612"/>
    <w:rsid w:val="00982F42"/>
    <w:rsid w:val="00983425"/>
    <w:rsid w:val="00983706"/>
    <w:rsid w:val="0098390F"/>
    <w:rsid w:val="00984DA1"/>
    <w:rsid w:val="009857F1"/>
    <w:rsid w:val="00985944"/>
    <w:rsid w:val="00985E1D"/>
    <w:rsid w:val="009865E7"/>
    <w:rsid w:val="009867F6"/>
    <w:rsid w:val="00986AE9"/>
    <w:rsid w:val="00987D43"/>
    <w:rsid w:val="009904E5"/>
    <w:rsid w:val="00990830"/>
    <w:rsid w:val="00990DD1"/>
    <w:rsid w:val="00991011"/>
    <w:rsid w:val="009912F4"/>
    <w:rsid w:val="00991710"/>
    <w:rsid w:val="00991BD8"/>
    <w:rsid w:val="00991BFB"/>
    <w:rsid w:val="00991DF2"/>
    <w:rsid w:val="0099207B"/>
    <w:rsid w:val="0099211D"/>
    <w:rsid w:val="009921BC"/>
    <w:rsid w:val="009924D9"/>
    <w:rsid w:val="00992D67"/>
    <w:rsid w:val="009930C0"/>
    <w:rsid w:val="00993724"/>
    <w:rsid w:val="00993E88"/>
    <w:rsid w:val="00994453"/>
    <w:rsid w:val="00994613"/>
    <w:rsid w:val="00994ACC"/>
    <w:rsid w:val="00994C2B"/>
    <w:rsid w:val="00995D83"/>
    <w:rsid w:val="00996417"/>
    <w:rsid w:val="009969D3"/>
    <w:rsid w:val="00996D3F"/>
    <w:rsid w:val="00996F15"/>
    <w:rsid w:val="00997257"/>
    <w:rsid w:val="009978B0"/>
    <w:rsid w:val="009A0322"/>
    <w:rsid w:val="009A037E"/>
    <w:rsid w:val="009A05D8"/>
    <w:rsid w:val="009A0A6B"/>
    <w:rsid w:val="009A0C65"/>
    <w:rsid w:val="009A15D2"/>
    <w:rsid w:val="009A1641"/>
    <w:rsid w:val="009A18D3"/>
    <w:rsid w:val="009A1A95"/>
    <w:rsid w:val="009A1AF6"/>
    <w:rsid w:val="009A456E"/>
    <w:rsid w:val="009A4767"/>
    <w:rsid w:val="009A4DAA"/>
    <w:rsid w:val="009A6167"/>
    <w:rsid w:val="009A6B6B"/>
    <w:rsid w:val="009A6CA4"/>
    <w:rsid w:val="009A741E"/>
    <w:rsid w:val="009A7972"/>
    <w:rsid w:val="009A7BD8"/>
    <w:rsid w:val="009A7DBE"/>
    <w:rsid w:val="009A7F15"/>
    <w:rsid w:val="009B0620"/>
    <w:rsid w:val="009B0D02"/>
    <w:rsid w:val="009B247D"/>
    <w:rsid w:val="009B25C1"/>
    <w:rsid w:val="009B2B6B"/>
    <w:rsid w:val="009B2BC4"/>
    <w:rsid w:val="009B3B0E"/>
    <w:rsid w:val="009B3D7D"/>
    <w:rsid w:val="009B3EEC"/>
    <w:rsid w:val="009B401E"/>
    <w:rsid w:val="009B4ABE"/>
    <w:rsid w:val="009B4C41"/>
    <w:rsid w:val="009B5391"/>
    <w:rsid w:val="009B623C"/>
    <w:rsid w:val="009B73FB"/>
    <w:rsid w:val="009B7519"/>
    <w:rsid w:val="009B76C1"/>
    <w:rsid w:val="009B7E65"/>
    <w:rsid w:val="009C00D4"/>
    <w:rsid w:val="009C0865"/>
    <w:rsid w:val="009C0A72"/>
    <w:rsid w:val="009C1476"/>
    <w:rsid w:val="009C15F1"/>
    <w:rsid w:val="009C1F8B"/>
    <w:rsid w:val="009C22DF"/>
    <w:rsid w:val="009C240E"/>
    <w:rsid w:val="009C24C2"/>
    <w:rsid w:val="009C31CF"/>
    <w:rsid w:val="009C38C3"/>
    <w:rsid w:val="009C3A5A"/>
    <w:rsid w:val="009C3BAF"/>
    <w:rsid w:val="009C5564"/>
    <w:rsid w:val="009C56FD"/>
    <w:rsid w:val="009C57DC"/>
    <w:rsid w:val="009C5FEF"/>
    <w:rsid w:val="009C6961"/>
    <w:rsid w:val="009C7B03"/>
    <w:rsid w:val="009C7C4D"/>
    <w:rsid w:val="009C7EF8"/>
    <w:rsid w:val="009D0151"/>
    <w:rsid w:val="009D045B"/>
    <w:rsid w:val="009D0C3F"/>
    <w:rsid w:val="009D0D9A"/>
    <w:rsid w:val="009D11C4"/>
    <w:rsid w:val="009D1AD9"/>
    <w:rsid w:val="009D1E76"/>
    <w:rsid w:val="009D2F6B"/>
    <w:rsid w:val="009D33F9"/>
    <w:rsid w:val="009D3507"/>
    <w:rsid w:val="009D5526"/>
    <w:rsid w:val="009D5724"/>
    <w:rsid w:val="009D5879"/>
    <w:rsid w:val="009D6AEF"/>
    <w:rsid w:val="009D70E7"/>
    <w:rsid w:val="009D7C3F"/>
    <w:rsid w:val="009E0341"/>
    <w:rsid w:val="009E0D54"/>
    <w:rsid w:val="009E11CB"/>
    <w:rsid w:val="009E1377"/>
    <w:rsid w:val="009E2A78"/>
    <w:rsid w:val="009E2A82"/>
    <w:rsid w:val="009E3000"/>
    <w:rsid w:val="009E3057"/>
    <w:rsid w:val="009E44E3"/>
    <w:rsid w:val="009E4850"/>
    <w:rsid w:val="009E5725"/>
    <w:rsid w:val="009E62CC"/>
    <w:rsid w:val="009E7195"/>
    <w:rsid w:val="009E720B"/>
    <w:rsid w:val="009E7AFB"/>
    <w:rsid w:val="009E7CB7"/>
    <w:rsid w:val="009E7EC6"/>
    <w:rsid w:val="009F05AA"/>
    <w:rsid w:val="009F06B4"/>
    <w:rsid w:val="009F2555"/>
    <w:rsid w:val="009F2CA2"/>
    <w:rsid w:val="009F2D0A"/>
    <w:rsid w:val="009F412A"/>
    <w:rsid w:val="009F42C5"/>
    <w:rsid w:val="009F44BE"/>
    <w:rsid w:val="009F47E1"/>
    <w:rsid w:val="009F480F"/>
    <w:rsid w:val="009F4A36"/>
    <w:rsid w:val="009F5659"/>
    <w:rsid w:val="009F56FB"/>
    <w:rsid w:val="009F5C17"/>
    <w:rsid w:val="009F6324"/>
    <w:rsid w:val="009F6568"/>
    <w:rsid w:val="009F6E21"/>
    <w:rsid w:val="009F7480"/>
    <w:rsid w:val="009F74CD"/>
    <w:rsid w:val="009F7738"/>
    <w:rsid w:val="009F7B38"/>
    <w:rsid w:val="009F7C46"/>
    <w:rsid w:val="009F7D2F"/>
    <w:rsid w:val="00A0049C"/>
    <w:rsid w:val="00A00746"/>
    <w:rsid w:val="00A01A86"/>
    <w:rsid w:val="00A01B96"/>
    <w:rsid w:val="00A01EB9"/>
    <w:rsid w:val="00A02165"/>
    <w:rsid w:val="00A0227A"/>
    <w:rsid w:val="00A02A9C"/>
    <w:rsid w:val="00A02DA8"/>
    <w:rsid w:val="00A0300F"/>
    <w:rsid w:val="00A03342"/>
    <w:rsid w:val="00A04723"/>
    <w:rsid w:val="00A04CAC"/>
    <w:rsid w:val="00A04D28"/>
    <w:rsid w:val="00A059C8"/>
    <w:rsid w:val="00A05E77"/>
    <w:rsid w:val="00A05F80"/>
    <w:rsid w:val="00A06DB8"/>
    <w:rsid w:val="00A10855"/>
    <w:rsid w:val="00A1088C"/>
    <w:rsid w:val="00A10CF3"/>
    <w:rsid w:val="00A10E72"/>
    <w:rsid w:val="00A111FC"/>
    <w:rsid w:val="00A11A6F"/>
    <w:rsid w:val="00A11D49"/>
    <w:rsid w:val="00A11FF3"/>
    <w:rsid w:val="00A12526"/>
    <w:rsid w:val="00A13695"/>
    <w:rsid w:val="00A1376A"/>
    <w:rsid w:val="00A13F99"/>
    <w:rsid w:val="00A1526F"/>
    <w:rsid w:val="00A1686D"/>
    <w:rsid w:val="00A16A78"/>
    <w:rsid w:val="00A16F54"/>
    <w:rsid w:val="00A17337"/>
    <w:rsid w:val="00A17989"/>
    <w:rsid w:val="00A179CE"/>
    <w:rsid w:val="00A20836"/>
    <w:rsid w:val="00A20845"/>
    <w:rsid w:val="00A20BA9"/>
    <w:rsid w:val="00A20F28"/>
    <w:rsid w:val="00A21102"/>
    <w:rsid w:val="00A21346"/>
    <w:rsid w:val="00A217FC"/>
    <w:rsid w:val="00A218A7"/>
    <w:rsid w:val="00A21EAD"/>
    <w:rsid w:val="00A22493"/>
    <w:rsid w:val="00A22653"/>
    <w:rsid w:val="00A228B1"/>
    <w:rsid w:val="00A2324D"/>
    <w:rsid w:val="00A23D76"/>
    <w:rsid w:val="00A23F02"/>
    <w:rsid w:val="00A23FD6"/>
    <w:rsid w:val="00A24191"/>
    <w:rsid w:val="00A24CA3"/>
    <w:rsid w:val="00A24D4B"/>
    <w:rsid w:val="00A25435"/>
    <w:rsid w:val="00A2582A"/>
    <w:rsid w:val="00A25A28"/>
    <w:rsid w:val="00A25E15"/>
    <w:rsid w:val="00A272AD"/>
    <w:rsid w:val="00A27423"/>
    <w:rsid w:val="00A27A5B"/>
    <w:rsid w:val="00A30327"/>
    <w:rsid w:val="00A3092A"/>
    <w:rsid w:val="00A30CFA"/>
    <w:rsid w:val="00A30FA4"/>
    <w:rsid w:val="00A316D8"/>
    <w:rsid w:val="00A31B0B"/>
    <w:rsid w:val="00A32245"/>
    <w:rsid w:val="00A32536"/>
    <w:rsid w:val="00A34043"/>
    <w:rsid w:val="00A345BC"/>
    <w:rsid w:val="00A34C25"/>
    <w:rsid w:val="00A35B77"/>
    <w:rsid w:val="00A36163"/>
    <w:rsid w:val="00A372B4"/>
    <w:rsid w:val="00A378A2"/>
    <w:rsid w:val="00A37C57"/>
    <w:rsid w:val="00A40387"/>
    <w:rsid w:val="00A41326"/>
    <w:rsid w:val="00A41A0F"/>
    <w:rsid w:val="00A420B9"/>
    <w:rsid w:val="00A42397"/>
    <w:rsid w:val="00A4256F"/>
    <w:rsid w:val="00A432E8"/>
    <w:rsid w:val="00A43A3A"/>
    <w:rsid w:val="00A43D1A"/>
    <w:rsid w:val="00A43D74"/>
    <w:rsid w:val="00A44316"/>
    <w:rsid w:val="00A44A43"/>
    <w:rsid w:val="00A44A45"/>
    <w:rsid w:val="00A44FE7"/>
    <w:rsid w:val="00A452DF"/>
    <w:rsid w:val="00A453D0"/>
    <w:rsid w:val="00A466A9"/>
    <w:rsid w:val="00A46F10"/>
    <w:rsid w:val="00A4743F"/>
    <w:rsid w:val="00A47A84"/>
    <w:rsid w:val="00A50744"/>
    <w:rsid w:val="00A511BC"/>
    <w:rsid w:val="00A51932"/>
    <w:rsid w:val="00A525A9"/>
    <w:rsid w:val="00A528C5"/>
    <w:rsid w:val="00A52AA7"/>
    <w:rsid w:val="00A53B34"/>
    <w:rsid w:val="00A53BE2"/>
    <w:rsid w:val="00A53C20"/>
    <w:rsid w:val="00A53F6C"/>
    <w:rsid w:val="00A54659"/>
    <w:rsid w:val="00A54750"/>
    <w:rsid w:val="00A549F1"/>
    <w:rsid w:val="00A5532B"/>
    <w:rsid w:val="00A55989"/>
    <w:rsid w:val="00A56B5B"/>
    <w:rsid w:val="00A57614"/>
    <w:rsid w:val="00A57809"/>
    <w:rsid w:val="00A601A5"/>
    <w:rsid w:val="00A6035A"/>
    <w:rsid w:val="00A60645"/>
    <w:rsid w:val="00A61EC5"/>
    <w:rsid w:val="00A62047"/>
    <w:rsid w:val="00A62206"/>
    <w:rsid w:val="00A62216"/>
    <w:rsid w:val="00A6358D"/>
    <w:rsid w:val="00A641FD"/>
    <w:rsid w:val="00A644AB"/>
    <w:rsid w:val="00A64D16"/>
    <w:rsid w:val="00A650FA"/>
    <w:rsid w:val="00A65F6E"/>
    <w:rsid w:val="00A66B0E"/>
    <w:rsid w:val="00A66E2A"/>
    <w:rsid w:val="00A67351"/>
    <w:rsid w:val="00A675AC"/>
    <w:rsid w:val="00A67AA2"/>
    <w:rsid w:val="00A706A3"/>
    <w:rsid w:val="00A70947"/>
    <w:rsid w:val="00A70E8B"/>
    <w:rsid w:val="00A71F4B"/>
    <w:rsid w:val="00A72289"/>
    <w:rsid w:val="00A72C74"/>
    <w:rsid w:val="00A72F27"/>
    <w:rsid w:val="00A74180"/>
    <w:rsid w:val="00A74BF1"/>
    <w:rsid w:val="00A74FDB"/>
    <w:rsid w:val="00A7540C"/>
    <w:rsid w:val="00A7611D"/>
    <w:rsid w:val="00A7642C"/>
    <w:rsid w:val="00A773A6"/>
    <w:rsid w:val="00A77426"/>
    <w:rsid w:val="00A77719"/>
    <w:rsid w:val="00A779EF"/>
    <w:rsid w:val="00A77F81"/>
    <w:rsid w:val="00A77F88"/>
    <w:rsid w:val="00A82D90"/>
    <w:rsid w:val="00A8313A"/>
    <w:rsid w:val="00A83395"/>
    <w:rsid w:val="00A83462"/>
    <w:rsid w:val="00A83632"/>
    <w:rsid w:val="00A83CF7"/>
    <w:rsid w:val="00A84171"/>
    <w:rsid w:val="00A84883"/>
    <w:rsid w:val="00A84CF2"/>
    <w:rsid w:val="00A85E0E"/>
    <w:rsid w:val="00A86026"/>
    <w:rsid w:val="00A86050"/>
    <w:rsid w:val="00A86F79"/>
    <w:rsid w:val="00A90A33"/>
    <w:rsid w:val="00A91318"/>
    <w:rsid w:val="00A91499"/>
    <w:rsid w:val="00A916AC"/>
    <w:rsid w:val="00A929C6"/>
    <w:rsid w:val="00A92BF6"/>
    <w:rsid w:val="00A92C2A"/>
    <w:rsid w:val="00A92E3E"/>
    <w:rsid w:val="00A931A3"/>
    <w:rsid w:val="00A93670"/>
    <w:rsid w:val="00A93F8A"/>
    <w:rsid w:val="00A943BA"/>
    <w:rsid w:val="00A944A1"/>
    <w:rsid w:val="00A94628"/>
    <w:rsid w:val="00A94A85"/>
    <w:rsid w:val="00A95483"/>
    <w:rsid w:val="00A95A72"/>
    <w:rsid w:val="00A95FD4"/>
    <w:rsid w:val="00A96526"/>
    <w:rsid w:val="00A9708D"/>
    <w:rsid w:val="00A97B9B"/>
    <w:rsid w:val="00A97F0C"/>
    <w:rsid w:val="00AA01F1"/>
    <w:rsid w:val="00AA0558"/>
    <w:rsid w:val="00AA0FCB"/>
    <w:rsid w:val="00AA1C3B"/>
    <w:rsid w:val="00AA24AF"/>
    <w:rsid w:val="00AA2953"/>
    <w:rsid w:val="00AA2A33"/>
    <w:rsid w:val="00AA2E30"/>
    <w:rsid w:val="00AA374E"/>
    <w:rsid w:val="00AA3D28"/>
    <w:rsid w:val="00AA3FF4"/>
    <w:rsid w:val="00AA43C7"/>
    <w:rsid w:val="00AA47B3"/>
    <w:rsid w:val="00AA4817"/>
    <w:rsid w:val="00AA4BAB"/>
    <w:rsid w:val="00AA4C52"/>
    <w:rsid w:val="00AA5F75"/>
    <w:rsid w:val="00AA6138"/>
    <w:rsid w:val="00AA622A"/>
    <w:rsid w:val="00AA64BB"/>
    <w:rsid w:val="00AA6F10"/>
    <w:rsid w:val="00AA7175"/>
    <w:rsid w:val="00AA730D"/>
    <w:rsid w:val="00AA77F9"/>
    <w:rsid w:val="00AB151D"/>
    <w:rsid w:val="00AB1BD4"/>
    <w:rsid w:val="00AB1ED5"/>
    <w:rsid w:val="00AB2391"/>
    <w:rsid w:val="00AB2562"/>
    <w:rsid w:val="00AB2AA5"/>
    <w:rsid w:val="00AB2D55"/>
    <w:rsid w:val="00AB364D"/>
    <w:rsid w:val="00AB39FB"/>
    <w:rsid w:val="00AB3DD1"/>
    <w:rsid w:val="00AB4519"/>
    <w:rsid w:val="00AB53CC"/>
    <w:rsid w:val="00AB5784"/>
    <w:rsid w:val="00AB592E"/>
    <w:rsid w:val="00AB6562"/>
    <w:rsid w:val="00AB65B6"/>
    <w:rsid w:val="00AB6AAE"/>
    <w:rsid w:val="00AB6EFD"/>
    <w:rsid w:val="00AC0319"/>
    <w:rsid w:val="00AC0341"/>
    <w:rsid w:val="00AC03C5"/>
    <w:rsid w:val="00AC0E86"/>
    <w:rsid w:val="00AC14CB"/>
    <w:rsid w:val="00AC2615"/>
    <w:rsid w:val="00AC294E"/>
    <w:rsid w:val="00AC4081"/>
    <w:rsid w:val="00AC446D"/>
    <w:rsid w:val="00AC51D0"/>
    <w:rsid w:val="00AC575D"/>
    <w:rsid w:val="00AC58F5"/>
    <w:rsid w:val="00AC59D4"/>
    <w:rsid w:val="00AC5B96"/>
    <w:rsid w:val="00AC5D18"/>
    <w:rsid w:val="00AC5E50"/>
    <w:rsid w:val="00AC6121"/>
    <w:rsid w:val="00AC6242"/>
    <w:rsid w:val="00AC67B6"/>
    <w:rsid w:val="00AC70E0"/>
    <w:rsid w:val="00AC7B41"/>
    <w:rsid w:val="00AC7C03"/>
    <w:rsid w:val="00AC7C3D"/>
    <w:rsid w:val="00AC7E43"/>
    <w:rsid w:val="00AD03B6"/>
    <w:rsid w:val="00AD050C"/>
    <w:rsid w:val="00AD0729"/>
    <w:rsid w:val="00AD1184"/>
    <w:rsid w:val="00AD145F"/>
    <w:rsid w:val="00AD257F"/>
    <w:rsid w:val="00AD25EE"/>
    <w:rsid w:val="00AD2EAD"/>
    <w:rsid w:val="00AD3958"/>
    <w:rsid w:val="00AD3B5B"/>
    <w:rsid w:val="00AD4587"/>
    <w:rsid w:val="00AD5150"/>
    <w:rsid w:val="00AD51B4"/>
    <w:rsid w:val="00AD5FE0"/>
    <w:rsid w:val="00AD6950"/>
    <w:rsid w:val="00AD72AD"/>
    <w:rsid w:val="00AD7591"/>
    <w:rsid w:val="00AD781E"/>
    <w:rsid w:val="00AE106E"/>
    <w:rsid w:val="00AE149E"/>
    <w:rsid w:val="00AE1593"/>
    <w:rsid w:val="00AE199E"/>
    <w:rsid w:val="00AE1BF0"/>
    <w:rsid w:val="00AE2668"/>
    <w:rsid w:val="00AE3F1A"/>
    <w:rsid w:val="00AE41D9"/>
    <w:rsid w:val="00AE43A4"/>
    <w:rsid w:val="00AE49A2"/>
    <w:rsid w:val="00AE507E"/>
    <w:rsid w:val="00AE53C3"/>
    <w:rsid w:val="00AE5CFA"/>
    <w:rsid w:val="00AE5FA3"/>
    <w:rsid w:val="00AE71CB"/>
    <w:rsid w:val="00AE74CC"/>
    <w:rsid w:val="00AE77A8"/>
    <w:rsid w:val="00AE77F0"/>
    <w:rsid w:val="00AE78C8"/>
    <w:rsid w:val="00AF065E"/>
    <w:rsid w:val="00AF0945"/>
    <w:rsid w:val="00AF0F08"/>
    <w:rsid w:val="00AF156D"/>
    <w:rsid w:val="00AF1D5D"/>
    <w:rsid w:val="00AF1F53"/>
    <w:rsid w:val="00AF1F8A"/>
    <w:rsid w:val="00AF28D7"/>
    <w:rsid w:val="00AF3720"/>
    <w:rsid w:val="00AF3C81"/>
    <w:rsid w:val="00AF40F3"/>
    <w:rsid w:val="00AF448F"/>
    <w:rsid w:val="00AF48F9"/>
    <w:rsid w:val="00AF4D62"/>
    <w:rsid w:val="00AF5DB1"/>
    <w:rsid w:val="00AF6151"/>
    <w:rsid w:val="00AF652E"/>
    <w:rsid w:val="00AF67D2"/>
    <w:rsid w:val="00AF6826"/>
    <w:rsid w:val="00AF7E75"/>
    <w:rsid w:val="00B0079D"/>
    <w:rsid w:val="00B00D5C"/>
    <w:rsid w:val="00B01A82"/>
    <w:rsid w:val="00B01CB4"/>
    <w:rsid w:val="00B01EEA"/>
    <w:rsid w:val="00B01FC6"/>
    <w:rsid w:val="00B023A3"/>
    <w:rsid w:val="00B0277C"/>
    <w:rsid w:val="00B03156"/>
    <w:rsid w:val="00B03E8E"/>
    <w:rsid w:val="00B04259"/>
    <w:rsid w:val="00B0450C"/>
    <w:rsid w:val="00B0462D"/>
    <w:rsid w:val="00B0480B"/>
    <w:rsid w:val="00B056A8"/>
    <w:rsid w:val="00B05FFB"/>
    <w:rsid w:val="00B06608"/>
    <w:rsid w:val="00B06BA1"/>
    <w:rsid w:val="00B073D9"/>
    <w:rsid w:val="00B07498"/>
    <w:rsid w:val="00B075E7"/>
    <w:rsid w:val="00B07C72"/>
    <w:rsid w:val="00B1010D"/>
    <w:rsid w:val="00B1102D"/>
    <w:rsid w:val="00B110FA"/>
    <w:rsid w:val="00B1173D"/>
    <w:rsid w:val="00B1178F"/>
    <w:rsid w:val="00B1199D"/>
    <w:rsid w:val="00B12109"/>
    <w:rsid w:val="00B1291C"/>
    <w:rsid w:val="00B12A3C"/>
    <w:rsid w:val="00B1411E"/>
    <w:rsid w:val="00B14297"/>
    <w:rsid w:val="00B148F3"/>
    <w:rsid w:val="00B15928"/>
    <w:rsid w:val="00B167CB"/>
    <w:rsid w:val="00B16952"/>
    <w:rsid w:val="00B16EC1"/>
    <w:rsid w:val="00B17906"/>
    <w:rsid w:val="00B2042C"/>
    <w:rsid w:val="00B206CC"/>
    <w:rsid w:val="00B208DD"/>
    <w:rsid w:val="00B2109F"/>
    <w:rsid w:val="00B21BAD"/>
    <w:rsid w:val="00B21F31"/>
    <w:rsid w:val="00B22A5D"/>
    <w:rsid w:val="00B22ABD"/>
    <w:rsid w:val="00B22AEC"/>
    <w:rsid w:val="00B23A80"/>
    <w:rsid w:val="00B23D0C"/>
    <w:rsid w:val="00B23FA5"/>
    <w:rsid w:val="00B24279"/>
    <w:rsid w:val="00B25529"/>
    <w:rsid w:val="00B26749"/>
    <w:rsid w:val="00B26938"/>
    <w:rsid w:val="00B26BBC"/>
    <w:rsid w:val="00B272AB"/>
    <w:rsid w:val="00B27B03"/>
    <w:rsid w:val="00B27B1E"/>
    <w:rsid w:val="00B302C3"/>
    <w:rsid w:val="00B30BA2"/>
    <w:rsid w:val="00B30CCE"/>
    <w:rsid w:val="00B30FF3"/>
    <w:rsid w:val="00B312C2"/>
    <w:rsid w:val="00B31DA3"/>
    <w:rsid w:val="00B32BDC"/>
    <w:rsid w:val="00B3323B"/>
    <w:rsid w:val="00B33AAF"/>
    <w:rsid w:val="00B33B24"/>
    <w:rsid w:val="00B33C76"/>
    <w:rsid w:val="00B349F0"/>
    <w:rsid w:val="00B34F41"/>
    <w:rsid w:val="00B356E8"/>
    <w:rsid w:val="00B35E15"/>
    <w:rsid w:val="00B35E45"/>
    <w:rsid w:val="00B36445"/>
    <w:rsid w:val="00B367AA"/>
    <w:rsid w:val="00B36D60"/>
    <w:rsid w:val="00B36FB8"/>
    <w:rsid w:val="00B37126"/>
    <w:rsid w:val="00B371F9"/>
    <w:rsid w:val="00B37464"/>
    <w:rsid w:val="00B3780B"/>
    <w:rsid w:val="00B401AA"/>
    <w:rsid w:val="00B40BE5"/>
    <w:rsid w:val="00B40C71"/>
    <w:rsid w:val="00B40CB5"/>
    <w:rsid w:val="00B413F0"/>
    <w:rsid w:val="00B418DA"/>
    <w:rsid w:val="00B43D68"/>
    <w:rsid w:val="00B4543C"/>
    <w:rsid w:val="00B45640"/>
    <w:rsid w:val="00B459E1"/>
    <w:rsid w:val="00B45C3C"/>
    <w:rsid w:val="00B460CB"/>
    <w:rsid w:val="00B46A5D"/>
    <w:rsid w:val="00B472AF"/>
    <w:rsid w:val="00B474CB"/>
    <w:rsid w:val="00B475D3"/>
    <w:rsid w:val="00B50455"/>
    <w:rsid w:val="00B5081A"/>
    <w:rsid w:val="00B50EB5"/>
    <w:rsid w:val="00B515DC"/>
    <w:rsid w:val="00B51FFE"/>
    <w:rsid w:val="00B529CC"/>
    <w:rsid w:val="00B52C25"/>
    <w:rsid w:val="00B52CF1"/>
    <w:rsid w:val="00B52EDA"/>
    <w:rsid w:val="00B535E0"/>
    <w:rsid w:val="00B53B2C"/>
    <w:rsid w:val="00B54D32"/>
    <w:rsid w:val="00B55530"/>
    <w:rsid w:val="00B555BA"/>
    <w:rsid w:val="00B55756"/>
    <w:rsid w:val="00B56AB7"/>
    <w:rsid w:val="00B5773F"/>
    <w:rsid w:val="00B57975"/>
    <w:rsid w:val="00B579E2"/>
    <w:rsid w:val="00B57A19"/>
    <w:rsid w:val="00B601CF"/>
    <w:rsid w:val="00B60213"/>
    <w:rsid w:val="00B6190A"/>
    <w:rsid w:val="00B61A22"/>
    <w:rsid w:val="00B62120"/>
    <w:rsid w:val="00B62234"/>
    <w:rsid w:val="00B62531"/>
    <w:rsid w:val="00B62B7F"/>
    <w:rsid w:val="00B634BA"/>
    <w:rsid w:val="00B63909"/>
    <w:rsid w:val="00B6397E"/>
    <w:rsid w:val="00B63AF1"/>
    <w:rsid w:val="00B6443C"/>
    <w:rsid w:val="00B649DD"/>
    <w:rsid w:val="00B650E0"/>
    <w:rsid w:val="00B6604D"/>
    <w:rsid w:val="00B662D4"/>
    <w:rsid w:val="00B66859"/>
    <w:rsid w:val="00B66908"/>
    <w:rsid w:val="00B66FB0"/>
    <w:rsid w:val="00B6779D"/>
    <w:rsid w:val="00B67FA7"/>
    <w:rsid w:val="00B70175"/>
    <w:rsid w:val="00B70C8E"/>
    <w:rsid w:val="00B71CAD"/>
    <w:rsid w:val="00B71D40"/>
    <w:rsid w:val="00B723C4"/>
    <w:rsid w:val="00B72B00"/>
    <w:rsid w:val="00B734B6"/>
    <w:rsid w:val="00B736B5"/>
    <w:rsid w:val="00B742E0"/>
    <w:rsid w:val="00B746DE"/>
    <w:rsid w:val="00B75324"/>
    <w:rsid w:val="00B760D7"/>
    <w:rsid w:val="00B76208"/>
    <w:rsid w:val="00B76439"/>
    <w:rsid w:val="00B7675E"/>
    <w:rsid w:val="00B76BB6"/>
    <w:rsid w:val="00B76D2E"/>
    <w:rsid w:val="00B76D68"/>
    <w:rsid w:val="00B76F60"/>
    <w:rsid w:val="00B77667"/>
    <w:rsid w:val="00B77966"/>
    <w:rsid w:val="00B77D5C"/>
    <w:rsid w:val="00B77DC7"/>
    <w:rsid w:val="00B8028B"/>
    <w:rsid w:val="00B80830"/>
    <w:rsid w:val="00B80D67"/>
    <w:rsid w:val="00B80ED0"/>
    <w:rsid w:val="00B8138B"/>
    <w:rsid w:val="00B82067"/>
    <w:rsid w:val="00B82089"/>
    <w:rsid w:val="00B83311"/>
    <w:rsid w:val="00B83F65"/>
    <w:rsid w:val="00B84238"/>
    <w:rsid w:val="00B84471"/>
    <w:rsid w:val="00B848F0"/>
    <w:rsid w:val="00B86071"/>
    <w:rsid w:val="00B8636C"/>
    <w:rsid w:val="00B8661F"/>
    <w:rsid w:val="00B867D8"/>
    <w:rsid w:val="00B9034C"/>
    <w:rsid w:val="00B90EDD"/>
    <w:rsid w:val="00B91186"/>
    <w:rsid w:val="00B914DF"/>
    <w:rsid w:val="00B91612"/>
    <w:rsid w:val="00B91B9C"/>
    <w:rsid w:val="00B91E19"/>
    <w:rsid w:val="00B91E9E"/>
    <w:rsid w:val="00B9237C"/>
    <w:rsid w:val="00B92437"/>
    <w:rsid w:val="00B931CB"/>
    <w:rsid w:val="00B93CE4"/>
    <w:rsid w:val="00B93FDC"/>
    <w:rsid w:val="00B94A19"/>
    <w:rsid w:val="00B94AFE"/>
    <w:rsid w:val="00B956BF"/>
    <w:rsid w:val="00B95B94"/>
    <w:rsid w:val="00B9748A"/>
    <w:rsid w:val="00B975DA"/>
    <w:rsid w:val="00BA03E5"/>
    <w:rsid w:val="00BA0556"/>
    <w:rsid w:val="00BA0C92"/>
    <w:rsid w:val="00BA0C9B"/>
    <w:rsid w:val="00BA1F0B"/>
    <w:rsid w:val="00BA2220"/>
    <w:rsid w:val="00BA31CA"/>
    <w:rsid w:val="00BA32E4"/>
    <w:rsid w:val="00BA39C4"/>
    <w:rsid w:val="00BA4BA6"/>
    <w:rsid w:val="00BA4EA3"/>
    <w:rsid w:val="00BA5EE2"/>
    <w:rsid w:val="00BA61A4"/>
    <w:rsid w:val="00BA61CD"/>
    <w:rsid w:val="00BA6883"/>
    <w:rsid w:val="00BA7042"/>
    <w:rsid w:val="00BA71F0"/>
    <w:rsid w:val="00BA7CA5"/>
    <w:rsid w:val="00BA7EBD"/>
    <w:rsid w:val="00BA7F5F"/>
    <w:rsid w:val="00BB0D17"/>
    <w:rsid w:val="00BB117E"/>
    <w:rsid w:val="00BB132A"/>
    <w:rsid w:val="00BB13D8"/>
    <w:rsid w:val="00BB2140"/>
    <w:rsid w:val="00BB244F"/>
    <w:rsid w:val="00BB2902"/>
    <w:rsid w:val="00BB3343"/>
    <w:rsid w:val="00BB35BD"/>
    <w:rsid w:val="00BB3645"/>
    <w:rsid w:val="00BB3697"/>
    <w:rsid w:val="00BB3F24"/>
    <w:rsid w:val="00BB410D"/>
    <w:rsid w:val="00BB47DD"/>
    <w:rsid w:val="00BB4F94"/>
    <w:rsid w:val="00BB538B"/>
    <w:rsid w:val="00BB7CF5"/>
    <w:rsid w:val="00BC03C8"/>
    <w:rsid w:val="00BC1084"/>
    <w:rsid w:val="00BC1489"/>
    <w:rsid w:val="00BC16F4"/>
    <w:rsid w:val="00BC16F7"/>
    <w:rsid w:val="00BC1BEC"/>
    <w:rsid w:val="00BC2D1E"/>
    <w:rsid w:val="00BC2D1F"/>
    <w:rsid w:val="00BC2F81"/>
    <w:rsid w:val="00BC322D"/>
    <w:rsid w:val="00BC3E09"/>
    <w:rsid w:val="00BC5081"/>
    <w:rsid w:val="00BC54CB"/>
    <w:rsid w:val="00BC58BF"/>
    <w:rsid w:val="00BC6166"/>
    <w:rsid w:val="00BC6C86"/>
    <w:rsid w:val="00BC6E53"/>
    <w:rsid w:val="00BC70C5"/>
    <w:rsid w:val="00BC7E52"/>
    <w:rsid w:val="00BD099C"/>
    <w:rsid w:val="00BD0B1C"/>
    <w:rsid w:val="00BD102F"/>
    <w:rsid w:val="00BD1267"/>
    <w:rsid w:val="00BD1389"/>
    <w:rsid w:val="00BD15E5"/>
    <w:rsid w:val="00BD20C3"/>
    <w:rsid w:val="00BD26CE"/>
    <w:rsid w:val="00BD286A"/>
    <w:rsid w:val="00BD2E12"/>
    <w:rsid w:val="00BD3995"/>
    <w:rsid w:val="00BD43CF"/>
    <w:rsid w:val="00BD4D62"/>
    <w:rsid w:val="00BD4F3A"/>
    <w:rsid w:val="00BD4FD9"/>
    <w:rsid w:val="00BD6916"/>
    <w:rsid w:val="00BD6AA9"/>
    <w:rsid w:val="00BD6ABD"/>
    <w:rsid w:val="00BD6DCE"/>
    <w:rsid w:val="00BD767D"/>
    <w:rsid w:val="00BD7AB9"/>
    <w:rsid w:val="00BD7C56"/>
    <w:rsid w:val="00BD7E3C"/>
    <w:rsid w:val="00BE073E"/>
    <w:rsid w:val="00BE09C0"/>
    <w:rsid w:val="00BE1CE5"/>
    <w:rsid w:val="00BE2EB2"/>
    <w:rsid w:val="00BE2EBC"/>
    <w:rsid w:val="00BE30F4"/>
    <w:rsid w:val="00BE3B71"/>
    <w:rsid w:val="00BE3DF9"/>
    <w:rsid w:val="00BE44C1"/>
    <w:rsid w:val="00BE4E5E"/>
    <w:rsid w:val="00BE4F29"/>
    <w:rsid w:val="00BE54BD"/>
    <w:rsid w:val="00BE5708"/>
    <w:rsid w:val="00BE59C6"/>
    <w:rsid w:val="00BE5FC0"/>
    <w:rsid w:val="00BE6200"/>
    <w:rsid w:val="00BE6287"/>
    <w:rsid w:val="00BE63ED"/>
    <w:rsid w:val="00BE6499"/>
    <w:rsid w:val="00BE65E8"/>
    <w:rsid w:val="00BE66C5"/>
    <w:rsid w:val="00BF0765"/>
    <w:rsid w:val="00BF0CFB"/>
    <w:rsid w:val="00BF0E3E"/>
    <w:rsid w:val="00BF135D"/>
    <w:rsid w:val="00BF1EFF"/>
    <w:rsid w:val="00BF2563"/>
    <w:rsid w:val="00BF2B77"/>
    <w:rsid w:val="00BF3336"/>
    <w:rsid w:val="00BF5555"/>
    <w:rsid w:val="00BF6156"/>
    <w:rsid w:val="00BF6845"/>
    <w:rsid w:val="00BF69CB"/>
    <w:rsid w:val="00BF6B0B"/>
    <w:rsid w:val="00BF73E8"/>
    <w:rsid w:val="00BF7793"/>
    <w:rsid w:val="00BF7EAB"/>
    <w:rsid w:val="00C004DB"/>
    <w:rsid w:val="00C007AB"/>
    <w:rsid w:val="00C00828"/>
    <w:rsid w:val="00C00F7D"/>
    <w:rsid w:val="00C013D0"/>
    <w:rsid w:val="00C01452"/>
    <w:rsid w:val="00C02950"/>
    <w:rsid w:val="00C035E9"/>
    <w:rsid w:val="00C037CD"/>
    <w:rsid w:val="00C039AA"/>
    <w:rsid w:val="00C03BD3"/>
    <w:rsid w:val="00C03BFB"/>
    <w:rsid w:val="00C0401D"/>
    <w:rsid w:val="00C04586"/>
    <w:rsid w:val="00C0653C"/>
    <w:rsid w:val="00C071B7"/>
    <w:rsid w:val="00C07612"/>
    <w:rsid w:val="00C10380"/>
    <w:rsid w:val="00C1040B"/>
    <w:rsid w:val="00C10931"/>
    <w:rsid w:val="00C11BC6"/>
    <w:rsid w:val="00C122C4"/>
    <w:rsid w:val="00C12A15"/>
    <w:rsid w:val="00C12BBD"/>
    <w:rsid w:val="00C12CCB"/>
    <w:rsid w:val="00C134A8"/>
    <w:rsid w:val="00C1443F"/>
    <w:rsid w:val="00C1522A"/>
    <w:rsid w:val="00C15890"/>
    <w:rsid w:val="00C16C24"/>
    <w:rsid w:val="00C16CB1"/>
    <w:rsid w:val="00C16F2D"/>
    <w:rsid w:val="00C173D1"/>
    <w:rsid w:val="00C17A2C"/>
    <w:rsid w:val="00C17BC9"/>
    <w:rsid w:val="00C17E11"/>
    <w:rsid w:val="00C17EF5"/>
    <w:rsid w:val="00C17F2B"/>
    <w:rsid w:val="00C203E5"/>
    <w:rsid w:val="00C2040C"/>
    <w:rsid w:val="00C207F4"/>
    <w:rsid w:val="00C2139B"/>
    <w:rsid w:val="00C215F1"/>
    <w:rsid w:val="00C21885"/>
    <w:rsid w:val="00C223CD"/>
    <w:rsid w:val="00C22CD1"/>
    <w:rsid w:val="00C23295"/>
    <w:rsid w:val="00C2358E"/>
    <w:rsid w:val="00C23883"/>
    <w:rsid w:val="00C23BEF"/>
    <w:rsid w:val="00C248AD"/>
    <w:rsid w:val="00C255B8"/>
    <w:rsid w:val="00C25772"/>
    <w:rsid w:val="00C25AE4"/>
    <w:rsid w:val="00C2681B"/>
    <w:rsid w:val="00C269F7"/>
    <w:rsid w:val="00C27010"/>
    <w:rsid w:val="00C27148"/>
    <w:rsid w:val="00C274C8"/>
    <w:rsid w:val="00C2795F"/>
    <w:rsid w:val="00C27984"/>
    <w:rsid w:val="00C30899"/>
    <w:rsid w:val="00C3130C"/>
    <w:rsid w:val="00C31335"/>
    <w:rsid w:val="00C313C8"/>
    <w:rsid w:val="00C31F7D"/>
    <w:rsid w:val="00C32A75"/>
    <w:rsid w:val="00C32B5A"/>
    <w:rsid w:val="00C32C0E"/>
    <w:rsid w:val="00C32D42"/>
    <w:rsid w:val="00C33019"/>
    <w:rsid w:val="00C33FD7"/>
    <w:rsid w:val="00C341A7"/>
    <w:rsid w:val="00C3470D"/>
    <w:rsid w:val="00C3472E"/>
    <w:rsid w:val="00C34D07"/>
    <w:rsid w:val="00C35760"/>
    <w:rsid w:val="00C3595E"/>
    <w:rsid w:val="00C35C68"/>
    <w:rsid w:val="00C36224"/>
    <w:rsid w:val="00C364A2"/>
    <w:rsid w:val="00C36DE5"/>
    <w:rsid w:val="00C36FFF"/>
    <w:rsid w:val="00C37336"/>
    <w:rsid w:val="00C37A70"/>
    <w:rsid w:val="00C405CD"/>
    <w:rsid w:val="00C406DE"/>
    <w:rsid w:val="00C4088A"/>
    <w:rsid w:val="00C41672"/>
    <w:rsid w:val="00C41D1A"/>
    <w:rsid w:val="00C4214B"/>
    <w:rsid w:val="00C424D9"/>
    <w:rsid w:val="00C42868"/>
    <w:rsid w:val="00C42FC0"/>
    <w:rsid w:val="00C43805"/>
    <w:rsid w:val="00C43B11"/>
    <w:rsid w:val="00C44C5B"/>
    <w:rsid w:val="00C45A41"/>
    <w:rsid w:val="00C45AA2"/>
    <w:rsid w:val="00C45BFE"/>
    <w:rsid w:val="00C45E50"/>
    <w:rsid w:val="00C45E8B"/>
    <w:rsid w:val="00C4639C"/>
    <w:rsid w:val="00C46475"/>
    <w:rsid w:val="00C46CC2"/>
    <w:rsid w:val="00C47493"/>
    <w:rsid w:val="00C5001D"/>
    <w:rsid w:val="00C500D7"/>
    <w:rsid w:val="00C50269"/>
    <w:rsid w:val="00C50D11"/>
    <w:rsid w:val="00C51A1F"/>
    <w:rsid w:val="00C51E11"/>
    <w:rsid w:val="00C53809"/>
    <w:rsid w:val="00C541C3"/>
    <w:rsid w:val="00C55265"/>
    <w:rsid w:val="00C553CA"/>
    <w:rsid w:val="00C5555C"/>
    <w:rsid w:val="00C55BC9"/>
    <w:rsid w:val="00C56570"/>
    <w:rsid w:val="00C56B33"/>
    <w:rsid w:val="00C56D7A"/>
    <w:rsid w:val="00C56E81"/>
    <w:rsid w:val="00C574EE"/>
    <w:rsid w:val="00C57633"/>
    <w:rsid w:val="00C577E3"/>
    <w:rsid w:val="00C57B90"/>
    <w:rsid w:val="00C57F53"/>
    <w:rsid w:val="00C6096A"/>
    <w:rsid w:val="00C61273"/>
    <w:rsid w:val="00C615EE"/>
    <w:rsid w:val="00C62C8A"/>
    <w:rsid w:val="00C62ED3"/>
    <w:rsid w:val="00C63C53"/>
    <w:rsid w:val="00C65036"/>
    <w:rsid w:val="00C6524E"/>
    <w:rsid w:val="00C65649"/>
    <w:rsid w:val="00C65CB8"/>
    <w:rsid w:val="00C67794"/>
    <w:rsid w:val="00C67BFE"/>
    <w:rsid w:val="00C67F9D"/>
    <w:rsid w:val="00C7065C"/>
    <w:rsid w:val="00C709EA"/>
    <w:rsid w:val="00C70D26"/>
    <w:rsid w:val="00C71FB2"/>
    <w:rsid w:val="00C7230A"/>
    <w:rsid w:val="00C72ED4"/>
    <w:rsid w:val="00C72F92"/>
    <w:rsid w:val="00C7320A"/>
    <w:rsid w:val="00C7403F"/>
    <w:rsid w:val="00C74052"/>
    <w:rsid w:val="00C74A72"/>
    <w:rsid w:val="00C74E75"/>
    <w:rsid w:val="00C75D47"/>
    <w:rsid w:val="00C76110"/>
    <w:rsid w:val="00C7663D"/>
    <w:rsid w:val="00C76C01"/>
    <w:rsid w:val="00C7709F"/>
    <w:rsid w:val="00C77506"/>
    <w:rsid w:val="00C77810"/>
    <w:rsid w:val="00C77E82"/>
    <w:rsid w:val="00C8121A"/>
    <w:rsid w:val="00C824F3"/>
    <w:rsid w:val="00C828BD"/>
    <w:rsid w:val="00C82F10"/>
    <w:rsid w:val="00C83411"/>
    <w:rsid w:val="00C851CD"/>
    <w:rsid w:val="00C85887"/>
    <w:rsid w:val="00C86337"/>
    <w:rsid w:val="00C86C4F"/>
    <w:rsid w:val="00C87298"/>
    <w:rsid w:val="00C874F0"/>
    <w:rsid w:val="00C87CA4"/>
    <w:rsid w:val="00C87E33"/>
    <w:rsid w:val="00C9043F"/>
    <w:rsid w:val="00C90E1E"/>
    <w:rsid w:val="00C90F4A"/>
    <w:rsid w:val="00C91BDE"/>
    <w:rsid w:val="00C91CA1"/>
    <w:rsid w:val="00C91CA9"/>
    <w:rsid w:val="00C9250F"/>
    <w:rsid w:val="00C92D5E"/>
    <w:rsid w:val="00C9483D"/>
    <w:rsid w:val="00C95128"/>
    <w:rsid w:val="00C95A86"/>
    <w:rsid w:val="00C964E1"/>
    <w:rsid w:val="00C9654A"/>
    <w:rsid w:val="00C966F6"/>
    <w:rsid w:val="00C96C7A"/>
    <w:rsid w:val="00C97FD5"/>
    <w:rsid w:val="00CA04D8"/>
    <w:rsid w:val="00CA0505"/>
    <w:rsid w:val="00CA0518"/>
    <w:rsid w:val="00CA0665"/>
    <w:rsid w:val="00CA06AA"/>
    <w:rsid w:val="00CA07A9"/>
    <w:rsid w:val="00CA080F"/>
    <w:rsid w:val="00CA246E"/>
    <w:rsid w:val="00CA2BA5"/>
    <w:rsid w:val="00CA35A4"/>
    <w:rsid w:val="00CA386F"/>
    <w:rsid w:val="00CA3B77"/>
    <w:rsid w:val="00CA47A0"/>
    <w:rsid w:val="00CA5330"/>
    <w:rsid w:val="00CA5EA3"/>
    <w:rsid w:val="00CA60C3"/>
    <w:rsid w:val="00CA70B1"/>
    <w:rsid w:val="00CA740D"/>
    <w:rsid w:val="00CB03DA"/>
    <w:rsid w:val="00CB05C5"/>
    <w:rsid w:val="00CB12DA"/>
    <w:rsid w:val="00CB18F0"/>
    <w:rsid w:val="00CB2994"/>
    <w:rsid w:val="00CB4564"/>
    <w:rsid w:val="00CB4685"/>
    <w:rsid w:val="00CB506B"/>
    <w:rsid w:val="00CB6C89"/>
    <w:rsid w:val="00CB6FB7"/>
    <w:rsid w:val="00CB7331"/>
    <w:rsid w:val="00CB777A"/>
    <w:rsid w:val="00CC029A"/>
    <w:rsid w:val="00CC061D"/>
    <w:rsid w:val="00CC062F"/>
    <w:rsid w:val="00CC0E4C"/>
    <w:rsid w:val="00CC10D9"/>
    <w:rsid w:val="00CC1487"/>
    <w:rsid w:val="00CC1766"/>
    <w:rsid w:val="00CC2E51"/>
    <w:rsid w:val="00CC4170"/>
    <w:rsid w:val="00CC5072"/>
    <w:rsid w:val="00CC5243"/>
    <w:rsid w:val="00CC6BA6"/>
    <w:rsid w:val="00CC7CF5"/>
    <w:rsid w:val="00CC7D13"/>
    <w:rsid w:val="00CC7E32"/>
    <w:rsid w:val="00CC7F65"/>
    <w:rsid w:val="00CD0513"/>
    <w:rsid w:val="00CD0D9A"/>
    <w:rsid w:val="00CD243D"/>
    <w:rsid w:val="00CD2E8A"/>
    <w:rsid w:val="00CD3A1A"/>
    <w:rsid w:val="00CD3DA8"/>
    <w:rsid w:val="00CD3E0B"/>
    <w:rsid w:val="00CD40AD"/>
    <w:rsid w:val="00CD4C0F"/>
    <w:rsid w:val="00CD4DEE"/>
    <w:rsid w:val="00CD5111"/>
    <w:rsid w:val="00CD53D0"/>
    <w:rsid w:val="00CD56B3"/>
    <w:rsid w:val="00CD5D19"/>
    <w:rsid w:val="00CD6A56"/>
    <w:rsid w:val="00CE0799"/>
    <w:rsid w:val="00CE09A0"/>
    <w:rsid w:val="00CE0BAD"/>
    <w:rsid w:val="00CE0F28"/>
    <w:rsid w:val="00CE1389"/>
    <w:rsid w:val="00CE14A6"/>
    <w:rsid w:val="00CE1761"/>
    <w:rsid w:val="00CE26A6"/>
    <w:rsid w:val="00CE29DC"/>
    <w:rsid w:val="00CE4C4F"/>
    <w:rsid w:val="00CE4E68"/>
    <w:rsid w:val="00CE53AE"/>
    <w:rsid w:val="00CE54FB"/>
    <w:rsid w:val="00CE5834"/>
    <w:rsid w:val="00CE60B5"/>
    <w:rsid w:val="00CE67BE"/>
    <w:rsid w:val="00CE755F"/>
    <w:rsid w:val="00CE7745"/>
    <w:rsid w:val="00CE794F"/>
    <w:rsid w:val="00CE7DC4"/>
    <w:rsid w:val="00CF0091"/>
    <w:rsid w:val="00CF0170"/>
    <w:rsid w:val="00CF05ED"/>
    <w:rsid w:val="00CF083F"/>
    <w:rsid w:val="00CF0CAE"/>
    <w:rsid w:val="00CF112A"/>
    <w:rsid w:val="00CF1A33"/>
    <w:rsid w:val="00CF272B"/>
    <w:rsid w:val="00CF34EE"/>
    <w:rsid w:val="00CF38BE"/>
    <w:rsid w:val="00CF3A9F"/>
    <w:rsid w:val="00CF4A5B"/>
    <w:rsid w:val="00CF4BB4"/>
    <w:rsid w:val="00CF4FE6"/>
    <w:rsid w:val="00CF5109"/>
    <w:rsid w:val="00CF5CFC"/>
    <w:rsid w:val="00CF62B5"/>
    <w:rsid w:val="00CF6645"/>
    <w:rsid w:val="00CF7224"/>
    <w:rsid w:val="00CF74D2"/>
    <w:rsid w:val="00CF7579"/>
    <w:rsid w:val="00CF7933"/>
    <w:rsid w:val="00CF7D6A"/>
    <w:rsid w:val="00D00A8C"/>
    <w:rsid w:val="00D00AAA"/>
    <w:rsid w:val="00D01386"/>
    <w:rsid w:val="00D018FD"/>
    <w:rsid w:val="00D0233A"/>
    <w:rsid w:val="00D0299B"/>
    <w:rsid w:val="00D03FA5"/>
    <w:rsid w:val="00D0489E"/>
    <w:rsid w:val="00D05845"/>
    <w:rsid w:val="00D05D52"/>
    <w:rsid w:val="00D06325"/>
    <w:rsid w:val="00D069E0"/>
    <w:rsid w:val="00D07632"/>
    <w:rsid w:val="00D0779A"/>
    <w:rsid w:val="00D07B4B"/>
    <w:rsid w:val="00D07C8B"/>
    <w:rsid w:val="00D105C0"/>
    <w:rsid w:val="00D107A4"/>
    <w:rsid w:val="00D11882"/>
    <w:rsid w:val="00D1278B"/>
    <w:rsid w:val="00D130A4"/>
    <w:rsid w:val="00D13522"/>
    <w:rsid w:val="00D14994"/>
    <w:rsid w:val="00D14C37"/>
    <w:rsid w:val="00D14F23"/>
    <w:rsid w:val="00D153FB"/>
    <w:rsid w:val="00D15485"/>
    <w:rsid w:val="00D159B8"/>
    <w:rsid w:val="00D16F03"/>
    <w:rsid w:val="00D1761B"/>
    <w:rsid w:val="00D1782F"/>
    <w:rsid w:val="00D17915"/>
    <w:rsid w:val="00D179EB"/>
    <w:rsid w:val="00D20891"/>
    <w:rsid w:val="00D20A8A"/>
    <w:rsid w:val="00D20BFC"/>
    <w:rsid w:val="00D21A32"/>
    <w:rsid w:val="00D23417"/>
    <w:rsid w:val="00D23BA7"/>
    <w:rsid w:val="00D249F5"/>
    <w:rsid w:val="00D252AF"/>
    <w:rsid w:val="00D25704"/>
    <w:rsid w:val="00D258BE"/>
    <w:rsid w:val="00D25E8A"/>
    <w:rsid w:val="00D26450"/>
    <w:rsid w:val="00D3018B"/>
    <w:rsid w:val="00D30C96"/>
    <w:rsid w:val="00D30E06"/>
    <w:rsid w:val="00D30F61"/>
    <w:rsid w:val="00D31014"/>
    <w:rsid w:val="00D310A2"/>
    <w:rsid w:val="00D3196F"/>
    <w:rsid w:val="00D31ACF"/>
    <w:rsid w:val="00D31DF7"/>
    <w:rsid w:val="00D31F6E"/>
    <w:rsid w:val="00D32306"/>
    <w:rsid w:val="00D329B8"/>
    <w:rsid w:val="00D336A2"/>
    <w:rsid w:val="00D35889"/>
    <w:rsid w:val="00D35D29"/>
    <w:rsid w:val="00D36922"/>
    <w:rsid w:val="00D37159"/>
    <w:rsid w:val="00D372EF"/>
    <w:rsid w:val="00D375BB"/>
    <w:rsid w:val="00D37AD2"/>
    <w:rsid w:val="00D37DE4"/>
    <w:rsid w:val="00D40087"/>
    <w:rsid w:val="00D40F17"/>
    <w:rsid w:val="00D4190A"/>
    <w:rsid w:val="00D41F3A"/>
    <w:rsid w:val="00D425C6"/>
    <w:rsid w:val="00D425E1"/>
    <w:rsid w:val="00D42913"/>
    <w:rsid w:val="00D42BCE"/>
    <w:rsid w:val="00D436E2"/>
    <w:rsid w:val="00D439C1"/>
    <w:rsid w:val="00D43D4D"/>
    <w:rsid w:val="00D43FEB"/>
    <w:rsid w:val="00D45A48"/>
    <w:rsid w:val="00D45F6C"/>
    <w:rsid w:val="00D46A68"/>
    <w:rsid w:val="00D50043"/>
    <w:rsid w:val="00D508B2"/>
    <w:rsid w:val="00D510DB"/>
    <w:rsid w:val="00D52297"/>
    <w:rsid w:val="00D52591"/>
    <w:rsid w:val="00D526DC"/>
    <w:rsid w:val="00D5344D"/>
    <w:rsid w:val="00D53B43"/>
    <w:rsid w:val="00D53DB8"/>
    <w:rsid w:val="00D53EBD"/>
    <w:rsid w:val="00D53EF0"/>
    <w:rsid w:val="00D53F51"/>
    <w:rsid w:val="00D54630"/>
    <w:rsid w:val="00D54ACC"/>
    <w:rsid w:val="00D54D47"/>
    <w:rsid w:val="00D553A3"/>
    <w:rsid w:val="00D55592"/>
    <w:rsid w:val="00D55DA7"/>
    <w:rsid w:val="00D55F63"/>
    <w:rsid w:val="00D5621D"/>
    <w:rsid w:val="00D562B6"/>
    <w:rsid w:val="00D56F9D"/>
    <w:rsid w:val="00D57628"/>
    <w:rsid w:val="00D579ED"/>
    <w:rsid w:val="00D57A2B"/>
    <w:rsid w:val="00D57E1E"/>
    <w:rsid w:val="00D600E5"/>
    <w:rsid w:val="00D6070D"/>
    <w:rsid w:val="00D6155D"/>
    <w:rsid w:val="00D61BB5"/>
    <w:rsid w:val="00D62A5A"/>
    <w:rsid w:val="00D62BA7"/>
    <w:rsid w:val="00D62E12"/>
    <w:rsid w:val="00D63166"/>
    <w:rsid w:val="00D63CFE"/>
    <w:rsid w:val="00D63F91"/>
    <w:rsid w:val="00D64A7D"/>
    <w:rsid w:val="00D64C19"/>
    <w:rsid w:val="00D65187"/>
    <w:rsid w:val="00D677C7"/>
    <w:rsid w:val="00D679DF"/>
    <w:rsid w:val="00D67A5F"/>
    <w:rsid w:val="00D70014"/>
    <w:rsid w:val="00D71270"/>
    <w:rsid w:val="00D71C44"/>
    <w:rsid w:val="00D72296"/>
    <w:rsid w:val="00D72EF6"/>
    <w:rsid w:val="00D730E2"/>
    <w:rsid w:val="00D733BF"/>
    <w:rsid w:val="00D741A6"/>
    <w:rsid w:val="00D74548"/>
    <w:rsid w:val="00D7476A"/>
    <w:rsid w:val="00D75892"/>
    <w:rsid w:val="00D75C4E"/>
    <w:rsid w:val="00D7676B"/>
    <w:rsid w:val="00D76777"/>
    <w:rsid w:val="00D76D4A"/>
    <w:rsid w:val="00D7711A"/>
    <w:rsid w:val="00D8074B"/>
    <w:rsid w:val="00D811DE"/>
    <w:rsid w:val="00D8190F"/>
    <w:rsid w:val="00D827D9"/>
    <w:rsid w:val="00D82809"/>
    <w:rsid w:val="00D839A2"/>
    <w:rsid w:val="00D83EC2"/>
    <w:rsid w:val="00D83EEC"/>
    <w:rsid w:val="00D84022"/>
    <w:rsid w:val="00D840FD"/>
    <w:rsid w:val="00D84804"/>
    <w:rsid w:val="00D84ED6"/>
    <w:rsid w:val="00D853AB"/>
    <w:rsid w:val="00D85881"/>
    <w:rsid w:val="00D85B39"/>
    <w:rsid w:val="00D85BF2"/>
    <w:rsid w:val="00D85FFB"/>
    <w:rsid w:val="00D86198"/>
    <w:rsid w:val="00D8632C"/>
    <w:rsid w:val="00D8738A"/>
    <w:rsid w:val="00D87DCE"/>
    <w:rsid w:val="00D87FB0"/>
    <w:rsid w:val="00D908F5"/>
    <w:rsid w:val="00D90A5D"/>
    <w:rsid w:val="00D9139B"/>
    <w:rsid w:val="00D917DB"/>
    <w:rsid w:val="00D91B71"/>
    <w:rsid w:val="00D91CA4"/>
    <w:rsid w:val="00D920E5"/>
    <w:rsid w:val="00D92148"/>
    <w:rsid w:val="00D92489"/>
    <w:rsid w:val="00D930EC"/>
    <w:rsid w:val="00D9328C"/>
    <w:rsid w:val="00D93581"/>
    <w:rsid w:val="00D9413C"/>
    <w:rsid w:val="00D94419"/>
    <w:rsid w:val="00D9444A"/>
    <w:rsid w:val="00D9454A"/>
    <w:rsid w:val="00D952A5"/>
    <w:rsid w:val="00D9549D"/>
    <w:rsid w:val="00D95F3E"/>
    <w:rsid w:val="00D95F43"/>
    <w:rsid w:val="00D965C2"/>
    <w:rsid w:val="00D96656"/>
    <w:rsid w:val="00D96A6E"/>
    <w:rsid w:val="00D96ED9"/>
    <w:rsid w:val="00D96F70"/>
    <w:rsid w:val="00D97ED7"/>
    <w:rsid w:val="00DA01B6"/>
    <w:rsid w:val="00DA0DB3"/>
    <w:rsid w:val="00DA100E"/>
    <w:rsid w:val="00DA218B"/>
    <w:rsid w:val="00DA2685"/>
    <w:rsid w:val="00DA2CB8"/>
    <w:rsid w:val="00DA3FCB"/>
    <w:rsid w:val="00DA484F"/>
    <w:rsid w:val="00DA4A7A"/>
    <w:rsid w:val="00DA4CC7"/>
    <w:rsid w:val="00DA4D3F"/>
    <w:rsid w:val="00DA5138"/>
    <w:rsid w:val="00DA5793"/>
    <w:rsid w:val="00DA6F76"/>
    <w:rsid w:val="00DA7534"/>
    <w:rsid w:val="00DA757C"/>
    <w:rsid w:val="00DA799F"/>
    <w:rsid w:val="00DA7A8B"/>
    <w:rsid w:val="00DA7C16"/>
    <w:rsid w:val="00DB05E2"/>
    <w:rsid w:val="00DB09A2"/>
    <w:rsid w:val="00DB0D58"/>
    <w:rsid w:val="00DB18FD"/>
    <w:rsid w:val="00DB23A3"/>
    <w:rsid w:val="00DB3431"/>
    <w:rsid w:val="00DB3566"/>
    <w:rsid w:val="00DB3FAF"/>
    <w:rsid w:val="00DB43F0"/>
    <w:rsid w:val="00DB4479"/>
    <w:rsid w:val="00DB63D2"/>
    <w:rsid w:val="00DB6C95"/>
    <w:rsid w:val="00DB71DE"/>
    <w:rsid w:val="00DB7B84"/>
    <w:rsid w:val="00DC020A"/>
    <w:rsid w:val="00DC04D4"/>
    <w:rsid w:val="00DC066D"/>
    <w:rsid w:val="00DC07DD"/>
    <w:rsid w:val="00DC0A26"/>
    <w:rsid w:val="00DC2B76"/>
    <w:rsid w:val="00DC2C97"/>
    <w:rsid w:val="00DC3E35"/>
    <w:rsid w:val="00DC5727"/>
    <w:rsid w:val="00DC58FF"/>
    <w:rsid w:val="00DC7014"/>
    <w:rsid w:val="00DC7023"/>
    <w:rsid w:val="00DC74D2"/>
    <w:rsid w:val="00DC75C0"/>
    <w:rsid w:val="00DC76AC"/>
    <w:rsid w:val="00DD07DE"/>
    <w:rsid w:val="00DD0F66"/>
    <w:rsid w:val="00DD19BB"/>
    <w:rsid w:val="00DD1C15"/>
    <w:rsid w:val="00DD2046"/>
    <w:rsid w:val="00DD26B3"/>
    <w:rsid w:val="00DD2B71"/>
    <w:rsid w:val="00DD2DFE"/>
    <w:rsid w:val="00DD389D"/>
    <w:rsid w:val="00DD3DE6"/>
    <w:rsid w:val="00DD3E5B"/>
    <w:rsid w:val="00DD452E"/>
    <w:rsid w:val="00DD4D76"/>
    <w:rsid w:val="00DD538C"/>
    <w:rsid w:val="00DD5B3B"/>
    <w:rsid w:val="00DD5CE7"/>
    <w:rsid w:val="00DD5F80"/>
    <w:rsid w:val="00DD6AC7"/>
    <w:rsid w:val="00DD6CE5"/>
    <w:rsid w:val="00DD6E01"/>
    <w:rsid w:val="00DD7125"/>
    <w:rsid w:val="00DD7601"/>
    <w:rsid w:val="00DD7669"/>
    <w:rsid w:val="00DE06B0"/>
    <w:rsid w:val="00DE1110"/>
    <w:rsid w:val="00DE1182"/>
    <w:rsid w:val="00DE138F"/>
    <w:rsid w:val="00DE207B"/>
    <w:rsid w:val="00DE251E"/>
    <w:rsid w:val="00DE27F2"/>
    <w:rsid w:val="00DE2AC6"/>
    <w:rsid w:val="00DE32BF"/>
    <w:rsid w:val="00DE40A2"/>
    <w:rsid w:val="00DE4A8A"/>
    <w:rsid w:val="00DE5B53"/>
    <w:rsid w:val="00DE5E1A"/>
    <w:rsid w:val="00DE6C98"/>
    <w:rsid w:val="00DE78BA"/>
    <w:rsid w:val="00DE790F"/>
    <w:rsid w:val="00DF0C93"/>
    <w:rsid w:val="00DF1D83"/>
    <w:rsid w:val="00DF2E31"/>
    <w:rsid w:val="00DF2F66"/>
    <w:rsid w:val="00DF3985"/>
    <w:rsid w:val="00DF4433"/>
    <w:rsid w:val="00DF4DD9"/>
    <w:rsid w:val="00DF50C0"/>
    <w:rsid w:val="00DF58EE"/>
    <w:rsid w:val="00DF59EF"/>
    <w:rsid w:val="00DF6374"/>
    <w:rsid w:val="00DF7506"/>
    <w:rsid w:val="00E0031A"/>
    <w:rsid w:val="00E0066A"/>
    <w:rsid w:val="00E00B28"/>
    <w:rsid w:val="00E01AD0"/>
    <w:rsid w:val="00E0220D"/>
    <w:rsid w:val="00E0256C"/>
    <w:rsid w:val="00E0293F"/>
    <w:rsid w:val="00E03CD1"/>
    <w:rsid w:val="00E03D08"/>
    <w:rsid w:val="00E03FF2"/>
    <w:rsid w:val="00E041FF"/>
    <w:rsid w:val="00E04723"/>
    <w:rsid w:val="00E04764"/>
    <w:rsid w:val="00E04BDA"/>
    <w:rsid w:val="00E04E0A"/>
    <w:rsid w:val="00E07015"/>
    <w:rsid w:val="00E07084"/>
    <w:rsid w:val="00E071F7"/>
    <w:rsid w:val="00E07589"/>
    <w:rsid w:val="00E1019E"/>
    <w:rsid w:val="00E12A19"/>
    <w:rsid w:val="00E13C13"/>
    <w:rsid w:val="00E14020"/>
    <w:rsid w:val="00E143E2"/>
    <w:rsid w:val="00E1472E"/>
    <w:rsid w:val="00E14AC3"/>
    <w:rsid w:val="00E157BF"/>
    <w:rsid w:val="00E164F6"/>
    <w:rsid w:val="00E16837"/>
    <w:rsid w:val="00E16D53"/>
    <w:rsid w:val="00E17290"/>
    <w:rsid w:val="00E17FB0"/>
    <w:rsid w:val="00E20377"/>
    <w:rsid w:val="00E20584"/>
    <w:rsid w:val="00E20C3E"/>
    <w:rsid w:val="00E20E90"/>
    <w:rsid w:val="00E2124C"/>
    <w:rsid w:val="00E2168F"/>
    <w:rsid w:val="00E21E77"/>
    <w:rsid w:val="00E22695"/>
    <w:rsid w:val="00E23DAE"/>
    <w:rsid w:val="00E24428"/>
    <w:rsid w:val="00E24BE7"/>
    <w:rsid w:val="00E25230"/>
    <w:rsid w:val="00E25FE6"/>
    <w:rsid w:val="00E2609B"/>
    <w:rsid w:val="00E261A6"/>
    <w:rsid w:val="00E2647D"/>
    <w:rsid w:val="00E26D33"/>
    <w:rsid w:val="00E26F34"/>
    <w:rsid w:val="00E2700A"/>
    <w:rsid w:val="00E27984"/>
    <w:rsid w:val="00E279CE"/>
    <w:rsid w:val="00E27B24"/>
    <w:rsid w:val="00E27BCE"/>
    <w:rsid w:val="00E30779"/>
    <w:rsid w:val="00E30F67"/>
    <w:rsid w:val="00E30FBE"/>
    <w:rsid w:val="00E3196B"/>
    <w:rsid w:val="00E31C7C"/>
    <w:rsid w:val="00E3229D"/>
    <w:rsid w:val="00E32470"/>
    <w:rsid w:val="00E33304"/>
    <w:rsid w:val="00E33450"/>
    <w:rsid w:val="00E352EE"/>
    <w:rsid w:val="00E35CC7"/>
    <w:rsid w:val="00E37055"/>
    <w:rsid w:val="00E37A95"/>
    <w:rsid w:val="00E40084"/>
    <w:rsid w:val="00E406DB"/>
    <w:rsid w:val="00E40A61"/>
    <w:rsid w:val="00E40AA1"/>
    <w:rsid w:val="00E40C15"/>
    <w:rsid w:val="00E41124"/>
    <w:rsid w:val="00E41448"/>
    <w:rsid w:val="00E4171F"/>
    <w:rsid w:val="00E4227C"/>
    <w:rsid w:val="00E422EA"/>
    <w:rsid w:val="00E42579"/>
    <w:rsid w:val="00E42B10"/>
    <w:rsid w:val="00E4327F"/>
    <w:rsid w:val="00E43D4C"/>
    <w:rsid w:val="00E43F4F"/>
    <w:rsid w:val="00E44361"/>
    <w:rsid w:val="00E44437"/>
    <w:rsid w:val="00E447FC"/>
    <w:rsid w:val="00E454E8"/>
    <w:rsid w:val="00E46DE1"/>
    <w:rsid w:val="00E46F93"/>
    <w:rsid w:val="00E47040"/>
    <w:rsid w:val="00E4714E"/>
    <w:rsid w:val="00E5064E"/>
    <w:rsid w:val="00E50A19"/>
    <w:rsid w:val="00E50D5A"/>
    <w:rsid w:val="00E51CEE"/>
    <w:rsid w:val="00E51E5C"/>
    <w:rsid w:val="00E531C4"/>
    <w:rsid w:val="00E53201"/>
    <w:rsid w:val="00E5326F"/>
    <w:rsid w:val="00E532E7"/>
    <w:rsid w:val="00E5363E"/>
    <w:rsid w:val="00E54636"/>
    <w:rsid w:val="00E54F20"/>
    <w:rsid w:val="00E54F5E"/>
    <w:rsid w:val="00E5524C"/>
    <w:rsid w:val="00E553A9"/>
    <w:rsid w:val="00E55B30"/>
    <w:rsid w:val="00E5758B"/>
    <w:rsid w:val="00E578DE"/>
    <w:rsid w:val="00E60456"/>
    <w:rsid w:val="00E60B39"/>
    <w:rsid w:val="00E612A1"/>
    <w:rsid w:val="00E618C5"/>
    <w:rsid w:val="00E619A3"/>
    <w:rsid w:val="00E62023"/>
    <w:rsid w:val="00E62173"/>
    <w:rsid w:val="00E6246B"/>
    <w:rsid w:val="00E62A40"/>
    <w:rsid w:val="00E62D20"/>
    <w:rsid w:val="00E62F3A"/>
    <w:rsid w:val="00E63335"/>
    <w:rsid w:val="00E643C3"/>
    <w:rsid w:val="00E64CFF"/>
    <w:rsid w:val="00E65292"/>
    <w:rsid w:val="00E655A6"/>
    <w:rsid w:val="00E657B6"/>
    <w:rsid w:val="00E658D3"/>
    <w:rsid w:val="00E666E8"/>
    <w:rsid w:val="00E66ECB"/>
    <w:rsid w:val="00E67EE0"/>
    <w:rsid w:val="00E67EEE"/>
    <w:rsid w:val="00E702C5"/>
    <w:rsid w:val="00E702F5"/>
    <w:rsid w:val="00E7038D"/>
    <w:rsid w:val="00E70AF0"/>
    <w:rsid w:val="00E7125F"/>
    <w:rsid w:val="00E71545"/>
    <w:rsid w:val="00E71705"/>
    <w:rsid w:val="00E71AE0"/>
    <w:rsid w:val="00E71D74"/>
    <w:rsid w:val="00E72085"/>
    <w:rsid w:val="00E7218E"/>
    <w:rsid w:val="00E72F05"/>
    <w:rsid w:val="00E7424C"/>
    <w:rsid w:val="00E75BAA"/>
    <w:rsid w:val="00E7631C"/>
    <w:rsid w:val="00E76435"/>
    <w:rsid w:val="00E766BF"/>
    <w:rsid w:val="00E77C0C"/>
    <w:rsid w:val="00E77E47"/>
    <w:rsid w:val="00E808B5"/>
    <w:rsid w:val="00E81060"/>
    <w:rsid w:val="00E8205A"/>
    <w:rsid w:val="00E82614"/>
    <w:rsid w:val="00E827A4"/>
    <w:rsid w:val="00E82C71"/>
    <w:rsid w:val="00E8317E"/>
    <w:rsid w:val="00E83F30"/>
    <w:rsid w:val="00E84082"/>
    <w:rsid w:val="00E84519"/>
    <w:rsid w:val="00E8512E"/>
    <w:rsid w:val="00E8530F"/>
    <w:rsid w:val="00E85F7D"/>
    <w:rsid w:val="00E86001"/>
    <w:rsid w:val="00E86093"/>
    <w:rsid w:val="00E8627D"/>
    <w:rsid w:val="00E8650B"/>
    <w:rsid w:val="00E86558"/>
    <w:rsid w:val="00E8698F"/>
    <w:rsid w:val="00E86D63"/>
    <w:rsid w:val="00E87037"/>
    <w:rsid w:val="00E876BF"/>
    <w:rsid w:val="00E87B91"/>
    <w:rsid w:val="00E87E08"/>
    <w:rsid w:val="00E90365"/>
    <w:rsid w:val="00E905A3"/>
    <w:rsid w:val="00E90BDA"/>
    <w:rsid w:val="00E90D6B"/>
    <w:rsid w:val="00E90E41"/>
    <w:rsid w:val="00E912B9"/>
    <w:rsid w:val="00E91AD2"/>
    <w:rsid w:val="00E91E11"/>
    <w:rsid w:val="00E92128"/>
    <w:rsid w:val="00E92187"/>
    <w:rsid w:val="00E9227A"/>
    <w:rsid w:val="00E92BA4"/>
    <w:rsid w:val="00E92D7B"/>
    <w:rsid w:val="00E93147"/>
    <w:rsid w:val="00E93DBE"/>
    <w:rsid w:val="00E94295"/>
    <w:rsid w:val="00E94431"/>
    <w:rsid w:val="00E94F21"/>
    <w:rsid w:val="00E94FDE"/>
    <w:rsid w:val="00E95786"/>
    <w:rsid w:val="00E967CF"/>
    <w:rsid w:val="00E968BB"/>
    <w:rsid w:val="00E970D1"/>
    <w:rsid w:val="00E9782B"/>
    <w:rsid w:val="00E97FB2"/>
    <w:rsid w:val="00EA0708"/>
    <w:rsid w:val="00EA0B5B"/>
    <w:rsid w:val="00EA0F2C"/>
    <w:rsid w:val="00EA0F42"/>
    <w:rsid w:val="00EA2A5C"/>
    <w:rsid w:val="00EA39CB"/>
    <w:rsid w:val="00EA3C21"/>
    <w:rsid w:val="00EA4372"/>
    <w:rsid w:val="00EA4661"/>
    <w:rsid w:val="00EA481A"/>
    <w:rsid w:val="00EA5B15"/>
    <w:rsid w:val="00EA71D8"/>
    <w:rsid w:val="00EA7596"/>
    <w:rsid w:val="00EA7CCF"/>
    <w:rsid w:val="00EA7F8A"/>
    <w:rsid w:val="00EB1A4A"/>
    <w:rsid w:val="00EB1CC2"/>
    <w:rsid w:val="00EB2E8F"/>
    <w:rsid w:val="00EB3CD3"/>
    <w:rsid w:val="00EB3D50"/>
    <w:rsid w:val="00EB40E4"/>
    <w:rsid w:val="00EB40F7"/>
    <w:rsid w:val="00EB4577"/>
    <w:rsid w:val="00EB5446"/>
    <w:rsid w:val="00EB5B1F"/>
    <w:rsid w:val="00EB5DC2"/>
    <w:rsid w:val="00EB5F3F"/>
    <w:rsid w:val="00EB6142"/>
    <w:rsid w:val="00EB66EC"/>
    <w:rsid w:val="00EB72CC"/>
    <w:rsid w:val="00EB7941"/>
    <w:rsid w:val="00EC01DE"/>
    <w:rsid w:val="00EC0521"/>
    <w:rsid w:val="00EC06E8"/>
    <w:rsid w:val="00EC1EF2"/>
    <w:rsid w:val="00EC2002"/>
    <w:rsid w:val="00EC2137"/>
    <w:rsid w:val="00EC2414"/>
    <w:rsid w:val="00EC2C73"/>
    <w:rsid w:val="00EC2FC4"/>
    <w:rsid w:val="00EC31AA"/>
    <w:rsid w:val="00EC344E"/>
    <w:rsid w:val="00EC37B0"/>
    <w:rsid w:val="00EC3977"/>
    <w:rsid w:val="00EC3AC0"/>
    <w:rsid w:val="00EC3E0F"/>
    <w:rsid w:val="00EC4D77"/>
    <w:rsid w:val="00EC4D9A"/>
    <w:rsid w:val="00EC4E04"/>
    <w:rsid w:val="00EC50E4"/>
    <w:rsid w:val="00EC56E6"/>
    <w:rsid w:val="00EC627B"/>
    <w:rsid w:val="00EC66F7"/>
    <w:rsid w:val="00EC7335"/>
    <w:rsid w:val="00EC7697"/>
    <w:rsid w:val="00ED0A60"/>
    <w:rsid w:val="00ED142E"/>
    <w:rsid w:val="00ED1E6A"/>
    <w:rsid w:val="00ED21DB"/>
    <w:rsid w:val="00ED2675"/>
    <w:rsid w:val="00ED2FA4"/>
    <w:rsid w:val="00ED32C3"/>
    <w:rsid w:val="00ED337A"/>
    <w:rsid w:val="00ED35C3"/>
    <w:rsid w:val="00ED36E0"/>
    <w:rsid w:val="00ED38EC"/>
    <w:rsid w:val="00ED39B3"/>
    <w:rsid w:val="00ED3B15"/>
    <w:rsid w:val="00ED3D08"/>
    <w:rsid w:val="00ED4A88"/>
    <w:rsid w:val="00ED4AA2"/>
    <w:rsid w:val="00ED4AD7"/>
    <w:rsid w:val="00ED4DF8"/>
    <w:rsid w:val="00ED4F9E"/>
    <w:rsid w:val="00ED5281"/>
    <w:rsid w:val="00ED54E2"/>
    <w:rsid w:val="00ED5824"/>
    <w:rsid w:val="00ED6407"/>
    <w:rsid w:val="00ED65CB"/>
    <w:rsid w:val="00ED6A95"/>
    <w:rsid w:val="00EE011A"/>
    <w:rsid w:val="00EE0499"/>
    <w:rsid w:val="00EE0500"/>
    <w:rsid w:val="00EE07E3"/>
    <w:rsid w:val="00EE0E18"/>
    <w:rsid w:val="00EE0E94"/>
    <w:rsid w:val="00EE1137"/>
    <w:rsid w:val="00EE182D"/>
    <w:rsid w:val="00EE25B4"/>
    <w:rsid w:val="00EE26E4"/>
    <w:rsid w:val="00EE3957"/>
    <w:rsid w:val="00EE4048"/>
    <w:rsid w:val="00EE4238"/>
    <w:rsid w:val="00EE462B"/>
    <w:rsid w:val="00EE4965"/>
    <w:rsid w:val="00EE523B"/>
    <w:rsid w:val="00EE5FB9"/>
    <w:rsid w:val="00EE66FA"/>
    <w:rsid w:val="00EE6B9F"/>
    <w:rsid w:val="00EE6BF1"/>
    <w:rsid w:val="00EE6D33"/>
    <w:rsid w:val="00EE6EA2"/>
    <w:rsid w:val="00EE7232"/>
    <w:rsid w:val="00EF081B"/>
    <w:rsid w:val="00EF1215"/>
    <w:rsid w:val="00EF1304"/>
    <w:rsid w:val="00EF13A3"/>
    <w:rsid w:val="00EF2135"/>
    <w:rsid w:val="00EF2236"/>
    <w:rsid w:val="00EF254E"/>
    <w:rsid w:val="00EF2A51"/>
    <w:rsid w:val="00EF2B59"/>
    <w:rsid w:val="00EF2CE0"/>
    <w:rsid w:val="00EF2F5F"/>
    <w:rsid w:val="00EF3186"/>
    <w:rsid w:val="00EF38D7"/>
    <w:rsid w:val="00EF3B7F"/>
    <w:rsid w:val="00EF3C63"/>
    <w:rsid w:val="00EF3C6F"/>
    <w:rsid w:val="00EF4B07"/>
    <w:rsid w:val="00EF4C5F"/>
    <w:rsid w:val="00EF5A0E"/>
    <w:rsid w:val="00EF5B7D"/>
    <w:rsid w:val="00EF5CB3"/>
    <w:rsid w:val="00EF5D45"/>
    <w:rsid w:val="00EF5F8A"/>
    <w:rsid w:val="00EF6BA0"/>
    <w:rsid w:val="00EF6BCB"/>
    <w:rsid w:val="00EF6C59"/>
    <w:rsid w:val="00EF6F1C"/>
    <w:rsid w:val="00EF76FE"/>
    <w:rsid w:val="00EF7FDD"/>
    <w:rsid w:val="00F00856"/>
    <w:rsid w:val="00F008A0"/>
    <w:rsid w:val="00F00B2E"/>
    <w:rsid w:val="00F00DD2"/>
    <w:rsid w:val="00F00FA2"/>
    <w:rsid w:val="00F010B8"/>
    <w:rsid w:val="00F022B5"/>
    <w:rsid w:val="00F02760"/>
    <w:rsid w:val="00F03925"/>
    <w:rsid w:val="00F03998"/>
    <w:rsid w:val="00F03BFC"/>
    <w:rsid w:val="00F040B5"/>
    <w:rsid w:val="00F048AB"/>
    <w:rsid w:val="00F0510B"/>
    <w:rsid w:val="00F051B4"/>
    <w:rsid w:val="00F05DD4"/>
    <w:rsid w:val="00F06318"/>
    <w:rsid w:val="00F0678E"/>
    <w:rsid w:val="00F06DE3"/>
    <w:rsid w:val="00F0744A"/>
    <w:rsid w:val="00F074A7"/>
    <w:rsid w:val="00F07892"/>
    <w:rsid w:val="00F07909"/>
    <w:rsid w:val="00F07AD8"/>
    <w:rsid w:val="00F07D2A"/>
    <w:rsid w:val="00F10445"/>
    <w:rsid w:val="00F1060A"/>
    <w:rsid w:val="00F10ED7"/>
    <w:rsid w:val="00F111FA"/>
    <w:rsid w:val="00F11283"/>
    <w:rsid w:val="00F1293F"/>
    <w:rsid w:val="00F12CDD"/>
    <w:rsid w:val="00F12DEC"/>
    <w:rsid w:val="00F12E43"/>
    <w:rsid w:val="00F13006"/>
    <w:rsid w:val="00F1375E"/>
    <w:rsid w:val="00F139C4"/>
    <w:rsid w:val="00F14934"/>
    <w:rsid w:val="00F149BC"/>
    <w:rsid w:val="00F14D65"/>
    <w:rsid w:val="00F1594D"/>
    <w:rsid w:val="00F16472"/>
    <w:rsid w:val="00F16D9D"/>
    <w:rsid w:val="00F17068"/>
    <w:rsid w:val="00F17552"/>
    <w:rsid w:val="00F17CB2"/>
    <w:rsid w:val="00F200B2"/>
    <w:rsid w:val="00F21027"/>
    <w:rsid w:val="00F213AB"/>
    <w:rsid w:val="00F2344A"/>
    <w:rsid w:val="00F236F6"/>
    <w:rsid w:val="00F23765"/>
    <w:rsid w:val="00F23803"/>
    <w:rsid w:val="00F23A15"/>
    <w:rsid w:val="00F23B4C"/>
    <w:rsid w:val="00F23B62"/>
    <w:rsid w:val="00F23D9A"/>
    <w:rsid w:val="00F23F1A"/>
    <w:rsid w:val="00F24C7F"/>
    <w:rsid w:val="00F25644"/>
    <w:rsid w:val="00F26666"/>
    <w:rsid w:val="00F26D6F"/>
    <w:rsid w:val="00F26E25"/>
    <w:rsid w:val="00F27832"/>
    <w:rsid w:val="00F27B3B"/>
    <w:rsid w:val="00F30303"/>
    <w:rsid w:val="00F30935"/>
    <w:rsid w:val="00F319C5"/>
    <w:rsid w:val="00F31C4E"/>
    <w:rsid w:val="00F324C2"/>
    <w:rsid w:val="00F33893"/>
    <w:rsid w:val="00F339C6"/>
    <w:rsid w:val="00F34393"/>
    <w:rsid w:val="00F343E3"/>
    <w:rsid w:val="00F34488"/>
    <w:rsid w:val="00F344D4"/>
    <w:rsid w:val="00F345E3"/>
    <w:rsid w:val="00F34BBC"/>
    <w:rsid w:val="00F34E59"/>
    <w:rsid w:val="00F34FD7"/>
    <w:rsid w:val="00F35B03"/>
    <w:rsid w:val="00F35FA5"/>
    <w:rsid w:val="00F3603E"/>
    <w:rsid w:val="00F36C55"/>
    <w:rsid w:val="00F3716B"/>
    <w:rsid w:val="00F404E8"/>
    <w:rsid w:val="00F419A2"/>
    <w:rsid w:val="00F4235E"/>
    <w:rsid w:val="00F43319"/>
    <w:rsid w:val="00F44497"/>
    <w:rsid w:val="00F44573"/>
    <w:rsid w:val="00F45B30"/>
    <w:rsid w:val="00F46176"/>
    <w:rsid w:val="00F46309"/>
    <w:rsid w:val="00F46458"/>
    <w:rsid w:val="00F474B8"/>
    <w:rsid w:val="00F47B99"/>
    <w:rsid w:val="00F47F0A"/>
    <w:rsid w:val="00F50878"/>
    <w:rsid w:val="00F5117A"/>
    <w:rsid w:val="00F51315"/>
    <w:rsid w:val="00F51C82"/>
    <w:rsid w:val="00F51E9E"/>
    <w:rsid w:val="00F51FC9"/>
    <w:rsid w:val="00F52446"/>
    <w:rsid w:val="00F5353F"/>
    <w:rsid w:val="00F53CC5"/>
    <w:rsid w:val="00F53DBE"/>
    <w:rsid w:val="00F53E86"/>
    <w:rsid w:val="00F5469D"/>
    <w:rsid w:val="00F54AB2"/>
    <w:rsid w:val="00F54C88"/>
    <w:rsid w:val="00F5505F"/>
    <w:rsid w:val="00F56014"/>
    <w:rsid w:val="00F57241"/>
    <w:rsid w:val="00F577D5"/>
    <w:rsid w:val="00F57917"/>
    <w:rsid w:val="00F57E17"/>
    <w:rsid w:val="00F60193"/>
    <w:rsid w:val="00F60BE9"/>
    <w:rsid w:val="00F60C2C"/>
    <w:rsid w:val="00F60C8C"/>
    <w:rsid w:val="00F6140D"/>
    <w:rsid w:val="00F614F2"/>
    <w:rsid w:val="00F61704"/>
    <w:rsid w:val="00F61774"/>
    <w:rsid w:val="00F6243B"/>
    <w:rsid w:val="00F6248E"/>
    <w:rsid w:val="00F62555"/>
    <w:rsid w:val="00F62BE3"/>
    <w:rsid w:val="00F62D98"/>
    <w:rsid w:val="00F63148"/>
    <w:rsid w:val="00F63BA9"/>
    <w:rsid w:val="00F63E3D"/>
    <w:rsid w:val="00F63F4B"/>
    <w:rsid w:val="00F64167"/>
    <w:rsid w:val="00F64287"/>
    <w:rsid w:val="00F6458D"/>
    <w:rsid w:val="00F64725"/>
    <w:rsid w:val="00F64771"/>
    <w:rsid w:val="00F64AE6"/>
    <w:rsid w:val="00F64CEA"/>
    <w:rsid w:val="00F64CFA"/>
    <w:rsid w:val="00F64F37"/>
    <w:rsid w:val="00F650BB"/>
    <w:rsid w:val="00F6555A"/>
    <w:rsid w:val="00F66122"/>
    <w:rsid w:val="00F674EA"/>
    <w:rsid w:val="00F67883"/>
    <w:rsid w:val="00F679EC"/>
    <w:rsid w:val="00F67A82"/>
    <w:rsid w:val="00F67FC4"/>
    <w:rsid w:val="00F709CD"/>
    <w:rsid w:val="00F7196B"/>
    <w:rsid w:val="00F71AF0"/>
    <w:rsid w:val="00F71BD0"/>
    <w:rsid w:val="00F7245E"/>
    <w:rsid w:val="00F73534"/>
    <w:rsid w:val="00F737D5"/>
    <w:rsid w:val="00F7436A"/>
    <w:rsid w:val="00F746F4"/>
    <w:rsid w:val="00F75019"/>
    <w:rsid w:val="00F75517"/>
    <w:rsid w:val="00F75A9C"/>
    <w:rsid w:val="00F75DD6"/>
    <w:rsid w:val="00F76C2D"/>
    <w:rsid w:val="00F76C4D"/>
    <w:rsid w:val="00F76F23"/>
    <w:rsid w:val="00F77335"/>
    <w:rsid w:val="00F80285"/>
    <w:rsid w:val="00F80B14"/>
    <w:rsid w:val="00F80F09"/>
    <w:rsid w:val="00F8264B"/>
    <w:rsid w:val="00F831B9"/>
    <w:rsid w:val="00F83665"/>
    <w:rsid w:val="00F8389D"/>
    <w:rsid w:val="00F85343"/>
    <w:rsid w:val="00F85A2B"/>
    <w:rsid w:val="00F866B0"/>
    <w:rsid w:val="00F86FD9"/>
    <w:rsid w:val="00F87DB6"/>
    <w:rsid w:val="00F87F86"/>
    <w:rsid w:val="00F90378"/>
    <w:rsid w:val="00F90536"/>
    <w:rsid w:val="00F905BD"/>
    <w:rsid w:val="00F90695"/>
    <w:rsid w:val="00F91277"/>
    <w:rsid w:val="00F917AF"/>
    <w:rsid w:val="00F92375"/>
    <w:rsid w:val="00F92843"/>
    <w:rsid w:val="00F93353"/>
    <w:rsid w:val="00F93D6B"/>
    <w:rsid w:val="00F93E1C"/>
    <w:rsid w:val="00F93EED"/>
    <w:rsid w:val="00F942D8"/>
    <w:rsid w:val="00F95079"/>
    <w:rsid w:val="00F95106"/>
    <w:rsid w:val="00F95F8C"/>
    <w:rsid w:val="00F9650F"/>
    <w:rsid w:val="00F968E0"/>
    <w:rsid w:val="00F96E1C"/>
    <w:rsid w:val="00F97139"/>
    <w:rsid w:val="00F9758A"/>
    <w:rsid w:val="00F97F64"/>
    <w:rsid w:val="00FA05B2"/>
    <w:rsid w:val="00FA0942"/>
    <w:rsid w:val="00FA0A52"/>
    <w:rsid w:val="00FA0CB2"/>
    <w:rsid w:val="00FA0DF5"/>
    <w:rsid w:val="00FA1BF2"/>
    <w:rsid w:val="00FA206E"/>
    <w:rsid w:val="00FA2976"/>
    <w:rsid w:val="00FA37A1"/>
    <w:rsid w:val="00FA3F1E"/>
    <w:rsid w:val="00FA4F1F"/>
    <w:rsid w:val="00FA5370"/>
    <w:rsid w:val="00FA5728"/>
    <w:rsid w:val="00FA5B4E"/>
    <w:rsid w:val="00FA6081"/>
    <w:rsid w:val="00FA71D0"/>
    <w:rsid w:val="00FA7B08"/>
    <w:rsid w:val="00FB0322"/>
    <w:rsid w:val="00FB033D"/>
    <w:rsid w:val="00FB0516"/>
    <w:rsid w:val="00FB1A75"/>
    <w:rsid w:val="00FB1B5B"/>
    <w:rsid w:val="00FB2405"/>
    <w:rsid w:val="00FB242E"/>
    <w:rsid w:val="00FB27E6"/>
    <w:rsid w:val="00FB2E80"/>
    <w:rsid w:val="00FB33E1"/>
    <w:rsid w:val="00FB378C"/>
    <w:rsid w:val="00FB3D6D"/>
    <w:rsid w:val="00FB413B"/>
    <w:rsid w:val="00FB45E7"/>
    <w:rsid w:val="00FB4DFC"/>
    <w:rsid w:val="00FB59E4"/>
    <w:rsid w:val="00FB5A6F"/>
    <w:rsid w:val="00FB6C58"/>
    <w:rsid w:val="00FB748D"/>
    <w:rsid w:val="00FC0E4B"/>
    <w:rsid w:val="00FC144D"/>
    <w:rsid w:val="00FC1E4D"/>
    <w:rsid w:val="00FC2089"/>
    <w:rsid w:val="00FC29FB"/>
    <w:rsid w:val="00FC3385"/>
    <w:rsid w:val="00FC33B8"/>
    <w:rsid w:val="00FC4C69"/>
    <w:rsid w:val="00FC4FD3"/>
    <w:rsid w:val="00FC529B"/>
    <w:rsid w:val="00FC58F3"/>
    <w:rsid w:val="00FC609B"/>
    <w:rsid w:val="00FC6723"/>
    <w:rsid w:val="00FC6ABC"/>
    <w:rsid w:val="00FC6E13"/>
    <w:rsid w:val="00FC7667"/>
    <w:rsid w:val="00FC7760"/>
    <w:rsid w:val="00FC7B5F"/>
    <w:rsid w:val="00FC7BA6"/>
    <w:rsid w:val="00FD0632"/>
    <w:rsid w:val="00FD0ECC"/>
    <w:rsid w:val="00FD12D6"/>
    <w:rsid w:val="00FD14A5"/>
    <w:rsid w:val="00FD1A8B"/>
    <w:rsid w:val="00FD214A"/>
    <w:rsid w:val="00FD28FC"/>
    <w:rsid w:val="00FD3552"/>
    <w:rsid w:val="00FD3F4B"/>
    <w:rsid w:val="00FD40C4"/>
    <w:rsid w:val="00FD42F3"/>
    <w:rsid w:val="00FD461A"/>
    <w:rsid w:val="00FD4713"/>
    <w:rsid w:val="00FD4880"/>
    <w:rsid w:val="00FD4A28"/>
    <w:rsid w:val="00FD5166"/>
    <w:rsid w:val="00FD5178"/>
    <w:rsid w:val="00FD5195"/>
    <w:rsid w:val="00FD5268"/>
    <w:rsid w:val="00FD5B9A"/>
    <w:rsid w:val="00FD6B43"/>
    <w:rsid w:val="00FD7050"/>
    <w:rsid w:val="00FD709E"/>
    <w:rsid w:val="00FD7252"/>
    <w:rsid w:val="00FD78D7"/>
    <w:rsid w:val="00FE0FBB"/>
    <w:rsid w:val="00FE139D"/>
    <w:rsid w:val="00FE1FA3"/>
    <w:rsid w:val="00FE22D4"/>
    <w:rsid w:val="00FE2DA3"/>
    <w:rsid w:val="00FE3116"/>
    <w:rsid w:val="00FE32E8"/>
    <w:rsid w:val="00FE3308"/>
    <w:rsid w:val="00FE439E"/>
    <w:rsid w:val="00FE43EB"/>
    <w:rsid w:val="00FE4424"/>
    <w:rsid w:val="00FE4B8E"/>
    <w:rsid w:val="00FE4CED"/>
    <w:rsid w:val="00FE4E58"/>
    <w:rsid w:val="00FE5A31"/>
    <w:rsid w:val="00FE6CD1"/>
    <w:rsid w:val="00FE786E"/>
    <w:rsid w:val="00FF052F"/>
    <w:rsid w:val="00FF0996"/>
    <w:rsid w:val="00FF0B65"/>
    <w:rsid w:val="00FF167F"/>
    <w:rsid w:val="00FF1DBE"/>
    <w:rsid w:val="00FF2582"/>
    <w:rsid w:val="00FF2588"/>
    <w:rsid w:val="00FF27A9"/>
    <w:rsid w:val="00FF2847"/>
    <w:rsid w:val="00FF2EAC"/>
    <w:rsid w:val="00FF322D"/>
    <w:rsid w:val="00FF4B81"/>
    <w:rsid w:val="00FF4BA9"/>
    <w:rsid w:val="00FF4F9C"/>
    <w:rsid w:val="00FF5290"/>
    <w:rsid w:val="00FF5E47"/>
    <w:rsid w:val="00FF5FEA"/>
    <w:rsid w:val="00FF6884"/>
    <w:rsid w:val="00FF6DBC"/>
    <w:rsid w:val="00FF7A1B"/>
    <w:rsid w:val="1638416C"/>
    <w:rsid w:val="6DE3C6F0"/>
    <w:rsid w:val="6E4A059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f" fillcolor="white">
      <v:fill on="f" color="white"/>
      <v:stroke weight=".1pt"/>
    </o:shapedefaults>
    <o:shapelayout v:ext="edit">
      <o:idmap v:ext="edit" data="2"/>
    </o:shapelayout>
  </w:shapeDefaults>
  <w:decimalSymbol w:val="."/>
  <w:listSeparator w:val=","/>
  <w14:docId w14:val="0F078015"/>
  <w15:chartTrackingRefBased/>
  <w15:docId w15:val="{0C75DAB8-47AD-4015-BBEC-31AF7280201E}"/>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imes New Roman" w:hAnsi="Times New Roman" w:eastAsia="Times New Roman" w:cs="Times New Roman"/>
        <w:lang w:val="en-GB" w:eastAsia="en-GB" w:bidi="ar-SA"/>
      </w:rPr>
    </w:rPrDefault>
    <w:pPrDefault/>
  </w:docDefaults>
  <w:latentStyles w:defLockedState="0" w:defUIPriority="99" w:defSemiHidden="0" w:defUnhideWhenUsed="0" w:defQFormat="0" w:count="376">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uiPriority="0"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uiPriority="0"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uiPriority="0" w:semiHidden="1" w:unhideWhenUsed="1"/>
    <w:lsdException w:name="endnote text" w:uiPriority="0"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semiHidden="1" w:unhideWhenUsed="1"/>
    <w:lsdException w:name="List Number" w:uiPriority="0"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uiPriority="0" w:semiHidden="1" w:unhideWhenUsed="1"/>
    <w:lsdException w:name="List Bullet 3" w:uiPriority="0" w:semiHidden="1" w:unhideWhenUsed="1"/>
    <w:lsdException w:name="List Bullet 4" w:semiHidden="1" w:unhideWhenUsed="1"/>
    <w:lsdException w:name="List Bullet 5" w:semiHidden="1" w:unhideWhenUsed="1"/>
    <w:lsdException w:name="List Number 2" w:uiPriority="0" w:semiHidden="1" w:unhideWhenUsed="1"/>
    <w:lsdException w:name="List Number 3" w:semiHidden="1" w:unhideWhenUsed="1"/>
    <w:lsdException w:name="List Number 4" w:uiPriority="0"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uiPriority="0" w:semiHidden="1" w:unhideWhenUsed="1"/>
    <w:lsdException w:name="List Continue" w:uiPriority="0"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uiPriority="0" w:semiHidden="1" w:unhideWhenUsed="1"/>
    <w:lsdException w:name="Note Heading" w:semiHidden="1" w:unhideWhenUsed="1"/>
    <w:lsdException w:name="Body Text 2" w:uiPriority="0" w:semiHidden="1" w:unhideWhenUsed="1"/>
    <w:lsdException w:name="Body Text 3" w:uiPriority="0" w:semiHidden="1" w:unhideWhenUsed="1"/>
    <w:lsdException w:name="Body Text Indent 2" w:uiPriority="0" w:semiHidden="1" w:unhideWhenUsed="1"/>
    <w:lsdException w:name="Body Text Indent 3" w:semiHidden="1" w:unhideWhenUsed="1"/>
    <w:lsdException w:name="Block Text" w:uiPriority="0" w:semiHidden="1" w:unhideWhenUsed="1"/>
    <w:lsdException w:name="Hyperlink" w:locked="1"/>
    <w:lsdException w:name="FollowedHyperlink" w:uiPriority="0" w:semiHidden="1" w:unhideWhenUsed="1"/>
    <w:lsdException w:name="Strong" w:locked="1" w:uiPriority="0" w:qFormat="1"/>
    <w:lsdException w:name="Emphasis" w:locked="1" w:uiPriority="0" w:qFormat="1"/>
    <w:lsdException w:name="Document Map" w:uiPriority="0"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semiHidden="1" w:unhideWhenUsed="1"/>
    <w:lsdException w:name="No List" w:semiHidden="1" w:unhideWhenUsed="1"/>
    <w:lsdException w:name="Outline List 1" w:uiPriority="0"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ED6407"/>
    <w:pPr>
      <w:spacing w:before="60" w:after="120"/>
      <w:jc w:val="both"/>
    </w:pPr>
    <w:rPr>
      <w:rFonts w:ascii="Arial" w:hAnsi="Arial" w:cs="Arial"/>
      <w:szCs w:val="24"/>
    </w:rPr>
  </w:style>
  <w:style w:type="paragraph" w:styleId="Heading1">
    <w:name w:val="heading 1"/>
    <w:basedOn w:val="Normal"/>
    <w:next w:val="BodyText"/>
    <w:link w:val="Heading1Char"/>
    <w:uiPriority w:val="9"/>
    <w:qFormat/>
    <w:rsid w:val="004244B6"/>
    <w:pPr>
      <w:keepNext/>
      <w:pageBreakBefore/>
      <w:tabs>
        <w:tab w:val="num" w:pos="576"/>
      </w:tabs>
      <w:spacing w:before="240" w:after="240"/>
      <w:ind w:left="576" w:hanging="216"/>
      <w:jc w:val="left"/>
      <w:outlineLvl w:val="0"/>
    </w:pPr>
    <w:rPr>
      <w:b/>
      <w:bCs/>
      <w:kern w:val="32"/>
      <w:sz w:val="24"/>
      <w:szCs w:val="22"/>
    </w:rPr>
  </w:style>
  <w:style w:type="paragraph" w:styleId="Heading2">
    <w:name w:val="heading 2"/>
    <w:basedOn w:val="Normal"/>
    <w:next w:val="BodyText"/>
    <w:link w:val="Heading2Char"/>
    <w:uiPriority w:val="9"/>
    <w:qFormat/>
    <w:rsid w:val="00710DD9"/>
    <w:pPr>
      <w:keepNext/>
      <w:tabs>
        <w:tab w:val="num" w:pos="1134"/>
        <w:tab w:val="num" w:pos="3276"/>
      </w:tabs>
      <w:spacing w:before="240" w:after="60"/>
      <w:ind w:left="3420" w:hanging="720"/>
      <w:outlineLvl w:val="1"/>
    </w:pPr>
    <w:rPr>
      <w:rFonts w:ascii="Arial Bold" w:hAnsi="Arial Bold"/>
      <w:b/>
      <w:bCs/>
      <w:iCs/>
      <w:sz w:val="22"/>
      <w:szCs w:val="22"/>
    </w:rPr>
  </w:style>
  <w:style w:type="paragraph" w:styleId="Heading3">
    <w:name w:val="heading 3"/>
    <w:basedOn w:val="Heading2"/>
    <w:next w:val="BodyText"/>
    <w:link w:val="Heading3Char"/>
    <w:uiPriority w:val="9"/>
    <w:qFormat/>
    <w:rsid w:val="0064416B"/>
    <w:pPr>
      <w:tabs>
        <w:tab w:val="clear" w:pos="1134"/>
        <w:tab w:val="left" w:pos="1080"/>
        <w:tab w:val="num" w:pos="1209"/>
        <w:tab w:val="num" w:pos="3060"/>
      </w:tabs>
      <w:outlineLvl w:val="2"/>
    </w:pPr>
    <w:rPr>
      <w:b w:val="0"/>
      <w:bCs w:val="0"/>
    </w:rPr>
  </w:style>
  <w:style w:type="paragraph" w:styleId="Heading4">
    <w:name w:val="heading 4"/>
    <w:basedOn w:val="Normal"/>
    <w:next w:val="BodyText"/>
    <w:link w:val="Heading4Char"/>
    <w:uiPriority w:val="9"/>
    <w:qFormat/>
    <w:rsid w:val="0021639C"/>
    <w:pPr>
      <w:keepNext/>
      <w:tabs>
        <w:tab w:val="num" w:pos="1440"/>
      </w:tabs>
      <w:spacing w:before="240" w:after="60"/>
      <w:ind w:left="1440" w:hanging="864"/>
      <w:outlineLvl w:val="3"/>
    </w:pPr>
    <w:rPr>
      <w:b/>
      <w:bCs/>
    </w:rPr>
  </w:style>
  <w:style w:type="paragraph" w:styleId="Heading5">
    <w:name w:val="heading 5"/>
    <w:basedOn w:val="Normal"/>
    <w:next w:val="Normal"/>
    <w:link w:val="Heading5Char"/>
    <w:uiPriority w:val="9"/>
    <w:qFormat/>
    <w:rsid w:val="0021639C"/>
    <w:pPr>
      <w:tabs>
        <w:tab w:val="num" w:pos="1584"/>
      </w:tabs>
      <w:spacing w:before="240" w:after="60"/>
      <w:ind w:left="1584" w:hanging="1008"/>
      <w:outlineLvl w:val="4"/>
    </w:pPr>
    <w:rPr>
      <w:b/>
      <w:bCs/>
      <w:i/>
      <w:iCs/>
      <w:sz w:val="26"/>
      <w:szCs w:val="26"/>
    </w:rPr>
  </w:style>
  <w:style w:type="paragraph" w:styleId="Heading6">
    <w:name w:val="heading 6"/>
    <w:basedOn w:val="Normal"/>
    <w:next w:val="Normal"/>
    <w:link w:val="Heading6Char"/>
    <w:uiPriority w:val="9"/>
    <w:qFormat/>
    <w:rsid w:val="0021639C"/>
    <w:pPr>
      <w:tabs>
        <w:tab w:val="num" w:pos="1728"/>
      </w:tabs>
      <w:spacing w:before="240" w:after="60"/>
      <w:ind w:left="1728" w:hanging="1152"/>
      <w:outlineLvl w:val="5"/>
    </w:pPr>
    <w:rPr>
      <w:b/>
      <w:bCs/>
      <w:sz w:val="22"/>
      <w:szCs w:val="22"/>
    </w:rPr>
  </w:style>
  <w:style w:type="paragraph" w:styleId="Heading7">
    <w:name w:val="heading 7"/>
    <w:basedOn w:val="Normal"/>
    <w:next w:val="Normal"/>
    <w:link w:val="Heading7Char"/>
    <w:uiPriority w:val="9"/>
    <w:qFormat/>
    <w:rsid w:val="0021639C"/>
    <w:pPr>
      <w:tabs>
        <w:tab w:val="num" w:pos="1872"/>
      </w:tabs>
      <w:spacing w:before="240" w:after="60"/>
      <w:ind w:left="1872" w:hanging="1296"/>
      <w:outlineLvl w:val="6"/>
    </w:pPr>
  </w:style>
  <w:style w:type="paragraph" w:styleId="Heading8">
    <w:name w:val="heading 8"/>
    <w:basedOn w:val="Normal"/>
    <w:next w:val="Normal"/>
    <w:link w:val="Heading8Char"/>
    <w:uiPriority w:val="9"/>
    <w:qFormat/>
    <w:rsid w:val="0021639C"/>
    <w:pPr>
      <w:tabs>
        <w:tab w:val="num" w:pos="2016"/>
      </w:tabs>
      <w:spacing w:before="240" w:after="60"/>
      <w:ind w:left="2016" w:hanging="1440"/>
      <w:outlineLvl w:val="7"/>
    </w:pPr>
    <w:rPr>
      <w:i/>
      <w:iCs/>
    </w:rPr>
  </w:style>
  <w:style w:type="paragraph" w:styleId="Heading9">
    <w:name w:val="heading 9"/>
    <w:basedOn w:val="Normal"/>
    <w:next w:val="Normal"/>
    <w:link w:val="Heading9Char"/>
    <w:uiPriority w:val="9"/>
    <w:qFormat/>
    <w:rsid w:val="0021639C"/>
    <w:pPr>
      <w:tabs>
        <w:tab w:val="num" w:pos="2160"/>
      </w:tabs>
      <w:spacing w:before="240" w:after="60"/>
      <w:ind w:left="2160" w:hanging="1584"/>
      <w:outlineLvl w:val="8"/>
    </w:pPr>
    <w:rPr>
      <w:sz w:val="22"/>
      <w:szCs w:val="22"/>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link w:val="Heading1"/>
    <w:uiPriority w:val="9"/>
    <w:locked/>
    <w:rsid w:val="004433D3"/>
    <w:rPr>
      <w:rFonts w:ascii="Arial" w:hAnsi="Arial" w:cs="Arial"/>
      <w:b/>
      <w:bCs/>
      <w:kern w:val="32"/>
      <w:sz w:val="24"/>
      <w:szCs w:val="22"/>
    </w:rPr>
  </w:style>
  <w:style w:type="character" w:styleId="Heading2Char" w:customStyle="1">
    <w:name w:val="Heading 2 Char"/>
    <w:link w:val="Heading2"/>
    <w:uiPriority w:val="9"/>
    <w:locked/>
    <w:rsid w:val="00710DD9"/>
    <w:rPr>
      <w:rFonts w:ascii="Arial Bold" w:hAnsi="Arial Bold" w:cs="Arial"/>
      <w:b/>
      <w:bCs/>
      <w:iCs/>
      <w:sz w:val="22"/>
      <w:szCs w:val="22"/>
    </w:rPr>
  </w:style>
  <w:style w:type="character" w:styleId="Heading3Char" w:customStyle="1">
    <w:name w:val="Heading 3 Char"/>
    <w:link w:val="Heading3"/>
    <w:uiPriority w:val="9"/>
    <w:rsid w:val="00AB656F"/>
    <w:rPr>
      <w:rFonts w:ascii="Arial Bold" w:hAnsi="Arial Bold" w:cs="Arial"/>
      <w:iCs/>
      <w:sz w:val="22"/>
      <w:szCs w:val="22"/>
    </w:rPr>
  </w:style>
  <w:style w:type="character" w:styleId="Heading4Char" w:customStyle="1">
    <w:name w:val="Heading 4 Char"/>
    <w:link w:val="Heading4"/>
    <w:uiPriority w:val="9"/>
    <w:rsid w:val="00AB656F"/>
    <w:rPr>
      <w:rFonts w:ascii="Arial" w:hAnsi="Arial" w:cs="Arial"/>
      <w:b/>
      <w:bCs/>
      <w:szCs w:val="24"/>
    </w:rPr>
  </w:style>
  <w:style w:type="character" w:styleId="Heading5Char" w:customStyle="1">
    <w:name w:val="Heading 5 Char"/>
    <w:link w:val="Heading5"/>
    <w:uiPriority w:val="9"/>
    <w:rsid w:val="00AB656F"/>
    <w:rPr>
      <w:rFonts w:ascii="Arial" w:hAnsi="Arial" w:cs="Arial"/>
      <w:b/>
      <w:bCs/>
      <w:i/>
      <w:iCs/>
      <w:sz w:val="26"/>
      <w:szCs w:val="26"/>
    </w:rPr>
  </w:style>
  <w:style w:type="character" w:styleId="Heading6Char" w:customStyle="1">
    <w:name w:val="Heading 6 Char"/>
    <w:link w:val="Heading6"/>
    <w:uiPriority w:val="9"/>
    <w:rsid w:val="00AB656F"/>
    <w:rPr>
      <w:rFonts w:ascii="Arial" w:hAnsi="Arial" w:cs="Arial"/>
      <w:b/>
      <w:bCs/>
      <w:sz w:val="22"/>
      <w:szCs w:val="22"/>
    </w:rPr>
  </w:style>
  <w:style w:type="character" w:styleId="Heading7Char" w:customStyle="1">
    <w:name w:val="Heading 7 Char"/>
    <w:link w:val="Heading7"/>
    <w:uiPriority w:val="9"/>
    <w:rsid w:val="00AB656F"/>
    <w:rPr>
      <w:rFonts w:ascii="Arial" w:hAnsi="Arial" w:cs="Arial"/>
      <w:szCs w:val="24"/>
    </w:rPr>
  </w:style>
  <w:style w:type="character" w:styleId="Heading8Char" w:customStyle="1">
    <w:name w:val="Heading 8 Char"/>
    <w:link w:val="Heading8"/>
    <w:uiPriority w:val="9"/>
    <w:rsid w:val="00AB656F"/>
    <w:rPr>
      <w:rFonts w:ascii="Arial" w:hAnsi="Arial" w:cs="Arial"/>
      <w:i/>
      <w:iCs/>
      <w:szCs w:val="24"/>
    </w:rPr>
  </w:style>
  <w:style w:type="character" w:styleId="Heading9Char" w:customStyle="1">
    <w:name w:val="Heading 9 Char"/>
    <w:link w:val="Heading9"/>
    <w:uiPriority w:val="9"/>
    <w:rsid w:val="00AB656F"/>
    <w:rPr>
      <w:rFonts w:ascii="Arial" w:hAnsi="Arial" w:cs="Arial"/>
      <w:sz w:val="22"/>
      <w:szCs w:val="22"/>
    </w:rPr>
  </w:style>
  <w:style w:type="character" w:styleId="Heading2CharChar" w:customStyle="1">
    <w:name w:val="Heading 2 Char Char"/>
    <w:rsid w:val="0021639C"/>
    <w:rPr>
      <w:rFonts w:ascii="Arial" w:hAnsi="Arial" w:cs="Arial"/>
      <w:b/>
      <w:bCs/>
      <w:i/>
      <w:iCs/>
      <w:sz w:val="22"/>
      <w:szCs w:val="22"/>
      <w:lang w:val="en-GB" w:eastAsia="en-GB" w:bidi="ar-SA"/>
    </w:rPr>
  </w:style>
  <w:style w:type="paragraph" w:styleId="Header">
    <w:name w:val="header"/>
    <w:basedOn w:val="Normal"/>
    <w:link w:val="HeaderChar"/>
    <w:uiPriority w:val="99"/>
    <w:rsid w:val="0021639C"/>
    <w:pPr>
      <w:pBdr>
        <w:bottom w:val="single" w:color="auto" w:sz="4" w:space="1"/>
      </w:pBdr>
      <w:tabs>
        <w:tab w:val="right" w:pos="8928"/>
      </w:tabs>
      <w:spacing w:before="0" w:after="0"/>
      <w:jc w:val="center"/>
    </w:pPr>
    <w:rPr>
      <w:sz w:val="18"/>
      <w:szCs w:val="18"/>
    </w:rPr>
  </w:style>
  <w:style w:type="character" w:styleId="HeaderChar" w:customStyle="1">
    <w:name w:val="Header Char"/>
    <w:link w:val="Header"/>
    <w:uiPriority w:val="99"/>
    <w:locked/>
    <w:rsid w:val="00391B32"/>
    <w:rPr>
      <w:rFonts w:ascii="Arial" w:hAnsi="Arial" w:cs="Arial"/>
      <w:sz w:val="18"/>
      <w:szCs w:val="18"/>
      <w:lang w:val="en-GB" w:eastAsia="en-GB" w:bidi="ar-SA"/>
    </w:rPr>
  </w:style>
  <w:style w:type="paragraph" w:styleId="Footer">
    <w:name w:val="footer"/>
    <w:basedOn w:val="Normal"/>
    <w:link w:val="FooterChar"/>
    <w:autoRedefine/>
    <w:uiPriority w:val="99"/>
    <w:rsid w:val="002D2ECC"/>
    <w:pPr>
      <w:spacing w:before="0"/>
      <w:jc w:val="left"/>
    </w:pPr>
    <w:rPr>
      <w:rFonts w:cs="Cambria"/>
      <w:sz w:val="16"/>
      <w:szCs w:val="16"/>
      <w:lang w:val="en-US" w:eastAsia="ja-JP"/>
    </w:rPr>
  </w:style>
  <w:style w:type="character" w:styleId="FooterChar" w:customStyle="1">
    <w:name w:val="Footer Char"/>
    <w:link w:val="Footer"/>
    <w:uiPriority w:val="99"/>
    <w:locked/>
    <w:rsid w:val="0021639C"/>
    <w:rPr>
      <w:rFonts w:ascii="Arial" w:hAnsi="Arial" w:cs="Arial"/>
      <w:sz w:val="22"/>
      <w:szCs w:val="22"/>
      <w:lang w:val="en-GB" w:eastAsia="en-GB" w:bidi="ar-SA"/>
    </w:rPr>
  </w:style>
  <w:style w:type="paragraph" w:styleId="BodyText2">
    <w:name w:val="Body Text 2"/>
    <w:basedOn w:val="Normal"/>
    <w:link w:val="BodyText2Char"/>
    <w:rsid w:val="0021639C"/>
    <w:pPr>
      <w:autoSpaceDE w:val="0"/>
      <w:autoSpaceDN w:val="0"/>
      <w:spacing w:before="0" w:after="0"/>
    </w:pPr>
    <w:rPr>
      <w:sz w:val="22"/>
      <w:szCs w:val="22"/>
    </w:rPr>
  </w:style>
  <w:style w:type="character" w:styleId="BodyText2Char" w:customStyle="1">
    <w:name w:val="Body Text 2 Char"/>
    <w:link w:val="BodyText2"/>
    <w:uiPriority w:val="99"/>
    <w:semiHidden/>
    <w:rsid w:val="00AB656F"/>
    <w:rPr>
      <w:rFonts w:ascii="Arial" w:hAnsi="Arial" w:cs="Arial"/>
      <w:sz w:val="20"/>
      <w:szCs w:val="24"/>
    </w:rPr>
  </w:style>
  <w:style w:type="character" w:styleId="PageNumber">
    <w:name w:val="page number"/>
    <w:uiPriority w:val="99"/>
    <w:rsid w:val="0021639C"/>
    <w:rPr>
      <w:rFonts w:cs="Times New Roman"/>
    </w:rPr>
  </w:style>
  <w:style w:type="paragraph" w:styleId="Inserts" w:customStyle="1">
    <w:name w:val="Inserts"/>
    <w:basedOn w:val="Normal"/>
    <w:rsid w:val="0021639C"/>
    <w:pPr>
      <w:ind w:left="1080"/>
    </w:pPr>
    <w:rPr>
      <w:color w:val="FF0000"/>
    </w:rPr>
  </w:style>
  <w:style w:type="character" w:styleId="Hyperlink">
    <w:name w:val="Hyperlink"/>
    <w:uiPriority w:val="99"/>
    <w:rsid w:val="0064416B"/>
    <w:rPr>
      <w:rFonts w:cs="Times New Roman"/>
      <w:color w:val="0000FF"/>
      <w:u w:val="single"/>
    </w:rPr>
  </w:style>
  <w:style w:type="paragraph" w:styleId="TOC1">
    <w:name w:val="toc 1"/>
    <w:basedOn w:val="Normal"/>
    <w:next w:val="Normal"/>
    <w:autoRedefine/>
    <w:uiPriority w:val="39"/>
    <w:qFormat/>
    <w:rsid w:val="00416369"/>
    <w:pPr>
      <w:tabs>
        <w:tab w:val="left" w:pos="480"/>
        <w:tab w:val="right" w:leader="dot" w:pos="9350"/>
      </w:tabs>
      <w:spacing w:before="0" w:after="0" w:line="276" w:lineRule="auto"/>
    </w:pPr>
    <w:rPr>
      <w:rFonts w:cs="Times New Roman"/>
      <w:b/>
      <w:bCs/>
      <w:caps/>
      <w:noProof/>
      <w:szCs w:val="20"/>
    </w:rPr>
  </w:style>
  <w:style w:type="paragraph" w:styleId="TOC2">
    <w:name w:val="toc 2"/>
    <w:basedOn w:val="Normal"/>
    <w:next w:val="Normal"/>
    <w:autoRedefine/>
    <w:uiPriority w:val="39"/>
    <w:qFormat/>
    <w:rsid w:val="00E04BDA"/>
    <w:pPr>
      <w:tabs>
        <w:tab w:val="right" w:leader="dot" w:pos="9017"/>
      </w:tabs>
      <w:spacing w:before="0" w:after="0"/>
      <w:ind w:left="240"/>
    </w:pPr>
    <w:rPr>
      <w:rFonts w:cs="Times New Roman"/>
      <w:smallCaps/>
      <w:szCs w:val="20"/>
    </w:rPr>
  </w:style>
  <w:style w:type="paragraph" w:styleId="TOC3">
    <w:name w:val="toc 3"/>
    <w:basedOn w:val="Normal"/>
    <w:next w:val="Normal"/>
    <w:autoRedefine/>
    <w:uiPriority w:val="39"/>
    <w:qFormat/>
    <w:rsid w:val="00622C38"/>
    <w:pPr>
      <w:tabs>
        <w:tab w:val="right" w:leader="dot" w:pos="9350"/>
      </w:tabs>
      <w:spacing w:before="0" w:after="0" w:line="276" w:lineRule="auto"/>
      <w:ind w:left="480"/>
    </w:pPr>
    <w:rPr>
      <w:rFonts w:cs="Times New Roman"/>
      <w:iCs/>
      <w:noProof/>
      <w:szCs w:val="20"/>
    </w:rPr>
  </w:style>
  <w:style w:type="paragraph" w:styleId="StyleArialBlackLeft063cmBefore84ptAfter12pt" w:customStyle="1">
    <w:name w:val="Style Arial Black Left:  0.63 cm Before:  8.4 pt After:  12 pt..."/>
    <w:basedOn w:val="Normal"/>
    <w:rsid w:val="0021639C"/>
    <w:pPr>
      <w:spacing w:before="120" w:line="312" w:lineRule="atLeast"/>
      <w:ind w:left="357"/>
    </w:pPr>
    <w:rPr>
      <w:color w:val="000000"/>
    </w:rPr>
  </w:style>
  <w:style w:type="paragraph" w:styleId="TableHeader" w:customStyle="1">
    <w:name w:val="Table Header"/>
    <w:basedOn w:val="Normal"/>
    <w:rsid w:val="0088063F"/>
    <w:pPr>
      <w:spacing w:after="60"/>
    </w:pPr>
    <w:rPr>
      <w:b/>
      <w:bCs/>
      <w:szCs w:val="22"/>
    </w:rPr>
  </w:style>
  <w:style w:type="paragraph" w:styleId="FWBL1" w:customStyle="1">
    <w:name w:val="FWB_L1"/>
    <w:basedOn w:val="Normal"/>
    <w:next w:val="FWBL2"/>
    <w:autoRedefine/>
    <w:rsid w:val="0021639C"/>
    <w:pPr>
      <w:keepNext/>
      <w:keepLines/>
      <w:tabs>
        <w:tab w:val="num" w:pos="720"/>
      </w:tabs>
      <w:spacing w:after="240"/>
      <w:outlineLvl w:val="0"/>
    </w:pPr>
    <w:rPr>
      <w:b/>
      <w:bCs/>
      <w:smallCaps/>
      <w:lang w:eastAsia="en-US"/>
    </w:rPr>
  </w:style>
  <w:style w:type="paragraph" w:styleId="FWBL2" w:customStyle="1">
    <w:name w:val="FWB_L2"/>
    <w:basedOn w:val="FWBL1"/>
    <w:rsid w:val="0021639C"/>
    <w:pPr>
      <w:keepNext w:val="0"/>
      <w:keepLines w:val="0"/>
      <w:numPr>
        <w:ilvl w:val="1"/>
      </w:numPr>
      <w:tabs>
        <w:tab w:val="num" w:pos="720"/>
      </w:tabs>
      <w:outlineLvl w:val="9"/>
    </w:pPr>
    <w:rPr>
      <w:b w:val="0"/>
      <w:bCs w:val="0"/>
      <w:smallCaps w:val="0"/>
    </w:rPr>
  </w:style>
  <w:style w:type="character" w:styleId="FWBL1Char" w:customStyle="1">
    <w:name w:val="FWB_L1 Char"/>
    <w:rsid w:val="0021639C"/>
    <w:rPr>
      <w:rFonts w:ascii="Arial" w:hAnsi="Arial" w:cs="Times New Roman"/>
      <w:b/>
      <w:bCs/>
      <w:smallCaps/>
      <w:sz w:val="24"/>
      <w:szCs w:val="24"/>
      <w:lang w:val="en-GB" w:eastAsia="en-US" w:bidi="ar-SA"/>
    </w:rPr>
  </w:style>
  <w:style w:type="paragraph" w:styleId="FWBL3" w:customStyle="1">
    <w:name w:val="FWB_L3"/>
    <w:basedOn w:val="FWBL2"/>
    <w:rsid w:val="0021639C"/>
    <w:pPr>
      <w:numPr>
        <w:ilvl w:val="2"/>
      </w:numPr>
      <w:tabs>
        <w:tab w:val="num" w:pos="720"/>
      </w:tabs>
    </w:pPr>
  </w:style>
  <w:style w:type="paragraph" w:styleId="FWBL4" w:customStyle="1">
    <w:name w:val="FWB_L4"/>
    <w:basedOn w:val="FWBL3"/>
    <w:rsid w:val="0021639C"/>
    <w:pPr>
      <w:numPr>
        <w:ilvl w:val="3"/>
      </w:numPr>
      <w:tabs>
        <w:tab w:val="num" w:pos="720"/>
      </w:tabs>
    </w:pPr>
  </w:style>
  <w:style w:type="paragraph" w:styleId="FWBL5" w:customStyle="1">
    <w:name w:val="FWB_L5"/>
    <w:basedOn w:val="FWBL4"/>
    <w:rsid w:val="0021639C"/>
    <w:pPr>
      <w:numPr>
        <w:ilvl w:val="4"/>
      </w:numPr>
      <w:tabs>
        <w:tab w:val="num" w:pos="720"/>
      </w:tabs>
    </w:pPr>
  </w:style>
  <w:style w:type="paragraph" w:styleId="FWBL6" w:customStyle="1">
    <w:name w:val="FWB_L6"/>
    <w:basedOn w:val="FWBL5"/>
    <w:rsid w:val="0021639C"/>
    <w:pPr>
      <w:numPr>
        <w:ilvl w:val="5"/>
      </w:numPr>
      <w:tabs>
        <w:tab w:val="num" w:pos="720"/>
      </w:tabs>
    </w:pPr>
  </w:style>
  <w:style w:type="paragraph" w:styleId="FWBL7" w:customStyle="1">
    <w:name w:val="FWB_L7"/>
    <w:basedOn w:val="FWBL6"/>
    <w:rsid w:val="0021639C"/>
    <w:pPr>
      <w:numPr>
        <w:ilvl w:val="6"/>
      </w:numPr>
      <w:tabs>
        <w:tab w:val="num" w:pos="720"/>
      </w:tabs>
    </w:pPr>
  </w:style>
  <w:style w:type="paragraph" w:styleId="FWBL8" w:customStyle="1">
    <w:name w:val="FWB_L8"/>
    <w:basedOn w:val="FWBL7"/>
    <w:rsid w:val="0021639C"/>
    <w:pPr>
      <w:numPr>
        <w:ilvl w:val="7"/>
      </w:numPr>
      <w:tabs>
        <w:tab w:val="num" w:pos="720"/>
      </w:tabs>
    </w:pPr>
  </w:style>
  <w:style w:type="paragraph" w:styleId="Indentedalphalist" w:customStyle="1">
    <w:name w:val="Indented alpha list"/>
    <w:basedOn w:val="StyleArialBlackLeft063cmBefore84ptAfter12pt"/>
    <w:rsid w:val="0021639C"/>
    <w:pPr>
      <w:tabs>
        <w:tab w:val="left" w:pos="1134"/>
      </w:tabs>
      <w:ind w:left="1134" w:hanging="567"/>
    </w:pPr>
  </w:style>
  <w:style w:type="paragraph" w:styleId="BulletNR" w:customStyle="1">
    <w:name w:val="Bullet NR"/>
    <w:rsid w:val="0021639C"/>
    <w:pPr>
      <w:numPr>
        <w:numId w:val="2"/>
      </w:numPr>
      <w:tabs>
        <w:tab w:val="clear" w:pos="1440"/>
        <w:tab w:val="left" w:pos="1134"/>
      </w:tabs>
      <w:spacing w:before="60" w:after="120"/>
      <w:ind w:left="1134" w:hanging="567"/>
    </w:pPr>
    <w:rPr>
      <w:rFonts w:ascii="Arial" w:hAnsi="Arial" w:cs="Arial"/>
      <w:sz w:val="24"/>
      <w:szCs w:val="24"/>
    </w:rPr>
  </w:style>
  <w:style w:type="paragraph" w:styleId="SubBullet" w:customStyle="1">
    <w:name w:val="Sub Bullet"/>
    <w:basedOn w:val="BulletNR"/>
    <w:autoRedefine/>
    <w:rsid w:val="0021639C"/>
    <w:pPr>
      <w:numPr>
        <w:ilvl w:val="1"/>
        <w:numId w:val="1"/>
      </w:numPr>
      <w:tabs>
        <w:tab w:val="clear" w:pos="1134"/>
      </w:tabs>
    </w:pPr>
  </w:style>
  <w:style w:type="character" w:styleId="StyleStrong16pt" w:customStyle="1">
    <w:name w:val="Style Strong + 16 pt"/>
    <w:rsid w:val="0021639C"/>
    <w:rPr>
      <w:rFonts w:cs="Times New Roman"/>
      <w:b/>
      <w:bCs/>
      <w:kern w:val="32"/>
      <w:sz w:val="32"/>
      <w:szCs w:val="32"/>
    </w:rPr>
  </w:style>
  <w:style w:type="paragraph" w:styleId="ManualTitle" w:customStyle="1">
    <w:name w:val="Manual Title"/>
    <w:basedOn w:val="Normal"/>
    <w:rsid w:val="0021639C"/>
    <w:pPr>
      <w:jc w:val="center"/>
    </w:pPr>
    <w:rPr>
      <w:b/>
      <w:bCs/>
      <w:sz w:val="40"/>
      <w:szCs w:val="40"/>
    </w:rPr>
  </w:style>
  <w:style w:type="paragraph" w:styleId="StyleTableHeaderLeft013cmFirstline001cm" w:customStyle="1">
    <w:name w:val="Style Table Header + Left:  0.13 cm First line:  0.01 cm"/>
    <w:basedOn w:val="TableHeader"/>
    <w:rsid w:val="0021639C"/>
    <w:pPr>
      <w:ind w:left="74" w:firstLine="6"/>
    </w:pPr>
    <w:rPr>
      <w:b w:val="0"/>
      <w:bCs w:val="0"/>
    </w:rPr>
  </w:style>
  <w:style w:type="paragraph" w:styleId="NormalIndent">
    <w:name w:val="Normal Indent"/>
    <w:basedOn w:val="Normal"/>
    <w:rsid w:val="0021639C"/>
    <w:pPr>
      <w:tabs>
        <w:tab w:val="left" w:pos="567"/>
      </w:tabs>
      <w:spacing w:after="180"/>
      <w:ind w:left="567"/>
      <w:jc w:val="left"/>
    </w:pPr>
    <w:rPr>
      <w:sz w:val="24"/>
    </w:rPr>
  </w:style>
  <w:style w:type="character" w:styleId="CharChar1" w:customStyle="1">
    <w:name w:val="Char Char1"/>
    <w:rsid w:val="0021639C"/>
    <w:rPr>
      <w:rFonts w:ascii="Arial" w:hAnsi="Arial" w:cs="Times New Roman"/>
      <w:sz w:val="24"/>
      <w:szCs w:val="24"/>
      <w:lang w:val="en-GB" w:eastAsia="en-GB" w:bidi="ar-SA"/>
    </w:rPr>
  </w:style>
  <w:style w:type="paragraph" w:styleId="StyleStyleTableHeaderLeft013cmFirstline001cmBo" w:customStyle="1">
    <w:name w:val="Style Style Table Header + Left:  0.13 cm First line:  0.01 cm + Bo..."/>
    <w:basedOn w:val="StyleTableHeaderLeft013cmFirstline001cm"/>
    <w:autoRedefine/>
    <w:rsid w:val="0021639C"/>
    <w:pPr>
      <w:spacing w:after="144"/>
    </w:pPr>
    <w:rPr>
      <w:b/>
      <w:bCs/>
    </w:rPr>
  </w:style>
  <w:style w:type="paragraph" w:styleId="Text1" w:customStyle="1">
    <w:name w:val="Text 1"/>
    <w:basedOn w:val="NormalIndent"/>
    <w:rsid w:val="0021639C"/>
    <w:pPr>
      <w:spacing w:before="0" w:after="0"/>
      <w:ind w:left="360"/>
    </w:pPr>
    <w:rPr>
      <w:sz w:val="22"/>
      <w:szCs w:val="22"/>
    </w:rPr>
  </w:style>
  <w:style w:type="paragraph" w:styleId="BodyText">
    <w:name w:val="Body Text"/>
    <w:basedOn w:val="Normal"/>
    <w:link w:val="BodyTextChar"/>
    <w:rsid w:val="0064416B"/>
    <w:pPr>
      <w:autoSpaceDE w:val="0"/>
      <w:autoSpaceDN w:val="0"/>
      <w:spacing w:before="120"/>
      <w:ind w:left="357"/>
    </w:pPr>
    <w:rPr>
      <w:szCs w:val="22"/>
    </w:rPr>
  </w:style>
  <w:style w:type="character" w:styleId="BodyTextChar" w:customStyle="1">
    <w:name w:val="Body Text Char"/>
    <w:link w:val="BodyText"/>
    <w:locked/>
    <w:rsid w:val="00C96C7A"/>
    <w:rPr>
      <w:rFonts w:ascii="Arial" w:hAnsi="Arial" w:cs="Arial"/>
      <w:sz w:val="22"/>
      <w:szCs w:val="22"/>
    </w:rPr>
  </w:style>
  <w:style w:type="paragraph" w:styleId="NormalIndent1" w:customStyle="1">
    <w:name w:val="Normal Indent 1"/>
    <w:qFormat/>
    <w:rsid w:val="0021639C"/>
    <w:pPr>
      <w:ind w:left="794"/>
    </w:pPr>
    <w:rPr>
      <w:rFonts w:ascii="Arial" w:hAnsi="Arial" w:cs="Arial"/>
      <w:sz w:val="24"/>
      <w:szCs w:val="24"/>
    </w:rPr>
  </w:style>
  <w:style w:type="character" w:styleId="BulletNRCharChar" w:customStyle="1">
    <w:name w:val="Bullet NR Char Char"/>
    <w:rsid w:val="0021639C"/>
    <w:rPr>
      <w:rFonts w:ascii="Arial" w:hAnsi="Arial" w:cs="Times New Roman"/>
      <w:bCs/>
      <w:sz w:val="24"/>
      <w:szCs w:val="24"/>
      <w:lang w:val="en-GB" w:eastAsia="en-GB" w:bidi="ar-SA"/>
    </w:rPr>
  </w:style>
  <w:style w:type="paragraph" w:styleId="Subtitle">
    <w:name w:val="Subtitle"/>
    <w:basedOn w:val="Normal"/>
    <w:next w:val="Normal"/>
    <w:link w:val="SubtitleChar"/>
    <w:qFormat/>
    <w:rsid w:val="0021639C"/>
    <w:pPr>
      <w:spacing w:after="60"/>
      <w:ind w:left="1290" w:hanging="360"/>
      <w:jc w:val="center"/>
      <w:outlineLvl w:val="1"/>
    </w:pPr>
    <w:rPr>
      <w:rFonts w:ascii="Cambria" w:hAnsi="Cambria"/>
      <w:b/>
      <w:bCs/>
      <w:szCs w:val="20"/>
    </w:rPr>
  </w:style>
  <w:style w:type="character" w:styleId="SubtitleChar" w:customStyle="1">
    <w:name w:val="Subtitle Char"/>
    <w:link w:val="Subtitle"/>
    <w:uiPriority w:val="11"/>
    <w:rsid w:val="00AB656F"/>
    <w:rPr>
      <w:rFonts w:ascii="Cambria" w:hAnsi="Cambria" w:eastAsia="Times New Roman" w:cs="Times New Roman"/>
      <w:sz w:val="24"/>
      <w:szCs w:val="24"/>
    </w:rPr>
  </w:style>
  <w:style w:type="character" w:styleId="NormalIndent1Char" w:customStyle="1">
    <w:name w:val="Normal Indent 1 Char"/>
    <w:rsid w:val="0021639C"/>
    <w:rPr>
      <w:rFonts w:ascii="Arial" w:hAnsi="Arial" w:cs="Times New Roman"/>
      <w:sz w:val="24"/>
      <w:szCs w:val="24"/>
      <w:lang w:val="en-GB" w:eastAsia="en-GB" w:bidi="ar-SA"/>
    </w:rPr>
  </w:style>
  <w:style w:type="character" w:styleId="CharChar" w:customStyle="1">
    <w:name w:val="Char Char"/>
    <w:rsid w:val="0021639C"/>
    <w:rPr>
      <w:rFonts w:ascii="Cambria" w:hAnsi="Cambria" w:cs="Times New Roman"/>
      <w:b/>
      <w:bCs/>
      <w:lang w:val="en-GB" w:eastAsia="en-GB" w:bidi="ar-SA"/>
    </w:rPr>
  </w:style>
  <w:style w:type="character" w:styleId="StyleBold" w:customStyle="1">
    <w:name w:val="Style Bold"/>
    <w:rsid w:val="0021639C"/>
    <w:rPr>
      <w:rFonts w:cs="Times New Roman"/>
      <w:b/>
      <w:bCs/>
    </w:rPr>
  </w:style>
  <w:style w:type="paragraph" w:styleId="DocumentMap">
    <w:name w:val="Document Map"/>
    <w:basedOn w:val="Normal"/>
    <w:link w:val="DocumentMapChar"/>
    <w:semiHidden/>
    <w:rsid w:val="0021639C"/>
    <w:pPr>
      <w:shd w:val="clear" w:color="auto" w:fill="000080"/>
    </w:pPr>
    <w:rPr>
      <w:rFonts w:ascii="Tahoma" w:hAnsi="Tahoma" w:cs="Courier New"/>
      <w:szCs w:val="20"/>
    </w:rPr>
  </w:style>
  <w:style w:type="character" w:styleId="DocumentMapChar" w:customStyle="1">
    <w:name w:val="Document Map Char"/>
    <w:link w:val="DocumentMap"/>
    <w:uiPriority w:val="99"/>
    <w:semiHidden/>
    <w:rsid w:val="00AB656F"/>
    <w:rPr>
      <w:rFonts w:cs="Arial"/>
      <w:sz w:val="0"/>
      <w:szCs w:val="0"/>
    </w:rPr>
  </w:style>
  <w:style w:type="paragraph" w:styleId="BalloonText">
    <w:name w:val="Balloon Text"/>
    <w:basedOn w:val="Normal"/>
    <w:link w:val="BalloonTextChar"/>
    <w:semiHidden/>
    <w:rsid w:val="0021639C"/>
    <w:rPr>
      <w:rFonts w:ascii="Tahoma" w:hAnsi="Tahoma" w:cs="Courier New"/>
      <w:sz w:val="16"/>
      <w:szCs w:val="16"/>
    </w:rPr>
  </w:style>
  <w:style w:type="character" w:styleId="BalloonTextChar" w:customStyle="1">
    <w:name w:val="Balloon Text Char"/>
    <w:link w:val="BalloonText"/>
    <w:uiPriority w:val="99"/>
    <w:semiHidden/>
    <w:rsid w:val="00AB656F"/>
    <w:rPr>
      <w:rFonts w:cs="Arial"/>
      <w:sz w:val="0"/>
      <w:szCs w:val="0"/>
    </w:rPr>
  </w:style>
  <w:style w:type="character" w:styleId="Text1Char" w:customStyle="1">
    <w:name w:val="Text 1 Char"/>
    <w:rsid w:val="0021639C"/>
    <w:rPr>
      <w:rFonts w:ascii="Arial" w:hAnsi="Arial" w:cs="Arial"/>
      <w:sz w:val="22"/>
      <w:szCs w:val="22"/>
      <w:lang w:val="en-GB" w:eastAsia="en-GB" w:bidi="ar-SA"/>
    </w:rPr>
  </w:style>
  <w:style w:type="paragraph" w:styleId="Header3" w:customStyle="1">
    <w:name w:val="Header 3"/>
    <w:basedOn w:val="Heading2"/>
    <w:rsid w:val="0021639C"/>
    <w:pPr>
      <w:tabs>
        <w:tab w:val="clear" w:pos="1134"/>
        <w:tab w:val="num" w:pos="1080"/>
        <w:tab w:val="num" w:pos="3060"/>
      </w:tabs>
      <w:ind w:left="1800"/>
    </w:pPr>
    <w:rPr>
      <w:lang w:val="en-US"/>
    </w:rPr>
  </w:style>
  <w:style w:type="paragraph" w:styleId="Text3" w:customStyle="1">
    <w:name w:val="Text 3"/>
    <w:basedOn w:val="NormalIndent"/>
    <w:rsid w:val="0021639C"/>
    <w:pPr>
      <w:spacing w:before="0" w:after="0"/>
      <w:ind w:left="936"/>
    </w:pPr>
    <w:rPr>
      <w:sz w:val="22"/>
      <w:szCs w:val="22"/>
    </w:rPr>
  </w:style>
  <w:style w:type="paragraph" w:styleId="BodyTextIndent">
    <w:name w:val="Body Text Indent"/>
    <w:basedOn w:val="Normal"/>
    <w:link w:val="BodyTextIndentChar"/>
    <w:rsid w:val="0021639C"/>
    <w:pPr>
      <w:ind w:left="283"/>
    </w:pPr>
  </w:style>
  <w:style w:type="character" w:styleId="BodyTextIndentChar" w:customStyle="1">
    <w:name w:val="Body Text Indent Char"/>
    <w:link w:val="BodyTextIndent"/>
    <w:uiPriority w:val="99"/>
    <w:semiHidden/>
    <w:rsid w:val="00AB656F"/>
    <w:rPr>
      <w:rFonts w:ascii="Arial" w:hAnsi="Arial" w:cs="Arial"/>
      <w:sz w:val="20"/>
      <w:szCs w:val="24"/>
    </w:rPr>
  </w:style>
  <w:style w:type="paragraph" w:styleId="Blockquote" w:customStyle="1">
    <w:name w:val="Blockquote"/>
    <w:basedOn w:val="Normal"/>
    <w:rsid w:val="0021639C"/>
    <w:pPr>
      <w:autoSpaceDE w:val="0"/>
      <w:autoSpaceDN w:val="0"/>
      <w:spacing w:before="100" w:after="100"/>
      <w:ind w:left="360" w:right="360"/>
    </w:pPr>
    <w:rPr>
      <w:rFonts w:ascii="Times New Roman" w:hAnsi="Times New Roman" w:cs="Times New Roman"/>
    </w:rPr>
  </w:style>
  <w:style w:type="paragraph" w:styleId="BodyTextIndent2">
    <w:name w:val="Body Text Indent 2"/>
    <w:basedOn w:val="Normal"/>
    <w:link w:val="BodyTextIndent2Char"/>
    <w:rsid w:val="0021639C"/>
    <w:pPr>
      <w:spacing w:before="0"/>
      <w:ind w:left="1080"/>
    </w:pPr>
    <w:rPr>
      <w:i/>
      <w:iCs/>
      <w:sz w:val="22"/>
      <w:szCs w:val="22"/>
    </w:rPr>
  </w:style>
  <w:style w:type="character" w:styleId="BodyTextIndent2Char" w:customStyle="1">
    <w:name w:val="Body Text Indent 2 Char"/>
    <w:link w:val="BodyTextIndent2"/>
    <w:uiPriority w:val="99"/>
    <w:semiHidden/>
    <w:rsid w:val="00AB656F"/>
    <w:rPr>
      <w:rFonts w:ascii="Arial" w:hAnsi="Arial" w:cs="Arial"/>
      <w:sz w:val="20"/>
      <w:szCs w:val="24"/>
    </w:rPr>
  </w:style>
  <w:style w:type="character" w:styleId="CommentReference">
    <w:name w:val="annotation reference"/>
    <w:uiPriority w:val="99"/>
    <w:semiHidden/>
    <w:rsid w:val="0021639C"/>
    <w:rPr>
      <w:rFonts w:cs="Times New Roman"/>
      <w:sz w:val="16"/>
      <w:szCs w:val="16"/>
    </w:rPr>
  </w:style>
  <w:style w:type="paragraph" w:styleId="CommentText">
    <w:name w:val="annotation text"/>
    <w:basedOn w:val="Normal"/>
    <w:link w:val="CommentTextChar1"/>
    <w:uiPriority w:val="99"/>
    <w:semiHidden/>
    <w:rsid w:val="0021639C"/>
    <w:rPr>
      <w:szCs w:val="20"/>
    </w:rPr>
  </w:style>
  <w:style w:type="character" w:styleId="CommentTextChar" w:customStyle="1">
    <w:name w:val="Comment Text Char"/>
    <w:uiPriority w:val="99"/>
    <w:semiHidden/>
    <w:locked/>
    <w:rsid w:val="001A5687"/>
    <w:rPr>
      <w:rFonts w:ascii="Arial" w:hAnsi="Arial" w:cs="Arial"/>
    </w:rPr>
  </w:style>
  <w:style w:type="table" w:styleId="TableGrid">
    <w:name w:val="Table Grid"/>
    <w:basedOn w:val="TableNormal"/>
    <w:rsid w:val="00235471"/>
    <w:pPr>
      <w:spacing w:before="60" w:after="12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TableText" w:customStyle="1">
    <w:name w:val="Table Text"/>
    <w:basedOn w:val="Normal"/>
    <w:rsid w:val="00961340"/>
    <w:pPr>
      <w:widowControl w:val="0"/>
      <w:suppressAutoHyphens/>
      <w:spacing w:after="60"/>
      <w:jc w:val="left"/>
    </w:pPr>
    <w:rPr>
      <w:lang w:eastAsia="ar-SA"/>
    </w:rPr>
  </w:style>
  <w:style w:type="paragraph" w:styleId="TableColumnHeader" w:customStyle="1">
    <w:name w:val="Table Column Header"/>
    <w:basedOn w:val="TableText"/>
    <w:rsid w:val="00F61704"/>
    <w:rPr>
      <w:b/>
      <w:color w:val="FFFFFF"/>
      <w:szCs w:val="18"/>
    </w:rPr>
  </w:style>
  <w:style w:type="paragraph" w:styleId="Style1" w:customStyle="1">
    <w:name w:val="Style1"/>
    <w:basedOn w:val="Heading1"/>
    <w:autoRedefine/>
    <w:rsid w:val="000039DC"/>
    <w:pPr>
      <w:tabs>
        <w:tab w:val="clear" w:pos="576"/>
      </w:tabs>
      <w:ind w:left="360" w:hanging="360"/>
    </w:pPr>
    <w:rPr>
      <w:rFonts w:ascii="Pru Sans Normal" w:hAnsi="Pru Sans Normal"/>
      <w:szCs w:val="24"/>
    </w:rPr>
  </w:style>
  <w:style w:type="paragraph" w:styleId="Style2" w:customStyle="1">
    <w:name w:val="Style2"/>
    <w:basedOn w:val="Heading1"/>
    <w:autoRedefine/>
    <w:rsid w:val="000039DC"/>
    <w:pPr>
      <w:tabs>
        <w:tab w:val="clear" w:pos="576"/>
      </w:tabs>
      <w:ind w:left="360" w:hanging="360"/>
    </w:pPr>
    <w:rPr>
      <w:rFonts w:ascii="Pru Sans Normal" w:hAnsi="Pru Sans Normal"/>
    </w:rPr>
  </w:style>
  <w:style w:type="paragraph" w:styleId="Style3" w:customStyle="1">
    <w:name w:val="Style3"/>
    <w:basedOn w:val="Heading1"/>
    <w:rsid w:val="000039DC"/>
    <w:pPr>
      <w:tabs>
        <w:tab w:val="clear" w:pos="576"/>
      </w:tabs>
      <w:ind w:left="360" w:hanging="360"/>
    </w:pPr>
    <w:rPr>
      <w:rFonts w:ascii="Pru Sans Normal" w:hAnsi="Pru Sans Normal"/>
    </w:rPr>
  </w:style>
  <w:style w:type="paragraph" w:styleId="TOC4">
    <w:name w:val="toc 4"/>
    <w:basedOn w:val="Normal"/>
    <w:next w:val="Normal"/>
    <w:autoRedefine/>
    <w:uiPriority w:val="39"/>
    <w:rsid w:val="000039DC"/>
    <w:pPr>
      <w:spacing w:before="0" w:after="0"/>
      <w:ind w:left="720"/>
    </w:pPr>
    <w:rPr>
      <w:rFonts w:ascii="Times New Roman" w:hAnsi="Times New Roman" w:cs="Times New Roman"/>
      <w:sz w:val="18"/>
      <w:szCs w:val="18"/>
    </w:rPr>
  </w:style>
  <w:style w:type="paragraph" w:styleId="TOC5">
    <w:name w:val="toc 5"/>
    <w:basedOn w:val="Normal"/>
    <w:next w:val="Normal"/>
    <w:autoRedefine/>
    <w:uiPriority w:val="39"/>
    <w:rsid w:val="000039DC"/>
    <w:pPr>
      <w:spacing w:before="0" w:after="0"/>
      <w:ind w:left="960"/>
    </w:pPr>
    <w:rPr>
      <w:rFonts w:ascii="Times New Roman" w:hAnsi="Times New Roman" w:cs="Times New Roman"/>
      <w:sz w:val="18"/>
      <w:szCs w:val="18"/>
    </w:rPr>
  </w:style>
  <w:style w:type="paragraph" w:styleId="TOC6">
    <w:name w:val="toc 6"/>
    <w:basedOn w:val="Normal"/>
    <w:next w:val="Normal"/>
    <w:autoRedefine/>
    <w:uiPriority w:val="39"/>
    <w:rsid w:val="000039DC"/>
    <w:pPr>
      <w:spacing w:before="0" w:after="0"/>
      <w:ind w:left="1200"/>
    </w:pPr>
    <w:rPr>
      <w:rFonts w:ascii="Times New Roman" w:hAnsi="Times New Roman" w:cs="Times New Roman"/>
      <w:sz w:val="18"/>
      <w:szCs w:val="18"/>
    </w:rPr>
  </w:style>
  <w:style w:type="paragraph" w:styleId="TOC7">
    <w:name w:val="toc 7"/>
    <w:basedOn w:val="Normal"/>
    <w:next w:val="Normal"/>
    <w:autoRedefine/>
    <w:uiPriority w:val="39"/>
    <w:rsid w:val="000039DC"/>
    <w:pPr>
      <w:spacing w:before="0" w:after="0"/>
      <w:ind w:left="1440"/>
    </w:pPr>
    <w:rPr>
      <w:rFonts w:ascii="Times New Roman" w:hAnsi="Times New Roman" w:cs="Times New Roman"/>
      <w:sz w:val="18"/>
      <w:szCs w:val="18"/>
    </w:rPr>
  </w:style>
  <w:style w:type="paragraph" w:styleId="TOC8">
    <w:name w:val="toc 8"/>
    <w:basedOn w:val="Normal"/>
    <w:next w:val="Normal"/>
    <w:autoRedefine/>
    <w:uiPriority w:val="39"/>
    <w:rsid w:val="000039DC"/>
    <w:pPr>
      <w:spacing w:before="0" w:after="0"/>
      <w:ind w:left="1680"/>
    </w:pPr>
    <w:rPr>
      <w:rFonts w:ascii="Times New Roman" w:hAnsi="Times New Roman" w:cs="Times New Roman"/>
      <w:sz w:val="18"/>
      <w:szCs w:val="18"/>
    </w:rPr>
  </w:style>
  <w:style w:type="paragraph" w:styleId="TOC9">
    <w:name w:val="toc 9"/>
    <w:basedOn w:val="Normal"/>
    <w:next w:val="Normal"/>
    <w:autoRedefine/>
    <w:uiPriority w:val="39"/>
    <w:rsid w:val="000039DC"/>
    <w:pPr>
      <w:spacing w:before="0" w:after="0"/>
      <w:ind w:left="1920"/>
    </w:pPr>
    <w:rPr>
      <w:rFonts w:ascii="Times New Roman" w:hAnsi="Times New Roman" w:cs="Times New Roman"/>
      <w:sz w:val="18"/>
      <w:szCs w:val="18"/>
    </w:rPr>
  </w:style>
  <w:style w:type="paragraph" w:styleId="ListNumber">
    <w:name w:val="List Number"/>
    <w:basedOn w:val="Normal"/>
    <w:link w:val="ListNumberChar"/>
    <w:rsid w:val="00DC3E35"/>
    <w:pPr>
      <w:numPr>
        <w:numId w:val="17"/>
      </w:numPr>
      <w:spacing w:before="120" w:line="280" w:lineRule="atLeast"/>
      <w:outlineLvl w:val="5"/>
    </w:pPr>
    <w:rPr>
      <w:rFonts w:eastAsia="Batang" w:cs="Times New Roman"/>
      <w:szCs w:val="20"/>
      <w:lang w:eastAsia="en-US"/>
    </w:rPr>
  </w:style>
  <w:style w:type="paragraph" w:styleId="StyleListNumberLeft0cmHanging063cmRight0cmA" w:customStyle="1">
    <w:name w:val="Style List Number + Left:  0 cm Hanging:  0.63 cm Right:  0 cm A..."/>
    <w:basedOn w:val="ListNumber"/>
    <w:autoRedefine/>
    <w:rsid w:val="00232A4D"/>
    <w:pPr>
      <w:numPr>
        <w:numId w:val="3"/>
      </w:numPr>
      <w:tabs>
        <w:tab w:val="clear" w:pos="720"/>
        <w:tab w:val="left" w:pos="357"/>
        <w:tab w:val="num" w:pos="576"/>
      </w:tabs>
      <w:ind w:left="357" w:hanging="357"/>
    </w:pPr>
    <w:rPr>
      <w:rFonts w:eastAsia="Times New Roman"/>
    </w:rPr>
  </w:style>
  <w:style w:type="character" w:styleId="ListNumberChar" w:customStyle="1">
    <w:name w:val="List Number Char"/>
    <w:link w:val="ListNumber"/>
    <w:locked/>
    <w:rsid w:val="00DC3E35"/>
    <w:rPr>
      <w:rFonts w:ascii="Arial" w:hAnsi="Arial" w:eastAsia="Batang"/>
      <w:lang w:val="en-GB" w:eastAsia="en-US" w:bidi="ar-SA"/>
    </w:rPr>
  </w:style>
  <w:style w:type="paragraph" w:styleId="NumPar1" w:customStyle="1">
    <w:name w:val="NumPar 1"/>
    <w:basedOn w:val="Normal"/>
    <w:next w:val="Normal"/>
    <w:rsid w:val="00232A4D"/>
    <w:pPr>
      <w:numPr>
        <w:numId w:val="4"/>
      </w:numPr>
      <w:spacing w:before="120"/>
    </w:pPr>
    <w:rPr>
      <w:rFonts w:ascii="Times New Roman" w:hAnsi="Times New Roman" w:cs="Times New Roman"/>
      <w:lang w:eastAsia="de-DE"/>
    </w:rPr>
  </w:style>
  <w:style w:type="paragraph" w:styleId="ListNumberLevel2" w:customStyle="1">
    <w:name w:val="List Number (Level 2)"/>
    <w:basedOn w:val="Normal"/>
    <w:rsid w:val="00232A4D"/>
    <w:pPr>
      <w:numPr>
        <w:ilvl w:val="1"/>
        <w:numId w:val="5"/>
      </w:numPr>
      <w:spacing w:before="120"/>
    </w:pPr>
    <w:rPr>
      <w:rFonts w:ascii="Times New Roman" w:hAnsi="Times New Roman" w:cs="Times New Roman"/>
      <w:lang w:eastAsia="de-DE"/>
    </w:rPr>
  </w:style>
  <w:style w:type="paragraph" w:styleId="ListNumber2Level2" w:customStyle="1">
    <w:name w:val="List Number 2 (Level 2)"/>
    <w:basedOn w:val="Normal"/>
    <w:rsid w:val="00232A4D"/>
    <w:pPr>
      <w:tabs>
        <w:tab w:val="num" w:pos="2268"/>
      </w:tabs>
      <w:spacing w:before="120"/>
      <w:ind w:left="2268" w:hanging="708"/>
    </w:pPr>
    <w:rPr>
      <w:rFonts w:ascii="Times New Roman" w:hAnsi="Times New Roman" w:cs="Times New Roman"/>
      <w:lang w:eastAsia="de-DE"/>
    </w:rPr>
  </w:style>
  <w:style w:type="paragraph" w:styleId="Code" w:customStyle="1">
    <w:name w:val="Code"/>
    <w:basedOn w:val="BodyText"/>
    <w:rsid w:val="00D53DB8"/>
    <w:pPr>
      <w:shd w:val="clear" w:color="auto" w:fill="E6E6E6"/>
      <w:spacing w:before="0" w:after="0"/>
    </w:pPr>
    <w:rPr>
      <w:rFonts w:ascii="Lucida Console" w:hAnsi="Lucida Console"/>
      <w:sz w:val="16"/>
    </w:rPr>
  </w:style>
  <w:style w:type="paragraph" w:styleId="ListNumber2">
    <w:name w:val="List Number 2"/>
    <w:basedOn w:val="Normal"/>
    <w:rsid w:val="00AF48F9"/>
    <w:pPr>
      <w:numPr>
        <w:numId w:val="7"/>
      </w:numPr>
      <w:tabs>
        <w:tab w:val="num" w:pos="1072"/>
      </w:tabs>
      <w:spacing w:before="120"/>
      <w:ind w:left="1071" w:hanging="357"/>
    </w:pPr>
    <w:rPr>
      <w:rFonts w:cs="Times New Roman"/>
      <w:lang w:eastAsia="de-DE"/>
    </w:rPr>
  </w:style>
  <w:style w:type="paragraph" w:styleId="ListNumber1" w:customStyle="1">
    <w:name w:val="List Number 1"/>
    <w:basedOn w:val="Text1"/>
    <w:rsid w:val="003F6134"/>
    <w:pPr>
      <w:numPr>
        <w:numId w:val="6"/>
      </w:numPr>
      <w:tabs>
        <w:tab w:val="clear" w:pos="567"/>
      </w:tabs>
      <w:spacing w:before="120" w:after="120"/>
      <w:jc w:val="both"/>
    </w:pPr>
    <w:rPr>
      <w:rFonts w:ascii="Times New Roman" w:hAnsi="Times New Roman" w:cs="Times New Roman"/>
      <w:sz w:val="24"/>
      <w:szCs w:val="24"/>
      <w:lang w:eastAsia="de-DE"/>
    </w:rPr>
  </w:style>
  <w:style w:type="paragraph" w:styleId="ListNumber1Level2" w:customStyle="1">
    <w:name w:val="List Number 1 (Level 2)"/>
    <w:basedOn w:val="Text1"/>
    <w:rsid w:val="003F6134"/>
    <w:pPr>
      <w:numPr>
        <w:ilvl w:val="1"/>
        <w:numId w:val="6"/>
      </w:numPr>
      <w:tabs>
        <w:tab w:val="clear" w:pos="567"/>
      </w:tabs>
      <w:spacing w:before="120" w:after="120"/>
      <w:jc w:val="both"/>
    </w:pPr>
    <w:rPr>
      <w:rFonts w:ascii="Times New Roman" w:hAnsi="Times New Roman" w:cs="Times New Roman"/>
      <w:sz w:val="24"/>
      <w:szCs w:val="24"/>
      <w:lang w:eastAsia="de-DE"/>
    </w:rPr>
  </w:style>
  <w:style w:type="paragraph" w:styleId="ListNumber1Level3" w:customStyle="1">
    <w:name w:val="List Number 1 (Level 3)"/>
    <w:basedOn w:val="Text1"/>
    <w:rsid w:val="003F6134"/>
    <w:pPr>
      <w:numPr>
        <w:ilvl w:val="2"/>
        <w:numId w:val="6"/>
      </w:numPr>
      <w:tabs>
        <w:tab w:val="clear" w:pos="567"/>
      </w:tabs>
      <w:spacing w:before="120" w:after="120"/>
      <w:jc w:val="both"/>
    </w:pPr>
    <w:rPr>
      <w:rFonts w:ascii="Times New Roman" w:hAnsi="Times New Roman" w:cs="Times New Roman"/>
      <w:sz w:val="24"/>
      <w:szCs w:val="24"/>
      <w:lang w:eastAsia="de-DE"/>
    </w:rPr>
  </w:style>
  <w:style w:type="paragraph" w:styleId="ListNumber2Level3" w:customStyle="1">
    <w:name w:val="List Number 2 (Level 3)"/>
    <w:basedOn w:val="Normal"/>
    <w:rsid w:val="003F6134"/>
    <w:pPr>
      <w:tabs>
        <w:tab w:val="num" w:pos="2977"/>
      </w:tabs>
      <w:spacing w:before="120"/>
      <w:ind w:left="2977" w:hanging="709"/>
    </w:pPr>
    <w:rPr>
      <w:rFonts w:ascii="Times New Roman" w:hAnsi="Times New Roman" w:cs="Times New Roman"/>
      <w:lang w:eastAsia="de-DE"/>
    </w:rPr>
  </w:style>
  <w:style w:type="paragraph" w:styleId="ListNumber1Level4" w:customStyle="1">
    <w:name w:val="List Number 1 (Level 4)"/>
    <w:basedOn w:val="Text1"/>
    <w:rsid w:val="003F6134"/>
    <w:pPr>
      <w:numPr>
        <w:ilvl w:val="3"/>
        <w:numId w:val="6"/>
      </w:numPr>
      <w:tabs>
        <w:tab w:val="clear" w:pos="567"/>
      </w:tabs>
      <w:spacing w:before="120" w:after="120"/>
      <w:jc w:val="both"/>
    </w:pPr>
    <w:rPr>
      <w:rFonts w:ascii="Times New Roman" w:hAnsi="Times New Roman" w:cs="Times New Roman"/>
      <w:sz w:val="24"/>
      <w:szCs w:val="24"/>
      <w:lang w:eastAsia="de-DE"/>
    </w:rPr>
  </w:style>
  <w:style w:type="paragraph" w:styleId="ListNumber2Level4" w:customStyle="1">
    <w:name w:val="List Number 2 (Level 4)"/>
    <w:basedOn w:val="Normal"/>
    <w:rsid w:val="003F6134"/>
    <w:pPr>
      <w:tabs>
        <w:tab w:val="num" w:pos="3686"/>
      </w:tabs>
      <w:spacing w:before="120"/>
      <w:ind w:left="3686" w:hanging="709"/>
    </w:pPr>
    <w:rPr>
      <w:rFonts w:ascii="Times New Roman" w:hAnsi="Times New Roman" w:cs="Times New Roman"/>
      <w:lang w:eastAsia="de-DE"/>
    </w:rPr>
  </w:style>
  <w:style w:type="paragraph" w:styleId="CommentSubject">
    <w:name w:val="annotation subject"/>
    <w:basedOn w:val="CommentText"/>
    <w:next w:val="CommentText"/>
    <w:link w:val="CommentSubjectChar"/>
    <w:semiHidden/>
    <w:rsid w:val="004B3AE2"/>
    <w:rPr>
      <w:b/>
      <w:bCs/>
    </w:rPr>
  </w:style>
  <w:style w:type="character" w:styleId="CommentSubjectChar" w:customStyle="1">
    <w:name w:val="Comment Subject Char"/>
    <w:link w:val="CommentSubject"/>
    <w:locked/>
    <w:rsid w:val="00822A46"/>
    <w:rPr>
      <w:rFonts w:ascii="Arial" w:hAnsi="Arial" w:cs="Arial"/>
      <w:b/>
      <w:bCs/>
      <w:lang w:val="en-GB" w:eastAsia="en-GB" w:bidi="ar-SA"/>
    </w:rPr>
  </w:style>
  <w:style w:type="paragraph" w:styleId="QISTextCharCharCharCharCharCharCharCharCharCharCharCharChar1CharChar" w:customStyle="1">
    <w:name w:val="QISText Char Char Char Char Char Char Char Char Char Char Char Char Char1 Char Char"/>
    <w:basedOn w:val="Normal"/>
    <w:semiHidden/>
    <w:rsid w:val="008A7D08"/>
    <w:pPr>
      <w:numPr>
        <w:ilvl w:val="1"/>
        <w:numId w:val="8"/>
      </w:numPr>
      <w:tabs>
        <w:tab w:val="clear" w:pos="1134"/>
        <w:tab w:val="num" w:pos="360"/>
      </w:tabs>
      <w:spacing w:before="0" w:after="240"/>
      <w:ind w:left="360" w:hanging="360"/>
    </w:pPr>
    <w:rPr>
      <w:rFonts w:ascii="Verdana" w:hAnsi="Verdana" w:eastAsia="MS Mincho" w:cs="Times New Roman"/>
      <w:sz w:val="22"/>
      <w:szCs w:val="20"/>
      <w:lang w:eastAsia="ja-JP"/>
    </w:rPr>
  </w:style>
  <w:style w:type="paragraph" w:styleId="NormalBullet" w:customStyle="1">
    <w:name w:val="Normal Bullet"/>
    <w:basedOn w:val="Normal"/>
    <w:semiHidden/>
    <w:rsid w:val="008A7D08"/>
    <w:pPr>
      <w:keepLines/>
      <w:numPr>
        <w:numId w:val="9"/>
      </w:numPr>
      <w:tabs>
        <w:tab w:val="clear" w:pos="360"/>
      </w:tabs>
      <w:spacing w:before="80" w:after="80" w:line="280" w:lineRule="atLeast"/>
    </w:pPr>
    <w:rPr>
      <w:rFonts w:cs="Times New Roman"/>
      <w:noProof/>
      <w:szCs w:val="20"/>
      <w:lang w:eastAsia="zh-CN"/>
    </w:rPr>
  </w:style>
  <w:style w:type="paragraph" w:styleId="Main" w:customStyle="1">
    <w:name w:val="Main"/>
    <w:basedOn w:val="Normal"/>
    <w:rsid w:val="00A72C74"/>
    <w:pPr>
      <w:spacing w:before="0" w:after="0"/>
      <w:ind w:left="360"/>
    </w:pPr>
    <w:rPr>
      <w:rFonts w:cs="Times New Roman"/>
      <w:szCs w:val="20"/>
    </w:rPr>
  </w:style>
  <w:style w:type="character" w:styleId="Quotegray" w:customStyle="1">
    <w:name w:val="Quote gray"/>
    <w:rsid w:val="004D673B"/>
    <w:rPr>
      <w:rFonts w:cs="Times New Roman"/>
      <w:i/>
      <w:iCs/>
      <w:color w:val="808080"/>
    </w:rPr>
  </w:style>
  <w:style w:type="paragraph" w:styleId="StyleControlTabletextBrown" w:customStyle="1">
    <w:name w:val="Style Control Table text + Brown"/>
    <w:basedOn w:val="Normal"/>
    <w:uiPriority w:val="99"/>
    <w:rsid w:val="001C6C6F"/>
    <w:pPr>
      <w:keepLines/>
      <w:spacing w:before="0" w:after="0"/>
    </w:pPr>
    <w:rPr>
      <w:rFonts w:cs="Times New Roman"/>
      <w:color w:val="993300"/>
      <w:sz w:val="18"/>
      <w:szCs w:val="20"/>
    </w:rPr>
  </w:style>
  <w:style w:type="paragraph" w:styleId="StyleOtherTableheaderBrown" w:customStyle="1">
    <w:name w:val="Style Other Table header + Brown"/>
    <w:basedOn w:val="Normal"/>
    <w:rsid w:val="001C6C6F"/>
    <w:pPr>
      <w:keepLines/>
      <w:spacing w:before="0" w:after="0"/>
    </w:pPr>
    <w:rPr>
      <w:rFonts w:cs="Times New Roman"/>
      <w:b/>
      <w:bCs/>
      <w:color w:val="993300"/>
      <w:sz w:val="18"/>
      <w:szCs w:val="20"/>
    </w:rPr>
  </w:style>
  <w:style w:type="paragraph" w:styleId="ControlTabletext" w:customStyle="1">
    <w:name w:val="Control Table text"/>
    <w:basedOn w:val="Normal"/>
    <w:rsid w:val="00263361"/>
    <w:pPr>
      <w:keepLines/>
      <w:spacing w:before="0" w:after="0"/>
    </w:pPr>
    <w:rPr>
      <w:rFonts w:cs="Times New Roman"/>
      <w:sz w:val="18"/>
      <w:szCs w:val="20"/>
    </w:rPr>
  </w:style>
  <w:style w:type="paragraph" w:styleId="OtherTableheader" w:customStyle="1">
    <w:name w:val="Other Table header"/>
    <w:basedOn w:val="ControlTabletext"/>
    <w:rsid w:val="00263361"/>
    <w:rPr>
      <w:b/>
      <w:bCs/>
    </w:rPr>
  </w:style>
  <w:style w:type="paragraph" w:styleId="StyleBoldBefore12pt1" w:customStyle="1">
    <w:name w:val="Style Bold Before:  12 pt1"/>
    <w:basedOn w:val="Normal"/>
    <w:rsid w:val="00B80830"/>
    <w:pPr>
      <w:keepNext/>
      <w:spacing w:before="240" w:after="240"/>
    </w:pPr>
    <w:rPr>
      <w:rFonts w:cs="Times New Roman"/>
      <w:b/>
      <w:bCs/>
      <w:szCs w:val="20"/>
    </w:rPr>
  </w:style>
  <w:style w:type="paragraph" w:styleId="CloseBullets" w:customStyle="1">
    <w:name w:val="Close Bullets"/>
    <w:basedOn w:val="Normal"/>
    <w:semiHidden/>
    <w:rsid w:val="00DD5B3B"/>
    <w:pPr>
      <w:spacing w:before="0" w:after="240"/>
      <w:contextualSpacing/>
    </w:pPr>
    <w:rPr>
      <w:rFonts w:cs="Times New Roman"/>
      <w:noProof/>
      <w:szCs w:val="20"/>
    </w:rPr>
  </w:style>
  <w:style w:type="paragraph" w:styleId="Titrearticle" w:customStyle="1">
    <w:name w:val="Titre article"/>
    <w:basedOn w:val="Normal"/>
    <w:next w:val="Normal"/>
    <w:rsid w:val="00EC0521"/>
    <w:pPr>
      <w:keepNext/>
      <w:spacing w:before="360"/>
      <w:jc w:val="center"/>
    </w:pPr>
    <w:rPr>
      <w:rFonts w:ascii="Times New Roman" w:hAnsi="Times New Roman" w:cs="Times New Roman"/>
      <w:i/>
      <w:lang w:eastAsia="de-DE"/>
    </w:rPr>
  </w:style>
  <w:style w:type="paragraph" w:styleId="Tiret3" w:customStyle="1">
    <w:name w:val="Tiret 3"/>
    <w:basedOn w:val="Normal"/>
    <w:rsid w:val="00EC0521"/>
    <w:pPr>
      <w:numPr>
        <w:numId w:val="11"/>
      </w:numPr>
      <w:spacing w:before="120"/>
    </w:pPr>
    <w:rPr>
      <w:rFonts w:ascii="Times New Roman" w:hAnsi="Times New Roman" w:cs="Times New Roman"/>
      <w:lang w:eastAsia="de-DE"/>
    </w:rPr>
  </w:style>
  <w:style w:type="paragraph" w:styleId="ListParagraph">
    <w:name w:val="List Paragraph"/>
    <w:basedOn w:val="Normal"/>
    <w:link w:val="ListParagraphChar"/>
    <w:uiPriority w:val="34"/>
    <w:qFormat/>
    <w:rsid w:val="0068651A"/>
    <w:pPr>
      <w:ind w:left="720"/>
    </w:pPr>
  </w:style>
  <w:style w:type="paragraph" w:styleId="StyleHeading2NotItalic" w:customStyle="1">
    <w:name w:val="Style Heading 2 + Not Italic"/>
    <w:basedOn w:val="Heading2"/>
    <w:rsid w:val="00FA3F1E"/>
    <w:pPr>
      <w:tabs>
        <w:tab w:val="clear" w:pos="1134"/>
        <w:tab w:val="num" w:pos="643"/>
        <w:tab w:val="num" w:pos="1209"/>
      </w:tabs>
      <w:ind w:left="643" w:hanging="360"/>
    </w:pPr>
    <w:rPr>
      <w:i/>
      <w:iCs w:val="0"/>
      <w:lang w:val="en-US"/>
    </w:rPr>
  </w:style>
  <w:style w:type="paragraph" w:styleId="ListNumber4">
    <w:name w:val="List Number 4"/>
    <w:basedOn w:val="Normal"/>
    <w:rsid w:val="0064416B"/>
    <w:pPr>
      <w:tabs>
        <w:tab w:val="num" w:pos="1209"/>
      </w:tabs>
      <w:ind w:left="1209" w:hanging="360"/>
    </w:pPr>
  </w:style>
  <w:style w:type="paragraph" w:styleId="Index1">
    <w:name w:val="index 1"/>
    <w:basedOn w:val="Normal"/>
    <w:next w:val="Normal"/>
    <w:autoRedefine/>
    <w:semiHidden/>
    <w:rsid w:val="0064416B"/>
    <w:pPr>
      <w:ind w:left="240" w:hanging="240"/>
    </w:pPr>
  </w:style>
  <w:style w:type="paragraph" w:styleId="StyleOtherTableheader10pt" w:customStyle="1">
    <w:name w:val="Style Other Table header + 10 pt"/>
    <w:basedOn w:val="OtherTableheader"/>
    <w:rsid w:val="00AC7B41"/>
    <w:pPr>
      <w:spacing w:before="60" w:after="60"/>
    </w:pPr>
    <w:rPr>
      <w:sz w:val="20"/>
    </w:rPr>
  </w:style>
  <w:style w:type="paragraph" w:styleId="StyleLeft063cm" w:customStyle="1">
    <w:name w:val="Style Left:  0.63 cm"/>
    <w:basedOn w:val="Normal"/>
    <w:rsid w:val="009507EB"/>
    <w:pPr>
      <w:ind w:left="360"/>
    </w:pPr>
    <w:rPr>
      <w:rFonts w:cs="Times New Roman"/>
      <w:szCs w:val="20"/>
    </w:rPr>
  </w:style>
  <w:style w:type="paragraph" w:styleId="TableBullets" w:customStyle="1">
    <w:name w:val="Table Bullets"/>
    <w:basedOn w:val="TableText"/>
    <w:rsid w:val="00EC1EF2"/>
    <w:pPr>
      <w:numPr>
        <w:numId w:val="12"/>
      </w:numPr>
      <w:tabs>
        <w:tab w:val="clear" w:pos="720"/>
        <w:tab w:val="num" w:pos="357"/>
      </w:tabs>
      <w:ind w:left="357" w:hanging="357"/>
    </w:pPr>
  </w:style>
  <w:style w:type="character" w:styleId="FollowedHyperlink">
    <w:name w:val="FollowedHyperlink"/>
    <w:rsid w:val="00822A46"/>
    <w:rPr>
      <w:rFonts w:cs="Times New Roman"/>
      <w:color w:val="800080"/>
      <w:u w:val="single"/>
    </w:rPr>
  </w:style>
  <w:style w:type="character" w:styleId="CommentTextChar1" w:customStyle="1">
    <w:name w:val="Comment Text Char1"/>
    <w:link w:val="CommentText"/>
    <w:semiHidden/>
    <w:locked/>
    <w:rsid w:val="00822A46"/>
    <w:rPr>
      <w:rFonts w:ascii="Arial" w:hAnsi="Arial" w:cs="Arial"/>
      <w:lang w:val="en-GB" w:eastAsia="en-GB" w:bidi="ar-SA"/>
    </w:rPr>
  </w:style>
  <w:style w:type="paragraph" w:styleId="Caption">
    <w:name w:val="caption"/>
    <w:basedOn w:val="Normal"/>
    <w:next w:val="Normal"/>
    <w:qFormat/>
    <w:rsid w:val="00822A46"/>
    <w:rPr>
      <w:b/>
      <w:bCs/>
      <w:szCs w:val="20"/>
    </w:rPr>
  </w:style>
  <w:style w:type="paragraph" w:styleId="ListBullet">
    <w:name w:val="List Bullet"/>
    <w:basedOn w:val="Normal"/>
    <w:rsid w:val="00B63AF1"/>
    <w:pPr>
      <w:tabs>
        <w:tab w:val="num" w:pos="360"/>
        <w:tab w:val="num" w:pos="1440"/>
      </w:tabs>
      <w:spacing w:before="120"/>
      <w:ind w:left="1440" w:hanging="360"/>
    </w:pPr>
  </w:style>
  <w:style w:type="character" w:styleId="CharChar2" w:customStyle="1">
    <w:name w:val="Char Char2"/>
    <w:locked/>
    <w:rsid w:val="00822A46"/>
    <w:rPr>
      <w:rFonts w:ascii="Arial" w:hAnsi="Arial" w:eastAsia="Batang" w:cs="Arial"/>
      <w:lang w:val="en-GB" w:eastAsia="en-US" w:bidi="ar-SA"/>
    </w:rPr>
  </w:style>
  <w:style w:type="paragraph" w:styleId="Style4" w:customStyle="1">
    <w:name w:val="Style4"/>
    <w:basedOn w:val="Normal"/>
    <w:rsid w:val="00822A46"/>
    <w:pPr>
      <w:tabs>
        <w:tab w:val="num" w:pos="720"/>
      </w:tabs>
      <w:ind w:left="720" w:hanging="720"/>
    </w:pPr>
    <w:rPr>
      <w:b/>
      <w:bCs/>
      <w:i/>
      <w:iCs/>
      <w:szCs w:val="20"/>
    </w:rPr>
  </w:style>
  <w:style w:type="paragraph" w:styleId="Style6" w:customStyle="1">
    <w:name w:val="Style6"/>
    <w:basedOn w:val="Heading2"/>
    <w:rsid w:val="00822A46"/>
    <w:pPr>
      <w:tabs>
        <w:tab w:val="clear" w:pos="1134"/>
        <w:tab w:val="num" w:pos="720"/>
      </w:tabs>
      <w:spacing w:before="0" w:after="120"/>
      <w:ind w:left="720"/>
    </w:pPr>
    <w:rPr>
      <w:iCs w:val="0"/>
      <w:sz w:val="20"/>
      <w:szCs w:val="20"/>
    </w:rPr>
  </w:style>
  <w:style w:type="paragraph" w:styleId="ListLastBullet" w:customStyle="1">
    <w:name w:val="List Last Bullet"/>
    <w:basedOn w:val="ListBullet"/>
    <w:autoRedefine/>
    <w:rsid w:val="00822A46"/>
    <w:pPr>
      <w:numPr>
        <w:numId w:val="13"/>
      </w:numPr>
      <w:tabs>
        <w:tab w:val="clear" w:pos="360"/>
        <w:tab w:val="left" w:pos="720"/>
        <w:tab w:val="num" w:pos="1134"/>
      </w:tabs>
      <w:snapToGrid w:val="0"/>
      <w:spacing w:before="0" w:after="280"/>
      <w:jc w:val="center"/>
      <w:outlineLvl w:val="4"/>
    </w:pPr>
    <w:rPr>
      <w:rFonts w:cs="Times New Roman"/>
      <w:b/>
      <w:bCs/>
      <w:sz w:val="18"/>
      <w:szCs w:val="18"/>
      <w:lang w:eastAsia="en-US"/>
    </w:rPr>
  </w:style>
  <w:style w:type="character" w:styleId="CharChar11" w:customStyle="1">
    <w:name w:val="Char Char11"/>
    <w:rsid w:val="00822A46"/>
    <w:rPr>
      <w:rFonts w:ascii="Arial" w:hAnsi="Arial" w:cs="Arial"/>
      <w:sz w:val="24"/>
      <w:szCs w:val="24"/>
      <w:lang w:val="en-GB" w:eastAsia="en-GB" w:bidi="ar-SA"/>
    </w:rPr>
  </w:style>
  <w:style w:type="character" w:styleId="CharChar3" w:customStyle="1">
    <w:name w:val="Char Char3"/>
    <w:rsid w:val="00822A46"/>
    <w:rPr>
      <w:rFonts w:ascii="Cambria" w:hAnsi="Cambria" w:cs="Times New Roman"/>
      <w:b/>
      <w:bCs/>
      <w:lang w:val="en-GB" w:eastAsia="en-GB" w:bidi="ar-SA"/>
    </w:rPr>
  </w:style>
  <w:style w:type="paragraph" w:styleId="listparagraphcxspmiddle" w:customStyle="1">
    <w:name w:val="listparagraphcxspmiddle"/>
    <w:basedOn w:val="Normal"/>
    <w:rsid w:val="00822A46"/>
    <w:pPr>
      <w:spacing w:before="100" w:beforeAutospacing="1" w:after="100" w:afterAutospacing="1"/>
    </w:pPr>
    <w:rPr>
      <w:rFonts w:ascii="Times New Roman" w:hAnsi="Times New Roman" w:cs="Times New Roman"/>
      <w:sz w:val="24"/>
    </w:rPr>
  </w:style>
  <w:style w:type="paragraph" w:styleId="listparagraphcxsplast" w:customStyle="1">
    <w:name w:val="listparagraphcxsplast"/>
    <w:basedOn w:val="Normal"/>
    <w:rsid w:val="00822A46"/>
    <w:pPr>
      <w:spacing w:before="100" w:beforeAutospacing="1" w:after="100" w:afterAutospacing="1"/>
    </w:pPr>
    <w:rPr>
      <w:rFonts w:ascii="Times New Roman" w:hAnsi="Times New Roman" w:cs="Times New Roman"/>
      <w:sz w:val="24"/>
    </w:rPr>
  </w:style>
  <w:style w:type="paragraph" w:styleId="ListBullet2">
    <w:name w:val="List Bullet 2"/>
    <w:basedOn w:val="Normal"/>
    <w:rsid w:val="00D53DB8"/>
    <w:pPr>
      <w:numPr>
        <w:numId w:val="14"/>
      </w:numPr>
      <w:spacing w:before="120"/>
    </w:pPr>
    <w:rPr>
      <w:lang w:val="en-US"/>
    </w:rPr>
  </w:style>
  <w:style w:type="paragraph" w:styleId="ListBullet3">
    <w:name w:val="List Bullet 3"/>
    <w:basedOn w:val="Normal"/>
    <w:rsid w:val="00972161"/>
    <w:pPr>
      <w:numPr>
        <w:numId w:val="16"/>
      </w:numPr>
      <w:tabs>
        <w:tab w:val="clear" w:pos="1429"/>
        <w:tab w:val="num" w:pos="2127"/>
      </w:tabs>
      <w:spacing w:before="120"/>
      <w:ind w:left="2127" w:hanging="284"/>
    </w:pPr>
  </w:style>
  <w:style w:type="paragraph" w:styleId="ListContinue">
    <w:name w:val="List Continue"/>
    <w:basedOn w:val="Normal"/>
    <w:rsid w:val="00B46A5D"/>
    <w:pPr>
      <w:spacing w:before="120"/>
      <w:ind w:left="714"/>
    </w:pPr>
  </w:style>
  <w:style w:type="paragraph" w:styleId="Tableheaderstandard" w:customStyle="1">
    <w:name w:val="Table header standard"/>
    <w:basedOn w:val="Normal"/>
    <w:link w:val="TableheaderstandardChar"/>
    <w:rsid w:val="004B688F"/>
    <w:pPr>
      <w:keepNext/>
      <w:spacing w:before="0" w:after="0"/>
    </w:pPr>
    <w:rPr>
      <w:rFonts w:cs="Times New Roman"/>
      <w:b/>
      <w:bCs/>
      <w:sz w:val="18"/>
      <w:szCs w:val="20"/>
    </w:rPr>
  </w:style>
  <w:style w:type="character" w:styleId="TableheaderstandardChar" w:customStyle="1">
    <w:name w:val="Table header standard Char"/>
    <w:link w:val="Tableheaderstandard"/>
    <w:locked/>
    <w:rsid w:val="004B688F"/>
    <w:rPr>
      <w:rFonts w:ascii="Arial" w:hAnsi="Arial" w:cs="Times New Roman"/>
      <w:b/>
      <w:bCs/>
      <w:sz w:val="18"/>
      <w:lang w:val="en-GB" w:eastAsia="en-GB" w:bidi="ar-SA"/>
    </w:rPr>
  </w:style>
  <w:style w:type="paragraph" w:styleId="Tabletextspaced" w:customStyle="1">
    <w:name w:val="Table text spaced"/>
    <w:basedOn w:val="ControlTabletext"/>
    <w:rsid w:val="004B688F"/>
    <w:pPr>
      <w:spacing w:after="120"/>
    </w:pPr>
  </w:style>
  <w:style w:type="paragraph" w:styleId="Tabletextveryspaced" w:customStyle="1">
    <w:name w:val="Table text very spaced"/>
    <w:basedOn w:val="Tabletextspaced"/>
    <w:rsid w:val="004B688F"/>
    <w:pPr>
      <w:spacing w:before="120" w:after="240"/>
    </w:pPr>
  </w:style>
  <w:style w:type="character" w:styleId="CharChar21" w:customStyle="1">
    <w:name w:val="Char Char21"/>
    <w:semiHidden/>
    <w:rsid w:val="00391B32"/>
    <w:rPr>
      <w:rFonts w:ascii="Arial" w:hAnsi="Arial" w:cs="Arial"/>
    </w:rPr>
  </w:style>
  <w:style w:type="paragraph" w:styleId="ListNumberLevel3" w:customStyle="1">
    <w:name w:val="List Number (Level 3)"/>
    <w:basedOn w:val="Normal"/>
    <w:rsid w:val="00391B32"/>
    <w:pPr>
      <w:numPr>
        <w:ilvl w:val="2"/>
        <w:numId w:val="8"/>
      </w:numPr>
      <w:tabs>
        <w:tab w:val="num" w:pos="2126"/>
      </w:tabs>
      <w:spacing w:before="120"/>
      <w:ind w:left="2126" w:hanging="709"/>
    </w:pPr>
    <w:rPr>
      <w:rFonts w:ascii="Times New Roman" w:hAnsi="Times New Roman" w:cs="Times New Roman"/>
      <w:sz w:val="24"/>
      <w:lang w:eastAsia="de-DE"/>
    </w:rPr>
  </w:style>
  <w:style w:type="paragraph" w:styleId="BodyText-keepwithnext" w:customStyle="1">
    <w:name w:val="Body Text - keep with next"/>
    <w:basedOn w:val="BodyText"/>
    <w:rsid w:val="00BD7AB9"/>
    <w:pPr>
      <w:keepNext/>
    </w:pPr>
  </w:style>
  <w:style w:type="paragraph" w:styleId="Appendix" w:customStyle="1">
    <w:name w:val="Appendix"/>
    <w:rsid w:val="0030149B"/>
    <w:pPr>
      <w:pageBreakBefore/>
      <w:numPr>
        <w:numId w:val="15"/>
      </w:numPr>
      <w:spacing w:before="240" w:after="240"/>
    </w:pPr>
    <w:rPr>
      <w:rFonts w:ascii="Arial" w:hAnsi="Arial" w:cs="Arial"/>
      <w:b/>
      <w:bCs/>
      <w:kern w:val="32"/>
      <w:sz w:val="24"/>
      <w:szCs w:val="22"/>
    </w:rPr>
  </w:style>
  <w:style w:type="paragraph" w:styleId="Revision">
    <w:name w:val="Revision"/>
    <w:hidden/>
    <w:uiPriority w:val="99"/>
    <w:semiHidden/>
    <w:rsid w:val="00D20BFC"/>
    <w:rPr>
      <w:rFonts w:ascii="Arial" w:hAnsi="Arial" w:cs="Arial"/>
      <w:szCs w:val="24"/>
    </w:rPr>
  </w:style>
  <w:style w:type="paragraph" w:styleId="Footer-centred" w:customStyle="1">
    <w:name w:val="Footer - centred"/>
    <w:basedOn w:val="Footer"/>
    <w:uiPriority w:val="99"/>
    <w:rsid w:val="00F80B14"/>
    <w:pPr>
      <w:tabs>
        <w:tab w:val="right" w:pos="9356"/>
      </w:tabs>
      <w:spacing w:before="60"/>
      <w:jc w:val="center"/>
    </w:pPr>
  </w:style>
  <w:style w:type="paragraph" w:styleId="Footer-right" w:customStyle="1">
    <w:name w:val="Footer - right"/>
    <w:basedOn w:val="Footer"/>
    <w:uiPriority w:val="99"/>
    <w:rsid w:val="00F80B14"/>
    <w:pPr>
      <w:tabs>
        <w:tab w:val="right" w:pos="9356"/>
      </w:tabs>
      <w:spacing w:before="60"/>
      <w:jc w:val="right"/>
    </w:pPr>
  </w:style>
  <w:style w:type="paragraph" w:styleId="Style5" w:customStyle="1">
    <w:name w:val="Style5"/>
    <w:basedOn w:val="Normal"/>
    <w:rsid w:val="00787755"/>
    <w:pPr>
      <w:numPr>
        <w:ilvl w:val="2"/>
        <w:numId w:val="2"/>
      </w:numPr>
      <w:jc w:val="left"/>
    </w:pPr>
    <w:rPr>
      <w:bCs/>
      <w:iCs/>
      <w:szCs w:val="20"/>
    </w:rPr>
  </w:style>
  <w:style w:type="paragraph" w:styleId="CcList" w:customStyle="1">
    <w:name w:val="Cc List"/>
    <w:basedOn w:val="Normal"/>
    <w:rsid w:val="005C68F2"/>
  </w:style>
  <w:style w:type="paragraph" w:styleId="BodyTextFirstIndent2">
    <w:name w:val="Body Text First Indent 2"/>
    <w:basedOn w:val="BodyTextIndent"/>
    <w:link w:val="BodyTextFirstIndent2Char"/>
    <w:rsid w:val="005C68F2"/>
    <w:pPr>
      <w:ind w:firstLine="210"/>
    </w:pPr>
  </w:style>
  <w:style w:type="character" w:styleId="BodyTextFirstIndent2Char" w:customStyle="1">
    <w:name w:val="Body Text First Indent 2 Char"/>
    <w:link w:val="BodyTextFirstIndent2"/>
    <w:uiPriority w:val="99"/>
    <w:semiHidden/>
    <w:rsid w:val="00AB656F"/>
    <w:rPr>
      <w:rFonts w:ascii="Arial" w:hAnsi="Arial" w:cs="Arial"/>
      <w:sz w:val="20"/>
      <w:szCs w:val="24"/>
    </w:rPr>
  </w:style>
  <w:style w:type="table" w:styleId="Prutable" w:customStyle="1">
    <w:name w:val="Pru table"/>
    <w:rsid w:val="00C7320A"/>
    <w:rPr>
      <w:rFonts w:ascii="Arial" w:hAnsi="Arial"/>
    </w:rPr>
    <w:tblPr>
      <w:tblInd w:w="3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rPr>
      <w:cantSplit/>
    </w:trPr>
  </w:style>
  <w:style w:type="paragraph" w:styleId="Codeindent" w:customStyle="1">
    <w:name w:val="Code indent"/>
    <w:basedOn w:val="Code"/>
    <w:rsid w:val="00617357"/>
    <w:pPr>
      <w:ind w:left="714"/>
    </w:pPr>
  </w:style>
  <w:style w:type="paragraph" w:styleId="TableIndent" w:customStyle="1">
    <w:name w:val="Table Indent"/>
    <w:basedOn w:val="TableBullets"/>
    <w:rsid w:val="00A66B0E"/>
    <w:pPr>
      <w:keepNext/>
      <w:numPr>
        <w:numId w:val="0"/>
      </w:numPr>
      <w:ind w:left="357"/>
    </w:pPr>
  </w:style>
  <w:style w:type="paragraph" w:styleId="TOCHeading">
    <w:name w:val="TOC Heading"/>
    <w:basedOn w:val="Heading1"/>
    <w:next w:val="Normal"/>
    <w:uiPriority w:val="39"/>
    <w:qFormat/>
    <w:rsid w:val="00A92E3E"/>
    <w:pPr>
      <w:keepLines/>
      <w:pageBreakBefore w:val="0"/>
      <w:tabs>
        <w:tab w:val="clear" w:pos="576"/>
      </w:tabs>
      <w:spacing w:before="480" w:after="0" w:line="276" w:lineRule="auto"/>
      <w:ind w:left="0" w:firstLine="0"/>
      <w:outlineLvl w:val="9"/>
    </w:pPr>
    <w:rPr>
      <w:rFonts w:ascii="Cambria" w:hAnsi="Cambria" w:cs="Times New Roman"/>
      <w:color w:val="365F91"/>
      <w:kern w:val="0"/>
      <w:sz w:val="28"/>
      <w:szCs w:val="28"/>
      <w:lang w:val="en-US" w:eastAsia="en-US"/>
    </w:rPr>
  </w:style>
  <w:style w:type="character" w:styleId="BodyTextChar1" w:customStyle="1">
    <w:name w:val="Body Text Char1"/>
    <w:rsid w:val="00904F86"/>
    <w:rPr>
      <w:rFonts w:ascii="Arial" w:hAnsi="Arial" w:cs="Arial"/>
      <w:sz w:val="22"/>
      <w:szCs w:val="22"/>
      <w:lang w:val="en-GB" w:eastAsia="en-GB" w:bidi="ar-SA"/>
    </w:rPr>
  </w:style>
  <w:style w:type="numbering" w:styleId="SpacedBullets" w:customStyle="1">
    <w:name w:val="Spaced Bullets"/>
    <w:rsid w:val="00AB656F"/>
    <w:pPr>
      <w:numPr>
        <w:numId w:val="10"/>
      </w:numPr>
    </w:pPr>
  </w:style>
  <w:style w:type="paragraph" w:styleId="NormalWeb">
    <w:name w:val="Normal (Web)"/>
    <w:basedOn w:val="Normal"/>
    <w:uiPriority w:val="99"/>
    <w:unhideWhenUsed/>
    <w:rsid w:val="001502F4"/>
    <w:pPr>
      <w:spacing w:before="100" w:beforeAutospacing="1" w:after="100" w:afterAutospacing="1"/>
      <w:jc w:val="left"/>
    </w:pPr>
    <w:rPr>
      <w:rFonts w:ascii="Times" w:hAnsi="Times" w:cs="Times New Roman"/>
      <w:szCs w:val="20"/>
      <w:lang w:eastAsia="en-US"/>
    </w:rPr>
  </w:style>
  <w:style w:type="paragraph" w:styleId="Default" w:customStyle="1">
    <w:name w:val="Default"/>
    <w:rsid w:val="001918D9"/>
    <w:pPr>
      <w:autoSpaceDE w:val="0"/>
      <w:autoSpaceDN w:val="0"/>
      <w:adjustRightInd w:val="0"/>
    </w:pPr>
    <w:rPr>
      <w:rFonts w:ascii="Verdana" w:hAnsi="Verdana" w:cs="Verdana"/>
      <w:color w:val="000000"/>
      <w:sz w:val="24"/>
      <w:szCs w:val="24"/>
    </w:rPr>
  </w:style>
  <w:style w:type="numbering" w:styleId="1ai">
    <w:name w:val="Outline List 1"/>
    <w:basedOn w:val="NoList"/>
    <w:rsid w:val="000D5009"/>
    <w:pPr>
      <w:numPr>
        <w:numId w:val="45"/>
      </w:numPr>
    </w:pPr>
  </w:style>
  <w:style w:type="paragraph" w:styleId="NormalLeft" w:customStyle="1">
    <w:name w:val="Normal + Left"/>
    <w:aliases w:val="Before:  0 pt,After:  0 pt"/>
    <w:basedOn w:val="Normal"/>
    <w:rsid w:val="00EE4048"/>
    <w:pPr>
      <w:spacing w:before="0" w:after="0"/>
      <w:jc w:val="left"/>
    </w:pPr>
    <w:rPr>
      <w:rFonts w:ascii="Arial Bold" w:hAnsi="Arial Bold"/>
      <w:iCs/>
      <w:sz w:val="22"/>
      <w:szCs w:val="22"/>
    </w:rPr>
  </w:style>
  <w:style w:type="paragraph" w:styleId="BlockText">
    <w:name w:val="Block Text"/>
    <w:basedOn w:val="Normal"/>
    <w:link w:val="BlockTextChar"/>
    <w:rsid w:val="000E66A9"/>
    <w:pPr>
      <w:ind w:left="1440" w:right="1440"/>
    </w:pPr>
  </w:style>
  <w:style w:type="paragraph" w:styleId="BodyText3">
    <w:name w:val="Body Text 3"/>
    <w:basedOn w:val="Normal"/>
    <w:link w:val="BodyText3Char"/>
    <w:rsid w:val="000E66A9"/>
    <w:rPr>
      <w:sz w:val="16"/>
      <w:szCs w:val="16"/>
    </w:rPr>
  </w:style>
  <w:style w:type="character" w:styleId="BodyText3Char" w:customStyle="1">
    <w:name w:val="Body Text 3 Char"/>
    <w:link w:val="BodyText3"/>
    <w:rsid w:val="000E66A9"/>
    <w:rPr>
      <w:rFonts w:ascii="Arial" w:hAnsi="Arial" w:cs="Arial"/>
      <w:sz w:val="16"/>
      <w:szCs w:val="16"/>
    </w:rPr>
  </w:style>
  <w:style w:type="character" w:styleId="BlockTextChar" w:customStyle="1">
    <w:name w:val="Block Text Char"/>
    <w:link w:val="BlockText"/>
    <w:rsid w:val="002A1A47"/>
    <w:rPr>
      <w:rFonts w:ascii="Arial" w:hAnsi="Arial" w:cs="Arial"/>
      <w:szCs w:val="24"/>
    </w:rPr>
  </w:style>
  <w:style w:type="character" w:styleId="CharChar9" w:customStyle="1">
    <w:name w:val="Char Char9"/>
    <w:locked/>
    <w:rsid w:val="002A1A47"/>
    <w:rPr>
      <w:rFonts w:ascii="Arial" w:hAnsi="Arial" w:cs="Arial"/>
      <w:szCs w:val="22"/>
      <w:lang w:val="en-GB" w:eastAsia="en-GB" w:bidi="ar-SA"/>
    </w:rPr>
  </w:style>
  <w:style w:type="paragraph" w:styleId="EndnoteText">
    <w:name w:val="endnote text"/>
    <w:basedOn w:val="Normal"/>
    <w:link w:val="EndnoteTextChar"/>
    <w:rsid w:val="002A1A47"/>
    <w:rPr>
      <w:szCs w:val="20"/>
    </w:rPr>
  </w:style>
  <w:style w:type="character" w:styleId="EndnoteTextChar" w:customStyle="1">
    <w:name w:val="Endnote Text Char"/>
    <w:link w:val="EndnoteText"/>
    <w:rsid w:val="002A1A47"/>
    <w:rPr>
      <w:rFonts w:ascii="Arial" w:hAnsi="Arial" w:cs="Arial"/>
    </w:rPr>
  </w:style>
  <w:style w:type="character" w:styleId="EndnoteReference">
    <w:name w:val="endnote reference"/>
    <w:rsid w:val="002A1A47"/>
    <w:rPr>
      <w:vertAlign w:val="superscript"/>
    </w:rPr>
  </w:style>
  <w:style w:type="paragraph" w:styleId="Figure" w:customStyle="1">
    <w:name w:val="Figure"/>
    <w:basedOn w:val="Subtitle"/>
    <w:qFormat/>
    <w:rsid w:val="0040228F"/>
    <w:pPr>
      <w:numPr>
        <w:ilvl w:val="1"/>
      </w:numPr>
      <w:spacing w:before="0" w:after="200" w:line="276" w:lineRule="auto"/>
      <w:ind w:left="1290" w:hanging="360"/>
      <w:jc w:val="left"/>
      <w:outlineLvl w:val="9"/>
    </w:pPr>
    <w:rPr>
      <w:rFonts w:ascii="Calibri" w:hAnsi="Calibri" w:cs="Times New Roman"/>
      <w:b w:val="0"/>
      <w:bCs w:val="0"/>
      <w:i/>
      <w:iCs/>
      <w:spacing w:val="15"/>
      <w:sz w:val="22"/>
      <w:szCs w:val="24"/>
      <w:lang w:eastAsia="en-US"/>
    </w:rPr>
  </w:style>
  <w:style w:type="table" w:styleId="TableGrid1" w:customStyle="1">
    <w:name w:val="Table Grid1"/>
    <w:basedOn w:val="TableNormal"/>
    <w:next w:val="TableGrid"/>
    <w:uiPriority w:val="59"/>
    <w:rsid w:val="00EA0F42"/>
    <w:rPr>
      <w:rFonts w:ascii="Calibri" w:hAnsi="Calibri" w:eastAsia="Calibri"/>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UnresolvedMention">
    <w:name w:val="Unresolved Mention"/>
    <w:uiPriority w:val="99"/>
    <w:semiHidden/>
    <w:unhideWhenUsed/>
    <w:rsid w:val="009A6B6B"/>
    <w:rPr>
      <w:color w:val="605E5C"/>
      <w:shd w:val="clear" w:color="auto" w:fill="E1DFDD"/>
    </w:rPr>
  </w:style>
  <w:style w:type="character" w:styleId="ListParagraphChar" w:customStyle="1">
    <w:name w:val="List Paragraph Char"/>
    <w:link w:val="ListParagraph"/>
    <w:uiPriority w:val="34"/>
    <w:locked/>
    <w:rsid w:val="00506E3D"/>
    <w:rPr>
      <w:rFonts w:ascii="Arial" w:hAnsi="Arial" w:cs="Arial"/>
      <w:szCs w:val="24"/>
    </w:rPr>
  </w:style>
  <w:style w:type="paragraph" w:styleId="BulletedList" w:customStyle="1">
    <w:name w:val="Bulleted List"/>
    <w:next w:val="Normal"/>
    <w:uiPriority w:val="99"/>
    <w:rsid w:val="0021430D"/>
    <w:pPr>
      <w:widowControl w:val="0"/>
      <w:autoSpaceDE w:val="0"/>
      <w:autoSpaceDN w:val="0"/>
      <w:adjustRightInd w:val="0"/>
      <w:ind w:left="360" w:hanging="360"/>
    </w:pPr>
    <w:rPr>
      <w:color w:val="000000"/>
      <w:lang w:val="nl-NL"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889588">
      <w:bodyDiv w:val="1"/>
      <w:marLeft w:val="0"/>
      <w:marRight w:val="0"/>
      <w:marTop w:val="0"/>
      <w:marBottom w:val="0"/>
      <w:divBdr>
        <w:top w:val="none" w:sz="0" w:space="0" w:color="auto"/>
        <w:left w:val="none" w:sz="0" w:space="0" w:color="auto"/>
        <w:bottom w:val="none" w:sz="0" w:space="0" w:color="auto"/>
        <w:right w:val="none" w:sz="0" w:space="0" w:color="auto"/>
      </w:divBdr>
    </w:div>
    <w:div w:id="144662971">
      <w:bodyDiv w:val="1"/>
      <w:marLeft w:val="0"/>
      <w:marRight w:val="0"/>
      <w:marTop w:val="0"/>
      <w:marBottom w:val="0"/>
      <w:divBdr>
        <w:top w:val="none" w:sz="0" w:space="0" w:color="auto"/>
        <w:left w:val="none" w:sz="0" w:space="0" w:color="auto"/>
        <w:bottom w:val="none" w:sz="0" w:space="0" w:color="auto"/>
        <w:right w:val="none" w:sz="0" w:space="0" w:color="auto"/>
      </w:divBdr>
      <w:divsChild>
        <w:div w:id="1649437347">
          <w:marLeft w:val="0"/>
          <w:marRight w:val="0"/>
          <w:marTop w:val="0"/>
          <w:marBottom w:val="0"/>
          <w:divBdr>
            <w:top w:val="none" w:sz="0" w:space="0" w:color="auto"/>
            <w:left w:val="none" w:sz="0" w:space="0" w:color="auto"/>
            <w:bottom w:val="none" w:sz="0" w:space="0" w:color="auto"/>
            <w:right w:val="none" w:sz="0" w:space="0" w:color="auto"/>
          </w:divBdr>
        </w:div>
      </w:divsChild>
    </w:div>
    <w:div w:id="193230867">
      <w:bodyDiv w:val="1"/>
      <w:marLeft w:val="0"/>
      <w:marRight w:val="0"/>
      <w:marTop w:val="0"/>
      <w:marBottom w:val="0"/>
      <w:divBdr>
        <w:top w:val="none" w:sz="0" w:space="0" w:color="auto"/>
        <w:left w:val="none" w:sz="0" w:space="0" w:color="auto"/>
        <w:bottom w:val="none" w:sz="0" w:space="0" w:color="auto"/>
        <w:right w:val="none" w:sz="0" w:space="0" w:color="auto"/>
      </w:divBdr>
    </w:div>
    <w:div w:id="701827138">
      <w:bodyDiv w:val="1"/>
      <w:marLeft w:val="0"/>
      <w:marRight w:val="0"/>
      <w:marTop w:val="0"/>
      <w:marBottom w:val="0"/>
      <w:divBdr>
        <w:top w:val="none" w:sz="0" w:space="0" w:color="auto"/>
        <w:left w:val="none" w:sz="0" w:space="0" w:color="auto"/>
        <w:bottom w:val="none" w:sz="0" w:space="0" w:color="auto"/>
        <w:right w:val="none" w:sz="0" w:space="0" w:color="auto"/>
      </w:divBdr>
    </w:div>
    <w:div w:id="846791822">
      <w:bodyDiv w:val="1"/>
      <w:marLeft w:val="0"/>
      <w:marRight w:val="0"/>
      <w:marTop w:val="0"/>
      <w:marBottom w:val="0"/>
      <w:divBdr>
        <w:top w:val="none" w:sz="0" w:space="0" w:color="auto"/>
        <w:left w:val="none" w:sz="0" w:space="0" w:color="auto"/>
        <w:bottom w:val="none" w:sz="0" w:space="0" w:color="auto"/>
        <w:right w:val="none" w:sz="0" w:space="0" w:color="auto"/>
      </w:divBdr>
    </w:div>
    <w:div w:id="978219376">
      <w:bodyDiv w:val="1"/>
      <w:marLeft w:val="0"/>
      <w:marRight w:val="0"/>
      <w:marTop w:val="0"/>
      <w:marBottom w:val="0"/>
      <w:divBdr>
        <w:top w:val="none" w:sz="0" w:space="0" w:color="auto"/>
        <w:left w:val="none" w:sz="0" w:space="0" w:color="auto"/>
        <w:bottom w:val="none" w:sz="0" w:space="0" w:color="auto"/>
        <w:right w:val="none" w:sz="0" w:space="0" w:color="auto"/>
      </w:divBdr>
    </w:div>
    <w:div w:id="1017854486">
      <w:bodyDiv w:val="1"/>
      <w:marLeft w:val="0"/>
      <w:marRight w:val="0"/>
      <w:marTop w:val="0"/>
      <w:marBottom w:val="0"/>
      <w:divBdr>
        <w:top w:val="none" w:sz="0" w:space="0" w:color="auto"/>
        <w:left w:val="none" w:sz="0" w:space="0" w:color="auto"/>
        <w:bottom w:val="none" w:sz="0" w:space="0" w:color="auto"/>
        <w:right w:val="none" w:sz="0" w:space="0" w:color="auto"/>
      </w:divBdr>
    </w:div>
    <w:div w:id="1052581506">
      <w:bodyDiv w:val="1"/>
      <w:marLeft w:val="0"/>
      <w:marRight w:val="0"/>
      <w:marTop w:val="0"/>
      <w:marBottom w:val="0"/>
      <w:divBdr>
        <w:top w:val="none" w:sz="0" w:space="0" w:color="auto"/>
        <w:left w:val="none" w:sz="0" w:space="0" w:color="auto"/>
        <w:bottom w:val="none" w:sz="0" w:space="0" w:color="auto"/>
        <w:right w:val="none" w:sz="0" w:space="0" w:color="auto"/>
      </w:divBdr>
    </w:div>
    <w:div w:id="1092509883">
      <w:bodyDiv w:val="1"/>
      <w:marLeft w:val="0"/>
      <w:marRight w:val="0"/>
      <w:marTop w:val="0"/>
      <w:marBottom w:val="0"/>
      <w:divBdr>
        <w:top w:val="none" w:sz="0" w:space="0" w:color="auto"/>
        <w:left w:val="none" w:sz="0" w:space="0" w:color="auto"/>
        <w:bottom w:val="none" w:sz="0" w:space="0" w:color="auto"/>
        <w:right w:val="none" w:sz="0" w:space="0" w:color="auto"/>
      </w:divBdr>
    </w:div>
    <w:div w:id="1107039981">
      <w:bodyDiv w:val="1"/>
      <w:marLeft w:val="0"/>
      <w:marRight w:val="0"/>
      <w:marTop w:val="0"/>
      <w:marBottom w:val="0"/>
      <w:divBdr>
        <w:top w:val="none" w:sz="0" w:space="0" w:color="auto"/>
        <w:left w:val="none" w:sz="0" w:space="0" w:color="auto"/>
        <w:bottom w:val="none" w:sz="0" w:space="0" w:color="auto"/>
        <w:right w:val="none" w:sz="0" w:space="0" w:color="auto"/>
      </w:divBdr>
    </w:div>
    <w:div w:id="1466701752">
      <w:bodyDiv w:val="1"/>
      <w:marLeft w:val="0"/>
      <w:marRight w:val="0"/>
      <w:marTop w:val="0"/>
      <w:marBottom w:val="0"/>
      <w:divBdr>
        <w:top w:val="none" w:sz="0" w:space="0" w:color="auto"/>
        <w:left w:val="none" w:sz="0" w:space="0" w:color="auto"/>
        <w:bottom w:val="none" w:sz="0" w:space="0" w:color="auto"/>
        <w:right w:val="none" w:sz="0" w:space="0" w:color="auto"/>
      </w:divBdr>
    </w:div>
    <w:div w:id="1482578288">
      <w:bodyDiv w:val="1"/>
      <w:marLeft w:val="0"/>
      <w:marRight w:val="0"/>
      <w:marTop w:val="0"/>
      <w:marBottom w:val="0"/>
      <w:divBdr>
        <w:top w:val="none" w:sz="0" w:space="0" w:color="auto"/>
        <w:left w:val="none" w:sz="0" w:space="0" w:color="auto"/>
        <w:bottom w:val="none" w:sz="0" w:space="0" w:color="auto"/>
        <w:right w:val="none" w:sz="0" w:space="0" w:color="auto"/>
      </w:divBdr>
    </w:div>
    <w:div w:id="1692224480">
      <w:bodyDiv w:val="1"/>
      <w:marLeft w:val="0"/>
      <w:marRight w:val="0"/>
      <w:marTop w:val="0"/>
      <w:marBottom w:val="0"/>
      <w:divBdr>
        <w:top w:val="none" w:sz="0" w:space="0" w:color="auto"/>
        <w:left w:val="none" w:sz="0" w:space="0" w:color="auto"/>
        <w:bottom w:val="none" w:sz="0" w:space="0" w:color="auto"/>
        <w:right w:val="none" w:sz="0" w:space="0" w:color="auto"/>
      </w:divBdr>
    </w:div>
    <w:div w:id="1750424706">
      <w:bodyDiv w:val="1"/>
      <w:marLeft w:val="0"/>
      <w:marRight w:val="0"/>
      <w:marTop w:val="0"/>
      <w:marBottom w:val="0"/>
      <w:divBdr>
        <w:top w:val="none" w:sz="0" w:space="0" w:color="auto"/>
        <w:left w:val="none" w:sz="0" w:space="0" w:color="auto"/>
        <w:bottom w:val="none" w:sz="0" w:space="0" w:color="auto"/>
        <w:right w:val="none" w:sz="0" w:space="0" w:color="auto"/>
      </w:divBdr>
    </w:div>
    <w:div w:id="1903521352">
      <w:bodyDiv w:val="1"/>
      <w:marLeft w:val="0"/>
      <w:marRight w:val="0"/>
      <w:marTop w:val="0"/>
      <w:marBottom w:val="0"/>
      <w:divBdr>
        <w:top w:val="none" w:sz="0" w:space="0" w:color="auto"/>
        <w:left w:val="none" w:sz="0" w:space="0" w:color="auto"/>
        <w:bottom w:val="none" w:sz="0" w:space="0" w:color="auto"/>
        <w:right w:val="none" w:sz="0" w:space="0" w:color="auto"/>
      </w:divBdr>
    </w:div>
    <w:div w:id="1990476301">
      <w:bodyDiv w:val="1"/>
      <w:marLeft w:val="0"/>
      <w:marRight w:val="0"/>
      <w:marTop w:val="0"/>
      <w:marBottom w:val="0"/>
      <w:divBdr>
        <w:top w:val="none" w:sz="0" w:space="0" w:color="auto"/>
        <w:left w:val="none" w:sz="0" w:space="0" w:color="auto"/>
        <w:bottom w:val="none" w:sz="0" w:space="0" w:color="auto"/>
        <w:right w:val="none" w:sz="0" w:space="0" w:color="auto"/>
      </w:divBdr>
    </w:div>
    <w:div w:id="2023622068">
      <w:bodyDiv w:val="1"/>
      <w:marLeft w:val="0"/>
      <w:marRight w:val="0"/>
      <w:marTop w:val="0"/>
      <w:marBottom w:val="0"/>
      <w:divBdr>
        <w:top w:val="none" w:sz="0" w:space="0" w:color="auto"/>
        <w:left w:val="none" w:sz="0" w:space="0" w:color="auto"/>
        <w:bottom w:val="none" w:sz="0" w:space="0" w:color="auto"/>
        <w:right w:val="none" w:sz="0" w:space="0" w:color="auto"/>
      </w:divBdr>
    </w:div>
    <w:div w:id="2086610301">
      <w:bodyDiv w:val="1"/>
      <w:marLeft w:val="0"/>
      <w:marRight w:val="0"/>
      <w:marTop w:val="0"/>
      <w:marBottom w:val="0"/>
      <w:divBdr>
        <w:top w:val="none" w:sz="0" w:space="0" w:color="auto"/>
        <w:left w:val="none" w:sz="0" w:space="0" w:color="auto"/>
        <w:bottom w:val="none" w:sz="0" w:space="0" w:color="auto"/>
        <w:right w:val="none" w:sz="0" w:space="0" w:color="auto"/>
      </w:divBdr>
    </w:div>
    <w:div w:id="2086762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65279;<?xml version="1.0" encoding="utf-8"?><Relationships xmlns="http://schemas.openxmlformats.org/package/2006/relationships"><Relationship Type="http://schemas.openxmlformats.org/officeDocument/2006/relationships/oleObject" Target="embeddings/oleObject14.bin" Id="rId117" /><Relationship Type="http://schemas.openxmlformats.org/officeDocument/2006/relationships/header" Target="header5.xml" Id="rId21" /><Relationship Type="http://schemas.openxmlformats.org/officeDocument/2006/relationships/oleObject" Target="embeddings/oleObject5.bin" Id="rId63" /><Relationship Type="http://schemas.openxmlformats.org/officeDocument/2006/relationships/image" Target="media/image96.emf" Id="rId159" /><Relationship Type="http://schemas.openxmlformats.org/officeDocument/2006/relationships/oleObject" Target="embeddings/oleObject31.bin" Id="rId170" /><Relationship Type="http://schemas.openxmlformats.org/officeDocument/2006/relationships/image" Target="media/image140.png" Id="rId226" /><Relationship Type="http://schemas.openxmlformats.org/officeDocument/2006/relationships/image" Target="media/image60.emf" Id="rId107" /><Relationship Type="http://schemas.openxmlformats.org/officeDocument/2006/relationships/theme" Target="theme/theme1.xml" Id="rId268" /><Relationship Type="http://schemas.openxmlformats.org/officeDocument/2006/relationships/image" Target="media/image1.jpg" Id="rId11" /><Relationship Type="http://schemas.openxmlformats.org/officeDocument/2006/relationships/header" Target="header7.xml" Id="rId32" /><Relationship Type="http://schemas.openxmlformats.org/officeDocument/2006/relationships/image" Target="media/image18.png" Id="rId53" /><Relationship Type="http://schemas.openxmlformats.org/officeDocument/2006/relationships/image" Target="media/image34.emf" Id="rId74" /><Relationship Type="http://schemas.openxmlformats.org/officeDocument/2006/relationships/image" Target="media/image74.png" Id="rId128" /><Relationship Type="http://schemas.openxmlformats.org/officeDocument/2006/relationships/image" Target="media/image87.emf" Id="rId149" /><Relationship Type="http://schemas.openxmlformats.org/officeDocument/2006/relationships/numbering" Target="numbering.xml" Id="rId5" /><Relationship Type="http://schemas.openxmlformats.org/officeDocument/2006/relationships/oleObject" Target="embeddings/oleObject10.bin" Id="rId95" /><Relationship Type="http://schemas.openxmlformats.org/officeDocument/2006/relationships/image" Target="media/image97.png" Id="rId160" /><Relationship Type="http://schemas.openxmlformats.org/officeDocument/2006/relationships/image" Target="media/image111.png" Id="rId181" /><Relationship Type="http://schemas.openxmlformats.org/officeDocument/2006/relationships/image" Target="media/image136.jpg" Id="rId216" /><Relationship Type="http://schemas.openxmlformats.org/officeDocument/2006/relationships/package" Target="embeddings/Microsoft_Visio_Drawing14.vsdx" Id="rId237" /><Relationship Type="http://schemas.openxmlformats.org/officeDocument/2006/relationships/image" Target="media/image154.png" Id="rId258" /><Relationship Type="http://schemas.openxmlformats.org/officeDocument/2006/relationships/image" Target="media/image4.emf" Id="rId22" /><Relationship Type="http://schemas.openxmlformats.org/officeDocument/2006/relationships/image" Target="media/image12.emf" Id="rId43" /><Relationship Type="http://schemas.openxmlformats.org/officeDocument/2006/relationships/image" Target="media/image24.png" Id="rId64" /><Relationship Type="http://schemas.openxmlformats.org/officeDocument/2006/relationships/image" Target="media/image69.png" Id="rId118" /><Relationship Type="http://schemas.openxmlformats.org/officeDocument/2006/relationships/oleObject" Target="embeddings/oleObject24.bin" Id="rId139" /><Relationship Type="http://schemas.openxmlformats.org/officeDocument/2006/relationships/oleObject" Target="embeddings/oleObject7.bin" Id="rId85" /><Relationship Type="http://schemas.openxmlformats.org/officeDocument/2006/relationships/image" Target="media/image88.emf" Id="rId150" /><Relationship Type="http://schemas.openxmlformats.org/officeDocument/2006/relationships/image" Target="media/image105.png" Id="rId171" /><Relationship Type="http://schemas.openxmlformats.org/officeDocument/2006/relationships/image" Target="media/image120.png" Id="rId192" /><Relationship Type="http://schemas.openxmlformats.org/officeDocument/2006/relationships/image" Target="media/image131.jpeg" Id="rId206" /><Relationship Type="http://schemas.openxmlformats.org/officeDocument/2006/relationships/image" Target="media/image141.png" Id="rId227" /><Relationship Type="http://schemas.openxmlformats.org/officeDocument/2006/relationships/header" Target="header22.xml" Id="rId248" /><Relationship Type="http://schemas.openxmlformats.org/officeDocument/2006/relationships/header" Target="header1.xml" Id="rId12" /><Relationship Type="http://schemas.openxmlformats.org/officeDocument/2006/relationships/footer" Target="footer5.xml" Id="rId33" /><Relationship Type="http://schemas.openxmlformats.org/officeDocument/2006/relationships/image" Target="media/image61.emf" Id="rId108" /><Relationship Type="http://schemas.openxmlformats.org/officeDocument/2006/relationships/image" Target="media/image75.png" Id="rId129" /><Relationship Type="http://schemas.openxmlformats.org/officeDocument/2006/relationships/oleObject" Target="embeddings/oleObject1.bin" Id="rId54" /><Relationship Type="http://schemas.openxmlformats.org/officeDocument/2006/relationships/image" Target="media/image35.emf" Id="rId75" /><Relationship Type="http://schemas.openxmlformats.org/officeDocument/2006/relationships/image" Target="media/image51.png" Id="rId96" /><Relationship Type="http://schemas.openxmlformats.org/officeDocument/2006/relationships/image" Target="media/image81.png" Id="rId140" /><Relationship Type="http://schemas.openxmlformats.org/officeDocument/2006/relationships/image" Target="media/image98.png" Id="rId161" /><Relationship Type="http://schemas.openxmlformats.org/officeDocument/2006/relationships/image" Target="media/image112.png" Id="rId182" /><Relationship Type="http://schemas.openxmlformats.org/officeDocument/2006/relationships/image" Target="media/image137.wmf" Id="rId217" /><Relationship Type="http://schemas.openxmlformats.org/officeDocument/2006/relationships/styles" Target="styles.xml" Id="rId6" /><Relationship Type="http://schemas.openxmlformats.org/officeDocument/2006/relationships/header" Target="header19.xml" Id="rId238" /><Relationship Type="http://schemas.openxmlformats.org/officeDocument/2006/relationships/image" Target="media/image155.png" Id="rId259" /><Relationship Type="http://schemas.openxmlformats.org/officeDocument/2006/relationships/package" Target="embeddings/Microsoft_Visio_Drawing1.vsdx" Id="rId23" /><Relationship Type="http://schemas.openxmlformats.org/officeDocument/2006/relationships/oleObject" Target="embeddings/oleObject15.bin" Id="rId119" /><Relationship Type="http://schemas.openxmlformats.org/officeDocument/2006/relationships/package" Target="embeddings/Microsoft_Visio_Drawing8.vsdx" Id="rId44" /><Relationship Type="http://schemas.openxmlformats.org/officeDocument/2006/relationships/image" Target="media/image25.png" Id="rId65" /><Relationship Type="http://schemas.openxmlformats.org/officeDocument/2006/relationships/image" Target="media/image44.png" Id="rId86" /><Relationship Type="http://schemas.openxmlformats.org/officeDocument/2006/relationships/image" Target="media/image76.png" Id="rId130" /><Relationship Type="http://schemas.openxmlformats.org/officeDocument/2006/relationships/image" Target="media/image89.png" Id="rId151" /><Relationship Type="http://schemas.openxmlformats.org/officeDocument/2006/relationships/oleObject" Target="embeddings/oleObject32.bin" Id="rId172" /><Relationship Type="http://schemas.openxmlformats.org/officeDocument/2006/relationships/image" Target="media/image121.png" Id="rId193" /><Relationship Type="http://schemas.openxmlformats.org/officeDocument/2006/relationships/image" Target="media/image1310.jpeg" Id="rId207" /><Relationship Type="http://schemas.openxmlformats.org/officeDocument/2006/relationships/image" Target="media/image142.png" Id="rId228" /><Relationship Type="http://schemas.openxmlformats.org/officeDocument/2006/relationships/image" Target="media/image151.png" Id="rId249" /><Relationship Type="http://schemas.openxmlformats.org/officeDocument/2006/relationships/header" Target="header2.xml" Id="rId13" /><Relationship Type="http://schemas.openxmlformats.org/officeDocument/2006/relationships/image" Target="media/image62.png" Id="rId109" /><Relationship Type="http://schemas.openxmlformats.org/officeDocument/2006/relationships/image" Target="media/image156.png" Id="rId260" /><Relationship Type="http://schemas.openxmlformats.org/officeDocument/2006/relationships/image" Target="media/image8.png" Id="rId34" /><Relationship Type="http://schemas.openxmlformats.org/officeDocument/2006/relationships/image" Target="media/image19.png" Id="rId55" /><Relationship Type="http://schemas.openxmlformats.org/officeDocument/2006/relationships/image" Target="media/image36.emf" Id="rId76" /><Relationship Type="http://schemas.openxmlformats.org/officeDocument/2006/relationships/oleObject" Target="embeddings/oleObject11.bin" Id="rId97" /><Relationship Type="http://schemas.openxmlformats.org/officeDocument/2006/relationships/oleObject" Target="embeddings/oleObject16.bin" Id="rId120" /><Relationship Type="http://schemas.openxmlformats.org/officeDocument/2006/relationships/oleObject" Target="embeddings/oleObject25.bin" Id="rId141" /><Relationship Type="http://schemas.openxmlformats.org/officeDocument/2006/relationships/settings" Target="settings.xml" Id="rId7" /><Relationship Type="http://schemas.openxmlformats.org/officeDocument/2006/relationships/oleObject" Target="embeddings/oleObject29.bin" Id="rId162" /><Relationship Type="http://schemas.openxmlformats.org/officeDocument/2006/relationships/oleObject" Target="embeddings/oleObject36.bin" Id="rId183" /><Relationship Type="http://schemas.openxmlformats.org/officeDocument/2006/relationships/image" Target="media/image1370.wmf" Id="rId218" /><Relationship Type="http://schemas.openxmlformats.org/officeDocument/2006/relationships/image" Target="media/image146.png" Id="rId239" /><Relationship Type="http://schemas.openxmlformats.org/officeDocument/2006/relationships/image" Target="media/image1340.png" Id="rId250" /><Relationship Type="http://schemas.openxmlformats.org/officeDocument/2006/relationships/image" Target="media/image5.emf" Id="rId24" /><Relationship Type="http://schemas.openxmlformats.org/officeDocument/2006/relationships/image" Target="media/image13.png" Id="rId45" /><Relationship Type="http://schemas.openxmlformats.org/officeDocument/2006/relationships/image" Target="media/image26.png" Id="rId66" /><Relationship Type="http://schemas.openxmlformats.org/officeDocument/2006/relationships/oleObject" Target="embeddings/oleObject8.bin" Id="rId87" /><Relationship Type="http://schemas.openxmlformats.org/officeDocument/2006/relationships/image" Target="media/image63.png" Id="rId110" /><Relationship Type="http://schemas.openxmlformats.org/officeDocument/2006/relationships/oleObject" Target="embeddings/oleObject20.bin" Id="rId131" /><Relationship Type="http://schemas.openxmlformats.org/officeDocument/2006/relationships/oleObject" Target="embeddings/oleObject28.bin" Id="rId152" /><Relationship Type="http://schemas.openxmlformats.org/officeDocument/2006/relationships/image" Target="media/image106.png" Id="rId173" /><Relationship Type="http://schemas.openxmlformats.org/officeDocument/2006/relationships/oleObject" Target="embeddings/oleObject38.bin" Id="rId194" /><Relationship Type="http://schemas.openxmlformats.org/officeDocument/2006/relationships/image" Target="media/image132.emf" Id="rId208" /><Relationship Type="http://schemas.openxmlformats.org/officeDocument/2006/relationships/image" Target="media/image143.png" Id="rId229" /><Relationship Type="http://schemas.openxmlformats.org/officeDocument/2006/relationships/image" Target="media/image147.png" Id="rId240" /><Relationship Type="http://schemas.openxmlformats.org/officeDocument/2006/relationships/header" Target="header26.xml" Id="rId261" /><Relationship Type="http://schemas.openxmlformats.org/officeDocument/2006/relationships/footer" Target="footer1.xml" Id="rId14" /><Relationship Type="http://schemas.openxmlformats.org/officeDocument/2006/relationships/image" Target="media/image9.emf" Id="rId35" /><Relationship Type="http://schemas.openxmlformats.org/officeDocument/2006/relationships/oleObject" Target="embeddings/oleObject2.bin" Id="rId56" /><Relationship Type="http://schemas.openxmlformats.org/officeDocument/2006/relationships/image" Target="media/image37.emf" Id="rId77" /><Relationship Type="http://schemas.openxmlformats.org/officeDocument/2006/relationships/image" Target="media/image53.emf" Id="rId100" /><Relationship Type="http://schemas.openxmlformats.org/officeDocument/2006/relationships/webSettings" Target="webSettings.xml" Id="rId8" /><Relationship Type="http://schemas.openxmlformats.org/officeDocument/2006/relationships/image" Target="media/image52.png" Id="rId98" /><Relationship Type="http://schemas.openxmlformats.org/officeDocument/2006/relationships/image" Target="media/image70.png" Id="rId121" /><Relationship Type="http://schemas.openxmlformats.org/officeDocument/2006/relationships/image" Target="media/image82.emf" Id="rId142" /><Relationship Type="http://schemas.openxmlformats.org/officeDocument/2006/relationships/image" Target="media/image99.png" Id="rId163" /><Relationship Type="http://schemas.openxmlformats.org/officeDocument/2006/relationships/image" Target="media/image113.png" Id="rId184" /><Relationship Type="http://schemas.openxmlformats.org/officeDocument/2006/relationships/image" Target="media/image138.emf" Id="rId219" /><Relationship Type="http://schemas.openxmlformats.org/officeDocument/2006/relationships/image" Target="media/image144.emf" Id="rId230" /><Relationship Type="http://schemas.openxmlformats.org/officeDocument/2006/relationships/image" Target="media/image1510.png" Id="rId251" /><Relationship Type="http://schemas.openxmlformats.org/officeDocument/2006/relationships/package" Target="embeddings/Microsoft_Visio_Drawing2.vsdx" Id="rId25" /><Relationship Type="http://schemas.openxmlformats.org/officeDocument/2006/relationships/header" Target="header9.xml" Id="rId46" /><Relationship Type="http://schemas.openxmlformats.org/officeDocument/2006/relationships/image" Target="media/image27.png" Id="rId67" /><Relationship Type="http://schemas.openxmlformats.org/officeDocument/2006/relationships/image" Target="media/image45.emf" Id="rId88" /><Relationship Type="http://schemas.openxmlformats.org/officeDocument/2006/relationships/image" Target="media/image64.png" Id="rId111" /><Relationship Type="http://schemas.openxmlformats.org/officeDocument/2006/relationships/image" Target="media/image77.png" Id="rId132" /><Relationship Type="http://schemas.openxmlformats.org/officeDocument/2006/relationships/image" Target="media/image90.png" Id="rId153" /><Relationship Type="http://schemas.openxmlformats.org/officeDocument/2006/relationships/image" Target="media/image107.png" Id="rId174" /><Relationship Type="http://schemas.openxmlformats.org/officeDocument/2006/relationships/image" Target="media/image122.png" Id="rId195" /><Relationship Type="http://schemas.openxmlformats.org/officeDocument/2006/relationships/package" Target="embeddings/Microsoft_Visio_Drawing9.vsdx" Id="rId209" /><Relationship Type="http://schemas.openxmlformats.org/officeDocument/2006/relationships/package" Target="embeddings/Microsoft_Visio_Drawing12.vsdx" Id="rId220" /><Relationship Type="http://schemas.openxmlformats.org/officeDocument/2006/relationships/image" Target="media/image148.png" Id="rId241" /><Relationship Type="http://schemas.openxmlformats.org/officeDocument/2006/relationships/footer" Target="footer2.xml" Id="rId15" /><Relationship Type="http://schemas.openxmlformats.org/officeDocument/2006/relationships/package" Target="embeddings/Microsoft_Visio_Drawing5.vsdx" Id="rId36" /><Relationship Type="http://schemas.openxmlformats.org/officeDocument/2006/relationships/image" Target="media/image20.png" Id="rId57" /><Relationship Type="http://schemas.openxmlformats.org/officeDocument/2006/relationships/footer" Target="footer10.xml" Id="rId262" /><Relationship Type="http://schemas.openxmlformats.org/officeDocument/2006/relationships/image" Target="media/image38.emf" Id="rId78" /><Relationship Type="http://schemas.openxmlformats.org/officeDocument/2006/relationships/oleObject" Target="embeddings/oleObject12.bin" Id="rId99" /><Relationship Type="http://schemas.openxmlformats.org/officeDocument/2006/relationships/image" Target="media/image54.emf" Id="rId101" /><Relationship Type="http://schemas.openxmlformats.org/officeDocument/2006/relationships/oleObject" Target="embeddings/oleObject17.bin" Id="rId122" /><Relationship Type="http://schemas.openxmlformats.org/officeDocument/2006/relationships/image" Target="media/image83.png" Id="rId143" /><Relationship Type="http://schemas.openxmlformats.org/officeDocument/2006/relationships/oleObject" Target="embeddings/oleObject30.bin" Id="rId164" /><Relationship Type="http://schemas.openxmlformats.org/officeDocument/2006/relationships/oleObject" Target="embeddings/oleObject37.bin" Id="rId185" /><Relationship Type="http://schemas.openxmlformats.org/officeDocument/2006/relationships/footnotes" Target="footnotes.xml" Id="rId9" /><Relationship Type="http://schemas.openxmlformats.org/officeDocument/2006/relationships/image" Target="media/image133.emf" Id="rId210" /><Relationship Type="http://schemas.openxmlformats.org/officeDocument/2006/relationships/image" Target="media/image6.emf" Id="rId26" /><Relationship Type="http://schemas.openxmlformats.org/officeDocument/2006/relationships/package" Target="embeddings/Microsoft_Visio_Drawing13.vsdx" Id="rId231" /><Relationship Type="http://schemas.openxmlformats.org/officeDocument/2006/relationships/header" Target="header23.xml" Id="rId252" /><Relationship Type="http://schemas.openxmlformats.org/officeDocument/2006/relationships/footer" Target="footer7.xml" Id="rId47" /><Relationship Type="http://schemas.openxmlformats.org/officeDocument/2006/relationships/image" Target="media/image28.png" Id="rId68" /><Relationship Type="http://schemas.openxmlformats.org/officeDocument/2006/relationships/image" Target="media/image46.emf" Id="rId89" /><Relationship Type="http://schemas.openxmlformats.org/officeDocument/2006/relationships/image" Target="media/image65.png" Id="rId112" /><Relationship Type="http://schemas.openxmlformats.org/officeDocument/2006/relationships/oleObject" Target="embeddings/oleObject21.bin" Id="rId133" /><Relationship Type="http://schemas.openxmlformats.org/officeDocument/2006/relationships/image" Target="media/image91.emf" Id="rId154" /><Relationship Type="http://schemas.openxmlformats.org/officeDocument/2006/relationships/oleObject" Target="embeddings/oleObject33.bin" Id="rId175" /><Relationship Type="http://schemas.openxmlformats.org/officeDocument/2006/relationships/oleObject" Target="embeddings/oleObject39.bin" Id="rId196" /><Relationship Type="http://schemas.openxmlformats.org/officeDocument/2006/relationships/image" Target="media/image126.png" Id="rId200" /><Relationship Type="http://schemas.openxmlformats.org/officeDocument/2006/relationships/header" Target="header3.xml" Id="rId16" /><Relationship Type="http://schemas.openxmlformats.org/officeDocument/2006/relationships/header" Target="header13.xml" Id="rId221" /><Relationship Type="http://schemas.openxmlformats.org/officeDocument/2006/relationships/header" Target="header20.xml" Id="rId242" /><Relationship Type="http://schemas.openxmlformats.org/officeDocument/2006/relationships/image" Target="media/image157.emf" Id="rId263" /><Relationship Type="http://schemas.openxmlformats.org/officeDocument/2006/relationships/image" Target="media/image10.emf" Id="rId37" /><Relationship Type="http://schemas.openxmlformats.org/officeDocument/2006/relationships/oleObject" Target="embeddings/oleObject3.bin" Id="rId58" /><Relationship Type="http://schemas.openxmlformats.org/officeDocument/2006/relationships/image" Target="media/image39.emf" Id="rId79" /><Relationship Type="http://schemas.openxmlformats.org/officeDocument/2006/relationships/image" Target="media/image55.emf" Id="rId102" /><Relationship Type="http://schemas.openxmlformats.org/officeDocument/2006/relationships/image" Target="media/image71.png" Id="rId123" /><Relationship Type="http://schemas.openxmlformats.org/officeDocument/2006/relationships/image" Target="media/image84.emf" Id="rId144" /><Relationship Type="http://schemas.openxmlformats.org/officeDocument/2006/relationships/image" Target="media/image47.png" Id="rId90" /><Relationship Type="http://schemas.openxmlformats.org/officeDocument/2006/relationships/image" Target="media/image100.emf" Id="rId165" /><Relationship Type="http://schemas.openxmlformats.org/officeDocument/2006/relationships/image" Target="media/image114.png" Id="rId186" /><Relationship Type="http://schemas.openxmlformats.org/officeDocument/2006/relationships/package" Target="embeddings/Microsoft_Visio_Drawing10.vsdx" Id="rId211" /><Relationship Type="http://schemas.openxmlformats.org/officeDocument/2006/relationships/header" Target="header16.xml" Id="rId232" /><Relationship Type="http://schemas.openxmlformats.org/officeDocument/2006/relationships/image" Target="media/image152.emf" Id="rId253" /><Relationship Type="http://schemas.openxmlformats.org/officeDocument/2006/relationships/package" Target="embeddings/Microsoft_Visio_Drawing3.vsdx" Id="rId27" /><Relationship Type="http://schemas.openxmlformats.org/officeDocument/2006/relationships/header" Target="header10.xml" Id="rId48" /><Relationship Type="http://schemas.openxmlformats.org/officeDocument/2006/relationships/image" Target="media/image29.png" Id="rId69" /><Relationship Type="http://schemas.openxmlformats.org/officeDocument/2006/relationships/image" Target="media/image66.png" Id="rId113" /><Relationship Type="http://schemas.openxmlformats.org/officeDocument/2006/relationships/image" Target="media/image78.png" Id="rId134" /><Relationship Type="http://schemas.openxmlformats.org/officeDocument/2006/relationships/image" Target="media/image40.png" Id="rId80" /><Relationship Type="http://schemas.openxmlformats.org/officeDocument/2006/relationships/image" Target="media/image92.png" Id="rId155" /><Relationship Type="http://schemas.openxmlformats.org/officeDocument/2006/relationships/image" Target="media/image108.png" Id="rId176" /><Relationship Type="http://schemas.openxmlformats.org/officeDocument/2006/relationships/image" Target="media/image123.png" Id="rId197" /><Relationship Type="http://schemas.openxmlformats.org/officeDocument/2006/relationships/image" Target="media/image127.png" Id="rId201" /><Relationship Type="http://schemas.openxmlformats.org/officeDocument/2006/relationships/image" Target="media/image139.png" Id="rId222" /><Relationship Type="http://schemas.openxmlformats.org/officeDocument/2006/relationships/image" Target="media/image149.emf" Id="rId243" /><Relationship Type="http://schemas.openxmlformats.org/officeDocument/2006/relationships/header" Target="header27.xml" Id="rId264" /><Relationship Type="http://schemas.openxmlformats.org/officeDocument/2006/relationships/footer" Target="footer3.xml" Id="rId17" /><Relationship Type="http://schemas.openxmlformats.org/officeDocument/2006/relationships/package" Target="embeddings/Microsoft_Visio_Drawing6.vsdx" Id="rId38" /><Relationship Type="http://schemas.openxmlformats.org/officeDocument/2006/relationships/image" Target="media/image21.png" Id="rId59" /><Relationship Type="http://schemas.openxmlformats.org/officeDocument/2006/relationships/image" Target="media/image56.emf" Id="rId103" /><Relationship Type="http://schemas.openxmlformats.org/officeDocument/2006/relationships/oleObject" Target="embeddings/oleObject18.bin" Id="rId124" /><Relationship Type="http://schemas.openxmlformats.org/officeDocument/2006/relationships/image" Target="media/image30.png" Id="rId70" /><Relationship Type="http://schemas.openxmlformats.org/officeDocument/2006/relationships/image" Target="media/image48.png" Id="rId91" /><Relationship Type="http://schemas.openxmlformats.org/officeDocument/2006/relationships/image" Target="media/image85.png" Id="rId145" /><Relationship Type="http://schemas.openxmlformats.org/officeDocument/2006/relationships/image" Target="media/image101.png" Id="rId166" /><Relationship Type="http://schemas.openxmlformats.org/officeDocument/2006/relationships/image" Target="media/image115.png" Id="rId187" /><Relationship Type="http://schemas.openxmlformats.org/officeDocument/2006/relationships/customXml" Target="../customXml/item1.xml" Id="rId1" /><Relationship Type="http://schemas.openxmlformats.org/officeDocument/2006/relationships/image" Target="media/image134.png" Id="rId212" /><Relationship Type="http://schemas.openxmlformats.org/officeDocument/2006/relationships/header" Target="header17.xml" Id="rId233" /><Relationship Type="http://schemas.openxmlformats.org/officeDocument/2006/relationships/package" Target="embeddings/Microsoft_Visio_Drawing17.vsdx" Id="rId254" /><Relationship Type="http://schemas.openxmlformats.org/officeDocument/2006/relationships/header" Target="header6.xml" Id="rId28" /><Relationship Type="http://schemas.openxmlformats.org/officeDocument/2006/relationships/image" Target="media/image67.png" Id="rId114" /><Relationship Type="http://schemas.openxmlformats.org/officeDocument/2006/relationships/oleObject" Target="embeddings/oleObject4.bin" Id="rId60" /><Relationship Type="http://schemas.openxmlformats.org/officeDocument/2006/relationships/image" Target="media/image41.png" Id="rId81" /><Relationship Type="http://schemas.openxmlformats.org/officeDocument/2006/relationships/oleObject" Target="embeddings/oleObject22.bin" Id="rId135" /><Relationship Type="http://schemas.openxmlformats.org/officeDocument/2006/relationships/image" Target="media/image93.png" Id="rId156" /><Relationship Type="http://schemas.openxmlformats.org/officeDocument/2006/relationships/oleObject" Target="embeddings/oleObject34.bin" Id="rId177" /><Relationship Type="http://schemas.openxmlformats.org/officeDocument/2006/relationships/image" Target="media/image124.png" Id="rId198" /><Relationship Type="http://schemas.openxmlformats.org/officeDocument/2006/relationships/image" Target="media/image128.png" Id="rId202" /><Relationship Type="http://schemas.openxmlformats.org/officeDocument/2006/relationships/header" Target="header14.xml" Id="rId223" /><Relationship Type="http://schemas.openxmlformats.org/officeDocument/2006/relationships/package" Target="embeddings/Microsoft_Visio_Drawing15.vsdx" Id="rId244" /><Relationship Type="http://schemas.openxmlformats.org/officeDocument/2006/relationships/header" Target="header4.xml" Id="rId18" /><Relationship Type="http://schemas.openxmlformats.org/officeDocument/2006/relationships/image" Target="media/image11.emf" Id="rId39" /><Relationship Type="http://schemas.openxmlformats.org/officeDocument/2006/relationships/footer" Target="footer11.xml" Id="rId265" /><Relationship Type="http://schemas.openxmlformats.org/officeDocument/2006/relationships/image" Target="media/image57.emf" Id="rId104" /><Relationship Type="http://schemas.openxmlformats.org/officeDocument/2006/relationships/image" Target="media/image72.png" Id="rId125" /><Relationship Type="http://schemas.openxmlformats.org/officeDocument/2006/relationships/oleObject" Target="embeddings/oleObject26.bin" Id="rId146" /><Relationship Type="http://schemas.openxmlformats.org/officeDocument/2006/relationships/image" Target="media/image102.png" Id="rId167" /><Relationship Type="http://schemas.openxmlformats.org/officeDocument/2006/relationships/image" Target="media/image116.png" Id="rId188" /><Relationship Type="http://schemas.openxmlformats.org/officeDocument/2006/relationships/image" Target="media/image31.emf" Id="rId71" /><Relationship Type="http://schemas.openxmlformats.org/officeDocument/2006/relationships/image" Target="media/image49.png" Id="rId92" /><Relationship Type="http://schemas.openxmlformats.org/officeDocument/2006/relationships/image" Target="media/image135.emf" Id="rId213" /><Relationship Type="http://schemas.openxmlformats.org/officeDocument/2006/relationships/header" Target="header18.xml" Id="rId234" /><Relationship Type="http://schemas.openxmlformats.org/officeDocument/2006/relationships/customXml" Target="../customXml/item2.xml" Id="rId2" /><Relationship Type="http://schemas.openxmlformats.org/officeDocument/2006/relationships/footer" Target="footer4.xml" Id="rId29" /><Relationship Type="http://schemas.openxmlformats.org/officeDocument/2006/relationships/header" Target="header24.xml" Id="rId255" /><Relationship Type="http://schemas.openxmlformats.org/officeDocument/2006/relationships/package" Target="embeddings/Microsoft_Visio_Drawing7.vsdx" Id="rId40" /><Relationship Type="http://schemas.openxmlformats.org/officeDocument/2006/relationships/oleObject" Target="embeddings/oleObject13.bin" Id="rId115" /><Relationship Type="http://schemas.openxmlformats.org/officeDocument/2006/relationships/image" Target="media/image79.png" Id="rId136" /><Relationship Type="http://schemas.openxmlformats.org/officeDocument/2006/relationships/image" Target="media/image94.png" Id="rId157" /><Relationship Type="http://schemas.openxmlformats.org/officeDocument/2006/relationships/image" Target="media/image109.png" Id="rId178" /><Relationship Type="http://schemas.openxmlformats.org/officeDocument/2006/relationships/image" Target="media/image22.emf" Id="rId61" /><Relationship Type="http://schemas.openxmlformats.org/officeDocument/2006/relationships/image" Target="media/image42.png" Id="rId82" /><Relationship Type="http://schemas.openxmlformats.org/officeDocument/2006/relationships/image" Target="media/image125.png" Id="rId199" /><Relationship Type="http://schemas.openxmlformats.org/officeDocument/2006/relationships/image" Target="media/image129.png" Id="rId203" /><Relationship Type="http://schemas.openxmlformats.org/officeDocument/2006/relationships/image" Target="media/image3.emf" Id="rId19" /><Relationship Type="http://schemas.openxmlformats.org/officeDocument/2006/relationships/header" Target="header15.xml" Id="rId224" /><Relationship Type="http://schemas.openxmlformats.org/officeDocument/2006/relationships/header" Target="header21.xml" Id="rId245" /><Relationship Type="http://schemas.openxmlformats.org/officeDocument/2006/relationships/header" Target="header28.xml" Id="rId266" /><Relationship Type="http://schemas.openxmlformats.org/officeDocument/2006/relationships/image" Target="media/image7.emf" Id="rId30" /><Relationship Type="http://schemas.openxmlformats.org/officeDocument/2006/relationships/image" Target="media/image58.emf" Id="rId105" /><Relationship Type="http://schemas.openxmlformats.org/officeDocument/2006/relationships/oleObject" Target="embeddings/oleObject19.bin" Id="rId126" /><Relationship Type="http://schemas.openxmlformats.org/officeDocument/2006/relationships/image" Target="media/image86.png" Id="rId147" /><Relationship Type="http://schemas.openxmlformats.org/officeDocument/2006/relationships/image" Target="media/image103.png" Id="rId168" /><Relationship Type="http://schemas.openxmlformats.org/officeDocument/2006/relationships/image" Target="media/image16.png" Id="rId51" /><Relationship Type="http://schemas.openxmlformats.org/officeDocument/2006/relationships/image" Target="media/image32.emf" Id="rId72" /><Relationship Type="http://schemas.openxmlformats.org/officeDocument/2006/relationships/oleObject" Target="embeddings/oleObject9.bin" Id="rId93" /><Relationship Type="http://schemas.openxmlformats.org/officeDocument/2006/relationships/image" Target="media/image117.png" Id="rId189" /><Relationship Type="http://schemas.openxmlformats.org/officeDocument/2006/relationships/customXml" Target="../customXml/item3.xml" Id="rId3" /><Relationship Type="http://schemas.openxmlformats.org/officeDocument/2006/relationships/package" Target="embeddings/Microsoft_Visio_Drawing11.vsdx" Id="rId214" /><Relationship Type="http://schemas.openxmlformats.org/officeDocument/2006/relationships/footer" Target="footer9.xml" Id="rId235" /><Relationship Type="http://schemas.openxmlformats.org/officeDocument/2006/relationships/header" Target="header25.xml" Id="rId256" /><Relationship Type="http://schemas.openxmlformats.org/officeDocument/2006/relationships/image" Target="media/image68.png" Id="rId116" /><Relationship Type="http://schemas.openxmlformats.org/officeDocument/2006/relationships/oleObject" Target="embeddings/oleObject23.bin" Id="rId137" /><Relationship Type="http://schemas.openxmlformats.org/officeDocument/2006/relationships/image" Target="media/image95.png" Id="rId158" /><Relationship Type="http://schemas.openxmlformats.org/officeDocument/2006/relationships/package" Target="embeddings/Microsoft_Visio_Drawing.vsdx" Id="rId20" /><Relationship Type="http://schemas.openxmlformats.org/officeDocument/2006/relationships/header" Target="header8.xml" Id="rId41" /><Relationship Type="http://schemas.openxmlformats.org/officeDocument/2006/relationships/image" Target="media/image23.png" Id="rId62" /><Relationship Type="http://schemas.openxmlformats.org/officeDocument/2006/relationships/oleObject" Target="embeddings/oleObject6.bin" Id="rId83" /><Relationship Type="http://schemas.openxmlformats.org/officeDocument/2006/relationships/oleObject" Target="embeddings/oleObject35.bin" Id="rId179" /><Relationship Type="http://schemas.openxmlformats.org/officeDocument/2006/relationships/image" Target="media/image118.emf" Id="rId190" /><Relationship Type="http://schemas.openxmlformats.org/officeDocument/2006/relationships/image" Target="media/image130.png" Id="rId204" /><Relationship Type="http://schemas.openxmlformats.org/officeDocument/2006/relationships/footer" Target="footer8.xml" Id="rId225" /><Relationship Type="http://schemas.openxmlformats.org/officeDocument/2006/relationships/image" Target="media/image150.emf" Id="rId246" /><Relationship Type="http://schemas.openxmlformats.org/officeDocument/2006/relationships/fontTable" Target="fontTable.xml" Id="rId267" /><Relationship Type="http://schemas.openxmlformats.org/officeDocument/2006/relationships/image" Target="media/image59.emf" Id="rId106" /><Relationship Type="http://schemas.openxmlformats.org/officeDocument/2006/relationships/image" Target="media/image73.png" Id="rId127" /><Relationship Type="http://schemas.openxmlformats.org/officeDocument/2006/relationships/endnotes" Target="endnotes.xml" Id="rId10" /><Relationship Type="http://schemas.openxmlformats.org/officeDocument/2006/relationships/package" Target="embeddings/Microsoft_Visio_Drawing4.vsdx" Id="rId31" /><Relationship Type="http://schemas.openxmlformats.org/officeDocument/2006/relationships/image" Target="media/image17.png" Id="rId52" /><Relationship Type="http://schemas.openxmlformats.org/officeDocument/2006/relationships/image" Target="media/image33.emf" Id="rId73" /><Relationship Type="http://schemas.openxmlformats.org/officeDocument/2006/relationships/image" Target="media/image50.png" Id="rId94" /><Relationship Type="http://schemas.openxmlformats.org/officeDocument/2006/relationships/oleObject" Target="embeddings/oleObject27.bin" Id="rId148" /><Relationship Type="http://schemas.openxmlformats.org/officeDocument/2006/relationships/image" Target="media/image104.png" Id="rId169" /><Relationship Type="http://schemas.openxmlformats.org/officeDocument/2006/relationships/customXml" Target="../customXml/item4.xml" Id="rId4" /><Relationship Type="http://schemas.openxmlformats.org/officeDocument/2006/relationships/image" Target="media/image110.png" Id="rId180" /><Relationship Type="http://schemas.openxmlformats.org/officeDocument/2006/relationships/header" Target="header12.xml" Id="rId215" /><Relationship Type="http://schemas.openxmlformats.org/officeDocument/2006/relationships/image" Target="media/image145.emf" Id="rId236" /><Relationship Type="http://schemas.openxmlformats.org/officeDocument/2006/relationships/image" Target="media/image153.png" Id="rId257" /><Relationship Type="http://schemas.openxmlformats.org/officeDocument/2006/relationships/footer" Target="footer6.xml" Id="rId42" /><Relationship Type="http://schemas.openxmlformats.org/officeDocument/2006/relationships/image" Target="media/image43.png" Id="rId84" /><Relationship Type="http://schemas.openxmlformats.org/officeDocument/2006/relationships/image" Target="media/image80.png" Id="rId138" /><Relationship Type="http://schemas.openxmlformats.org/officeDocument/2006/relationships/image" Target="media/image119.emf" Id="rId191" /><Relationship Type="http://schemas.openxmlformats.org/officeDocument/2006/relationships/header" Target="header11.xml" Id="rId205" /><Relationship Type="http://schemas.openxmlformats.org/officeDocument/2006/relationships/package" Target="embeddings/Microsoft_Visio_Drawing16.vsdx" Id="rId247" /><Relationship Type="http://schemas.openxmlformats.org/officeDocument/2006/relationships/image" Target="/media/image6b.png" Id="Rcd2a3b7e392a4882" /><Relationship Type="http://schemas.openxmlformats.org/officeDocument/2006/relationships/image" Target="/media/image6c.png" Id="R9c1ab89338cd4552" /></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12.xml.rels><?xml version="1.0" encoding="UTF-8" standalone="yes"?>
<Relationships xmlns="http://schemas.openxmlformats.org/package/2006/relationships"><Relationship Id="rId1" Type="http://schemas.openxmlformats.org/officeDocument/2006/relationships/image" Target="media/image2.png"/></Relationships>
</file>

<file path=word/_rels/header13.xml.rels><?xml version="1.0" encoding="UTF-8" standalone="yes"?>
<Relationships xmlns="http://schemas.openxmlformats.org/package/2006/relationships"><Relationship Id="rId1" Type="http://schemas.openxmlformats.org/officeDocument/2006/relationships/image" Target="media/image2.png"/></Relationships>
</file>

<file path=word/_rels/header15.xml.rels><?xml version="1.0" encoding="UTF-8" standalone="yes"?>
<Relationships xmlns="http://schemas.openxmlformats.org/package/2006/relationships"><Relationship Id="rId1" Type="http://schemas.openxmlformats.org/officeDocument/2006/relationships/image" Target="media/image2.png"/></Relationships>
</file>

<file path=word/_rels/header16.xml.rels><?xml version="1.0" encoding="UTF-8" standalone="yes"?>
<Relationships xmlns="http://schemas.openxmlformats.org/package/2006/relationships"><Relationship Id="rId1" Type="http://schemas.openxmlformats.org/officeDocument/2006/relationships/image" Target="media/image2.png"/></Relationships>
</file>

<file path=word/_rels/header18.xml.rels><?xml version="1.0" encoding="UTF-8" standalone="yes"?>
<Relationships xmlns="http://schemas.openxmlformats.org/package/2006/relationships"><Relationship Id="rId1" Type="http://schemas.openxmlformats.org/officeDocument/2006/relationships/image" Target="media/image2.png"/></Relationships>
</file>

<file path=word/_rels/header19.xml.rels><?xml version="1.0" encoding="UTF-8" standalone="yes"?>
<Relationships xmlns="http://schemas.openxmlformats.org/package/2006/relationships"><Relationship Id="rId1" Type="http://schemas.openxmlformats.org/officeDocument/2006/relationships/image" Target="media/image2.png"/></Relationships>
</file>

<file path=word/_rels/header21.xml.rels><?xml version="1.0" encoding="UTF-8" standalone="yes"?>
<Relationships xmlns="http://schemas.openxmlformats.org/package/2006/relationships"><Relationship Id="rId1" Type="http://schemas.openxmlformats.org/officeDocument/2006/relationships/image" Target="media/image2.png"/></Relationships>
</file>

<file path=word/_rels/header22.xml.rels><?xml version="1.0" encoding="UTF-8" standalone="yes"?>
<Relationships xmlns="http://schemas.openxmlformats.org/package/2006/relationships"><Relationship Id="rId1" Type="http://schemas.openxmlformats.org/officeDocument/2006/relationships/image" Target="media/image2.png"/></Relationships>
</file>

<file path=word/_rels/header23.xml.rels><?xml version="1.0" encoding="UTF-8" standalone="yes"?>
<Relationships xmlns="http://schemas.openxmlformats.org/package/2006/relationships"><Relationship Id="rId1" Type="http://schemas.openxmlformats.org/officeDocument/2006/relationships/image" Target="media/image2.png"/></Relationships>
</file>

<file path=word/_rels/header25.xml.rels><?xml version="1.0" encoding="UTF-8" standalone="yes"?>
<Relationships xmlns="http://schemas.openxmlformats.org/package/2006/relationships"><Relationship Id="rId1" Type="http://schemas.openxmlformats.org/officeDocument/2006/relationships/image" Target="media/image2.png"/></Relationships>
</file>

<file path=word/_rels/header26.xml.rels><?xml version="1.0" encoding="UTF-8" standalone="yes"?>
<Relationships xmlns="http://schemas.openxmlformats.org/package/2006/relationships"><Relationship Id="rId1" Type="http://schemas.openxmlformats.org/officeDocument/2006/relationships/image" Target="media/image2.png"/></Relationships>
</file>

<file path=word/_rels/header27.xml.rels><?xml version="1.0" encoding="UTF-8" standalone="yes"?>
<Relationships xmlns="http://schemas.openxmlformats.org/package/2006/relationships"><Relationship Id="rId1" Type="http://schemas.openxmlformats.org/officeDocument/2006/relationships/image" Target="media/image2.png"/></Relationships>
</file>

<file path=word/_rels/header28.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8e17746e-bd74-4ac0-95a1-a3f2ee99ade6" xsi:nil="true"/>
    <lcf76f155ced4ddcb4097134ff3c332f xmlns="b83d8044-6430-4be0-86ec-98bf43b647d0">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6BF11215188E04A94EC659DBE6B976A" ma:contentTypeVersion="17" ma:contentTypeDescription="Create a new document." ma:contentTypeScope="" ma:versionID="728dec8a099bfc6132f5495a7201f9a9">
  <xsd:schema xmlns:xsd="http://www.w3.org/2001/XMLSchema" xmlns:xs="http://www.w3.org/2001/XMLSchema" xmlns:p="http://schemas.microsoft.com/office/2006/metadata/properties" xmlns:ns2="b83d8044-6430-4be0-86ec-98bf43b647d0" xmlns:ns3="8e17746e-bd74-4ac0-95a1-a3f2ee99ade6" targetNamespace="http://schemas.microsoft.com/office/2006/metadata/properties" ma:root="true" ma:fieldsID="baa82546ce0c612e75897fdc7866dbf0" ns2:_="" ns3:_="">
    <xsd:import namespace="b83d8044-6430-4be0-86ec-98bf43b647d0"/>
    <xsd:import namespace="8e17746e-bd74-4ac0-95a1-a3f2ee99ade6"/>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3:SharedWithUsers" minOccurs="0"/>
                <xsd:element ref="ns3:SharedWithDetails" minOccurs="0"/>
                <xsd:element ref="ns2:MediaLengthInSeconds" minOccurs="0"/>
                <xsd:element ref="ns2:MediaServiceAutoTags" minOccurs="0"/>
                <xsd:element ref="ns2:MediaServiceOCR" minOccurs="0"/>
                <xsd:element ref="ns2:MediaServiceGenerationTime" minOccurs="0"/>
                <xsd:element ref="ns2:MediaServiceEventHashCode"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83d8044-6430-4be0-86ec-98bf43b647d0" elementFormDefault="qualified">
    <xsd:import namespace="http://schemas.microsoft.com/office/2006/documentManagement/types"/>
    <xsd:import namespace="http://schemas.microsoft.com/office/infopath/2007/PartnerControls"/>
    <xsd:element name="MediaServiceMetadata" ma:index="4" nillable="true" ma:displayName="MediaServiceMetadata" ma:hidden="true" ma:internalName="MediaServiceMetadata" ma:readOnly="true">
      <xsd:simpleType>
        <xsd:restriction base="dms:Note"/>
      </xsd:simpleType>
    </xsd:element>
    <xsd:element name="MediaServiceFastMetadata" ma:index="5" nillable="true" ma:displayName="MediaServiceFastMetadata" ma:hidden="true" ma:internalName="MediaServiceFastMetadata" ma:readOnly="true">
      <xsd:simpleType>
        <xsd:restriction base="dms:Note"/>
      </xsd:simpleType>
    </xsd:element>
    <xsd:element name="MediaServiceDateTaken" ma:index="6" nillable="true" ma:displayName="MediaServiceDateTaken" ma:hidden="true" ma:internalName="MediaServiceDateTaken" ma:readOnly="true">
      <xsd:simpleType>
        <xsd:restriction base="dms:Text"/>
      </xsd:simpleType>
    </xsd:element>
    <xsd:element name="MediaServiceAutoKeyPoints" ma:index="7" nillable="true" ma:displayName="MediaServiceAutoKeyPoints" ma:hidden="true" ma:internalName="MediaServiceAutoKeyPoints" ma:readOnly="true">
      <xsd:simpleType>
        <xsd:restriction base="dms:Note"/>
      </xsd:simpleType>
    </xsd:element>
    <xsd:element name="MediaServiceKeyPoints" ma:index="8" nillable="true" ma:displayName="KeyPoints" ma:internalName="MediaServiceKeyPoints" ma:readOnly="true">
      <xsd:simpleType>
        <xsd:restriction base="dms:Note">
          <xsd:maxLength value="255"/>
        </xsd:restriction>
      </xsd:simpleType>
    </xsd:element>
    <xsd:element name="MediaLengthInSeconds" ma:index="12" nillable="true" ma:displayName="Length (seconds)" ma:internalName="MediaLengthInSeconds" ma:readOnly="true">
      <xsd:simpleType>
        <xsd:restriction base="dms:Unknown"/>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4e1f35fb-051d-46a5-87ee-9d5bddbc57ce"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e17746e-bd74-4ac0-95a1-a3f2ee99ade6" elementFormDefault="qualified">
    <xsd:import namespace="http://schemas.microsoft.com/office/2006/documentManagement/types"/>
    <xsd:import namespace="http://schemas.microsoft.com/office/infopath/2007/PartnerControls"/>
    <xsd:element name="SharedWithUsers" ma:index="9" nillable="true" ma:displayName="Shared With" ma:SearchPeopleOnly="false" ma:SharePointGroup="0" ma:internalName="SharedWithUsers" ma:readOnly="tru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12791cbc-5707-4389-a606-d4d8335f631a}" ma:internalName="TaxCatchAll" ma:showField="CatchAllData" ma:web="8e17746e-bd74-4ac0-95a1-a3f2ee99ade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3"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12C49C-8146-4CA4-8241-39ED64FD8F2C}">
  <ds:schemaRefs>
    <ds:schemaRef ds:uri="http://schemas.microsoft.com/office/2006/metadata/properties"/>
    <ds:schemaRef ds:uri="http://schemas.microsoft.com/office/infopath/2007/PartnerControls"/>
    <ds:schemaRef ds:uri="8e17746e-bd74-4ac0-95a1-a3f2ee99ade6"/>
    <ds:schemaRef ds:uri="b83d8044-6430-4be0-86ec-98bf43b647d0"/>
  </ds:schemaRefs>
</ds:datastoreItem>
</file>

<file path=customXml/itemProps2.xml><?xml version="1.0" encoding="utf-8"?>
<ds:datastoreItem xmlns:ds="http://schemas.openxmlformats.org/officeDocument/2006/customXml" ds:itemID="{63A10A1A-3E22-47CA-9035-2CB2E1CA0D6F}">
  <ds:schemaRefs>
    <ds:schemaRef ds:uri="http://schemas.openxmlformats.org/officeDocument/2006/bibliography"/>
  </ds:schemaRefs>
</ds:datastoreItem>
</file>

<file path=customXml/itemProps3.xml><?xml version="1.0" encoding="utf-8"?>
<ds:datastoreItem xmlns:ds="http://schemas.openxmlformats.org/officeDocument/2006/customXml" ds:itemID="{60E9E95A-FB92-4B83-8D42-F952C49478F2}">
  <ds:schemaRefs>
    <ds:schemaRef ds:uri="http://schemas.microsoft.com/sharepoint/v3/contenttype/forms"/>
  </ds:schemaRefs>
</ds:datastoreItem>
</file>

<file path=customXml/itemProps4.xml><?xml version="1.0" encoding="utf-8"?>
<ds:datastoreItem xmlns:ds="http://schemas.openxmlformats.org/officeDocument/2006/customXml" ds:itemID="{5F8FFD8A-3C71-46DF-9917-8E45878EB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83d8044-6430-4be0-86ec-98bf43b647d0"/>
    <ds:schemaRef ds:uri="8e17746e-bd74-4ac0-95a1-a3f2ee99ad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Prudential plc</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CM user guide</dc:title>
  <dc:subject/>
  <dc:creator>Javesh Boodnah</dc:creator>
  <keywords/>
  <lastModifiedBy>Vivekanandan R K</lastModifiedBy>
  <revision>5</revision>
  <lastPrinted>2019-06-18T21:49:00.0000000Z</lastPrinted>
  <dcterms:created xsi:type="dcterms:W3CDTF">2022-09-23T13:11:00.0000000Z</dcterms:created>
  <dcterms:modified xsi:type="dcterms:W3CDTF">2023-01-09T07:04:05.5954328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ddc92dc5-da6d-4e11-8910-f8bca423b9a8_Enabled">
    <vt:lpwstr>True</vt:lpwstr>
  </property>
  <property fmtid="{D5CDD505-2E9C-101B-9397-08002B2CF9AE}" pid="4" name="MSIP_Label_ddc92dc5-da6d-4e11-8910-f8bca423b9a8_SiteId">
    <vt:lpwstr>aa42167d-6f8d-45ce-b655-d245ef97da66</vt:lpwstr>
  </property>
  <property fmtid="{D5CDD505-2E9C-101B-9397-08002B2CF9AE}" pid="5" name="MSIP_Label_ddc92dc5-da6d-4e11-8910-f8bca423b9a8_Owner">
    <vt:lpwstr>David.VanDerMerwe@Prudential.co.uk</vt:lpwstr>
  </property>
  <property fmtid="{D5CDD505-2E9C-101B-9397-08002B2CF9AE}" pid="6" name="MSIP_Label_ddc92dc5-da6d-4e11-8910-f8bca423b9a8_SetDate">
    <vt:lpwstr>2019-05-07T11:32:58.5653477Z</vt:lpwstr>
  </property>
  <property fmtid="{D5CDD505-2E9C-101B-9397-08002B2CF9AE}" pid="7" name="MSIP_Label_ddc92dc5-da6d-4e11-8910-f8bca423b9a8_Name">
    <vt:lpwstr>Restricted</vt:lpwstr>
  </property>
  <property fmtid="{D5CDD505-2E9C-101B-9397-08002B2CF9AE}" pid="8" name="MSIP_Label_ddc92dc5-da6d-4e11-8910-f8bca423b9a8_Application">
    <vt:lpwstr>Microsoft Azure Information Protection</vt:lpwstr>
  </property>
  <property fmtid="{D5CDD505-2E9C-101B-9397-08002B2CF9AE}" pid="9" name="MSIP_Label_ddc92dc5-da6d-4e11-8910-f8bca423b9a8_Extended_MSFT_Method">
    <vt:lpwstr>Automatic</vt:lpwstr>
  </property>
  <property fmtid="{D5CDD505-2E9C-101B-9397-08002B2CF9AE}" pid="10" name="MSIP_Label_f441f41b-6f3c-4252-a6aa-055644e6b9fa_Enabled">
    <vt:lpwstr>True</vt:lpwstr>
  </property>
  <property fmtid="{D5CDD505-2E9C-101B-9397-08002B2CF9AE}" pid="11" name="MSIP_Label_f441f41b-6f3c-4252-a6aa-055644e6b9fa_SiteId">
    <vt:lpwstr>aa42167d-6f8d-45ce-b655-d245ef97da66</vt:lpwstr>
  </property>
  <property fmtid="{D5CDD505-2E9C-101B-9397-08002B2CF9AE}" pid="12" name="MSIP_Label_f441f41b-6f3c-4252-a6aa-055644e6b9fa_Owner">
    <vt:lpwstr>David.VanDerMerwe@Prudential.co.uk</vt:lpwstr>
  </property>
  <property fmtid="{D5CDD505-2E9C-101B-9397-08002B2CF9AE}" pid="13" name="MSIP_Label_f441f41b-6f3c-4252-a6aa-055644e6b9fa_SetDate">
    <vt:lpwstr>2019-05-07T11:32:58.5653477Z</vt:lpwstr>
  </property>
  <property fmtid="{D5CDD505-2E9C-101B-9397-08002B2CF9AE}" pid="14" name="MSIP_Label_f441f41b-6f3c-4252-a6aa-055644e6b9fa_Name">
    <vt:lpwstr>[PRIVATE] Restricted</vt:lpwstr>
  </property>
  <property fmtid="{D5CDD505-2E9C-101B-9397-08002B2CF9AE}" pid="15" name="MSIP_Label_f441f41b-6f3c-4252-a6aa-055644e6b9fa_Application">
    <vt:lpwstr>Microsoft Azure Information Protection</vt:lpwstr>
  </property>
  <property fmtid="{D5CDD505-2E9C-101B-9397-08002B2CF9AE}" pid="16" name="MSIP_Label_f441f41b-6f3c-4252-a6aa-055644e6b9fa_Parent">
    <vt:lpwstr>ddc92dc5-da6d-4e11-8910-f8bca423b9a8</vt:lpwstr>
  </property>
  <property fmtid="{D5CDD505-2E9C-101B-9397-08002B2CF9AE}" pid="17" name="MSIP_Label_f441f41b-6f3c-4252-a6aa-055644e6b9fa_Extended_MSFT_Method">
    <vt:lpwstr>Automatic</vt:lpwstr>
  </property>
  <property fmtid="{D5CDD505-2E9C-101B-9397-08002B2CF9AE}" pid="18" name="ContentTypeId">
    <vt:lpwstr>0x01010096BF11215188E04A94EC659DBE6B976A</vt:lpwstr>
  </property>
  <property fmtid="{D5CDD505-2E9C-101B-9397-08002B2CF9AE}" pid="19" name="MSIP_Label_efead094-560e-463c-bb19-c3c75b05d1f6_Enabled">
    <vt:lpwstr>true</vt:lpwstr>
  </property>
  <property fmtid="{D5CDD505-2E9C-101B-9397-08002B2CF9AE}" pid="20" name="MSIP_Label_efead094-560e-463c-bb19-c3c75b05d1f6_SetDate">
    <vt:lpwstr>2021-10-20T13:36:12Z</vt:lpwstr>
  </property>
  <property fmtid="{D5CDD505-2E9C-101B-9397-08002B2CF9AE}" pid="21" name="MSIP_Label_efead094-560e-463c-bb19-c3c75b05d1f6_Method">
    <vt:lpwstr>Standard</vt:lpwstr>
  </property>
  <property fmtid="{D5CDD505-2E9C-101B-9397-08002B2CF9AE}" pid="22" name="MSIP_Label_efead094-560e-463c-bb19-c3c75b05d1f6_Name">
    <vt:lpwstr>Restricted(PRU)</vt:lpwstr>
  </property>
  <property fmtid="{D5CDD505-2E9C-101B-9397-08002B2CF9AE}" pid="23" name="MSIP_Label_efead094-560e-463c-bb19-c3c75b05d1f6_SiteId">
    <vt:lpwstr>7007305e-2664-4e6b-b9a4-c4d5ccfd1524</vt:lpwstr>
  </property>
  <property fmtid="{D5CDD505-2E9C-101B-9397-08002B2CF9AE}" pid="24" name="MSIP_Label_efead094-560e-463c-bb19-c3c75b05d1f6_ActionId">
    <vt:lpwstr>e8167c13-81cf-4aa5-ad45-48bcf61f05a4</vt:lpwstr>
  </property>
  <property fmtid="{D5CDD505-2E9C-101B-9397-08002B2CF9AE}" pid="25" name="MSIP_Label_efead094-560e-463c-bb19-c3c75b05d1f6_ContentBits">
    <vt:lpwstr>0</vt:lpwstr>
  </property>
  <property fmtid="{D5CDD505-2E9C-101B-9397-08002B2CF9AE}" pid="26" name="MediaServiceImageTags">
    <vt:lpwstr/>
  </property>
</Properties>
</file>